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501C824E" w:rsidR="007C22F0" w:rsidRPr="00F537EB" w:rsidRDefault="007C22F0" w:rsidP="001E6324">
      <w:pPr>
        <w:pStyle w:val="ZA"/>
        <w:framePr w:wrap="notBeside"/>
      </w:pPr>
      <w:bookmarkStart w:id="0" w:name="page1"/>
      <w:r w:rsidRPr="00F537EB">
        <w:rPr>
          <w:sz w:val="64"/>
          <w:szCs w:val="64"/>
        </w:rPr>
        <w:t>3GPP TS 38.331</w:t>
      </w:r>
      <w:r w:rsidRPr="00F537EB">
        <w:t xml:space="preserve"> V1</w:t>
      </w:r>
      <w:r w:rsidR="000E1B79" w:rsidRPr="00F537EB">
        <w:t>6</w:t>
      </w:r>
      <w:r w:rsidRPr="00F537EB">
        <w:t>.</w:t>
      </w:r>
      <w:ins w:id="1" w:author="CR#1290r4" w:date="2020-07-02T00:51:00Z">
        <w:r w:rsidR="00F619D2">
          <w:t>1</w:t>
        </w:r>
      </w:ins>
      <w:del w:id="2" w:author="CR#1290r4" w:date="2020-07-02T00:51:00Z">
        <w:r w:rsidR="000E1B79" w:rsidRPr="00F537EB" w:rsidDel="00F619D2">
          <w:delText>0</w:delText>
        </w:r>
      </w:del>
      <w:r w:rsidRPr="00F537EB">
        <w:t xml:space="preserve">.0 </w:t>
      </w:r>
      <w:r w:rsidRPr="00F537EB">
        <w:rPr>
          <w:sz w:val="32"/>
        </w:rPr>
        <w:t>(20</w:t>
      </w:r>
      <w:r w:rsidR="000E42F4" w:rsidRPr="00F537EB">
        <w:rPr>
          <w:sz w:val="32"/>
        </w:rPr>
        <w:t>20</w:t>
      </w:r>
      <w:r w:rsidRPr="00F537EB">
        <w:rPr>
          <w:sz w:val="32"/>
        </w:rPr>
        <w:t>-</w:t>
      </w:r>
      <w:r w:rsidR="000E42F4" w:rsidRPr="00F537EB">
        <w:rPr>
          <w:sz w:val="32"/>
        </w:rPr>
        <w:t>0</w:t>
      </w:r>
      <w:ins w:id="3" w:author="CR#1290r4" w:date="2020-07-02T00:51:00Z">
        <w:r w:rsidR="00F619D2">
          <w:rPr>
            <w:sz w:val="32"/>
          </w:rPr>
          <w:t>6</w:t>
        </w:r>
      </w:ins>
      <w:del w:id="4" w:author="CR#1290r4" w:date="2020-07-02T00:51:00Z">
        <w:r w:rsidR="000E42F4" w:rsidRPr="00F537EB" w:rsidDel="00F619D2">
          <w:rPr>
            <w:sz w:val="32"/>
          </w:rPr>
          <w:delText>3</w:delText>
        </w:r>
      </w:del>
      <w:r w:rsidRPr="00F537EB">
        <w:rPr>
          <w:sz w:val="32"/>
        </w:rPr>
        <w:t>)</w:t>
      </w:r>
    </w:p>
    <w:p w14:paraId="29547DD7" w14:textId="77777777" w:rsidR="007C22F0" w:rsidRPr="00F537EB" w:rsidRDefault="007C22F0" w:rsidP="007C22F0">
      <w:pPr>
        <w:pStyle w:val="ZB"/>
        <w:framePr w:wrap="notBeside"/>
      </w:pPr>
      <w:r w:rsidRPr="00F537EB">
        <w:t>Technical Specification</w:t>
      </w:r>
    </w:p>
    <w:p w14:paraId="296C6E82" w14:textId="77777777" w:rsidR="007C22F0" w:rsidRPr="00F537EB" w:rsidRDefault="007C22F0" w:rsidP="007C22F0">
      <w:pPr>
        <w:pStyle w:val="ZT"/>
        <w:framePr w:wrap="notBeside"/>
      </w:pPr>
      <w:r w:rsidRPr="00F537EB">
        <w:t>3rd Generation Partnership Project;</w:t>
      </w:r>
    </w:p>
    <w:p w14:paraId="3FD83D0E" w14:textId="77777777" w:rsidR="007C22F0" w:rsidRPr="00F537EB" w:rsidRDefault="007C22F0" w:rsidP="007C22F0">
      <w:pPr>
        <w:pStyle w:val="ZT"/>
        <w:framePr w:wrap="notBeside"/>
      </w:pPr>
      <w:r w:rsidRPr="00F537EB">
        <w:t>Technical Specification Group Radio Access Network;</w:t>
      </w:r>
    </w:p>
    <w:p w14:paraId="65AB1508" w14:textId="77777777" w:rsidR="007C22F0" w:rsidRPr="00F537EB" w:rsidRDefault="007C22F0" w:rsidP="007C22F0">
      <w:pPr>
        <w:pStyle w:val="ZT"/>
        <w:framePr w:wrap="notBeside"/>
      </w:pPr>
      <w:r w:rsidRPr="00F537EB">
        <w:t>NR;</w:t>
      </w:r>
    </w:p>
    <w:p w14:paraId="6F52B0AA" w14:textId="77777777" w:rsidR="007C22F0" w:rsidRPr="00F537EB" w:rsidRDefault="007C22F0" w:rsidP="007C22F0">
      <w:pPr>
        <w:pStyle w:val="ZT"/>
        <w:framePr w:wrap="notBeside"/>
      </w:pPr>
      <w:r w:rsidRPr="00F537EB">
        <w:t>Radio Resource Control (RRC) protocol specification</w:t>
      </w:r>
    </w:p>
    <w:p w14:paraId="52506504" w14:textId="45CEAA2D" w:rsidR="007C22F0" w:rsidRPr="00F537EB" w:rsidRDefault="007C22F0" w:rsidP="007C22F0">
      <w:pPr>
        <w:pStyle w:val="ZT"/>
        <w:framePr w:wrap="notBeside"/>
      </w:pPr>
      <w:r w:rsidRPr="00F537EB">
        <w:t>(</w:t>
      </w:r>
      <w:r w:rsidRPr="00F537EB">
        <w:rPr>
          <w:rStyle w:val="ZGSM"/>
        </w:rPr>
        <w:t>Release 1</w:t>
      </w:r>
      <w:r w:rsidR="000E1B79" w:rsidRPr="00F537EB">
        <w:rPr>
          <w:rStyle w:val="ZGSM"/>
        </w:rPr>
        <w:t>6</w:t>
      </w:r>
      <w:r w:rsidRPr="00F537EB">
        <w:t>)</w:t>
      </w:r>
    </w:p>
    <w:p w14:paraId="71401CA6" w14:textId="77777777" w:rsidR="007C22F0" w:rsidRPr="00F537EB" w:rsidRDefault="007C22F0" w:rsidP="007C22F0">
      <w:pPr>
        <w:pStyle w:val="ZU"/>
        <w:framePr w:h="4929" w:hRule="exact" w:wrap="notBeside"/>
        <w:tabs>
          <w:tab w:val="right" w:pos="10206"/>
        </w:tabs>
        <w:jc w:val="left"/>
        <w:rPr>
          <w:i/>
        </w:rPr>
      </w:pPr>
    </w:p>
    <w:p w14:paraId="4397F01C" w14:textId="77777777" w:rsidR="007C22F0" w:rsidRPr="00F537EB" w:rsidRDefault="007C22F0" w:rsidP="007C22F0">
      <w:pPr>
        <w:pStyle w:val="ZU"/>
        <w:framePr w:h="4929" w:hRule="exact" w:wrap="notBeside"/>
        <w:tabs>
          <w:tab w:val="right" w:pos="10206"/>
        </w:tabs>
        <w:jc w:val="left"/>
      </w:pPr>
      <w:r w:rsidRPr="00F537EB">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8" o:title=""/>
          </v:shape>
          <o:OLEObject Type="Embed" ProgID="Visio.Drawing.15" ShapeID="_x0000_i1025" DrawAspect="Content" ObjectID="_1655846321" r:id="rId9"/>
        </w:object>
      </w:r>
      <w:r w:rsidRPr="00F537EB">
        <w:tab/>
      </w:r>
      <w:r w:rsidRPr="00F537EB">
        <w:object w:dxaOrig="1771" w:dyaOrig="1051" w14:anchorId="576B84AA">
          <v:shape id="_x0000_i1026" type="#_x0000_t75" style="width:151.5pt;height:85.5pt" o:ole="">
            <v:imagedata r:id="rId10" o:title=""/>
          </v:shape>
          <o:OLEObject Type="Embed" ProgID="Visio.Drawing.15" ShapeID="_x0000_i1026" DrawAspect="Content" ObjectID="_1655846322" r:id="rId11"/>
        </w:object>
      </w:r>
    </w:p>
    <w:p w14:paraId="36E339EA" w14:textId="0B6A8FC9" w:rsidR="007C22F0" w:rsidRPr="00F537EB" w:rsidRDefault="007C22F0" w:rsidP="007C22F0">
      <w:pPr>
        <w:framePr w:h="1377" w:hRule="exact" w:wrap="notBeside" w:vAnchor="page" w:hAnchor="margin" w:y="15305"/>
        <w:rPr>
          <w:sz w:val="16"/>
        </w:rPr>
      </w:pPr>
      <w:r w:rsidRPr="00F537EB">
        <w:rPr>
          <w:sz w:val="16"/>
        </w:rPr>
        <w:t>The present document has been developed within the 3rd Generation Partnership Project (3GPP</w:t>
      </w:r>
      <w:r w:rsidRPr="00F537EB">
        <w:rPr>
          <w:sz w:val="16"/>
          <w:vertAlign w:val="superscript"/>
        </w:rPr>
        <w:t xml:space="preserve"> TM</w:t>
      </w:r>
      <w:r w:rsidRPr="00F537EB">
        <w:rPr>
          <w:sz w:val="16"/>
        </w:rPr>
        <w:t>) and may be further elaborated for the purposes of 3GPP.</w:t>
      </w:r>
      <w:r w:rsidRPr="00F537EB">
        <w:rPr>
          <w:sz w:val="16"/>
        </w:rPr>
        <w:br/>
        <w:t>The present document has not been subject to any approval process by the 3GPP</w:t>
      </w:r>
      <w:r w:rsidRPr="00F537EB">
        <w:rPr>
          <w:sz w:val="16"/>
          <w:vertAlign w:val="superscript"/>
        </w:rPr>
        <w:t xml:space="preserve"> </w:t>
      </w:r>
      <w:r w:rsidRPr="00F537EB">
        <w:rPr>
          <w:sz w:val="16"/>
        </w:rPr>
        <w:t>Organizational Partners and shall not be implemented.</w:t>
      </w:r>
      <w:r w:rsidRPr="00F537EB">
        <w:rPr>
          <w:sz w:val="16"/>
        </w:rPr>
        <w:br/>
        <w:t>This Specification is provided for future development work within 3GPP</w:t>
      </w:r>
      <w:r w:rsidRPr="00F537EB">
        <w:rPr>
          <w:sz w:val="16"/>
          <w:vertAlign w:val="superscript"/>
        </w:rPr>
        <w:t xml:space="preserve"> </w:t>
      </w:r>
      <w:r w:rsidRPr="00F537EB">
        <w:rPr>
          <w:sz w:val="16"/>
        </w:rPr>
        <w:t>only. The Organizational Partners accept no liability for any use of this Specification.</w:t>
      </w:r>
      <w:r w:rsidRPr="00F537EB">
        <w:rPr>
          <w:sz w:val="16"/>
        </w:rPr>
        <w:br/>
        <w:t>Specifications and Reports for implementation of the 3GPP</w:t>
      </w:r>
      <w:r w:rsidRPr="00F537EB">
        <w:rPr>
          <w:sz w:val="16"/>
          <w:vertAlign w:val="superscript"/>
        </w:rPr>
        <w:t xml:space="preserve"> TM</w:t>
      </w:r>
      <w:r w:rsidRPr="00F537EB">
        <w:rPr>
          <w:sz w:val="16"/>
        </w:rPr>
        <w:t xml:space="preserve"> system should be obtained via the 3GPP Organizational Partners</w:t>
      </w:r>
      <w:r w:rsidR="00C76602" w:rsidRPr="00F537EB">
        <w:rPr>
          <w:sz w:val="16"/>
        </w:rPr>
        <w:t>'</w:t>
      </w:r>
      <w:r w:rsidRPr="00F537EB">
        <w:rPr>
          <w:sz w:val="16"/>
        </w:rPr>
        <w:t xml:space="preserve"> Publications Offices.</w:t>
      </w:r>
    </w:p>
    <w:p w14:paraId="46319462" w14:textId="77777777" w:rsidR="007C22F0" w:rsidRPr="00F537EB" w:rsidRDefault="007C22F0" w:rsidP="007C22F0">
      <w:pPr>
        <w:pStyle w:val="ZU"/>
        <w:framePr w:wrap="notBeside"/>
      </w:pPr>
    </w:p>
    <w:bookmarkEnd w:id="0"/>
    <w:p w14:paraId="77164D4A" w14:textId="77777777" w:rsidR="007C22F0" w:rsidRPr="00F537EB" w:rsidRDefault="007C22F0" w:rsidP="007C22F0">
      <w:pPr>
        <w:sectPr w:rsidR="007C22F0" w:rsidRPr="00F537EB" w:rsidSect="00C04B8C">
          <w:headerReference w:type="even" r:id="rId12"/>
          <w:footnotePr>
            <w:numRestart w:val="eachSect"/>
          </w:footnotePr>
          <w:pgSz w:w="11907" w:h="16840" w:code="9"/>
          <w:pgMar w:top="2268" w:right="851" w:bottom="10773" w:left="851" w:header="0" w:footer="0" w:gutter="0"/>
          <w:cols w:space="720"/>
        </w:sectPr>
      </w:pPr>
    </w:p>
    <w:p w14:paraId="2D9FF9FC" w14:textId="77777777" w:rsidR="007C22F0" w:rsidRPr="00F537EB" w:rsidRDefault="007C22F0" w:rsidP="007C22F0">
      <w:pPr>
        <w:pStyle w:val="FP"/>
      </w:pPr>
      <w:bookmarkStart w:id="5" w:name="page2"/>
      <w:r w:rsidRPr="00F537EB">
        <w:lastRenderedPageBreak/>
        <w:br/>
      </w:r>
    </w:p>
    <w:p w14:paraId="6D45F3D0" w14:textId="77777777" w:rsidR="007C22F0" w:rsidRPr="00F537EB" w:rsidRDefault="007C22F0" w:rsidP="007C22F0"/>
    <w:p w14:paraId="2FA76667" w14:textId="77777777" w:rsidR="007C22F0" w:rsidRPr="00F537EB" w:rsidRDefault="007C22F0" w:rsidP="007C22F0"/>
    <w:p w14:paraId="4410505D" w14:textId="77777777" w:rsidR="007C22F0" w:rsidRPr="00F537EB" w:rsidRDefault="007C22F0" w:rsidP="007C22F0"/>
    <w:p w14:paraId="40E7DC8C" w14:textId="77777777" w:rsidR="007C22F0" w:rsidRPr="00F537EB" w:rsidRDefault="007C22F0" w:rsidP="007C22F0"/>
    <w:p w14:paraId="1A04BBC1" w14:textId="77777777" w:rsidR="007C22F0" w:rsidRPr="00F537EB" w:rsidRDefault="007C22F0" w:rsidP="007C22F0"/>
    <w:p w14:paraId="42A3AD3C" w14:textId="77777777" w:rsidR="007C22F0" w:rsidRPr="00F537EB" w:rsidRDefault="007C22F0" w:rsidP="007C22F0">
      <w:pPr>
        <w:pStyle w:val="FP"/>
        <w:framePr w:wrap="notBeside" w:hAnchor="margin" w:yAlign="center"/>
        <w:spacing w:after="240"/>
        <w:ind w:left="2835" w:right="2835"/>
        <w:jc w:val="center"/>
        <w:rPr>
          <w:rFonts w:ascii="Arial" w:hAnsi="Arial"/>
          <w:b/>
          <w:i/>
        </w:rPr>
      </w:pPr>
      <w:r w:rsidRPr="00F537EB">
        <w:rPr>
          <w:rFonts w:ascii="Arial" w:hAnsi="Arial"/>
          <w:b/>
          <w:i/>
        </w:rPr>
        <w:t>3GPP</w:t>
      </w:r>
    </w:p>
    <w:p w14:paraId="1C39B3A3" w14:textId="77777777" w:rsidR="007C22F0" w:rsidRPr="00F537EB" w:rsidRDefault="007C22F0" w:rsidP="007C22F0">
      <w:pPr>
        <w:pStyle w:val="FP"/>
        <w:framePr w:wrap="notBeside" w:hAnchor="margin" w:yAlign="center"/>
        <w:pBdr>
          <w:bottom w:val="single" w:sz="6" w:space="1" w:color="auto"/>
        </w:pBdr>
        <w:ind w:left="2835" w:right="2835"/>
        <w:jc w:val="center"/>
      </w:pPr>
      <w:r w:rsidRPr="00F537EB">
        <w:t>Postal address</w:t>
      </w:r>
    </w:p>
    <w:p w14:paraId="6CAD29B6" w14:textId="77777777" w:rsidR="007C22F0" w:rsidRPr="00F537EB" w:rsidRDefault="007C22F0" w:rsidP="007C22F0">
      <w:pPr>
        <w:pStyle w:val="FP"/>
        <w:framePr w:wrap="notBeside" w:hAnchor="margin" w:yAlign="center"/>
        <w:ind w:left="2835" w:right="2835"/>
        <w:jc w:val="center"/>
        <w:rPr>
          <w:rFonts w:ascii="Arial" w:hAnsi="Arial"/>
          <w:sz w:val="18"/>
        </w:rPr>
      </w:pPr>
    </w:p>
    <w:p w14:paraId="4A261F7B" w14:textId="77777777" w:rsidR="007C22F0" w:rsidRPr="00F537EB" w:rsidRDefault="007C22F0" w:rsidP="007C22F0">
      <w:pPr>
        <w:pStyle w:val="FP"/>
        <w:framePr w:wrap="notBeside" w:hAnchor="margin" w:yAlign="center"/>
        <w:pBdr>
          <w:bottom w:val="single" w:sz="6" w:space="1" w:color="auto"/>
        </w:pBdr>
        <w:spacing w:before="240"/>
        <w:ind w:left="2835" w:right="2835"/>
        <w:jc w:val="center"/>
      </w:pPr>
      <w:r w:rsidRPr="00F537EB">
        <w:t>3GPP support office address</w:t>
      </w:r>
    </w:p>
    <w:p w14:paraId="33928EF8" w14:textId="77777777" w:rsidR="007C22F0" w:rsidRPr="00F537EB" w:rsidRDefault="007C22F0" w:rsidP="007C22F0">
      <w:pPr>
        <w:pStyle w:val="FP"/>
        <w:framePr w:wrap="notBeside" w:hAnchor="margin" w:yAlign="center"/>
        <w:ind w:left="2835" w:right="2835"/>
        <w:jc w:val="center"/>
        <w:rPr>
          <w:rFonts w:ascii="Arial" w:hAnsi="Arial"/>
          <w:sz w:val="18"/>
        </w:rPr>
      </w:pPr>
      <w:r w:rsidRPr="00F537EB">
        <w:rPr>
          <w:rFonts w:ascii="Arial" w:hAnsi="Arial"/>
          <w:sz w:val="18"/>
        </w:rPr>
        <w:t>650 Route des Lucioles - Sophia Antipolis</w:t>
      </w:r>
    </w:p>
    <w:p w14:paraId="18839F68" w14:textId="77777777" w:rsidR="007C22F0" w:rsidRPr="00F537EB" w:rsidRDefault="007C22F0" w:rsidP="007C22F0">
      <w:pPr>
        <w:pStyle w:val="FP"/>
        <w:framePr w:wrap="notBeside" w:hAnchor="margin" w:yAlign="center"/>
        <w:ind w:left="2835" w:right="2835"/>
        <w:jc w:val="center"/>
        <w:rPr>
          <w:rFonts w:ascii="Arial" w:hAnsi="Arial"/>
          <w:sz w:val="18"/>
        </w:rPr>
      </w:pPr>
      <w:r w:rsidRPr="00F537EB">
        <w:rPr>
          <w:rFonts w:ascii="Arial" w:hAnsi="Arial"/>
          <w:sz w:val="18"/>
        </w:rPr>
        <w:t>Valbonne - FRANCE</w:t>
      </w:r>
    </w:p>
    <w:p w14:paraId="0C870E0F" w14:textId="77777777" w:rsidR="007C22F0" w:rsidRPr="00F537EB" w:rsidRDefault="007C22F0" w:rsidP="007C22F0">
      <w:pPr>
        <w:pStyle w:val="FP"/>
        <w:framePr w:wrap="notBeside" w:hAnchor="margin" w:yAlign="center"/>
        <w:spacing w:after="20"/>
        <w:ind w:left="2835" w:right="2835"/>
        <w:jc w:val="center"/>
        <w:rPr>
          <w:rFonts w:ascii="Arial" w:hAnsi="Arial"/>
          <w:sz w:val="18"/>
        </w:rPr>
      </w:pPr>
      <w:r w:rsidRPr="00F537EB">
        <w:rPr>
          <w:rFonts w:ascii="Arial" w:hAnsi="Arial"/>
          <w:sz w:val="18"/>
        </w:rPr>
        <w:t>Tel.: +33 4 92 94 42 00 Fax: +33 4 93 65 47 16</w:t>
      </w:r>
    </w:p>
    <w:p w14:paraId="34330E8C" w14:textId="77777777" w:rsidR="007C22F0" w:rsidRPr="00F537EB" w:rsidRDefault="007C22F0" w:rsidP="007C22F0">
      <w:pPr>
        <w:pStyle w:val="FP"/>
        <w:framePr w:wrap="notBeside" w:hAnchor="margin" w:yAlign="center"/>
        <w:pBdr>
          <w:bottom w:val="single" w:sz="6" w:space="1" w:color="auto"/>
        </w:pBdr>
        <w:spacing w:before="240"/>
        <w:ind w:left="2835" w:right="2835"/>
        <w:jc w:val="center"/>
      </w:pPr>
      <w:r w:rsidRPr="00F537EB">
        <w:t>Internet</w:t>
      </w:r>
    </w:p>
    <w:p w14:paraId="25C1D412" w14:textId="77777777" w:rsidR="007C22F0" w:rsidRPr="00F537EB" w:rsidRDefault="007C22F0" w:rsidP="007C22F0">
      <w:pPr>
        <w:pStyle w:val="FP"/>
        <w:framePr w:wrap="notBeside" w:hAnchor="margin" w:yAlign="center"/>
        <w:ind w:left="2835" w:right="2835"/>
        <w:jc w:val="center"/>
        <w:rPr>
          <w:rFonts w:ascii="Arial" w:hAnsi="Arial"/>
          <w:sz w:val="18"/>
        </w:rPr>
      </w:pPr>
      <w:r w:rsidRPr="00F537EB">
        <w:rPr>
          <w:rFonts w:ascii="Arial" w:hAnsi="Arial"/>
          <w:sz w:val="18"/>
        </w:rPr>
        <w:t>http://www.3gpp.org</w:t>
      </w:r>
    </w:p>
    <w:p w14:paraId="17F18DC2" w14:textId="77777777" w:rsidR="007C22F0" w:rsidRPr="00F537EB" w:rsidRDefault="007C22F0" w:rsidP="007C22F0"/>
    <w:p w14:paraId="28D80F70" w14:textId="77777777" w:rsidR="007C22F0" w:rsidRPr="00F537EB"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537EB">
        <w:rPr>
          <w:rFonts w:ascii="Arial" w:hAnsi="Arial"/>
          <w:b/>
          <w:i/>
        </w:rPr>
        <w:t>Copyright Notification</w:t>
      </w:r>
    </w:p>
    <w:p w14:paraId="03D50BDD" w14:textId="77777777" w:rsidR="007C22F0" w:rsidRPr="00F537EB" w:rsidRDefault="007C22F0" w:rsidP="007C22F0">
      <w:pPr>
        <w:pStyle w:val="FP"/>
        <w:framePr w:h="3057" w:hRule="exact" w:wrap="notBeside" w:vAnchor="page" w:hAnchor="margin" w:y="12605"/>
        <w:jc w:val="center"/>
      </w:pPr>
      <w:r w:rsidRPr="00F537EB">
        <w:t>No part may be reproduced except as authorized by written permission.</w:t>
      </w:r>
      <w:r w:rsidRPr="00F537EB">
        <w:br/>
        <w:t>The copyright and the foregoing restriction extend to reproduction in all media.</w:t>
      </w:r>
    </w:p>
    <w:p w14:paraId="1F34DE66" w14:textId="77777777" w:rsidR="007C22F0" w:rsidRPr="00F537EB" w:rsidRDefault="007C22F0" w:rsidP="007C22F0">
      <w:pPr>
        <w:pStyle w:val="FP"/>
        <w:framePr w:h="3057" w:hRule="exact" w:wrap="notBeside" w:vAnchor="page" w:hAnchor="margin" w:y="12605"/>
        <w:jc w:val="center"/>
      </w:pPr>
    </w:p>
    <w:p w14:paraId="4A44C2F9" w14:textId="7DD1ADBE" w:rsidR="007C22F0" w:rsidRPr="00F537EB" w:rsidRDefault="007C22F0" w:rsidP="007C22F0">
      <w:pPr>
        <w:pStyle w:val="FP"/>
        <w:framePr w:h="3057" w:hRule="exact" w:wrap="notBeside" w:vAnchor="page" w:hAnchor="margin" w:y="12605"/>
        <w:jc w:val="center"/>
        <w:rPr>
          <w:sz w:val="18"/>
        </w:rPr>
      </w:pPr>
      <w:r w:rsidRPr="00F537EB">
        <w:rPr>
          <w:sz w:val="18"/>
        </w:rPr>
        <w:t>© 20</w:t>
      </w:r>
      <w:r w:rsidR="00897852" w:rsidRPr="00F537EB">
        <w:rPr>
          <w:sz w:val="18"/>
        </w:rPr>
        <w:t>20</w:t>
      </w:r>
      <w:r w:rsidRPr="00F537EB">
        <w:rPr>
          <w:sz w:val="18"/>
        </w:rPr>
        <w:t>, 3GPP Organizational Partners (ARIB, ATIS, CCSA, ETSI, TSDSI, TTA, TTC).</w:t>
      </w:r>
      <w:bookmarkStart w:id="6" w:name="copyrightaddon"/>
      <w:bookmarkEnd w:id="6"/>
    </w:p>
    <w:p w14:paraId="4AF8B514" w14:textId="77777777" w:rsidR="007C22F0" w:rsidRPr="00F537EB" w:rsidRDefault="007C22F0" w:rsidP="007C22F0">
      <w:pPr>
        <w:pStyle w:val="FP"/>
        <w:framePr w:h="3057" w:hRule="exact" w:wrap="notBeside" w:vAnchor="page" w:hAnchor="margin" w:y="12605"/>
        <w:jc w:val="center"/>
        <w:rPr>
          <w:sz w:val="18"/>
        </w:rPr>
      </w:pPr>
      <w:r w:rsidRPr="00F537EB">
        <w:rPr>
          <w:sz w:val="18"/>
        </w:rPr>
        <w:t>All rights reserved.</w:t>
      </w:r>
    </w:p>
    <w:p w14:paraId="4247AC50" w14:textId="77777777" w:rsidR="007C22F0" w:rsidRPr="00F537EB" w:rsidRDefault="007C22F0" w:rsidP="007C22F0">
      <w:pPr>
        <w:pStyle w:val="FP"/>
        <w:framePr w:h="3057" w:hRule="exact" w:wrap="notBeside" w:vAnchor="page" w:hAnchor="margin" w:y="12605"/>
        <w:rPr>
          <w:sz w:val="18"/>
        </w:rPr>
      </w:pPr>
    </w:p>
    <w:p w14:paraId="52AA500E" w14:textId="77777777" w:rsidR="007C22F0" w:rsidRPr="00F537EB" w:rsidRDefault="007C22F0" w:rsidP="007C22F0">
      <w:pPr>
        <w:pStyle w:val="FP"/>
        <w:framePr w:h="3057" w:hRule="exact" w:wrap="notBeside" w:vAnchor="page" w:hAnchor="margin" w:y="12605"/>
        <w:rPr>
          <w:sz w:val="18"/>
        </w:rPr>
      </w:pPr>
      <w:r w:rsidRPr="00F537EB">
        <w:rPr>
          <w:sz w:val="18"/>
        </w:rPr>
        <w:t>UMTS™ is a Trade Mark of ETSI registered for the benefit of its members</w:t>
      </w:r>
    </w:p>
    <w:p w14:paraId="6ACDFE80" w14:textId="77777777" w:rsidR="007C22F0" w:rsidRPr="00F537EB" w:rsidRDefault="007C22F0" w:rsidP="007C22F0">
      <w:pPr>
        <w:pStyle w:val="FP"/>
        <w:framePr w:h="3057" w:hRule="exact" w:wrap="notBeside" w:vAnchor="page" w:hAnchor="margin" w:y="12605"/>
        <w:rPr>
          <w:sz w:val="18"/>
        </w:rPr>
      </w:pPr>
      <w:r w:rsidRPr="00F537EB">
        <w:rPr>
          <w:sz w:val="18"/>
        </w:rPr>
        <w:t>3GPP™ is a Trade Mark of ETSI registered for the benefit of its Members and of the 3GPP Organizational Partners</w:t>
      </w:r>
      <w:r w:rsidRPr="00F537EB">
        <w:rPr>
          <w:sz w:val="18"/>
        </w:rPr>
        <w:br/>
        <w:t>LTE™ is a Trade Mark of ETSI registered for the benefit of its Members and of the 3GPP Organizational Partners</w:t>
      </w:r>
    </w:p>
    <w:p w14:paraId="7BA97765" w14:textId="77777777" w:rsidR="007C22F0" w:rsidRPr="00F537EB" w:rsidRDefault="007C22F0" w:rsidP="007C22F0">
      <w:pPr>
        <w:pStyle w:val="FP"/>
        <w:framePr w:h="3057" w:hRule="exact" w:wrap="notBeside" w:vAnchor="page" w:hAnchor="margin" w:y="12605"/>
        <w:rPr>
          <w:sz w:val="18"/>
        </w:rPr>
      </w:pPr>
      <w:r w:rsidRPr="00F537EB">
        <w:rPr>
          <w:sz w:val="18"/>
        </w:rPr>
        <w:t>GSM® and the GSM logo are registered and owned by the GSM Association</w:t>
      </w:r>
    </w:p>
    <w:bookmarkEnd w:id="5"/>
    <w:p w14:paraId="0C785C96" w14:textId="2F566A7C" w:rsidR="00423419" w:rsidRPr="00F537EB" w:rsidRDefault="007C22F0" w:rsidP="007C22F0">
      <w:pPr>
        <w:pStyle w:val="TT"/>
      </w:pPr>
      <w:r w:rsidRPr="00F537EB">
        <w:br w:type="page"/>
      </w:r>
      <w:r w:rsidR="00423419" w:rsidRPr="00F537EB">
        <w:lastRenderedPageBreak/>
        <w:t>Contents</w:t>
      </w:r>
    </w:p>
    <w:p w14:paraId="2C72FD1C" w14:textId="07414BE7" w:rsidR="001C1BA2" w:rsidRDefault="001C1BA2">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67419 \h </w:instrText>
      </w:r>
      <w:r>
        <w:fldChar w:fldCharType="separate"/>
      </w:r>
      <w:r>
        <w:t>19</w:t>
      </w:r>
      <w:r>
        <w:fldChar w:fldCharType="end"/>
      </w:r>
    </w:p>
    <w:p w14:paraId="5264F695" w14:textId="63A7A4B5" w:rsidR="001C1BA2" w:rsidRDefault="001C1BA2">
      <w:pPr>
        <w:pStyle w:val="TOC1"/>
        <w:rPr>
          <w:rFonts w:asciiTheme="minorHAnsi" w:eastAsiaTheme="minorEastAsia" w:hAnsiTheme="minorHAnsi" w:cstheme="minorBidi"/>
          <w:szCs w:val="22"/>
        </w:rPr>
      </w:pPr>
      <w:r w:rsidRPr="002740D6">
        <w:rPr>
          <w:rFonts w:eastAsia="MS Mincho"/>
        </w:rPr>
        <w:t>1</w:t>
      </w:r>
      <w:r>
        <w:rPr>
          <w:rFonts w:asciiTheme="minorHAnsi" w:eastAsiaTheme="minorEastAsia" w:hAnsiTheme="minorHAnsi" w:cstheme="minorBidi"/>
          <w:szCs w:val="22"/>
        </w:rPr>
        <w:tab/>
      </w:r>
      <w:r w:rsidRPr="002740D6">
        <w:rPr>
          <w:rFonts w:eastAsia="MS Mincho"/>
        </w:rPr>
        <w:t>Scope</w:t>
      </w:r>
      <w:r>
        <w:tab/>
      </w:r>
      <w:r>
        <w:fldChar w:fldCharType="begin" w:fldLock="1"/>
      </w:r>
      <w:r>
        <w:instrText xml:space="preserve"> PAGEREF _Toc37067420 \h </w:instrText>
      </w:r>
      <w:r>
        <w:fldChar w:fldCharType="separate"/>
      </w:r>
      <w:r>
        <w:t>20</w:t>
      </w:r>
      <w:r>
        <w:fldChar w:fldCharType="end"/>
      </w:r>
    </w:p>
    <w:p w14:paraId="0654A30D" w14:textId="367099D8" w:rsidR="001C1BA2" w:rsidRDefault="001C1BA2">
      <w:pPr>
        <w:pStyle w:val="TOC1"/>
        <w:rPr>
          <w:rFonts w:asciiTheme="minorHAnsi" w:eastAsiaTheme="minorEastAsia" w:hAnsiTheme="minorHAnsi" w:cstheme="minorBidi"/>
          <w:szCs w:val="22"/>
        </w:rPr>
      </w:pPr>
      <w:r w:rsidRPr="002740D6">
        <w:rPr>
          <w:rFonts w:eastAsia="MS Mincho"/>
        </w:rPr>
        <w:t>2</w:t>
      </w:r>
      <w:r>
        <w:rPr>
          <w:rFonts w:asciiTheme="minorHAnsi" w:eastAsiaTheme="minorEastAsia" w:hAnsiTheme="minorHAnsi" w:cstheme="minorBidi"/>
          <w:szCs w:val="22"/>
        </w:rPr>
        <w:tab/>
      </w:r>
      <w:r w:rsidRPr="002740D6">
        <w:rPr>
          <w:rFonts w:eastAsia="MS Mincho"/>
        </w:rPr>
        <w:t>References</w:t>
      </w:r>
      <w:r>
        <w:tab/>
      </w:r>
      <w:r>
        <w:fldChar w:fldCharType="begin" w:fldLock="1"/>
      </w:r>
      <w:r>
        <w:instrText xml:space="preserve"> PAGEREF _Toc37067421 \h </w:instrText>
      </w:r>
      <w:r>
        <w:fldChar w:fldCharType="separate"/>
      </w:r>
      <w:r>
        <w:t>20</w:t>
      </w:r>
      <w:r>
        <w:fldChar w:fldCharType="end"/>
      </w:r>
    </w:p>
    <w:p w14:paraId="77FFD2EE" w14:textId="1C5F20E6" w:rsidR="001C1BA2" w:rsidRDefault="001C1BA2">
      <w:pPr>
        <w:pStyle w:val="TOC1"/>
        <w:rPr>
          <w:rFonts w:asciiTheme="minorHAnsi" w:eastAsiaTheme="minorEastAsia" w:hAnsiTheme="minorHAnsi" w:cstheme="minorBidi"/>
          <w:szCs w:val="22"/>
        </w:rPr>
      </w:pPr>
      <w:r w:rsidRPr="002740D6">
        <w:rPr>
          <w:rFonts w:eastAsia="MS Mincho"/>
        </w:rPr>
        <w:t>3</w:t>
      </w:r>
      <w:r>
        <w:rPr>
          <w:rFonts w:asciiTheme="minorHAnsi" w:eastAsiaTheme="minorEastAsia" w:hAnsiTheme="minorHAnsi" w:cstheme="minorBidi"/>
          <w:szCs w:val="22"/>
        </w:rPr>
        <w:tab/>
      </w:r>
      <w:r w:rsidRPr="002740D6">
        <w:rPr>
          <w:rFonts w:eastAsia="MS Mincho"/>
        </w:rPr>
        <w:t>Definitions, symbols and abbreviations</w:t>
      </w:r>
      <w:r>
        <w:tab/>
      </w:r>
      <w:r>
        <w:fldChar w:fldCharType="begin" w:fldLock="1"/>
      </w:r>
      <w:r>
        <w:instrText xml:space="preserve"> PAGEREF _Toc37067422 \h </w:instrText>
      </w:r>
      <w:r>
        <w:fldChar w:fldCharType="separate"/>
      </w:r>
      <w:r>
        <w:t>22</w:t>
      </w:r>
      <w:r>
        <w:fldChar w:fldCharType="end"/>
      </w:r>
    </w:p>
    <w:p w14:paraId="2C4BF0EB" w14:textId="2772971E" w:rsidR="001C1BA2" w:rsidRDefault="001C1BA2">
      <w:pPr>
        <w:pStyle w:val="TOC2"/>
        <w:rPr>
          <w:rFonts w:asciiTheme="minorHAnsi" w:eastAsiaTheme="minorEastAsia" w:hAnsiTheme="minorHAnsi" w:cstheme="minorBidi"/>
          <w:sz w:val="22"/>
          <w:szCs w:val="22"/>
        </w:rPr>
      </w:pPr>
      <w:r w:rsidRPr="002740D6">
        <w:rPr>
          <w:rFonts w:eastAsia="MS Mincho"/>
        </w:rPr>
        <w:t>3.1</w:t>
      </w:r>
      <w:r>
        <w:rPr>
          <w:rFonts w:asciiTheme="minorHAnsi" w:eastAsiaTheme="minorEastAsia" w:hAnsiTheme="minorHAnsi" w:cstheme="minorBidi"/>
          <w:sz w:val="22"/>
          <w:szCs w:val="22"/>
        </w:rPr>
        <w:tab/>
      </w:r>
      <w:r w:rsidRPr="002740D6">
        <w:rPr>
          <w:rFonts w:eastAsia="MS Mincho"/>
        </w:rPr>
        <w:t>Definitions</w:t>
      </w:r>
      <w:r>
        <w:tab/>
      </w:r>
      <w:r>
        <w:fldChar w:fldCharType="begin" w:fldLock="1"/>
      </w:r>
      <w:r>
        <w:instrText xml:space="preserve"> PAGEREF _Toc37067423 \h </w:instrText>
      </w:r>
      <w:r>
        <w:fldChar w:fldCharType="separate"/>
      </w:r>
      <w:r>
        <w:t>22</w:t>
      </w:r>
      <w:r>
        <w:fldChar w:fldCharType="end"/>
      </w:r>
    </w:p>
    <w:p w14:paraId="786635F8" w14:textId="65D4A4FC" w:rsidR="001C1BA2" w:rsidRDefault="001C1BA2">
      <w:pPr>
        <w:pStyle w:val="TOC2"/>
        <w:rPr>
          <w:rFonts w:asciiTheme="minorHAnsi" w:eastAsiaTheme="minorEastAsia" w:hAnsiTheme="minorHAnsi" w:cstheme="minorBidi"/>
          <w:sz w:val="22"/>
          <w:szCs w:val="22"/>
        </w:rPr>
      </w:pPr>
      <w:r w:rsidRPr="002740D6">
        <w:rPr>
          <w:rFonts w:eastAsia="MS Mincho"/>
        </w:rPr>
        <w:t>3.2</w:t>
      </w:r>
      <w:r>
        <w:rPr>
          <w:rFonts w:asciiTheme="minorHAnsi" w:eastAsiaTheme="minorEastAsia" w:hAnsiTheme="minorHAnsi" w:cstheme="minorBidi"/>
          <w:sz w:val="22"/>
          <w:szCs w:val="22"/>
        </w:rPr>
        <w:tab/>
      </w:r>
      <w:r w:rsidRPr="002740D6">
        <w:rPr>
          <w:rFonts w:eastAsia="MS Mincho"/>
        </w:rPr>
        <w:t>Abbreviations</w:t>
      </w:r>
      <w:r>
        <w:tab/>
      </w:r>
      <w:r>
        <w:fldChar w:fldCharType="begin" w:fldLock="1"/>
      </w:r>
      <w:r>
        <w:instrText xml:space="preserve"> PAGEREF _Toc37067424 \h </w:instrText>
      </w:r>
      <w:r>
        <w:fldChar w:fldCharType="separate"/>
      </w:r>
      <w:r>
        <w:t>23</w:t>
      </w:r>
      <w:r>
        <w:fldChar w:fldCharType="end"/>
      </w:r>
    </w:p>
    <w:p w14:paraId="043159B1" w14:textId="4157C429" w:rsidR="001C1BA2" w:rsidRDefault="001C1BA2">
      <w:pPr>
        <w:pStyle w:val="TOC1"/>
        <w:rPr>
          <w:rFonts w:asciiTheme="minorHAnsi" w:eastAsiaTheme="minorEastAsia" w:hAnsiTheme="minorHAnsi" w:cstheme="minorBidi"/>
          <w:szCs w:val="22"/>
        </w:rPr>
      </w:pPr>
      <w:r w:rsidRPr="002740D6">
        <w:rPr>
          <w:rFonts w:eastAsia="MS Mincho"/>
        </w:rPr>
        <w:t>4</w:t>
      </w:r>
      <w:r>
        <w:rPr>
          <w:rFonts w:asciiTheme="minorHAnsi" w:eastAsiaTheme="minorEastAsia" w:hAnsiTheme="minorHAnsi" w:cstheme="minorBidi"/>
          <w:szCs w:val="22"/>
        </w:rPr>
        <w:tab/>
      </w:r>
      <w:r w:rsidRPr="002740D6">
        <w:rPr>
          <w:rFonts w:eastAsia="MS Mincho"/>
        </w:rPr>
        <w:t>General</w:t>
      </w:r>
      <w:r>
        <w:tab/>
      </w:r>
      <w:r>
        <w:fldChar w:fldCharType="begin" w:fldLock="1"/>
      </w:r>
      <w:r>
        <w:instrText xml:space="preserve"> PAGEREF _Toc37067425 \h </w:instrText>
      </w:r>
      <w:r>
        <w:fldChar w:fldCharType="separate"/>
      </w:r>
      <w:r>
        <w:t>25</w:t>
      </w:r>
      <w:r>
        <w:fldChar w:fldCharType="end"/>
      </w:r>
    </w:p>
    <w:p w14:paraId="744A92AC" w14:textId="20CD412A" w:rsidR="001C1BA2" w:rsidRDefault="001C1BA2">
      <w:pPr>
        <w:pStyle w:val="TOC2"/>
        <w:rPr>
          <w:rFonts w:asciiTheme="minorHAnsi" w:eastAsiaTheme="minorEastAsia" w:hAnsiTheme="minorHAnsi" w:cstheme="minorBidi"/>
          <w:sz w:val="22"/>
          <w:szCs w:val="22"/>
        </w:rPr>
      </w:pPr>
      <w:r w:rsidRPr="002740D6">
        <w:rPr>
          <w:rFonts w:eastAsia="MS Mincho"/>
        </w:rPr>
        <w:t>4.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26 \h </w:instrText>
      </w:r>
      <w:r>
        <w:fldChar w:fldCharType="separate"/>
      </w:r>
      <w:r>
        <w:t>25</w:t>
      </w:r>
      <w:r>
        <w:fldChar w:fldCharType="end"/>
      </w:r>
    </w:p>
    <w:p w14:paraId="6BE9B33D" w14:textId="442637F4" w:rsidR="001C1BA2" w:rsidRDefault="001C1BA2">
      <w:pPr>
        <w:pStyle w:val="TOC2"/>
        <w:rPr>
          <w:rFonts w:asciiTheme="minorHAnsi" w:eastAsiaTheme="minorEastAsia" w:hAnsiTheme="minorHAnsi" w:cstheme="minorBidi"/>
          <w:sz w:val="22"/>
          <w:szCs w:val="22"/>
        </w:rPr>
      </w:pPr>
      <w:r w:rsidRPr="002740D6">
        <w:rPr>
          <w:rFonts w:eastAsia="MS Mincho"/>
        </w:rPr>
        <w:t>4.2</w:t>
      </w:r>
      <w:r>
        <w:rPr>
          <w:rFonts w:asciiTheme="minorHAnsi" w:eastAsiaTheme="minorEastAsia" w:hAnsiTheme="minorHAnsi" w:cstheme="minorBidi"/>
          <w:sz w:val="22"/>
          <w:szCs w:val="22"/>
        </w:rPr>
        <w:tab/>
      </w:r>
      <w:r w:rsidRPr="002740D6">
        <w:rPr>
          <w:rFonts w:eastAsia="MS Mincho"/>
        </w:rPr>
        <w:t>Architecture</w:t>
      </w:r>
      <w:r>
        <w:tab/>
      </w:r>
      <w:r>
        <w:fldChar w:fldCharType="begin" w:fldLock="1"/>
      </w:r>
      <w:r>
        <w:instrText xml:space="preserve"> PAGEREF _Toc37067427 \h </w:instrText>
      </w:r>
      <w:r>
        <w:fldChar w:fldCharType="separate"/>
      </w:r>
      <w:r>
        <w:t>26</w:t>
      </w:r>
      <w:r>
        <w:fldChar w:fldCharType="end"/>
      </w:r>
    </w:p>
    <w:p w14:paraId="7F8E1495" w14:textId="0A439632" w:rsidR="001C1BA2" w:rsidRDefault="001C1BA2">
      <w:pPr>
        <w:pStyle w:val="TOC3"/>
        <w:rPr>
          <w:rFonts w:asciiTheme="minorHAnsi" w:eastAsiaTheme="minorEastAsia" w:hAnsiTheme="minorHAnsi" w:cstheme="minorBidi"/>
          <w:sz w:val="22"/>
          <w:szCs w:val="22"/>
        </w:rPr>
      </w:pPr>
      <w:r w:rsidRPr="002740D6">
        <w:rPr>
          <w:rFonts w:eastAsia="MS Mincho"/>
        </w:rPr>
        <w:t>4.2.1</w:t>
      </w:r>
      <w:r>
        <w:rPr>
          <w:rFonts w:asciiTheme="minorHAnsi" w:eastAsiaTheme="minorEastAsia" w:hAnsiTheme="minorHAnsi" w:cstheme="minorBidi"/>
          <w:sz w:val="22"/>
          <w:szCs w:val="22"/>
        </w:rPr>
        <w:tab/>
      </w:r>
      <w:r w:rsidRPr="002740D6">
        <w:rPr>
          <w:rFonts w:eastAsia="MS Mincho"/>
        </w:rPr>
        <w:t>UE states and state transitions including inter RAT</w:t>
      </w:r>
      <w:r>
        <w:tab/>
      </w:r>
      <w:r>
        <w:fldChar w:fldCharType="begin" w:fldLock="1"/>
      </w:r>
      <w:r>
        <w:instrText xml:space="preserve"> PAGEREF _Toc37067428 \h </w:instrText>
      </w:r>
      <w:r>
        <w:fldChar w:fldCharType="separate"/>
      </w:r>
      <w:r>
        <w:t>26</w:t>
      </w:r>
      <w:r>
        <w:fldChar w:fldCharType="end"/>
      </w:r>
    </w:p>
    <w:p w14:paraId="08B887DA" w14:textId="0A999B44" w:rsidR="001C1BA2" w:rsidRDefault="001C1BA2">
      <w:pPr>
        <w:pStyle w:val="TOC3"/>
        <w:rPr>
          <w:rFonts w:asciiTheme="minorHAnsi" w:eastAsiaTheme="minorEastAsia" w:hAnsiTheme="minorHAnsi" w:cstheme="minorBidi"/>
          <w:sz w:val="22"/>
          <w:szCs w:val="22"/>
        </w:rPr>
      </w:pPr>
      <w:r w:rsidRPr="002740D6">
        <w:rPr>
          <w:rFonts w:eastAsia="MS Mincho"/>
        </w:rPr>
        <w:t>4.2.2</w:t>
      </w:r>
      <w:r>
        <w:rPr>
          <w:rFonts w:asciiTheme="minorHAnsi" w:eastAsiaTheme="minorEastAsia" w:hAnsiTheme="minorHAnsi" w:cstheme="minorBidi"/>
          <w:sz w:val="22"/>
          <w:szCs w:val="22"/>
        </w:rPr>
        <w:tab/>
      </w:r>
      <w:r w:rsidRPr="002740D6">
        <w:rPr>
          <w:rFonts w:eastAsia="MS Mincho"/>
        </w:rPr>
        <w:t>Signalling radio bearers</w:t>
      </w:r>
      <w:r>
        <w:tab/>
      </w:r>
      <w:r>
        <w:fldChar w:fldCharType="begin" w:fldLock="1"/>
      </w:r>
      <w:r>
        <w:instrText xml:space="preserve"> PAGEREF _Toc37067429 \h </w:instrText>
      </w:r>
      <w:r>
        <w:fldChar w:fldCharType="separate"/>
      </w:r>
      <w:r>
        <w:t>28</w:t>
      </w:r>
      <w:r>
        <w:fldChar w:fldCharType="end"/>
      </w:r>
    </w:p>
    <w:p w14:paraId="2A406314" w14:textId="33DDBA14" w:rsidR="001C1BA2" w:rsidRDefault="001C1BA2">
      <w:pPr>
        <w:pStyle w:val="TOC2"/>
        <w:rPr>
          <w:rFonts w:asciiTheme="minorHAnsi" w:eastAsiaTheme="minorEastAsia" w:hAnsiTheme="minorHAnsi" w:cstheme="minorBidi"/>
          <w:sz w:val="22"/>
          <w:szCs w:val="22"/>
        </w:rPr>
      </w:pPr>
      <w:r w:rsidRPr="002740D6">
        <w:rPr>
          <w:rFonts w:eastAsia="MS Mincho"/>
        </w:rPr>
        <w:t>4.3</w:t>
      </w:r>
      <w:r>
        <w:rPr>
          <w:rFonts w:asciiTheme="minorHAnsi" w:eastAsiaTheme="minorEastAsia" w:hAnsiTheme="minorHAnsi" w:cstheme="minorBidi"/>
          <w:sz w:val="22"/>
          <w:szCs w:val="22"/>
        </w:rPr>
        <w:tab/>
      </w:r>
      <w:r w:rsidRPr="002740D6">
        <w:rPr>
          <w:rFonts w:eastAsia="MS Mincho"/>
        </w:rPr>
        <w:t>Services</w:t>
      </w:r>
      <w:r>
        <w:tab/>
      </w:r>
      <w:r>
        <w:fldChar w:fldCharType="begin" w:fldLock="1"/>
      </w:r>
      <w:r>
        <w:instrText xml:space="preserve"> PAGEREF _Toc37067430 \h </w:instrText>
      </w:r>
      <w:r>
        <w:fldChar w:fldCharType="separate"/>
      </w:r>
      <w:r>
        <w:t>29</w:t>
      </w:r>
      <w:r>
        <w:fldChar w:fldCharType="end"/>
      </w:r>
    </w:p>
    <w:p w14:paraId="0325C88A" w14:textId="6AFF0F6A" w:rsidR="001C1BA2" w:rsidRDefault="001C1BA2">
      <w:pPr>
        <w:pStyle w:val="TOC3"/>
        <w:rPr>
          <w:rFonts w:asciiTheme="minorHAnsi" w:eastAsiaTheme="minorEastAsia" w:hAnsiTheme="minorHAnsi" w:cstheme="minorBidi"/>
          <w:sz w:val="22"/>
          <w:szCs w:val="22"/>
        </w:rPr>
      </w:pPr>
      <w:r w:rsidRPr="002740D6">
        <w:rPr>
          <w:rFonts w:eastAsia="MS Mincho"/>
        </w:rPr>
        <w:t>4.3.1</w:t>
      </w:r>
      <w:r>
        <w:rPr>
          <w:rFonts w:asciiTheme="minorHAnsi" w:eastAsiaTheme="minorEastAsia" w:hAnsiTheme="minorHAnsi" w:cstheme="minorBidi"/>
          <w:sz w:val="22"/>
          <w:szCs w:val="22"/>
        </w:rPr>
        <w:tab/>
      </w:r>
      <w:r w:rsidRPr="002740D6">
        <w:rPr>
          <w:rFonts w:eastAsia="MS Mincho"/>
        </w:rPr>
        <w:t>Services provided to upper layers</w:t>
      </w:r>
      <w:r>
        <w:tab/>
      </w:r>
      <w:r>
        <w:fldChar w:fldCharType="begin" w:fldLock="1"/>
      </w:r>
      <w:r>
        <w:instrText xml:space="preserve"> PAGEREF _Toc37067431 \h </w:instrText>
      </w:r>
      <w:r>
        <w:fldChar w:fldCharType="separate"/>
      </w:r>
      <w:r>
        <w:t>29</w:t>
      </w:r>
      <w:r>
        <w:fldChar w:fldCharType="end"/>
      </w:r>
    </w:p>
    <w:p w14:paraId="5B8B1A8A" w14:textId="7447CC33" w:rsidR="001C1BA2" w:rsidRDefault="001C1BA2">
      <w:pPr>
        <w:pStyle w:val="TOC3"/>
        <w:rPr>
          <w:rFonts w:asciiTheme="minorHAnsi" w:eastAsiaTheme="minorEastAsia" w:hAnsiTheme="minorHAnsi" w:cstheme="minorBidi"/>
          <w:sz w:val="22"/>
          <w:szCs w:val="22"/>
        </w:rPr>
      </w:pPr>
      <w:r w:rsidRPr="002740D6">
        <w:rPr>
          <w:rFonts w:eastAsia="MS Mincho"/>
        </w:rPr>
        <w:t>4.3.2</w:t>
      </w:r>
      <w:r>
        <w:rPr>
          <w:rFonts w:asciiTheme="minorHAnsi" w:eastAsiaTheme="minorEastAsia" w:hAnsiTheme="minorHAnsi" w:cstheme="minorBidi"/>
          <w:sz w:val="22"/>
          <w:szCs w:val="22"/>
        </w:rPr>
        <w:tab/>
      </w:r>
      <w:r w:rsidRPr="002740D6">
        <w:rPr>
          <w:rFonts w:eastAsia="MS Mincho"/>
        </w:rPr>
        <w:t>Services expected from lower layers</w:t>
      </w:r>
      <w:r>
        <w:tab/>
      </w:r>
      <w:r>
        <w:fldChar w:fldCharType="begin" w:fldLock="1"/>
      </w:r>
      <w:r>
        <w:instrText xml:space="preserve"> PAGEREF _Toc37067432 \h </w:instrText>
      </w:r>
      <w:r>
        <w:fldChar w:fldCharType="separate"/>
      </w:r>
      <w:r>
        <w:t>29</w:t>
      </w:r>
      <w:r>
        <w:fldChar w:fldCharType="end"/>
      </w:r>
    </w:p>
    <w:p w14:paraId="02861A1F" w14:textId="6A7F4556" w:rsidR="001C1BA2" w:rsidRDefault="001C1BA2">
      <w:pPr>
        <w:pStyle w:val="TOC2"/>
        <w:rPr>
          <w:rFonts w:asciiTheme="minorHAnsi" w:eastAsiaTheme="minorEastAsia" w:hAnsiTheme="minorHAnsi" w:cstheme="minorBidi"/>
          <w:sz w:val="22"/>
          <w:szCs w:val="22"/>
        </w:rPr>
      </w:pPr>
      <w:r w:rsidRPr="002740D6">
        <w:rPr>
          <w:rFonts w:eastAsia="MS Mincho"/>
        </w:rPr>
        <w:t>4.4</w:t>
      </w:r>
      <w:r>
        <w:rPr>
          <w:rFonts w:asciiTheme="minorHAnsi" w:eastAsiaTheme="minorEastAsia" w:hAnsiTheme="minorHAnsi" w:cstheme="minorBidi"/>
          <w:sz w:val="22"/>
          <w:szCs w:val="22"/>
        </w:rPr>
        <w:tab/>
      </w:r>
      <w:r w:rsidRPr="002740D6">
        <w:rPr>
          <w:rFonts w:eastAsia="MS Mincho"/>
        </w:rPr>
        <w:t>Functions</w:t>
      </w:r>
      <w:r>
        <w:tab/>
      </w:r>
      <w:r>
        <w:fldChar w:fldCharType="begin" w:fldLock="1"/>
      </w:r>
      <w:r>
        <w:instrText xml:space="preserve"> PAGEREF _Toc37067433 \h </w:instrText>
      </w:r>
      <w:r>
        <w:fldChar w:fldCharType="separate"/>
      </w:r>
      <w:r>
        <w:t>29</w:t>
      </w:r>
      <w:r>
        <w:fldChar w:fldCharType="end"/>
      </w:r>
    </w:p>
    <w:p w14:paraId="6DA4D6A6" w14:textId="6B1D222F" w:rsidR="001C1BA2" w:rsidRDefault="001C1BA2">
      <w:pPr>
        <w:pStyle w:val="TOC1"/>
        <w:rPr>
          <w:rFonts w:asciiTheme="minorHAnsi" w:eastAsiaTheme="minorEastAsia" w:hAnsiTheme="minorHAnsi" w:cstheme="minorBidi"/>
          <w:szCs w:val="22"/>
        </w:rPr>
      </w:pPr>
      <w:r w:rsidRPr="002740D6">
        <w:rPr>
          <w:rFonts w:eastAsia="MS Mincho"/>
        </w:rPr>
        <w:t>5</w:t>
      </w:r>
      <w:r>
        <w:rPr>
          <w:rFonts w:asciiTheme="minorHAnsi" w:eastAsiaTheme="minorEastAsia" w:hAnsiTheme="minorHAnsi" w:cstheme="minorBidi"/>
          <w:szCs w:val="22"/>
        </w:rPr>
        <w:tab/>
      </w:r>
      <w:r w:rsidRPr="002740D6">
        <w:rPr>
          <w:rFonts w:eastAsia="MS Mincho"/>
        </w:rPr>
        <w:t>Procedures</w:t>
      </w:r>
      <w:r>
        <w:tab/>
      </w:r>
      <w:r>
        <w:fldChar w:fldCharType="begin" w:fldLock="1"/>
      </w:r>
      <w:r>
        <w:instrText xml:space="preserve"> PAGEREF _Toc37067434 \h </w:instrText>
      </w:r>
      <w:r>
        <w:fldChar w:fldCharType="separate"/>
      </w:r>
      <w:r>
        <w:t>30</w:t>
      </w:r>
      <w:r>
        <w:fldChar w:fldCharType="end"/>
      </w:r>
    </w:p>
    <w:p w14:paraId="67CB91C5" w14:textId="748216AD" w:rsidR="001C1BA2" w:rsidRDefault="001C1BA2">
      <w:pPr>
        <w:pStyle w:val="TOC2"/>
        <w:rPr>
          <w:rFonts w:asciiTheme="minorHAnsi" w:eastAsiaTheme="minorEastAsia" w:hAnsiTheme="minorHAnsi" w:cstheme="minorBidi"/>
          <w:sz w:val="22"/>
          <w:szCs w:val="22"/>
        </w:rPr>
      </w:pPr>
      <w:r w:rsidRPr="002740D6">
        <w:rPr>
          <w:rFonts w:eastAsia="MS Mincho"/>
        </w:rPr>
        <w:t>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35 \h </w:instrText>
      </w:r>
      <w:r>
        <w:fldChar w:fldCharType="separate"/>
      </w:r>
      <w:r>
        <w:t>30</w:t>
      </w:r>
      <w:r>
        <w:fldChar w:fldCharType="end"/>
      </w:r>
    </w:p>
    <w:p w14:paraId="07A41FE4" w14:textId="029358DA" w:rsidR="001C1BA2" w:rsidRDefault="001C1BA2">
      <w:pPr>
        <w:pStyle w:val="TOC3"/>
        <w:rPr>
          <w:rFonts w:asciiTheme="minorHAnsi" w:eastAsiaTheme="minorEastAsia" w:hAnsiTheme="minorHAnsi" w:cstheme="minorBidi"/>
          <w:sz w:val="22"/>
          <w:szCs w:val="22"/>
        </w:rPr>
      </w:pPr>
      <w:r w:rsidRPr="002740D6">
        <w:rPr>
          <w:rFonts w:eastAsia="MS Mincho"/>
        </w:rPr>
        <w:t>5.1.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36 \h </w:instrText>
      </w:r>
      <w:r>
        <w:fldChar w:fldCharType="separate"/>
      </w:r>
      <w:r>
        <w:t>30</w:t>
      </w:r>
      <w:r>
        <w:fldChar w:fldCharType="end"/>
      </w:r>
    </w:p>
    <w:p w14:paraId="3E6821D4" w14:textId="5DB1056A" w:rsidR="001C1BA2" w:rsidRDefault="001C1BA2">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67437 \h </w:instrText>
      </w:r>
      <w:r>
        <w:fldChar w:fldCharType="separate"/>
      </w:r>
      <w:r>
        <w:t>30</w:t>
      </w:r>
      <w:r>
        <w:fldChar w:fldCharType="end"/>
      </w:r>
    </w:p>
    <w:p w14:paraId="3BE69E1A" w14:textId="27B82599" w:rsidR="001C1BA2" w:rsidRDefault="001C1BA2">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67438 \h </w:instrText>
      </w:r>
      <w:r>
        <w:fldChar w:fldCharType="separate"/>
      </w:r>
      <w:r>
        <w:t>31</w:t>
      </w:r>
      <w:r>
        <w:fldChar w:fldCharType="end"/>
      </w:r>
    </w:p>
    <w:p w14:paraId="194C2E5A" w14:textId="60A463B4" w:rsidR="001C1BA2" w:rsidRDefault="001C1BA2">
      <w:pPr>
        <w:pStyle w:val="TOC2"/>
        <w:rPr>
          <w:rFonts w:asciiTheme="minorHAnsi" w:eastAsiaTheme="minorEastAsia" w:hAnsiTheme="minorHAnsi" w:cstheme="minorBidi"/>
          <w:sz w:val="22"/>
          <w:szCs w:val="22"/>
        </w:rPr>
      </w:pPr>
      <w:r w:rsidRPr="002740D6">
        <w:rPr>
          <w:rFonts w:eastAsia="MS Mincho"/>
        </w:rPr>
        <w:t>5.2</w:t>
      </w:r>
      <w:r>
        <w:rPr>
          <w:rFonts w:asciiTheme="minorHAnsi" w:eastAsiaTheme="minorEastAsia" w:hAnsiTheme="minorHAnsi" w:cstheme="minorBidi"/>
          <w:sz w:val="22"/>
          <w:szCs w:val="22"/>
        </w:rPr>
        <w:tab/>
      </w:r>
      <w:r w:rsidRPr="002740D6">
        <w:rPr>
          <w:rFonts w:eastAsia="MS Mincho"/>
        </w:rPr>
        <w:t>System information</w:t>
      </w:r>
      <w:r>
        <w:tab/>
      </w:r>
      <w:r>
        <w:fldChar w:fldCharType="begin" w:fldLock="1"/>
      </w:r>
      <w:r>
        <w:instrText xml:space="preserve"> PAGEREF _Toc37067439 \h </w:instrText>
      </w:r>
      <w:r>
        <w:fldChar w:fldCharType="separate"/>
      </w:r>
      <w:r>
        <w:t>31</w:t>
      </w:r>
      <w:r>
        <w:fldChar w:fldCharType="end"/>
      </w:r>
    </w:p>
    <w:p w14:paraId="1A9B038C" w14:textId="180FB99E" w:rsidR="001C1BA2" w:rsidRDefault="001C1BA2">
      <w:pPr>
        <w:pStyle w:val="TOC3"/>
        <w:rPr>
          <w:rFonts w:asciiTheme="minorHAnsi" w:eastAsiaTheme="minorEastAsia" w:hAnsiTheme="minorHAnsi" w:cstheme="minorBidi"/>
          <w:sz w:val="22"/>
          <w:szCs w:val="22"/>
        </w:rPr>
      </w:pPr>
      <w:r w:rsidRPr="002740D6">
        <w:rPr>
          <w:rFonts w:eastAsia="MS Mincho"/>
        </w:rPr>
        <w:t>5.2.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40 \h </w:instrText>
      </w:r>
      <w:r>
        <w:fldChar w:fldCharType="separate"/>
      </w:r>
      <w:r>
        <w:t>31</w:t>
      </w:r>
      <w:r>
        <w:fldChar w:fldCharType="end"/>
      </w:r>
    </w:p>
    <w:p w14:paraId="47E3C4F6" w14:textId="417C8D56" w:rsidR="001C1BA2" w:rsidRDefault="001C1BA2">
      <w:pPr>
        <w:pStyle w:val="TOC3"/>
        <w:rPr>
          <w:rFonts w:asciiTheme="minorHAnsi" w:eastAsiaTheme="minorEastAsia" w:hAnsiTheme="minorHAnsi" w:cstheme="minorBidi"/>
          <w:sz w:val="22"/>
          <w:szCs w:val="22"/>
        </w:rPr>
      </w:pPr>
      <w:r w:rsidRPr="002740D6">
        <w:rPr>
          <w:rFonts w:eastAsia="MS Mincho"/>
        </w:rPr>
        <w:t>5.2.2</w:t>
      </w:r>
      <w:r>
        <w:rPr>
          <w:rFonts w:asciiTheme="minorHAnsi" w:eastAsiaTheme="minorEastAsia" w:hAnsiTheme="minorHAnsi" w:cstheme="minorBidi"/>
          <w:sz w:val="22"/>
          <w:szCs w:val="22"/>
        </w:rPr>
        <w:tab/>
      </w:r>
      <w:r w:rsidRPr="002740D6">
        <w:rPr>
          <w:rFonts w:eastAsia="MS Mincho"/>
        </w:rPr>
        <w:t>System information acquisition</w:t>
      </w:r>
      <w:r>
        <w:tab/>
      </w:r>
      <w:r>
        <w:fldChar w:fldCharType="begin" w:fldLock="1"/>
      </w:r>
      <w:r>
        <w:instrText xml:space="preserve"> PAGEREF _Toc37067441 \h </w:instrText>
      </w:r>
      <w:r>
        <w:fldChar w:fldCharType="separate"/>
      </w:r>
      <w:r>
        <w:t>32</w:t>
      </w:r>
      <w:r>
        <w:fldChar w:fldCharType="end"/>
      </w:r>
    </w:p>
    <w:p w14:paraId="0807E690" w14:textId="07708C85" w:rsidR="001C1BA2" w:rsidRDefault="001C1BA2">
      <w:pPr>
        <w:pStyle w:val="TOC4"/>
        <w:rPr>
          <w:rFonts w:asciiTheme="minorHAnsi" w:eastAsiaTheme="minorEastAsia" w:hAnsiTheme="minorHAnsi" w:cstheme="minorBidi"/>
          <w:sz w:val="22"/>
          <w:szCs w:val="22"/>
        </w:rPr>
      </w:pPr>
      <w:r w:rsidRPr="002740D6">
        <w:rPr>
          <w:rFonts w:eastAsia="MS Mincho"/>
        </w:rPr>
        <w:t>5.2.2.1</w:t>
      </w:r>
      <w:r>
        <w:rPr>
          <w:rFonts w:asciiTheme="minorHAnsi" w:eastAsiaTheme="minorEastAsia" w:hAnsiTheme="minorHAnsi" w:cstheme="minorBidi"/>
          <w:sz w:val="22"/>
          <w:szCs w:val="22"/>
        </w:rPr>
        <w:tab/>
      </w:r>
      <w:r w:rsidRPr="002740D6">
        <w:rPr>
          <w:rFonts w:eastAsia="MS Mincho"/>
        </w:rPr>
        <w:t>General UE requirements</w:t>
      </w:r>
      <w:r>
        <w:tab/>
      </w:r>
      <w:r>
        <w:fldChar w:fldCharType="begin" w:fldLock="1"/>
      </w:r>
      <w:r>
        <w:instrText xml:space="preserve"> PAGEREF _Toc37067442 \h </w:instrText>
      </w:r>
      <w:r>
        <w:fldChar w:fldCharType="separate"/>
      </w:r>
      <w:r>
        <w:t>32</w:t>
      </w:r>
      <w:r>
        <w:fldChar w:fldCharType="end"/>
      </w:r>
    </w:p>
    <w:p w14:paraId="3224E9F2" w14:textId="4DDD4400" w:rsidR="001C1BA2" w:rsidRDefault="001C1BA2">
      <w:pPr>
        <w:pStyle w:val="TOC4"/>
        <w:rPr>
          <w:rFonts w:asciiTheme="minorHAnsi" w:eastAsiaTheme="minorEastAsia" w:hAnsiTheme="minorHAnsi" w:cstheme="minorBidi"/>
          <w:sz w:val="22"/>
          <w:szCs w:val="22"/>
        </w:rPr>
      </w:pPr>
      <w:r w:rsidRPr="002740D6">
        <w:rPr>
          <w:rFonts w:eastAsia="MS Mincho"/>
        </w:rPr>
        <w:t>5.2.2.2</w:t>
      </w:r>
      <w:r>
        <w:rPr>
          <w:rFonts w:asciiTheme="minorHAnsi" w:eastAsiaTheme="minorEastAsia" w:hAnsiTheme="minorHAnsi" w:cstheme="minorBidi"/>
          <w:sz w:val="22"/>
          <w:szCs w:val="22"/>
        </w:rPr>
        <w:tab/>
      </w:r>
      <w:r w:rsidRPr="002740D6">
        <w:rPr>
          <w:rFonts w:eastAsia="MS Mincho"/>
        </w:rPr>
        <w:t xml:space="preserve">SIB validity and </w:t>
      </w:r>
      <w:r w:rsidRPr="002740D6">
        <w:rPr>
          <w:rFonts w:eastAsia="Calibri" w:cs="Arial"/>
        </w:rPr>
        <w:t>need to (re)-acquire SIB</w:t>
      </w:r>
      <w:r>
        <w:tab/>
      </w:r>
      <w:r>
        <w:fldChar w:fldCharType="begin" w:fldLock="1"/>
      </w:r>
      <w:r>
        <w:instrText xml:space="preserve"> PAGEREF _Toc37067443 \h </w:instrText>
      </w:r>
      <w:r>
        <w:fldChar w:fldCharType="separate"/>
      </w:r>
      <w:r>
        <w:t>32</w:t>
      </w:r>
      <w:r>
        <w:fldChar w:fldCharType="end"/>
      </w:r>
    </w:p>
    <w:p w14:paraId="4D2FB544" w14:textId="16D02351" w:rsidR="001C1BA2" w:rsidRDefault="001C1BA2">
      <w:pPr>
        <w:pStyle w:val="TOC5"/>
        <w:rPr>
          <w:rFonts w:asciiTheme="minorHAnsi" w:eastAsiaTheme="minorEastAsia" w:hAnsiTheme="minorHAnsi" w:cstheme="minorBidi"/>
          <w:sz w:val="22"/>
          <w:szCs w:val="22"/>
        </w:rPr>
      </w:pPr>
      <w:r w:rsidRPr="002740D6">
        <w:rPr>
          <w:rFonts w:eastAsia="MS Mincho"/>
        </w:rPr>
        <w:t>5.2.2.2.1</w:t>
      </w:r>
      <w:r>
        <w:rPr>
          <w:rFonts w:asciiTheme="minorHAnsi" w:eastAsiaTheme="minorEastAsia" w:hAnsiTheme="minorHAnsi" w:cstheme="minorBidi"/>
          <w:sz w:val="22"/>
          <w:szCs w:val="22"/>
        </w:rPr>
        <w:tab/>
      </w:r>
      <w:r w:rsidRPr="002740D6">
        <w:rPr>
          <w:rFonts w:eastAsia="MS Mincho"/>
        </w:rPr>
        <w:t>SIB validity</w:t>
      </w:r>
      <w:r>
        <w:tab/>
      </w:r>
      <w:r>
        <w:fldChar w:fldCharType="begin" w:fldLock="1"/>
      </w:r>
      <w:r>
        <w:instrText xml:space="preserve"> PAGEREF _Toc37067444 \h </w:instrText>
      </w:r>
      <w:r>
        <w:fldChar w:fldCharType="separate"/>
      </w:r>
      <w:r>
        <w:t>32</w:t>
      </w:r>
      <w:r>
        <w:fldChar w:fldCharType="end"/>
      </w:r>
    </w:p>
    <w:p w14:paraId="3A49CF10" w14:textId="38551155" w:rsidR="001C1BA2" w:rsidRDefault="001C1BA2">
      <w:pPr>
        <w:pStyle w:val="TOC5"/>
        <w:rPr>
          <w:rFonts w:asciiTheme="minorHAnsi" w:eastAsiaTheme="minorEastAsia" w:hAnsiTheme="minorHAnsi" w:cstheme="minorBidi"/>
          <w:sz w:val="22"/>
          <w:szCs w:val="22"/>
        </w:rPr>
      </w:pPr>
      <w:r w:rsidRPr="002740D6">
        <w:rPr>
          <w:rFonts w:eastAsia="MS Mincho"/>
        </w:rPr>
        <w:t>5.2.2.2.2</w:t>
      </w:r>
      <w:r>
        <w:rPr>
          <w:rFonts w:asciiTheme="minorHAnsi" w:eastAsiaTheme="minorEastAsia" w:hAnsiTheme="minorHAnsi" w:cstheme="minorBidi"/>
          <w:sz w:val="22"/>
          <w:szCs w:val="22"/>
        </w:rPr>
        <w:tab/>
      </w:r>
      <w:r w:rsidRPr="002740D6">
        <w:rPr>
          <w:rFonts w:eastAsia="MS Mincho"/>
        </w:rPr>
        <w:t>SI change indication and PWS notification</w:t>
      </w:r>
      <w:r>
        <w:tab/>
      </w:r>
      <w:r>
        <w:fldChar w:fldCharType="begin" w:fldLock="1"/>
      </w:r>
      <w:r>
        <w:instrText xml:space="preserve"> PAGEREF _Toc37067445 \h </w:instrText>
      </w:r>
      <w:r>
        <w:fldChar w:fldCharType="separate"/>
      </w:r>
      <w:r>
        <w:t>33</w:t>
      </w:r>
      <w:r>
        <w:fldChar w:fldCharType="end"/>
      </w:r>
    </w:p>
    <w:p w14:paraId="3C997F17" w14:textId="5C0D2EAC" w:rsidR="001C1BA2" w:rsidRDefault="001C1BA2">
      <w:pPr>
        <w:pStyle w:val="TOC4"/>
        <w:rPr>
          <w:rFonts w:asciiTheme="minorHAnsi" w:eastAsiaTheme="minorEastAsia" w:hAnsiTheme="minorHAnsi" w:cstheme="minorBidi"/>
          <w:sz w:val="22"/>
          <w:szCs w:val="22"/>
        </w:rPr>
      </w:pPr>
      <w:r w:rsidRPr="002740D6">
        <w:rPr>
          <w:rFonts w:eastAsia="MS Mincho"/>
        </w:rPr>
        <w:t>5.2.2.3</w:t>
      </w:r>
      <w:r>
        <w:rPr>
          <w:rFonts w:asciiTheme="minorHAnsi" w:eastAsiaTheme="minorEastAsia" w:hAnsiTheme="minorHAnsi" w:cstheme="minorBidi"/>
          <w:sz w:val="22"/>
          <w:szCs w:val="22"/>
        </w:rPr>
        <w:tab/>
      </w:r>
      <w:r w:rsidRPr="002740D6">
        <w:rPr>
          <w:rFonts w:eastAsia="MS Mincho"/>
        </w:rPr>
        <w:t>Acquisition of System Information</w:t>
      </w:r>
      <w:r>
        <w:tab/>
      </w:r>
      <w:r>
        <w:fldChar w:fldCharType="begin" w:fldLock="1"/>
      </w:r>
      <w:r>
        <w:instrText xml:space="preserve"> PAGEREF _Toc37067446 \h </w:instrText>
      </w:r>
      <w:r>
        <w:fldChar w:fldCharType="separate"/>
      </w:r>
      <w:r>
        <w:t>34</w:t>
      </w:r>
      <w:r>
        <w:fldChar w:fldCharType="end"/>
      </w:r>
    </w:p>
    <w:p w14:paraId="67AD6CDF" w14:textId="7BC29F9D" w:rsidR="001C1BA2" w:rsidRDefault="001C1BA2">
      <w:pPr>
        <w:pStyle w:val="TOC5"/>
        <w:rPr>
          <w:rFonts w:asciiTheme="minorHAnsi" w:eastAsiaTheme="minorEastAsia" w:hAnsiTheme="minorHAnsi" w:cstheme="minorBidi"/>
          <w:sz w:val="22"/>
          <w:szCs w:val="22"/>
        </w:rPr>
      </w:pPr>
      <w:r w:rsidRPr="002740D6">
        <w:rPr>
          <w:rFonts w:eastAsia="MS Mincho"/>
        </w:rPr>
        <w:t>5.2.2.3.1</w:t>
      </w:r>
      <w:r>
        <w:rPr>
          <w:rFonts w:asciiTheme="minorHAnsi" w:eastAsiaTheme="minorEastAsia" w:hAnsiTheme="minorHAnsi" w:cstheme="minorBidi"/>
          <w:sz w:val="22"/>
          <w:szCs w:val="22"/>
        </w:rPr>
        <w:tab/>
      </w:r>
      <w:r w:rsidRPr="002740D6">
        <w:rPr>
          <w:rFonts w:eastAsia="MS Mincho"/>
        </w:rPr>
        <w:t xml:space="preserve">Acquisition of </w:t>
      </w:r>
      <w:r w:rsidRPr="002740D6">
        <w:rPr>
          <w:rFonts w:eastAsia="MS Mincho"/>
          <w:i/>
        </w:rPr>
        <w:t>MIB</w:t>
      </w:r>
      <w:r w:rsidRPr="002740D6">
        <w:rPr>
          <w:rFonts w:eastAsia="MS Mincho"/>
        </w:rPr>
        <w:t xml:space="preserve"> and </w:t>
      </w:r>
      <w:r w:rsidRPr="002740D6">
        <w:rPr>
          <w:rFonts w:eastAsia="MS Mincho"/>
          <w:i/>
        </w:rPr>
        <w:t>SIB1</w:t>
      </w:r>
      <w:r>
        <w:tab/>
      </w:r>
      <w:r>
        <w:fldChar w:fldCharType="begin" w:fldLock="1"/>
      </w:r>
      <w:r>
        <w:instrText xml:space="preserve"> PAGEREF _Toc37067447 \h </w:instrText>
      </w:r>
      <w:r>
        <w:fldChar w:fldCharType="separate"/>
      </w:r>
      <w:r>
        <w:t>34</w:t>
      </w:r>
      <w:r>
        <w:fldChar w:fldCharType="end"/>
      </w:r>
    </w:p>
    <w:p w14:paraId="033686D9" w14:textId="42956FC2" w:rsidR="001C1BA2" w:rsidRDefault="001C1BA2">
      <w:pPr>
        <w:pStyle w:val="TOC5"/>
        <w:rPr>
          <w:rFonts w:asciiTheme="minorHAnsi" w:eastAsiaTheme="minorEastAsia" w:hAnsiTheme="minorHAnsi" w:cstheme="minorBidi"/>
          <w:sz w:val="22"/>
          <w:szCs w:val="22"/>
        </w:rPr>
      </w:pPr>
      <w:r w:rsidRPr="002740D6">
        <w:rPr>
          <w:rFonts w:eastAsia="MS Mincho"/>
        </w:rPr>
        <w:t>5.2.2.3.2</w:t>
      </w:r>
      <w:r>
        <w:rPr>
          <w:rFonts w:asciiTheme="minorHAnsi" w:eastAsiaTheme="minorEastAsia" w:hAnsiTheme="minorHAnsi" w:cstheme="minorBidi"/>
          <w:sz w:val="22"/>
          <w:szCs w:val="22"/>
        </w:rPr>
        <w:tab/>
      </w:r>
      <w:r w:rsidRPr="002740D6">
        <w:rPr>
          <w:rFonts w:eastAsia="MS Mincho"/>
        </w:rPr>
        <w:t>Acquisition of an SI message</w:t>
      </w:r>
      <w:r>
        <w:tab/>
      </w:r>
      <w:r>
        <w:fldChar w:fldCharType="begin" w:fldLock="1"/>
      </w:r>
      <w:r>
        <w:instrText xml:space="preserve"> PAGEREF _Toc37067448 \h </w:instrText>
      </w:r>
      <w:r>
        <w:fldChar w:fldCharType="separate"/>
      </w:r>
      <w:r>
        <w:t>35</w:t>
      </w:r>
      <w:r>
        <w:fldChar w:fldCharType="end"/>
      </w:r>
    </w:p>
    <w:p w14:paraId="5DDFF285" w14:textId="67B6C738" w:rsidR="001C1BA2" w:rsidRDefault="001C1BA2">
      <w:pPr>
        <w:pStyle w:val="TOC5"/>
        <w:rPr>
          <w:rFonts w:asciiTheme="minorHAnsi" w:eastAsiaTheme="minorEastAsia" w:hAnsiTheme="minorHAnsi" w:cstheme="minorBidi"/>
          <w:sz w:val="22"/>
          <w:szCs w:val="22"/>
        </w:rPr>
      </w:pPr>
      <w:r w:rsidRPr="002740D6">
        <w:rPr>
          <w:rFonts w:eastAsia="MS Mincho"/>
        </w:rPr>
        <w:t>5.2.2.3.3</w:t>
      </w:r>
      <w:r>
        <w:rPr>
          <w:rFonts w:asciiTheme="minorHAnsi" w:eastAsiaTheme="minorEastAsia" w:hAnsiTheme="minorHAnsi" w:cstheme="minorBidi"/>
          <w:sz w:val="22"/>
          <w:szCs w:val="22"/>
        </w:rPr>
        <w:tab/>
      </w:r>
      <w:r w:rsidRPr="002740D6">
        <w:rPr>
          <w:rFonts w:eastAsia="MS Mincho"/>
        </w:rPr>
        <w:t>Request for on demand system information</w:t>
      </w:r>
      <w:r>
        <w:tab/>
      </w:r>
      <w:r>
        <w:fldChar w:fldCharType="begin" w:fldLock="1"/>
      </w:r>
      <w:r>
        <w:instrText xml:space="preserve"> PAGEREF _Toc37067449 \h </w:instrText>
      </w:r>
      <w:r>
        <w:fldChar w:fldCharType="separate"/>
      </w:r>
      <w:r>
        <w:t>36</w:t>
      </w:r>
      <w:r>
        <w:fldChar w:fldCharType="end"/>
      </w:r>
    </w:p>
    <w:p w14:paraId="7367C14A" w14:textId="089CE1EE" w:rsidR="001C1BA2" w:rsidRDefault="001C1BA2">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2740D6">
        <w:rPr>
          <w:i/>
        </w:rPr>
        <w:t>RRCSystemInfoRequest</w:t>
      </w:r>
      <w:r>
        <w:t xml:space="preserve"> message</w:t>
      </w:r>
      <w:r>
        <w:tab/>
      </w:r>
      <w:r>
        <w:fldChar w:fldCharType="begin" w:fldLock="1"/>
      </w:r>
      <w:r>
        <w:instrText xml:space="preserve"> PAGEREF _Toc37067450 \h </w:instrText>
      </w:r>
      <w:r>
        <w:fldChar w:fldCharType="separate"/>
      </w:r>
      <w:r>
        <w:t>37</w:t>
      </w:r>
      <w:r>
        <w:fldChar w:fldCharType="end"/>
      </w:r>
    </w:p>
    <w:p w14:paraId="6E6F3714" w14:textId="53C6A6C1" w:rsidR="001C1BA2" w:rsidRDefault="001C1BA2">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Request for on demand system information in RRC_CONNECTED</w:t>
      </w:r>
      <w:r>
        <w:tab/>
      </w:r>
      <w:r>
        <w:fldChar w:fldCharType="begin" w:fldLock="1"/>
      </w:r>
      <w:r>
        <w:instrText xml:space="preserve"> PAGEREF _Toc37067451 \h </w:instrText>
      </w:r>
      <w:r>
        <w:fldChar w:fldCharType="separate"/>
      </w:r>
      <w:r>
        <w:t>37</w:t>
      </w:r>
      <w:r>
        <w:fldChar w:fldCharType="end"/>
      </w:r>
    </w:p>
    <w:p w14:paraId="3BA0FC91" w14:textId="357A479B" w:rsidR="001C1BA2" w:rsidRDefault="001C1BA2">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2740D6">
        <w:rPr>
          <w:i/>
          <w:iCs/>
        </w:rPr>
        <w:t>DedicatedSIBRequest</w:t>
      </w:r>
      <w:r w:rsidRPr="002740D6">
        <w:rPr>
          <w:i/>
        </w:rPr>
        <w:t xml:space="preserve"> </w:t>
      </w:r>
      <w:r>
        <w:t>message</w:t>
      </w:r>
      <w:r>
        <w:tab/>
      </w:r>
      <w:r>
        <w:fldChar w:fldCharType="begin" w:fldLock="1"/>
      </w:r>
      <w:r>
        <w:instrText xml:space="preserve"> PAGEREF _Toc37067452 \h </w:instrText>
      </w:r>
      <w:r>
        <w:fldChar w:fldCharType="separate"/>
      </w:r>
      <w:r>
        <w:t>37</w:t>
      </w:r>
      <w:r>
        <w:fldChar w:fldCharType="end"/>
      </w:r>
    </w:p>
    <w:p w14:paraId="2A061BB9" w14:textId="151FCB23" w:rsidR="001C1BA2" w:rsidRDefault="001C1BA2">
      <w:pPr>
        <w:pStyle w:val="TOC4"/>
        <w:rPr>
          <w:rFonts w:asciiTheme="minorHAnsi" w:eastAsiaTheme="minorEastAsia" w:hAnsiTheme="minorHAnsi" w:cstheme="minorBidi"/>
          <w:sz w:val="22"/>
          <w:szCs w:val="22"/>
        </w:rPr>
      </w:pPr>
      <w:r w:rsidRPr="002740D6">
        <w:rPr>
          <w:rFonts w:eastAsia="MS Mincho"/>
        </w:rPr>
        <w:t>5.2.2.4</w:t>
      </w:r>
      <w:r>
        <w:rPr>
          <w:rFonts w:asciiTheme="minorHAnsi" w:eastAsiaTheme="minorEastAsia" w:hAnsiTheme="minorHAnsi" w:cstheme="minorBidi"/>
          <w:sz w:val="22"/>
          <w:szCs w:val="22"/>
        </w:rPr>
        <w:tab/>
      </w:r>
      <w:r w:rsidRPr="002740D6">
        <w:rPr>
          <w:rFonts w:eastAsia="MS Mincho"/>
        </w:rPr>
        <w:t xml:space="preserve">Actions upon receipt of </w:t>
      </w:r>
      <w:r w:rsidRPr="002740D6">
        <w:rPr>
          <w:rFonts w:eastAsia="SimSun"/>
          <w:lang w:eastAsia="zh-CN"/>
        </w:rPr>
        <w:t>System Information</w:t>
      </w:r>
      <w:r>
        <w:tab/>
      </w:r>
      <w:r>
        <w:fldChar w:fldCharType="begin" w:fldLock="1"/>
      </w:r>
      <w:r>
        <w:instrText xml:space="preserve"> PAGEREF _Toc37067453 \h </w:instrText>
      </w:r>
      <w:r>
        <w:fldChar w:fldCharType="separate"/>
      </w:r>
      <w:r>
        <w:t>38</w:t>
      </w:r>
      <w:r>
        <w:fldChar w:fldCharType="end"/>
      </w:r>
    </w:p>
    <w:p w14:paraId="476241E7" w14:textId="2896C593" w:rsidR="001C1BA2" w:rsidRDefault="001C1BA2">
      <w:pPr>
        <w:pStyle w:val="TOC5"/>
        <w:rPr>
          <w:rFonts w:asciiTheme="minorHAnsi" w:eastAsiaTheme="minorEastAsia" w:hAnsiTheme="minorHAnsi" w:cstheme="minorBidi"/>
          <w:sz w:val="22"/>
          <w:szCs w:val="22"/>
        </w:rPr>
      </w:pPr>
      <w:r w:rsidRPr="002740D6">
        <w:rPr>
          <w:rFonts w:eastAsia="MS Mincho"/>
        </w:rPr>
        <w:t>5.2.2.4.1</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MIB</w:t>
      </w:r>
      <w:r>
        <w:tab/>
      </w:r>
      <w:r>
        <w:fldChar w:fldCharType="begin" w:fldLock="1"/>
      </w:r>
      <w:r>
        <w:instrText xml:space="preserve"> PAGEREF _Toc37067454 \h </w:instrText>
      </w:r>
      <w:r>
        <w:fldChar w:fldCharType="separate"/>
      </w:r>
      <w:r>
        <w:t>38</w:t>
      </w:r>
      <w:r>
        <w:fldChar w:fldCharType="end"/>
      </w:r>
    </w:p>
    <w:p w14:paraId="1F870F84" w14:textId="3D87A508" w:rsidR="001C1BA2" w:rsidRDefault="001C1BA2">
      <w:pPr>
        <w:pStyle w:val="TOC5"/>
        <w:rPr>
          <w:rFonts w:asciiTheme="minorHAnsi" w:eastAsiaTheme="minorEastAsia" w:hAnsiTheme="minorHAnsi" w:cstheme="minorBidi"/>
          <w:sz w:val="22"/>
          <w:szCs w:val="22"/>
        </w:rPr>
      </w:pPr>
      <w:r w:rsidRPr="002740D6">
        <w:rPr>
          <w:rFonts w:eastAsia="MS Mincho"/>
        </w:rPr>
        <w:t>5.2.2.4.2</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SIB1</w:t>
      </w:r>
      <w:r>
        <w:tab/>
      </w:r>
      <w:r>
        <w:fldChar w:fldCharType="begin" w:fldLock="1"/>
      </w:r>
      <w:r>
        <w:instrText xml:space="preserve"> PAGEREF _Toc37067455 \h </w:instrText>
      </w:r>
      <w:r>
        <w:fldChar w:fldCharType="separate"/>
      </w:r>
      <w:r>
        <w:t>38</w:t>
      </w:r>
      <w:r>
        <w:fldChar w:fldCharType="end"/>
      </w:r>
    </w:p>
    <w:p w14:paraId="1B6AF134" w14:textId="5AEA5B33" w:rsidR="001C1BA2" w:rsidRDefault="001C1BA2">
      <w:pPr>
        <w:pStyle w:val="TOC5"/>
        <w:rPr>
          <w:rFonts w:asciiTheme="minorHAnsi" w:eastAsiaTheme="minorEastAsia" w:hAnsiTheme="minorHAnsi" w:cstheme="minorBidi"/>
          <w:sz w:val="22"/>
          <w:szCs w:val="22"/>
        </w:rPr>
      </w:pPr>
      <w:r w:rsidRPr="002740D6">
        <w:rPr>
          <w:rFonts w:eastAsia="MS Mincho"/>
        </w:rPr>
        <w:t>5.2.2.4.3</w:t>
      </w:r>
      <w:r>
        <w:rPr>
          <w:rFonts w:asciiTheme="minorHAnsi" w:eastAsiaTheme="minorEastAsia" w:hAnsiTheme="minorHAnsi" w:cstheme="minorBidi"/>
          <w:sz w:val="22"/>
          <w:szCs w:val="22"/>
        </w:rPr>
        <w:tab/>
      </w:r>
      <w:r w:rsidRPr="002740D6">
        <w:rPr>
          <w:rFonts w:eastAsia="MS Mincho"/>
        </w:rPr>
        <w:t xml:space="preserve">Actions upon reception of </w:t>
      </w:r>
      <w:r w:rsidRPr="002740D6">
        <w:rPr>
          <w:rFonts w:eastAsia="MS Mincho"/>
          <w:i/>
        </w:rPr>
        <w:t>SIB2</w:t>
      </w:r>
      <w:r>
        <w:tab/>
      </w:r>
      <w:r>
        <w:fldChar w:fldCharType="begin" w:fldLock="1"/>
      </w:r>
      <w:r>
        <w:instrText xml:space="preserve"> PAGEREF _Toc37067456 \h </w:instrText>
      </w:r>
      <w:r>
        <w:fldChar w:fldCharType="separate"/>
      </w:r>
      <w:r>
        <w:t>41</w:t>
      </w:r>
      <w:r>
        <w:fldChar w:fldCharType="end"/>
      </w:r>
    </w:p>
    <w:p w14:paraId="70B41ED8" w14:textId="1E9DC69A" w:rsidR="001C1BA2" w:rsidRDefault="001C1BA2">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2740D6">
        <w:rPr>
          <w:i/>
        </w:rPr>
        <w:t>SIB3</w:t>
      </w:r>
      <w:r>
        <w:tab/>
      </w:r>
      <w:r>
        <w:fldChar w:fldCharType="begin" w:fldLock="1"/>
      </w:r>
      <w:r>
        <w:instrText xml:space="preserve"> PAGEREF _Toc37067457 \h </w:instrText>
      </w:r>
      <w:r>
        <w:fldChar w:fldCharType="separate"/>
      </w:r>
      <w:r>
        <w:t>42</w:t>
      </w:r>
      <w:r>
        <w:fldChar w:fldCharType="end"/>
      </w:r>
    </w:p>
    <w:p w14:paraId="49104532" w14:textId="201F1D98" w:rsidR="001C1BA2" w:rsidRDefault="001C1BA2">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2740D6">
        <w:rPr>
          <w:i/>
        </w:rPr>
        <w:t>SIB4</w:t>
      </w:r>
      <w:r>
        <w:tab/>
      </w:r>
      <w:r>
        <w:fldChar w:fldCharType="begin" w:fldLock="1"/>
      </w:r>
      <w:r>
        <w:instrText xml:space="preserve"> PAGEREF _Toc37067458 \h </w:instrText>
      </w:r>
      <w:r>
        <w:fldChar w:fldCharType="separate"/>
      </w:r>
      <w:r>
        <w:t>42</w:t>
      </w:r>
      <w:r>
        <w:fldChar w:fldCharType="end"/>
      </w:r>
    </w:p>
    <w:p w14:paraId="103B6B67" w14:textId="0DA57734" w:rsidR="001C1BA2" w:rsidRDefault="001C1BA2">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2740D6">
        <w:rPr>
          <w:i/>
        </w:rPr>
        <w:t>SIB5</w:t>
      </w:r>
      <w:r>
        <w:tab/>
      </w:r>
      <w:r>
        <w:fldChar w:fldCharType="begin" w:fldLock="1"/>
      </w:r>
      <w:r>
        <w:instrText xml:space="preserve"> PAGEREF _Toc37067459 \h </w:instrText>
      </w:r>
      <w:r>
        <w:fldChar w:fldCharType="separate"/>
      </w:r>
      <w:r>
        <w:t>43</w:t>
      </w:r>
      <w:r>
        <w:fldChar w:fldCharType="end"/>
      </w:r>
    </w:p>
    <w:p w14:paraId="529418E5" w14:textId="729F9871" w:rsidR="001C1BA2" w:rsidRDefault="001C1BA2">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2740D6">
        <w:rPr>
          <w:i/>
        </w:rPr>
        <w:t>SIB6</w:t>
      </w:r>
      <w:r>
        <w:tab/>
      </w:r>
      <w:r>
        <w:fldChar w:fldCharType="begin" w:fldLock="1"/>
      </w:r>
      <w:r>
        <w:instrText xml:space="preserve"> PAGEREF _Toc37067460 \h </w:instrText>
      </w:r>
      <w:r>
        <w:fldChar w:fldCharType="separate"/>
      </w:r>
      <w:r>
        <w:t>43</w:t>
      </w:r>
      <w:r>
        <w:fldChar w:fldCharType="end"/>
      </w:r>
    </w:p>
    <w:p w14:paraId="168BF82A" w14:textId="5C15A4A1" w:rsidR="001C1BA2" w:rsidRDefault="001C1BA2">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2740D6">
        <w:rPr>
          <w:i/>
        </w:rPr>
        <w:t>SIB7</w:t>
      </w:r>
      <w:r>
        <w:tab/>
      </w:r>
      <w:r>
        <w:fldChar w:fldCharType="begin" w:fldLock="1"/>
      </w:r>
      <w:r>
        <w:instrText xml:space="preserve"> PAGEREF _Toc37067461 \h </w:instrText>
      </w:r>
      <w:r>
        <w:fldChar w:fldCharType="separate"/>
      </w:r>
      <w:r>
        <w:t>43</w:t>
      </w:r>
      <w:r>
        <w:fldChar w:fldCharType="end"/>
      </w:r>
    </w:p>
    <w:p w14:paraId="12BC171C" w14:textId="36118788" w:rsidR="001C1BA2" w:rsidRDefault="001C1BA2">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2740D6">
        <w:rPr>
          <w:i/>
        </w:rPr>
        <w:t>SIB8</w:t>
      </w:r>
      <w:r>
        <w:tab/>
      </w:r>
      <w:r>
        <w:fldChar w:fldCharType="begin" w:fldLock="1"/>
      </w:r>
      <w:r>
        <w:instrText xml:space="preserve"> PAGEREF _Toc37067462 \h </w:instrText>
      </w:r>
      <w:r>
        <w:fldChar w:fldCharType="separate"/>
      </w:r>
      <w:r>
        <w:t>44</w:t>
      </w:r>
      <w:r>
        <w:fldChar w:fldCharType="end"/>
      </w:r>
    </w:p>
    <w:p w14:paraId="54CF5B52" w14:textId="3DB52BCB" w:rsidR="001C1BA2" w:rsidRDefault="001C1BA2">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2740D6">
        <w:rPr>
          <w:i/>
        </w:rPr>
        <w:t>SIB9</w:t>
      </w:r>
      <w:r>
        <w:tab/>
      </w:r>
      <w:r>
        <w:fldChar w:fldCharType="begin" w:fldLock="1"/>
      </w:r>
      <w:r>
        <w:instrText xml:space="preserve"> PAGEREF _Toc37067463 \h </w:instrText>
      </w:r>
      <w:r>
        <w:fldChar w:fldCharType="separate"/>
      </w:r>
      <w:r>
        <w:t>44</w:t>
      </w:r>
      <w:r>
        <w:fldChar w:fldCharType="end"/>
      </w:r>
    </w:p>
    <w:p w14:paraId="31EF43F0" w14:textId="1953F7D7" w:rsidR="001C1BA2" w:rsidRDefault="001C1BA2">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2740D6">
        <w:rPr>
          <w:i/>
        </w:rPr>
        <w:t>SIB10</w:t>
      </w:r>
      <w:r>
        <w:tab/>
      </w:r>
      <w:r>
        <w:fldChar w:fldCharType="begin" w:fldLock="1"/>
      </w:r>
      <w:r>
        <w:instrText xml:space="preserve"> PAGEREF _Toc37067464 \h </w:instrText>
      </w:r>
      <w:r>
        <w:fldChar w:fldCharType="separate"/>
      </w:r>
      <w:r>
        <w:t>45</w:t>
      </w:r>
      <w:r>
        <w:fldChar w:fldCharType="end"/>
      </w:r>
    </w:p>
    <w:p w14:paraId="430E1E49" w14:textId="2FAE3BC2" w:rsidR="001C1BA2" w:rsidRDefault="001C1BA2">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2740D6">
        <w:rPr>
          <w:i/>
        </w:rPr>
        <w:t>SIB11</w:t>
      </w:r>
      <w:r>
        <w:tab/>
      </w:r>
      <w:r>
        <w:fldChar w:fldCharType="begin" w:fldLock="1"/>
      </w:r>
      <w:r>
        <w:instrText xml:space="preserve"> PAGEREF _Toc37067465 \h </w:instrText>
      </w:r>
      <w:r>
        <w:fldChar w:fldCharType="separate"/>
      </w:r>
      <w:r>
        <w:t>45</w:t>
      </w:r>
      <w:r>
        <w:fldChar w:fldCharType="end"/>
      </w:r>
    </w:p>
    <w:p w14:paraId="0FACB708" w14:textId="5E1395DD" w:rsidR="001C1BA2" w:rsidRDefault="001C1BA2">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2740D6">
        <w:rPr>
          <w:i/>
        </w:rPr>
        <w:t>SIB12</w:t>
      </w:r>
      <w:r>
        <w:tab/>
      </w:r>
      <w:r>
        <w:fldChar w:fldCharType="begin" w:fldLock="1"/>
      </w:r>
      <w:r>
        <w:instrText xml:space="preserve"> PAGEREF _Toc37067466 \h </w:instrText>
      </w:r>
      <w:r>
        <w:fldChar w:fldCharType="separate"/>
      </w:r>
      <w:r>
        <w:t>45</w:t>
      </w:r>
      <w:r>
        <w:fldChar w:fldCharType="end"/>
      </w:r>
    </w:p>
    <w:p w14:paraId="6FF65F95" w14:textId="231B98FE" w:rsidR="001C1BA2" w:rsidRDefault="001C1BA2">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2740D6">
        <w:rPr>
          <w:i/>
        </w:rPr>
        <w:t>SIB13</w:t>
      </w:r>
      <w:r>
        <w:tab/>
      </w:r>
      <w:r>
        <w:fldChar w:fldCharType="begin" w:fldLock="1"/>
      </w:r>
      <w:r>
        <w:instrText xml:space="preserve"> PAGEREF _Toc37067467 \h </w:instrText>
      </w:r>
      <w:r>
        <w:fldChar w:fldCharType="separate"/>
      </w:r>
      <w:r>
        <w:t>45</w:t>
      </w:r>
      <w:r>
        <w:fldChar w:fldCharType="end"/>
      </w:r>
    </w:p>
    <w:p w14:paraId="59BDC160" w14:textId="51F58BA8" w:rsidR="001C1BA2" w:rsidRDefault="001C1BA2">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2740D6">
        <w:rPr>
          <w:i/>
        </w:rPr>
        <w:t>SIB14</w:t>
      </w:r>
      <w:r>
        <w:tab/>
      </w:r>
      <w:r>
        <w:fldChar w:fldCharType="begin" w:fldLock="1"/>
      </w:r>
      <w:r>
        <w:instrText xml:space="preserve"> PAGEREF _Toc37067468 \h </w:instrText>
      </w:r>
      <w:r>
        <w:fldChar w:fldCharType="separate"/>
      </w:r>
      <w:r>
        <w:t>45</w:t>
      </w:r>
      <w:r>
        <w:fldChar w:fldCharType="end"/>
      </w:r>
    </w:p>
    <w:p w14:paraId="5FB06F97" w14:textId="1A7776F6" w:rsidR="001C1BA2" w:rsidRDefault="001C1BA2">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2740D6">
        <w:rPr>
          <w:i/>
        </w:rPr>
        <w:t>SIBpos</w:t>
      </w:r>
      <w:r>
        <w:tab/>
      </w:r>
      <w:r>
        <w:fldChar w:fldCharType="begin" w:fldLock="1"/>
      </w:r>
      <w:r>
        <w:instrText xml:space="preserve"> PAGEREF _Toc37067469 \h </w:instrText>
      </w:r>
      <w:r>
        <w:fldChar w:fldCharType="separate"/>
      </w:r>
      <w:r>
        <w:t>45</w:t>
      </w:r>
      <w:r>
        <w:fldChar w:fldCharType="end"/>
      </w:r>
    </w:p>
    <w:p w14:paraId="0EB5ED64" w14:textId="4AC3367F" w:rsidR="001C1BA2" w:rsidRDefault="001C1BA2">
      <w:pPr>
        <w:pStyle w:val="TOC4"/>
        <w:rPr>
          <w:rFonts w:asciiTheme="minorHAnsi" w:eastAsiaTheme="minorEastAsia" w:hAnsiTheme="minorHAnsi" w:cstheme="minorBidi"/>
          <w:sz w:val="22"/>
          <w:szCs w:val="22"/>
        </w:rPr>
      </w:pPr>
      <w:r w:rsidRPr="002740D6">
        <w:rPr>
          <w:rFonts w:eastAsia="MS Mincho"/>
        </w:rPr>
        <w:t>5.2.2.5</w:t>
      </w:r>
      <w:r>
        <w:rPr>
          <w:rFonts w:asciiTheme="minorHAnsi" w:eastAsiaTheme="minorEastAsia" w:hAnsiTheme="minorHAnsi" w:cstheme="minorBidi"/>
          <w:sz w:val="22"/>
          <w:szCs w:val="22"/>
        </w:rPr>
        <w:tab/>
      </w:r>
      <w:r w:rsidRPr="002740D6">
        <w:rPr>
          <w:rFonts w:eastAsia="MS Mincho"/>
        </w:rPr>
        <w:t>Essential system information missing</w:t>
      </w:r>
      <w:r>
        <w:tab/>
      </w:r>
      <w:r>
        <w:fldChar w:fldCharType="begin" w:fldLock="1"/>
      </w:r>
      <w:r>
        <w:instrText xml:space="preserve"> PAGEREF _Toc37067470 \h </w:instrText>
      </w:r>
      <w:r>
        <w:fldChar w:fldCharType="separate"/>
      </w:r>
      <w:r>
        <w:t>45</w:t>
      </w:r>
      <w:r>
        <w:fldChar w:fldCharType="end"/>
      </w:r>
    </w:p>
    <w:p w14:paraId="7460E0A1" w14:textId="0BEF7625" w:rsidR="001C1BA2" w:rsidRDefault="001C1BA2">
      <w:pPr>
        <w:pStyle w:val="TOC2"/>
        <w:rPr>
          <w:rFonts w:asciiTheme="minorHAnsi" w:eastAsiaTheme="minorEastAsia" w:hAnsiTheme="minorHAnsi" w:cstheme="minorBidi"/>
          <w:sz w:val="22"/>
          <w:szCs w:val="22"/>
        </w:rPr>
      </w:pPr>
      <w:r w:rsidRPr="002740D6">
        <w:rPr>
          <w:rFonts w:eastAsia="MS Mincho"/>
        </w:rPr>
        <w:t>5.3</w:t>
      </w:r>
      <w:r>
        <w:rPr>
          <w:rFonts w:asciiTheme="minorHAnsi" w:eastAsiaTheme="minorEastAsia" w:hAnsiTheme="minorHAnsi" w:cstheme="minorBidi"/>
          <w:sz w:val="22"/>
          <w:szCs w:val="22"/>
        </w:rPr>
        <w:tab/>
      </w:r>
      <w:r w:rsidRPr="002740D6">
        <w:rPr>
          <w:rFonts w:eastAsia="MS Mincho"/>
        </w:rPr>
        <w:t>Connection control</w:t>
      </w:r>
      <w:r>
        <w:tab/>
      </w:r>
      <w:r>
        <w:fldChar w:fldCharType="begin" w:fldLock="1"/>
      </w:r>
      <w:r>
        <w:instrText xml:space="preserve"> PAGEREF _Toc37067471 \h </w:instrText>
      </w:r>
      <w:r>
        <w:fldChar w:fldCharType="separate"/>
      </w:r>
      <w:r>
        <w:t>46</w:t>
      </w:r>
      <w:r>
        <w:fldChar w:fldCharType="end"/>
      </w:r>
    </w:p>
    <w:p w14:paraId="43966F62" w14:textId="14657F68" w:rsidR="001C1BA2" w:rsidRDefault="001C1BA2">
      <w:pPr>
        <w:pStyle w:val="TOC3"/>
        <w:rPr>
          <w:rFonts w:asciiTheme="minorHAnsi" w:eastAsiaTheme="minorEastAsia" w:hAnsiTheme="minorHAnsi" w:cstheme="minorBidi"/>
          <w:sz w:val="22"/>
          <w:szCs w:val="22"/>
        </w:rPr>
      </w:pPr>
      <w:r w:rsidRPr="002740D6">
        <w:rPr>
          <w:rFonts w:eastAsia="MS Mincho"/>
        </w:rPr>
        <w:t>5.3.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72 \h </w:instrText>
      </w:r>
      <w:r>
        <w:fldChar w:fldCharType="separate"/>
      </w:r>
      <w:r>
        <w:t>46</w:t>
      </w:r>
      <w:r>
        <w:fldChar w:fldCharType="end"/>
      </w:r>
    </w:p>
    <w:p w14:paraId="7D3BD5D8" w14:textId="5AB663B1" w:rsidR="001C1BA2" w:rsidRDefault="001C1BA2">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67473 \h </w:instrText>
      </w:r>
      <w:r>
        <w:fldChar w:fldCharType="separate"/>
      </w:r>
      <w:r>
        <w:t>46</w:t>
      </w:r>
      <w:r>
        <w:fldChar w:fldCharType="end"/>
      </w:r>
    </w:p>
    <w:p w14:paraId="7B87B81A" w14:textId="4719A805" w:rsidR="001C1BA2" w:rsidRDefault="001C1BA2">
      <w:pPr>
        <w:pStyle w:val="TOC4"/>
        <w:rPr>
          <w:rFonts w:asciiTheme="minorHAnsi" w:eastAsiaTheme="minorEastAsia" w:hAnsiTheme="minorHAnsi" w:cstheme="minorBidi"/>
          <w:sz w:val="22"/>
          <w:szCs w:val="22"/>
        </w:rPr>
      </w:pPr>
      <w:r>
        <w:lastRenderedPageBreak/>
        <w:t>5.3.1.2</w:t>
      </w:r>
      <w:r>
        <w:rPr>
          <w:rFonts w:asciiTheme="minorHAnsi" w:eastAsiaTheme="minorEastAsia" w:hAnsiTheme="minorHAnsi" w:cstheme="minorBidi"/>
          <w:sz w:val="22"/>
          <w:szCs w:val="22"/>
        </w:rPr>
        <w:tab/>
      </w:r>
      <w:r>
        <w:t>AS Security</w:t>
      </w:r>
      <w:r>
        <w:tab/>
      </w:r>
      <w:r>
        <w:fldChar w:fldCharType="begin" w:fldLock="1"/>
      </w:r>
      <w:r>
        <w:instrText xml:space="preserve"> PAGEREF _Toc37067474 \h </w:instrText>
      </w:r>
      <w:r>
        <w:fldChar w:fldCharType="separate"/>
      </w:r>
      <w:r>
        <w:t>47</w:t>
      </w:r>
      <w:r>
        <w:fldChar w:fldCharType="end"/>
      </w:r>
    </w:p>
    <w:p w14:paraId="20AEA85F" w14:textId="6CA2281E" w:rsidR="001C1BA2" w:rsidRDefault="001C1BA2">
      <w:pPr>
        <w:pStyle w:val="TOC3"/>
        <w:rPr>
          <w:rFonts w:asciiTheme="minorHAnsi" w:eastAsiaTheme="minorEastAsia" w:hAnsiTheme="minorHAnsi" w:cstheme="minorBidi"/>
          <w:sz w:val="22"/>
          <w:szCs w:val="22"/>
        </w:rPr>
      </w:pPr>
      <w:r w:rsidRPr="002740D6">
        <w:rPr>
          <w:rFonts w:eastAsia="MS Mincho"/>
        </w:rPr>
        <w:t>5.3.2</w:t>
      </w:r>
      <w:r>
        <w:rPr>
          <w:rFonts w:asciiTheme="minorHAnsi" w:eastAsiaTheme="minorEastAsia" w:hAnsiTheme="minorHAnsi" w:cstheme="minorBidi"/>
          <w:sz w:val="22"/>
          <w:szCs w:val="22"/>
        </w:rPr>
        <w:tab/>
      </w:r>
      <w:r w:rsidRPr="002740D6">
        <w:rPr>
          <w:rFonts w:eastAsia="MS Mincho"/>
        </w:rPr>
        <w:t>Paging</w:t>
      </w:r>
      <w:r>
        <w:tab/>
      </w:r>
      <w:r>
        <w:fldChar w:fldCharType="begin" w:fldLock="1"/>
      </w:r>
      <w:r>
        <w:instrText xml:space="preserve"> PAGEREF _Toc37067475 \h </w:instrText>
      </w:r>
      <w:r>
        <w:fldChar w:fldCharType="separate"/>
      </w:r>
      <w:r>
        <w:t>48</w:t>
      </w:r>
      <w:r>
        <w:fldChar w:fldCharType="end"/>
      </w:r>
    </w:p>
    <w:p w14:paraId="677DFFC7" w14:textId="1D0EFCBD" w:rsidR="001C1BA2" w:rsidRDefault="001C1BA2">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67476 \h </w:instrText>
      </w:r>
      <w:r>
        <w:fldChar w:fldCharType="separate"/>
      </w:r>
      <w:r>
        <w:t>48</w:t>
      </w:r>
      <w:r>
        <w:fldChar w:fldCharType="end"/>
      </w:r>
    </w:p>
    <w:p w14:paraId="67CA6921" w14:textId="745D214C" w:rsidR="001C1BA2" w:rsidRDefault="001C1BA2">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67477 \h </w:instrText>
      </w:r>
      <w:r>
        <w:fldChar w:fldCharType="separate"/>
      </w:r>
      <w:r>
        <w:t>48</w:t>
      </w:r>
      <w:r>
        <w:fldChar w:fldCharType="end"/>
      </w:r>
    </w:p>
    <w:p w14:paraId="5B301025" w14:textId="4703BC96" w:rsidR="001C1BA2" w:rsidRDefault="001C1BA2">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2740D6">
        <w:rPr>
          <w:i/>
        </w:rPr>
        <w:t>Paging</w:t>
      </w:r>
      <w:r>
        <w:t xml:space="preserve"> </w:t>
      </w:r>
      <w:r w:rsidRPr="002740D6">
        <w:rPr>
          <w:i/>
        </w:rPr>
        <w:t>message</w:t>
      </w:r>
      <w:r>
        <w:t xml:space="preserve"> by the UE</w:t>
      </w:r>
      <w:r>
        <w:tab/>
      </w:r>
      <w:r>
        <w:fldChar w:fldCharType="begin" w:fldLock="1"/>
      </w:r>
      <w:r>
        <w:instrText xml:space="preserve"> PAGEREF _Toc37067478 \h </w:instrText>
      </w:r>
      <w:r>
        <w:fldChar w:fldCharType="separate"/>
      </w:r>
      <w:r>
        <w:t>48</w:t>
      </w:r>
      <w:r>
        <w:fldChar w:fldCharType="end"/>
      </w:r>
    </w:p>
    <w:p w14:paraId="5DE850A1" w14:textId="27FDCA63" w:rsidR="001C1BA2" w:rsidRDefault="001C1BA2">
      <w:pPr>
        <w:pStyle w:val="TOC3"/>
        <w:rPr>
          <w:rFonts w:asciiTheme="minorHAnsi" w:eastAsiaTheme="minorEastAsia" w:hAnsiTheme="minorHAnsi" w:cstheme="minorBidi"/>
          <w:sz w:val="22"/>
          <w:szCs w:val="22"/>
        </w:rPr>
      </w:pPr>
      <w:r w:rsidRPr="002740D6">
        <w:rPr>
          <w:rFonts w:eastAsia="MS Mincho"/>
        </w:rPr>
        <w:t>5.3.3</w:t>
      </w:r>
      <w:r>
        <w:rPr>
          <w:rFonts w:asciiTheme="minorHAnsi" w:eastAsiaTheme="minorEastAsia" w:hAnsiTheme="minorHAnsi" w:cstheme="minorBidi"/>
          <w:sz w:val="22"/>
          <w:szCs w:val="22"/>
        </w:rPr>
        <w:tab/>
      </w:r>
      <w:r w:rsidRPr="002740D6">
        <w:rPr>
          <w:rFonts w:eastAsia="MS Mincho"/>
        </w:rPr>
        <w:t>RRC connection establishment</w:t>
      </w:r>
      <w:r>
        <w:tab/>
      </w:r>
      <w:r>
        <w:fldChar w:fldCharType="begin" w:fldLock="1"/>
      </w:r>
      <w:r>
        <w:instrText xml:space="preserve"> PAGEREF _Toc37067479 \h </w:instrText>
      </w:r>
      <w:r>
        <w:fldChar w:fldCharType="separate"/>
      </w:r>
      <w:r>
        <w:t>49</w:t>
      </w:r>
      <w:r>
        <w:fldChar w:fldCharType="end"/>
      </w:r>
    </w:p>
    <w:p w14:paraId="346A0DA0" w14:textId="0B9ADA3B" w:rsidR="001C1BA2" w:rsidRDefault="001C1BA2">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67480 \h </w:instrText>
      </w:r>
      <w:r>
        <w:fldChar w:fldCharType="separate"/>
      </w:r>
      <w:r>
        <w:t>49</w:t>
      </w:r>
      <w:r>
        <w:fldChar w:fldCharType="end"/>
      </w:r>
    </w:p>
    <w:p w14:paraId="6399847F" w14:textId="420B16E3" w:rsidR="001C1BA2" w:rsidRDefault="001C1BA2">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w:t>
      </w:r>
      <w:r>
        <w:tab/>
      </w:r>
      <w:r>
        <w:fldChar w:fldCharType="begin" w:fldLock="1"/>
      </w:r>
      <w:r>
        <w:instrText xml:space="preserve"> PAGEREF _Toc37067481 \h </w:instrText>
      </w:r>
      <w:r>
        <w:fldChar w:fldCharType="separate"/>
      </w:r>
      <w:r>
        <w:t>49</w:t>
      </w:r>
      <w:r>
        <w:fldChar w:fldCharType="end"/>
      </w:r>
    </w:p>
    <w:p w14:paraId="137CE005" w14:textId="78358976" w:rsidR="001C1BA2" w:rsidRDefault="001C1BA2">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67482 \h </w:instrText>
      </w:r>
      <w:r>
        <w:fldChar w:fldCharType="separate"/>
      </w:r>
      <w:r>
        <w:t>50</w:t>
      </w:r>
      <w:r>
        <w:fldChar w:fldCharType="end"/>
      </w:r>
    </w:p>
    <w:p w14:paraId="38AAD82A" w14:textId="2286F66C" w:rsidR="001C1BA2" w:rsidRDefault="001C1BA2">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2740D6">
        <w:rPr>
          <w:i/>
        </w:rPr>
        <w:t xml:space="preserve">RRCSetupRequest </w:t>
      </w:r>
      <w:r>
        <w:t>message</w:t>
      </w:r>
      <w:r>
        <w:tab/>
      </w:r>
      <w:r>
        <w:fldChar w:fldCharType="begin" w:fldLock="1"/>
      </w:r>
      <w:r>
        <w:instrText xml:space="preserve"> PAGEREF _Toc37067483 \h </w:instrText>
      </w:r>
      <w:r>
        <w:fldChar w:fldCharType="separate"/>
      </w:r>
      <w:r>
        <w:t>50</w:t>
      </w:r>
      <w:r>
        <w:fldChar w:fldCharType="end"/>
      </w:r>
    </w:p>
    <w:p w14:paraId="0D338D84" w14:textId="61901920" w:rsidR="001C1BA2" w:rsidRDefault="001C1BA2">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2740D6">
        <w:rPr>
          <w:i/>
        </w:rPr>
        <w:t>RRCSetup</w:t>
      </w:r>
      <w:r>
        <w:t xml:space="preserve"> by the UE</w:t>
      </w:r>
      <w:r>
        <w:tab/>
      </w:r>
      <w:r>
        <w:fldChar w:fldCharType="begin" w:fldLock="1"/>
      </w:r>
      <w:r>
        <w:instrText xml:space="preserve"> PAGEREF _Toc37067484 \h </w:instrText>
      </w:r>
      <w:r>
        <w:fldChar w:fldCharType="separate"/>
      </w:r>
      <w:r>
        <w:t>50</w:t>
      </w:r>
      <w:r>
        <w:fldChar w:fldCharType="end"/>
      </w:r>
    </w:p>
    <w:p w14:paraId="0DC8B4A8" w14:textId="6901FF0F" w:rsidR="001C1BA2" w:rsidRDefault="001C1BA2">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2740D6">
        <w:rPr>
          <w:i/>
        </w:rPr>
        <w:t xml:space="preserve">RRCReject </w:t>
      </w:r>
      <w:r>
        <w:t>by the UE</w:t>
      </w:r>
      <w:r>
        <w:tab/>
      </w:r>
      <w:r>
        <w:fldChar w:fldCharType="begin" w:fldLock="1"/>
      </w:r>
      <w:r>
        <w:instrText xml:space="preserve"> PAGEREF _Toc37067485 \h </w:instrText>
      </w:r>
      <w:r>
        <w:fldChar w:fldCharType="separate"/>
      </w:r>
      <w:r>
        <w:t>53</w:t>
      </w:r>
      <w:r>
        <w:fldChar w:fldCharType="end"/>
      </w:r>
    </w:p>
    <w:p w14:paraId="67C7513E" w14:textId="381A861F" w:rsidR="001C1BA2" w:rsidRDefault="001C1BA2">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37067486 \h </w:instrText>
      </w:r>
      <w:r>
        <w:fldChar w:fldCharType="separate"/>
      </w:r>
      <w:r>
        <w:t>53</w:t>
      </w:r>
      <w:r>
        <w:fldChar w:fldCharType="end"/>
      </w:r>
    </w:p>
    <w:p w14:paraId="6484AAE9" w14:textId="3EF1C8EF" w:rsidR="001C1BA2" w:rsidRDefault="001C1BA2">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37067487 \h </w:instrText>
      </w:r>
      <w:r>
        <w:fldChar w:fldCharType="separate"/>
      </w:r>
      <w:r>
        <w:t>53</w:t>
      </w:r>
      <w:r>
        <w:fldChar w:fldCharType="end"/>
      </w:r>
    </w:p>
    <w:p w14:paraId="509DA25B" w14:textId="50605496" w:rsidR="001C1BA2" w:rsidRDefault="001C1BA2">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67488 \h </w:instrText>
      </w:r>
      <w:r>
        <w:fldChar w:fldCharType="separate"/>
      </w:r>
      <w:r>
        <w:t>54</w:t>
      </w:r>
      <w:r>
        <w:fldChar w:fldCharType="end"/>
      </w:r>
    </w:p>
    <w:p w14:paraId="4A6A649C" w14:textId="04C3E2C0" w:rsidR="001C1BA2" w:rsidRDefault="001C1BA2">
      <w:pPr>
        <w:pStyle w:val="TOC3"/>
        <w:rPr>
          <w:rFonts w:asciiTheme="minorHAnsi" w:eastAsiaTheme="minorEastAsia" w:hAnsiTheme="minorHAnsi" w:cstheme="minorBidi"/>
          <w:sz w:val="22"/>
          <w:szCs w:val="22"/>
        </w:rPr>
      </w:pPr>
      <w:r w:rsidRPr="002740D6">
        <w:rPr>
          <w:rFonts w:eastAsia="MS Mincho"/>
        </w:rPr>
        <w:t>5.3.4</w:t>
      </w:r>
      <w:r>
        <w:rPr>
          <w:rFonts w:asciiTheme="minorHAnsi" w:eastAsiaTheme="minorEastAsia" w:hAnsiTheme="minorHAnsi" w:cstheme="minorBidi"/>
          <w:sz w:val="22"/>
          <w:szCs w:val="22"/>
        </w:rPr>
        <w:tab/>
      </w:r>
      <w:r w:rsidRPr="002740D6">
        <w:rPr>
          <w:rFonts w:eastAsia="MS Mincho"/>
        </w:rPr>
        <w:t xml:space="preserve">Initial </w:t>
      </w:r>
      <w:r>
        <w:t xml:space="preserve">AS </w:t>
      </w:r>
      <w:r w:rsidRPr="002740D6">
        <w:rPr>
          <w:rFonts w:eastAsia="MS Mincho"/>
        </w:rPr>
        <w:t>security activation</w:t>
      </w:r>
      <w:r>
        <w:tab/>
      </w:r>
      <w:r>
        <w:fldChar w:fldCharType="begin" w:fldLock="1"/>
      </w:r>
      <w:r>
        <w:instrText xml:space="preserve"> PAGEREF _Toc37067489 \h </w:instrText>
      </w:r>
      <w:r>
        <w:fldChar w:fldCharType="separate"/>
      </w:r>
      <w:r>
        <w:t>54</w:t>
      </w:r>
      <w:r>
        <w:fldChar w:fldCharType="end"/>
      </w:r>
    </w:p>
    <w:p w14:paraId="6EA28F8F" w14:textId="2751ECFC" w:rsidR="001C1BA2" w:rsidRDefault="001C1BA2">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67490 \h </w:instrText>
      </w:r>
      <w:r>
        <w:fldChar w:fldCharType="separate"/>
      </w:r>
      <w:r>
        <w:t>54</w:t>
      </w:r>
      <w:r>
        <w:fldChar w:fldCharType="end"/>
      </w:r>
    </w:p>
    <w:p w14:paraId="6D6A4773" w14:textId="00741174" w:rsidR="001C1BA2" w:rsidRDefault="001C1BA2">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67491 \h </w:instrText>
      </w:r>
      <w:r>
        <w:fldChar w:fldCharType="separate"/>
      </w:r>
      <w:r>
        <w:t>55</w:t>
      </w:r>
      <w:r>
        <w:fldChar w:fldCharType="end"/>
      </w:r>
    </w:p>
    <w:p w14:paraId="2143F333" w14:textId="69BA1384" w:rsidR="001C1BA2" w:rsidRDefault="001C1BA2">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2740D6">
        <w:rPr>
          <w:i/>
        </w:rPr>
        <w:t xml:space="preserve">SecurityModeCommand </w:t>
      </w:r>
      <w:r>
        <w:t>by the UE</w:t>
      </w:r>
      <w:r>
        <w:tab/>
      </w:r>
      <w:r>
        <w:fldChar w:fldCharType="begin" w:fldLock="1"/>
      </w:r>
      <w:r>
        <w:instrText xml:space="preserve"> PAGEREF _Toc37067492 \h </w:instrText>
      </w:r>
      <w:r>
        <w:fldChar w:fldCharType="separate"/>
      </w:r>
      <w:r>
        <w:t>55</w:t>
      </w:r>
      <w:r>
        <w:fldChar w:fldCharType="end"/>
      </w:r>
    </w:p>
    <w:p w14:paraId="46D5BF13" w14:textId="3815AF13" w:rsidR="001C1BA2" w:rsidRDefault="001C1BA2">
      <w:pPr>
        <w:pStyle w:val="TOC3"/>
        <w:rPr>
          <w:rFonts w:asciiTheme="minorHAnsi" w:eastAsiaTheme="minorEastAsia" w:hAnsiTheme="minorHAnsi" w:cstheme="minorBidi"/>
          <w:sz w:val="22"/>
          <w:szCs w:val="22"/>
        </w:rPr>
      </w:pPr>
      <w:r w:rsidRPr="002740D6">
        <w:rPr>
          <w:rFonts w:eastAsia="MS Mincho"/>
        </w:rPr>
        <w:t>5.3.5</w:t>
      </w:r>
      <w:r>
        <w:rPr>
          <w:rFonts w:asciiTheme="minorHAnsi" w:eastAsiaTheme="minorEastAsia" w:hAnsiTheme="minorHAnsi" w:cstheme="minorBidi"/>
          <w:sz w:val="22"/>
          <w:szCs w:val="22"/>
        </w:rPr>
        <w:tab/>
      </w:r>
      <w:r w:rsidRPr="002740D6">
        <w:rPr>
          <w:rFonts w:eastAsia="MS Mincho"/>
        </w:rPr>
        <w:t>RRC reconfiguration</w:t>
      </w:r>
      <w:r>
        <w:tab/>
      </w:r>
      <w:r>
        <w:fldChar w:fldCharType="begin" w:fldLock="1"/>
      </w:r>
      <w:r>
        <w:instrText xml:space="preserve"> PAGEREF _Toc37067493 \h </w:instrText>
      </w:r>
      <w:r>
        <w:fldChar w:fldCharType="separate"/>
      </w:r>
      <w:r>
        <w:t>55</w:t>
      </w:r>
      <w:r>
        <w:fldChar w:fldCharType="end"/>
      </w:r>
    </w:p>
    <w:p w14:paraId="111003B0" w14:textId="2552A2FF" w:rsidR="001C1BA2" w:rsidRDefault="001C1BA2">
      <w:pPr>
        <w:pStyle w:val="TOC4"/>
        <w:rPr>
          <w:rFonts w:asciiTheme="minorHAnsi" w:eastAsiaTheme="minorEastAsia" w:hAnsiTheme="minorHAnsi" w:cstheme="minorBidi"/>
          <w:sz w:val="22"/>
          <w:szCs w:val="22"/>
        </w:rPr>
      </w:pPr>
      <w:r w:rsidRPr="002740D6">
        <w:rPr>
          <w:rFonts w:eastAsia="MS Mincho"/>
        </w:rPr>
        <w:t>5.3.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4 \h </w:instrText>
      </w:r>
      <w:r>
        <w:fldChar w:fldCharType="separate"/>
      </w:r>
      <w:r>
        <w:t>55</w:t>
      </w:r>
      <w:r>
        <w:fldChar w:fldCharType="end"/>
      </w:r>
    </w:p>
    <w:p w14:paraId="2E6A2ADD" w14:textId="355A195F" w:rsidR="001C1BA2" w:rsidRDefault="001C1BA2">
      <w:pPr>
        <w:pStyle w:val="TOC4"/>
        <w:rPr>
          <w:rFonts w:asciiTheme="minorHAnsi" w:eastAsiaTheme="minorEastAsia" w:hAnsiTheme="minorHAnsi" w:cstheme="minorBidi"/>
          <w:sz w:val="22"/>
          <w:szCs w:val="22"/>
        </w:rPr>
      </w:pPr>
      <w:r w:rsidRPr="002740D6">
        <w:rPr>
          <w:rFonts w:eastAsia="MS Mincho"/>
        </w:rPr>
        <w:t>5.3.5.2</w:t>
      </w:r>
      <w:r>
        <w:rPr>
          <w:rFonts w:asciiTheme="minorHAnsi" w:eastAsiaTheme="minorEastAsia" w:hAnsiTheme="minorHAnsi" w:cstheme="minorBidi"/>
          <w:sz w:val="22"/>
          <w:szCs w:val="22"/>
        </w:rPr>
        <w:tab/>
      </w:r>
      <w:r w:rsidRPr="002740D6">
        <w:rPr>
          <w:rFonts w:eastAsia="MS Mincho"/>
        </w:rPr>
        <w:t>Initiation</w:t>
      </w:r>
      <w:r>
        <w:tab/>
      </w:r>
      <w:r>
        <w:fldChar w:fldCharType="begin" w:fldLock="1"/>
      </w:r>
      <w:r>
        <w:instrText xml:space="preserve"> PAGEREF _Toc37067495 \h </w:instrText>
      </w:r>
      <w:r>
        <w:fldChar w:fldCharType="separate"/>
      </w:r>
      <w:r>
        <w:t>56</w:t>
      </w:r>
      <w:r>
        <w:fldChar w:fldCharType="end"/>
      </w:r>
    </w:p>
    <w:p w14:paraId="39FB3568" w14:textId="23F5D686" w:rsidR="001C1BA2" w:rsidRDefault="001C1BA2">
      <w:pPr>
        <w:pStyle w:val="TOC4"/>
        <w:rPr>
          <w:rFonts w:asciiTheme="minorHAnsi" w:eastAsiaTheme="minorEastAsia" w:hAnsiTheme="minorHAnsi" w:cstheme="minorBidi"/>
          <w:sz w:val="22"/>
          <w:szCs w:val="22"/>
        </w:rPr>
      </w:pPr>
      <w:r w:rsidRPr="002740D6">
        <w:rPr>
          <w:rFonts w:eastAsia="MS Mincho"/>
        </w:rPr>
        <w:t>5.3.5.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w:t>
      </w:r>
      <w:r w:rsidRPr="002740D6">
        <w:rPr>
          <w:rFonts w:eastAsia="MS Mincho"/>
        </w:rPr>
        <w:t xml:space="preserve"> by the UE</w:t>
      </w:r>
      <w:r>
        <w:tab/>
      </w:r>
      <w:r>
        <w:fldChar w:fldCharType="begin" w:fldLock="1"/>
      </w:r>
      <w:r>
        <w:instrText xml:space="preserve"> PAGEREF _Toc37067496 \h </w:instrText>
      </w:r>
      <w:r>
        <w:fldChar w:fldCharType="separate"/>
      </w:r>
      <w:r>
        <w:t>56</w:t>
      </w:r>
      <w:r>
        <w:fldChar w:fldCharType="end"/>
      </w:r>
    </w:p>
    <w:p w14:paraId="753C9771" w14:textId="26F91B28" w:rsidR="001C1BA2" w:rsidRDefault="001C1BA2">
      <w:pPr>
        <w:pStyle w:val="TOC4"/>
        <w:rPr>
          <w:rFonts w:asciiTheme="minorHAnsi" w:eastAsiaTheme="minorEastAsia" w:hAnsiTheme="minorHAnsi" w:cstheme="minorBidi"/>
          <w:sz w:val="22"/>
          <w:szCs w:val="22"/>
        </w:rPr>
      </w:pPr>
      <w:r w:rsidRPr="002740D6">
        <w:rPr>
          <w:rFonts w:eastAsia="MS Mincho"/>
        </w:rPr>
        <w:t>5.3.5.4</w:t>
      </w:r>
      <w:r>
        <w:rPr>
          <w:rFonts w:asciiTheme="minorHAnsi" w:eastAsiaTheme="minorEastAsia" w:hAnsiTheme="minorHAnsi" w:cstheme="minorBidi"/>
          <w:sz w:val="22"/>
          <w:szCs w:val="22"/>
        </w:rPr>
        <w:tab/>
      </w:r>
      <w:r w:rsidRPr="002740D6">
        <w:rPr>
          <w:rFonts w:eastAsia="MS Mincho"/>
        </w:rPr>
        <w:t>Secondary cell group release</w:t>
      </w:r>
      <w:r>
        <w:tab/>
      </w:r>
      <w:r>
        <w:fldChar w:fldCharType="begin" w:fldLock="1"/>
      </w:r>
      <w:r>
        <w:instrText xml:space="preserve"> PAGEREF _Toc37067497 \h </w:instrText>
      </w:r>
      <w:r>
        <w:fldChar w:fldCharType="separate"/>
      </w:r>
      <w:r>
        <w:t>62</w:t>
      </w:r>
      <w:r>
        <w:fldChar w:fldCharType="end"/>
      </w:r>
    </w:p>
    <w:p w14:paraId="308AC0E3" w14:textId="6C9270C8" w:rsidR="001C1BA2" w:rsidRDefault="001C1BA2">
      <w:pPr>
        <w:pStyle w:val="TOC4"/>
        <w:rPr>
          <w:rFonts w:asciiTheme="minorHAnsi" w:eastAsiaTheme="minorEastAsia" w:hAnsiTheme="minorHAnsi" w:cstheme="minorBidi"/>
          <w:sz w:val="22"/>
          <w:szCs w:val="22"/>
        </w:rPr>
      </w:pPr>
      <w:r w:rsidRPr="002740D6">
        <w:rPr>
          <w:rFonts w:eastAsia="MS Mincho"/>
        </w:rPr>
        <w:t>5.3.5.5</w:t>
      </w:r>
      <w:r>
        <w:rPr>
          <w:rFonts w:asciiTheme="minorHAnsi" w:eastAsiaTheme="minorEastAsia" w:hAnsiTheme="minorHAnsi" w:cstheme="minorBidi"/>
          <w:sz w:val="22"/>
          <w:szCs w:val="22"/>
        </w:rPr>
        <w:tab/>
      </w:r>
      <w:r w:rsidRPr="002740D6">
        <w:rPr>
          <w:rFonts w:eastAsia="MS Mincho"/>
        </w:rPr>
        <w:t>Cell Group configuration</w:t>
      </w:r>
      <w:r>
        <w:tab/>
      </w:r>
      <w:r>
        <w:fldChar w:fldCharType="begin" w:fldLock="1"/>
      </w:r>
      <w:r>
        <w:instrText xml:space="preserve"> PAGEREF _Toc37067498 \h </w:instrText>
      </w:r>
      <w:r>
        <w:fldChar w:fldCharType="separate"/>
      </w:r>
      <w:r>
        <w:t>62</w:t>
      </w:r>
      <w:r>
        <w:fldChar w:fldCharType="end"/>
      </w:r>
    </w:p>
    <w:p w14:paraId="5616A19A" w14:textId="09A79512" w:rsidR="001C1BA2" w:rsidRDefault="001C1BA2">
      <w:pPr>
        <w:pStyle w:val="TOC5"/>
        <w:rPr>
          <w:rFonts w:asciiTheme="minorHAnsi" w:eastAsiaTheme="minorEastAsia" w:hAnsiTheme="minorHAnsi" w:cstheme="minorBidi"/>
          <w:sz w:val="22"/>
          <w:szCs w:val="22"/>
        </w:rPr>
      </w:pPr>
      <w:r w:rsidRPr="002740D6">
        <w:rPr>
          <w:rFonts w:eastAsia="MS Mincho"/>
        </w:rPr>
        <w:t>5.3.5.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9 \h </w:instrText>
      </w:r>
      <w:r>
        <w:fldChar w:fldCharType="separate"/>
      </w:r>
      <w:r>
        <w:t>62</w:t>
      </w:r>
      <w:r>
        <w:fldChar w:fldCharType="end"/>
      </w:r>
    </w:p>
    <w:p w14:paraId="3D426251" w14:textId="6603FC1C" w:rsidR="001C1BA2" w:rsidRDefault="001C1BA2">
      <w:pPr>
        <w:pStyle w:val="TOC5"/>
        <w:rPr>
          <w:rFonts w:asciiTheme="minorHAnsi" w:eastAsiaTheme="minorEastAsia" w:hAnsiTheme="minorHAnsi" w:cstheme="minorBidi"/>
          <w:sz w:val="22"/>
          <w:szCs w:val="22"/>
        </w:rPr>
      </w:pPr>
      <w:r w:rsidRPr="002740D6">
        <w:rPr>
          <w:rFonts w:eastAsia="MS Mincho"/>
        </w:rPr>
        <w:t>5.3.5.5.2</w:t>
      </w:r>
      <w:r>
        <w:rPr>
          <w:rFonts w:asciiTheme="minorHAnsi" w:eastAsiaTheme="minorEastAsia" w:hAnsiTheme="minorHAnsi" w:cstheme="minorBidi"/>
          <w:sz w:val="22"/>
          <w:szCs w:val="22"/>
        </w:rPr>
        <w:tab/>
      </w:r>
      <w:r w:rsidRPr="002740D6">
        <w:rPr>
          <w:rFonts w:eastAsia="MS Mincho"/>
        </w:rPr>
        <w:t>Reconfiguration with sync</w:t>
      </w:r>
      <w:r>
        <w:tab/>
      </w:r>
      <w:r>
        <w:fldChar w:fldCharType="begin" w:fldLock="1"/>
      </w:r>
      <w:r>
        <w:instrText xml:space="preserve"> PAGEREF _Toc37067500 \h </w:instrText>
      </w:r>
      <w:r>
        <w:fldChar w:fldCharType="separate"/>
      </w:r>
      <w:r>
        <w:t>63</w:t>
      </w:r>
      <w:r>
        <w:fldChar w:fldCharType="end"/>
      </w:r>
    </w:p>
    <w:p w14:paraId="36C2A14E" w14:textId="6FB8BD8A" w:rsidR="001C1BA2" w:rsidRDefault="001C1BA2">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37067501 \h </w:instrText>
      </w:r>
      <w:r>
        <w:fldChar w:fldCharType="separate"/>
      </w:r>
      <w:r>
        <w:t>64</w:t>
      </w:r>
      <w:r>
        <w:fldChar w:fldCharType="end"/>
      </w:r>
    </w:p>
    <w:p w14:paraId="63B30C0B" w14:textId="3FB85CB4" w:rsidR="001C1BA2" w:rsidRDefault="001C1BA2">
      <w:pPr>
        <w:pStyle w:val="TOC5"/>
        <w:rPr>
          <w:rFonts w:asciiTheme="minorHAnsi" w:eastAsiaTheme="minorEastAsia" w:hAnsiTheme="minorHAnsi" w:cstheme="minorBidi"/>
          <w:sz w:val="22"/>
          <w:szCs w:val="22"/>
        </w:rPr>
      </w:pPr>
      <w:r w:rsidRPr="002740D6">
        <w:rPr>
          <w:rFonts w:eastAsia="MS Mincho"/>
        </w:rPr>
        <w:t>5.3.5.5.4</w:t>
      </w:r>
      <w:r>
        <w:rPr>
          <w:rFonts w:asciiTheme="minorHAnsi" w:eastAsiaTheme="minorEastAsia" w:hAnsiTheme="minorHAnsi" w:cstheme="minorBidi"/>
          <w:sz w:val="22"/>
          <w:szCs w:val="22"/>
        </w:rPr>
        <w:tab/>
      </w:r>
      <w:r w:rsidRPr="002740D6">
        <w:rPr>
          <w:rFonts w:eastAsia="MS Mincho"/>
        </w:rPr>
        <w:t>RLC bearer addition/modification</w:t>
      </w:r>
      <w:r>
        <w:tab/>
      </w:r>
      <w:r>
        <w:fldChar w:fldCharType="begin" w:fldLock="1"/>
      </w:r>
      <w:r>
        <w:instrText xml:space="preserve"> PAGEREF _Toc37067502 \h </w:instrText>
      </w:r>
      <w:r>
        <w:fldChar w:fldCharType="separate"/>
      </w:r>
      <w:r>
        <w:t>64</w:t>
      </w:r>
      <w:r>
        <w:fldChar w:fldCharType="end"/>
      </w:r>
    </w:p>
    <w:p w14:paraId="66E1F29C" w14:textId="0B17095B" w:rsidR="001C1BA2" w:rsidRDefault="001C1BA2">
      <w:pPr>
        <w:pStyle w:val="TOC5"/>
        <w:rPr>
          <w:rFonts w:asciiTheme="minorHAnsi" w:eastAsiaTheme="minorEastAsia" w:hAnsiTheme="minorHAnsi" w:cstheme="minorBidi"/>
          <w:sz w:val="22"/>
          <w:szCs w:val="22"/>
        </w:rPr>
      </w:pPr>
      <w:r w:rsidRPr="002740D6">
        <w:rPr>
          <w:rFonts w:eastAsia="MS Mincho"/>
        </w:rPr>
        <w:t>5.3.5.5.5</w:t>
      </w:r>
      <w:r>
        <w:rPr>
          <w:rFonts w:asciiTheme="minorHAnsi" w:eastAsiaTheme="minorEastAsia" w:hAnsiTheme="minorHAnsi" w:cstheme="minorBidi"/>
          <w:sz w:val="22"/>
          <w:szCs w:val="22"/>
        </w:rPr>
        <w:tab/>
      </w:r>
      <w:r w:rsidRPr="002740D6">
        <w:rPr>
          <w:rFonts w:eastAsia="MS Mincho"/>
        </w:rPr>
        <w:t>MAC entity configuration</w:t>
      </w:r>
      <w:r>
        <w:tab/>
      </w:r>
      <w:r>
        <w:fldChar w:fldCharType="begin" w:fldLock="1"/>
      </w:r>
      <w:r>
        <w:instrText xml:space="preserve"> PAGEREF _Toc37067503 \h </w:instrText>
      </w:r>
      <w:r>
        <w:fldChar w:fldCharType="separate"/>
      </w:r>
      <w:r>
        <w:t>65</w:t>
      </w:r>
      <w:r>
        <w:fldChar w:fldCharType="end"/>
      </w:r>
    </w:p>
    <w:p w14:paraId="05254B1A" w14:textId="5E06E42E" w:rsidR="001C1BA2" w:rsidRDefault="001C1BA2">
      <w:pPr>
        <w:pStyle w:val="TOC5"/>
        <w:rPr>
          <w:rFonts w:asciiTheme="minorHAnsi" w:eastAsiaTheme="minorEastAsia" w:hAnsiTheme="minorHAnsi" w:cstheme="minorBidi"/>
          <w:sz w:val="22"/>
          <w:szCs w:val="22"/>
        </w:rPr>
      </w:pPr>
      <w:r w:rsidRPr="002740D6">
        <w:rPr>
          <w:rFonts w:eastAsia="MS Mincho"/>
        </w:rPr>
        <w:t>5.3.5.5.6</w:t>
      </w:r>
      <w:r>
        <w:rPr>
          <w:rFonts w:asciiTheme="minorHAnsi" w:eastAsiaTheme="minorEastAsia" w:hAnsiTheme="minorHAnsi" w:cstheme="minorBidi"/>
          <w:sz w:val="22"/>
          <w:szCs w:val="22"/>
        </w:rPr>
        <w:tab/>
      </w:r>
      <w:r w:rsidRPr="002740D6">
        <w:rPr>
          <w:rFonts w:eastAsia="MS Mincho"/>
        </w:rPr>
        <w:t>RLF Timers &amp; Constants configuration</w:t>
      </w:r>
      <w:r>
        <w:tab/>
      </w:r>
      <w:r>
        <w:fldChar w:fldCharType="begin" w:fldLock="1"/>
      </w:r>
      <w:r>
        <w:instrText xml:space="preserve"> PAGEREF _Toc37067504 \h </w:instrText>
      </w:r>
      <w:r>
        <w:fldChar w:fldCharType="separate"/>
      </w:r>
      <w:r>
        <w:t>66</w:t>
      </w:r>
      <w:r>
        <w:fldChar w:fldCharType="end"/>
      </w:r>
    </w:p>
    <w:p w14:paraId="02BEE4AA" w14:textId="1AAE3437" w:rsidR="001C1BA2" w:rsidRDefault="001C1BA2">
      <w:pPr>
        <w:pStyle w:val="TOC5"/>
        <w:rPr>
          <w:rFonts w:asciiTheme="minorHAnsi" w:eastAsiaTheme="minorEastAsia" w:hAnsiTheme="minorHAnsi" w:cstheme="minorBidi"/>
          <w:sz w:val="22"/>
          <w:szCs w:val="22"/>
        </w:rPr>
      </w:pPr>
      <w:r w:rsidRPr="002740D6">
        <w:rPr>
          <w:rFonts w:eastAsia="MS Mincho"/>
        </w:rPr>
        <w:t>5.3.5.5.7</w:t>
      </w:r>
      <w:r>
        <w:rPr>
          <w:rFonts w:asciiTheme="minorHAnsi" w:eastAsiaTheme="minorEastAsia" w:hAnsiTheme="minorHAnsi" w:cstheme="minorBidi"/>
          <w:sz w:val="22"/>
          <w:szCs w:val="22"/>
        </w:rPr>
        <w:tab/>
      </w:r>
      <w:r w:rsidRPr="002740D6">
        <w:rPr>
          <w:rFonts w:eastAsia="MS Mincho"/>
        </w:rPr>
        <w:t>SpCell Configuration</w:t>
      </w:r>
      <w:r>
        <w:tab/>
      </w:r>
      <w:r>
        <w:fldChar w:fldCharType="begin" w:fldLock="1"/>
      </w:r>
      <w:r>
        <w:instrText xml:space="preserve"> PAGEREF _Toc37067505 \h </w:instrText>
      </w:r>
      <w:r>
        <w:fldChar w:fldCharType="separate"/>
      </w:r>
      <w:r>
        <w:t>66</w:t>
      </w:r>
      <w:r>
        <w:fldChar w:fldCharType="end"/>
      </w:r>
    </w:p>
    <w:p w14:paraId="7056F46B" w14:textId="7E7115D1" w:rsidR="001C1BA2" w:rsidRDefault="001C1BA2">
      <w:pPr>
        <w:pStyle w:val="TOC5"/>
        <w:rPr>
          <w:rFonts w:asciiTheme="minorHAnsi" w:eastAsiaTheme="minorEastAsia" w:hAnsiTheme="minorHAnsi" w:cstheme="minorBidi"/>
          <w:sz w:val="22"/>
          <w:szCs w:val="22"/>
        </w:rPr>
      </w:pPr>
      <w:r w:rsidRPr="002740D6">
        <w:rPr>
          <w:rFonts w:eastAsia="MS Mincho"/>
        </w:rPr>
        <w:t>5.3.5.5.8</w:t>
      </w:r>
      <w:r>
        <w:rPr>
          <w:rFonts w:asciiTheme="minorHAnsi" w:eastAsiaTheme="minorEastAsia" w:hAnsiTheme="minorHAnsi" w:cstheme="minorBidi"/>
          <w:sz w:val="22"/>
          <w:szCs w:val="22"/>
        </w:rPr>
        <w:tab/>
      </w:r>
      <w:r w:rsidRPr="002740D6">
        <w:rPr>
          <w:rFonts w:eastAsia="MS Mincho"/>
        </w:rPr>
        <w:t>SCell Release</w:t>
      </w:r>
      <w:r>
        <w:tab/>
      </w:r>
      <w:r>
        <w:fldChar w:fldCharType="begin" w:fldLock="1"/>
      </w:r>
      <w:r>
        <w:instrText xml:space="preserve"> PAGEREF _Toc37067506 \h </w:instrText>
      </w:r>
      <w:r>
        <w:fldChar w:fldCharType="separate"/>
      </w:r>
      <w:r>
        <w:t>67</w:t>
      </w:r>
      <w:r>
        <w:fldChar w:fldCharType="end"/>
      </w:r>
    </w:p>
    <w:p w14:paraId="52EBA296" w14:textId="39F89502" w:rsidR="001C1BA2" w:rsidRDefault="001C1BA2">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37067507 \h </w:instrText>
      </w:r>
      <w:r>
        <w:fldChar w:fldCharType="separate"/>
      </w:r>
      <w:r>
        <w:t>67</w:t>
      </w:r>
      <w:r>
        <w:fldChar w:fldCharType="end"/>
      </w:r>
    </w:p>
    <w:p w14:paraId="34C92CAF" w14:textId="6DF5DD66" w:rsidR="001C1BA2" w:rsidRDefault="001C1BA2">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37067508 \h </w:instrText>
      </w:r>
      <w:r>
        <w:fldChar w:fldCharType="separate"/>
      </w:r>
      <w:r>
        <w:t>68</w:t>
      </w:r>
      <w:r>
        <w:fldChar w:fldCharType="end"/>
      </w:r>
    </w:p>
    <w:p w14:paraId="24C40766" w14:textId="2247ED13" w:rsidR="001C1BA2" w:rsidRDefault="001C1BA2">
      <w:pPr>
        <w:pStyle w:val="TOC5"/>
        <w:rPr>
          <w:rFonts w:asciiTheme="minorHAnsi" w:eastAsiaTheme="minorEastAsia" w:hAnsiTheme="minorHAnsi" w:cstheme="minorBidi"/>
          <w:sz w:val="22"/>
          <w:szCs w:val="22"/>
        </w:rPr>
      </w:pPr>
      <w:r w:rsidRPr="002740D6">
        <w:rPr>
          <w:rFonts w:eastAsia="MS Mincho"/>
        </w:rPr>
        <w:t>5.3.5.5.11</w:t>
      </w:r>
      <w:r>
        <w:rPr>
          <w:rFonts w:asciiTheme="minorHAnsi" w:eastAsiaTheme="minorEastAsia" w:hAnsiTheme="minorHAnsi" w:cstheme="minorBidi"/>
          <w:sz w:val="22"/>
          <w:szCs w:val="22"/>
        </w:rPr>
        <w:tab/>
      </w:r>
      <w:r w:rsidRPr="002740D6">
        <w:rPr>
          <w:rFonts w:eastAsia="MS Mincho"/>
        </w:rPr>
        <w:t>BH RLC channel addition/modification</w:t>
      </w:r>
      <w:r>
        <w:tab/>
      </w:r>
      <w:r>
        <w:fldChar w:fldCharType="begin" w:fldLock="1"/>
      </w:r>
      <w:r>
        <w:instrText xml:space="preserve"> PAGEREF _Toc37067509 \h </w:instrText>
      </w:r>
      <w:r>
        <w:fldChar w:fldCharType="separate"/>
      </w:r>
      <w:r>
        <w:t>68</w:t>
      </w:r>
      <w:r>
        <w:fldChar w:fldCharType="end"/>
      </w:r>
    </w:p>
    <w:p w14:paraId="0F5C9505" w14:textId="569117F2" w:rsidR="001C1BA2" w:rsidRDefault="001C1BA2">
      <w:pPr>
        <w:pStyle w:val="TOC4"/>
        <w:rPr>
          <w:rFonts w:asciiTheme="minorHAnsi" w:eastAsiaTheme="minorEastAsia" w:hAnsiTheme="minorHAnsi" w:cstheme="minorBidi"/>
          <w:sz w:val="22"/>
          <w:szCs w:val="22"/>
        </w:rPr>
      </w:pPr>
      <w:r w:rsidRPr="002740D6">
        <w:rPr>
          <w:rFonts w:eastAsia="MS Mincho"/>
        </w:rPr>
        <w:t>5.3.5.6</w:t>
      </w:r>
      <w:r>
        <w:rPr>
          <w:rFonts w:asciiTheme="minorHAnsi" w:eastAsiaTheme="minorEastAsia" w:hAnsiTheme="minorHAnsi" w:cstheme="minorBidi"/>
          <w:sz w:val="22"/>
          <w:szCs w:val="22"/>
        </w:rPr>
        <w:tab/>
      </w:r>
      <w:r w:rsidRPr="002740D6">
        <w:rPr>
          <w:rFonts w:eastAsia="MS Mincho"/>
        </w:rPr>
        <w:t>Radio Bearer configuration</w:t>
      </w:r>
      <w:r>
        <w:tab/>
      </w:r>
      <w:r>
        <w:fldChar w:fldCharType="begin" w:fldLock="1"/>
      </w:r>
      <w:r>
        <w:instrText xml:space="preserve"> PAGEREF _Toc37067510 \h </w:instrText>
      </w:r>
      <w:r>
        <w:fldChar w:fldCharType="separate"/>
      </w:r>
      <w:r>
        <w:t>68</w:t>
      </w:r>
      <w:r>
        <w:fldChar w:fldCharType="end"/>
      </w:r>
    </w:p>
    <w:p w14:paraId="6DCDA6CC" w14:textId="527C5CE5" w:rsidR="001C1BA2" w:rsidRDefault="001C1BA2">
      <w:pPr>
        <w:pStyle w:val="TOC5"/>
        <w:rPr>
          <w:rFonts w:asciiTheme="minorHAnsi" w:eastAsiaTheme="minorEastAsia" w:hAnsiTheme="minorHAnsi" w:cstheme="minorBidi"/>
          <w:sz w:val="22"/>
          <w:szCs w:val="22"/>
        </w:rPr>
      </w:pPr>
      <w:r w:rsidRPr="002740D6">
        <w:rPr>
          <w:rFonts w:eastAsia="MS Mincho"/>
        </w:rPr>
        <w:t>5.3.5.6.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11 \h </w:instrText>
      </w:r>
      <w:r>
        <w:fldChar w:fldCharType="separate"/>
      </w:r>
      <w:r>
        <w:t>68</w:t>
      </w:r>
      <w:r>
        <w:fldChar w:fldCharType="end"/>
      </w:r>
    </w:p>
    <w:p w14:paraId="0584D2FA" w14:textId="20E77E88" w:rsidR="001C1BA2" w:rsidRDefault="001C1BA2">
      <w:pPr>
        <w:pStyle w:val="TOC5"/>
        <w:rPr>
          <w:rFonts w:asciiTheme="minorHAnsi" w:eastAsiaTheme="minorEastAsia" w:hAnsiTheme="minorHAnsi" w:cstheme="minorBidi"/>
          <w:sz w:val="22"/>
          <w:szCs w:val="22"/>
        </w:rPr>
      </w:pPr>
      <w:r w:rsidRPr="002740D6">
        <w:rPr>
          <w:rFonts w:eastAsia="MS Mincho"/>
        </w:rPr>
        <w:t>5.3.5.6.2</w:t>
      </w:r>
      <w:r>
        <w:rPr>
          <w:rFonts w:asciiTheme="minorHAnsi" w:eastAsiaTheme="minorEastAsia" w:hAnsiTheme="minorHAnsi" w:cstheme="minorBidi"/>
          <w:sz w:val="22"/>
          <w:szCs w:val="22"/>
        </w:rPr>
        <w:tab/>
      </w:r>
      <w:r w:rsidRPr="002740D6">
        <w:rPr>
          <w:rFonts w:eastAsia="MS Mincho"/>
        </w:rPr>
        <w:t>SRB release</w:t>
      </w:r>
      <w:r>
        <w:tab/>
      </w:r>
      <w:r>
        <w:fldChar w:fldCharType="begin" w:fldLock="1"/>
      </w:r>
      <w:r>
        <w:instrText xml:space="preserve"> PAGEREF _Toc37067512 \h </w:instrText>
      </w:r>
      <w:r>
        <w:fldChar w:fldCharType="separate"/>
      </w:r>
      <w:r>
        <w:t>69</w:t>
      </w:r>
      <w:r>
        <w:fldChar w:fldCharType="end"/>
      </w:r>
    </w:p>
    <w:p w14:paraId="539E85D4" w14:textId="07FB333B" w:rsidR="001C1BA2" w:rsidRDefault="001C1BA2">
      <w:pPr>
        <w:pStyle w:val="TOC5"/>
        <w:rPr>
          <w:rFonts w:asciiTheme="minorHAnsi" w:eastAsiaTheme="minorEastAsia" w:hAnsiTheme="minorHAnsi" w:cstheme="minorBidi"/>
          <w:sz w:val="22"/>
          <w:szCs w:val="22"/>
        </w:rPr>
      </w:pPr>
      <w:r w:rsidRPr="002740D6">
        <w:rPr>
          <w:rFonts w:eastAsia="MS Mincho"/>
        </w:rPr>
        <w:t>5.3.5.6.3</w:t>
      </w:r>
      <w:r>
        <w:rPr>
          <w:rFonts w:asciiTheme="minorHAnsi" w:eastAsiaTheme="minorEastAsia" w:hAnsiTheme="minorHAnsi" w:cstheme="minorBidi"/>
          <w:sz w:val="22"/>
          <w:szCs w:val="22"/>
        </w:rPr>
        <w:tab/>
      </w:r>
      <w:r w:rsidRPr="002740D6">
        <w:rPr>
          <w:rFonts w:eastAsia="MS Mincho"/>
        </w:rPr>
        <w:t>SRB addition/modification</w:t>
      </w:r>
      <w:r>
        <w:tab/>
      </w:r>
      <w:r>
        <w:fldChar w:fldCharType="begin" w:fldLock="1"/>
      </w:r>
      <w:r>
        <w:instrText xml:space="preserve"> PAGEREF _Toc37067513 \h </w:instrText>
      </w:r>
      <w:r>
        <w:fldChar w:fldCharType="separate"/>
      </w:r>
      <w:r>
        <w:t>69</w:t>
      </w:r>
      <w:r>
        <w:fldChar w:fldCharType="end"/>
      </w:r>
    </w:p>
    <w:p w14:paraId="0380FB06" w14:textId="06ECE8C0" w:rsidR="001C1BA2" w:rsidRDefault="001C1BA2">
      <w:pPr>
        <w:pStyle w:val="TOC5"/>
        <w:rPr>
          <w:rFonts w:asciiTheme="minorHAnsi" w:eastAsiaTheme="minorEastAsia" w:hAnsiTheme="minorHAnsi" w:cstheme="minorBidi"/>
          <w:sz w:val="22"/>
          <w:szCs w:val="22"/>
        </w:rPr>
      </w:pPr>
      <w:r w:rsidRPr="002740D6">
        <w:rPr>
          <w:rFonts w:eastAsia="MS Mincho"/>
        </w:rPr>
        <w:t>5.3.5.6.4</w:t>
      </w:r>
      <w:r>
        <w:rPr>
          <w:rFonts w:asciiTheme="minorHAnsi" w:eastAsiaTheme="minorEastAsia" w:hAnsiTheme="minorHAnsi" w:cstheme="minorBidi"/>
          <w:sz w:val="22"/>
          <w:szCs w:val="22"/>
        </w:rPr>
        <w:tab/>
      </w:r>
      <w:r w:rsidRPr="002740D6">
        <w:rPr>
          <w:rFonts w:eastAsia="MS Mincho"/>
        </w:rPr>
        <w:t>DRB release</w:t>
      </w:r>
      <w:r>
        <w:tab/>
      </w:r>
      <w:r>
        <w:fldChar w:fldCharType="begin" w:fldLock="1"/>
      </w:r>
      <w:r>
        <w:instrText xml:space="preserve"> PAGEREF _Toc37067514 \h </w:instrText>
      </w:r>
      <w:r>
        <w:fldChar w:fldCharType="separate"/>
      </w:r>
      <w:r>
        <w:t>71</w:t>
      </w:r>
      <w:r>
        <w:fldChar w:fldCharType="end"/>
      </w:r>
    </w:p>
    <w:p w14:paraId="062AC2F7" w14:textId="61EFCAF8" w:rsidR="001C1BA2" w:rsidRDefault="001C1BA2">
      <w:pPr>
        <w:pStyle w:val="TOC5"/>
        <w:rPr>
          <w:rFonts w:asciiTheme="minorHAnsi" w:eastAsiaTheme="minorEastAsia" w:hAnsiTheme="minorHAnsi" w:cstheme="minorBidi"/>
          <w:sz w:val="22"/>
          <w:szCs w:val="22"/>
        </w:rPr>
      </w:pPr>
      <w:r w:rsidRPr="002740D6">
        <w:rPr>
          <w:rFonts w:eastAsia="MS Mincho"/>
        </w:rPr>
        <w:t>5.3.5.6.5</w:t>
      </w:r>
      <w:r>
        <w:rPr>
          <w:rFonts w:asciiTheme="minorHAnsi" w:eastAsiaTheme="minorEastAsia" w:hAnsiTheme="minorHAnsi" w:cstheme="minorBidi"/>
          <w:sz w:val="22"/>
          <w:szCs w:val="22"/>
        </w:rPr>
        <w:tab/>
      </w:r>
      <w:r w:rsidRPr="002740D6">
        <w:rPr>
          <w:rFonts w:eastAsia="MS Mincho"/>
        </w:rPr>
        <w:t>DRB addition/modification</w:t>
      </w:r>
      <w:r>
        <w:tab/>
      </w:r>
      <w:r>
        <w:fldChar w:fldCharType="begin" w:fldLock="1"/>
      </w:r>
      <w:r>
        <w:instrText xml:space="preserve"> PAGEREF _Toc37067515 \h </w:instrText>
      </w:r>
      <w:r>
        <w:fldChar w:fldCharType="separate"/>
      </w:r>
      <w:r>
        <w:t>71</w:t>
      </w:r>
      <w:r>
        <w:fldChar w:fldCharType="end"/>
      </w:r>
    </w:p>
    <w:p w14:paraId="31863088" w14:textId="374E074D" w:rsidR="001C1BA2" w:rsidRDefault="001C1BA2">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37067516 \h </w:instrText>
      </w:r>
      <w:r>
        <w:fldChar w:fldCharType="separate"/>
      </w:r>
      <w:r>
        <w:t>74</w:t>
      </w:r>
      <w:r>
        <w:fldChar w:fldCharType="end"/>
      </w:r>
    </w:p>
    <w:p w14:paraId="0400B118" w14:textId="6300EAF8" w:rsidR="001C1BA2" w:rsidRDefault="001C1BA2">
      <w:pPr>
        <w:pStyle w:val="TOC4"/>
        <w:rPr>
          <w:rFonts w:asciiTheme="minorHAnsi" w:eastAsiaTheme="minorEastAsia" w:hAnsiTheme="minorHAnsi" w:cstheme="minorBidi"/>
          <w:sz w:val="22"/>
          <w:szCs w:val="22"/>
        </w:rPr>
      </w:pPr>
      <w:r w:rsidRPr="002740D6">
        <w:rPr>
          <w:rFonts w:eastAsia="SimSun"/>
          <w:lang w:eastAsia="zh-CN"/>
        </w:rPr>
        <w:t>5.3.5.8</w:t>
      </w:r>
      <w:r>
        <w:rPr>
          <w:rFonts w:asciiTheme="minorHAnsi" w:eastAsiaTheme="minorEastAsia" w:hAnsiTheme="minorHAnsi" w:cstheme="minorBidi"/>
          <w:sz w:val="22"/>
          <w:szCs w:val="22"/>
        </w:rPr>
        <w:tab/>
      </w:r>
      <w:r w:rsidRPr="002740D6">
        <w:rPr>
          <w:rFonts w:eastAsia="SimSun"/>
          <w:lang w:eastAsia="zh-CN"/>
        </w:rPr>
        <w:t>Reconfiguration failure</w:t>
      </w:r>
      <w:r>
        <w:tab/>
      </w:r>
      <w:r>
        <w:fldChar w:fldCharType="begin" w:fldLock="1"/>
      </w:r>
      <w:r>
        <w:instrText xml:space="preserve"> PAGEREF _Toc37067517 \h </w:instrText>
      </w:r>
      <w:r>
        <w:fldChar w:fldCharType="separate"/>
      </w:r>
      <w:r>
        <w:t>75</w:t>
      </w:r>
      <w:r>
        <w:fldChar w:fldCharType="end"/>
      </w:r>
    </w:p>
    <w:p w14:paraId="29969779" w14:textId="1D490B65" w:rsidR="001C1BA2" w:rsidRDefault="001C1BA2">
      <w:pPr>
        <w:pStyle w:val="TOC5"/>
        <w:rPr>
          <w:rFonts w:asciiTheme="minorHAnsi" w:eastAsiaTheme="minorEastAsia" w:hAnsiTheme="minorHAnsi" w:cstheme="minorBidi"/>
          <w:sz w:val="22"/>
          <w:szCs w:val="22"/>
        </w:rPr>
      </w:pPr>
      <w:r w:rsidRPr="002740D6">
        <w:rPr>
          <w:rFonts w:eastAsia="SimSun"/>
          <w:lang w:eastAsia="zh-CN"/>
        </w:rPr>
        <w:t>5.3.5.8.1</w:t>
      </w:r>
      <w:r>
        <w:rPr>
          <w:rFonts w:asciiTheme="minorHAnsi" w:eastAsiaTheme="minorEastAsia" w:hAnsiTheme="minorHAnsi" w:cstheme="minorBidi"/>
          <w:sz w:val="22"/>
          <w:szCs w:val="22"/>
        </w:rPr>
        <w:tab/>
      </w:r>
      <w:r w:rsidRPr="002740D6">
        <w:rPr>
          <w:rFonts w:eastAsia="SimSun"/>
          <w:lang w:eastAsia="zh-CN"/>
        </w:rPr>
        <w:t>Void</w:t>
      </w:r>
      <w:r>
        <w:tab/>
      </w:r>
      <w:r>
        <w:fldChar w:fldCharType="begin" w:fldLock="1"/>
      </w:r>
      <w:r>
        <w:instrText xml:space="preserve"> PAGEREF _Toc37067518 \h </w:instrText>
      </w:r>
      <w:r>
        <w:fldChar w:fldCharType="separate"/>
      </w:r>
      <w:r>
        <w:t>75</w:t>
      </w:r>
      <w:r>
        <w:fldChar w:fldCharType="end"/>
      </w:r>
    </w:p>
    <w:p w14:paraId="113DC7D0" w14:textId="1A1DB3E5" w:rsidR="001C1BA2" w:rsidRDefault="001C1BA2">
      <w:pPr>
        <w:pStyle w:val="TOC5"/>
        <w:rPr>
          <w:rFonts w:asciiTheme="minorHAnsi" w:eastAsiaTheme="minorEastAsia" w:hAnsiTheme="minorHAnsi" w:cstheme="minorBidi"/>
          <w:sz w:val="22"/>
          <w:szCs w:val="22"/>
        </w:rPr>
      </w:pPr>
      <w:r w:rsidRPr="002740D6">
        <w:rPr>
          <w:rFonts w:eastAsia="SimSun"/>
          <w:lang w:eastAsia="zh-CN"/>
        </w:rPr>
        <w:t>5.3.5.8.2</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configuration</w:t>
      </w:r>
      <w:r>
        <w:tab/>
      </w:r>
      <w:r>
        <w:fldChar w:fldCharType="begin" w:fldLock="1"/>
      </w:r>
      <w:r>
        <w:instrText xml:space="preserve"> PAGEREF _Toc37067519 \h </w:instrText>
      </w:r>
      <w:r>
        <w:fldChar w:fldCharType="separate"/>
      </w:r>
      <w:r>
        <w:t>75</w:t>
      </w:r>
      <w:r>
        <w:fldChar w:fldCharType="end"/>
      </w:r>
    </w:p>
    <w:p w14:paraId="0A273BA6" w14:textId="22CB3E5B" w:rsidR="001C1BA2" w:rsidRDefault="001C1BA2">
      <w:pPr>
        <w:pStyle w:val="TOC5"/>
        <w:rPr>
          <w:rFonts w:asciiTheme="minorHAnsi" w:eastAsiaTheme="minorEastAsia" w:hAnsiTheme="minorHAnsi" w:cstheme="minorBidi"/>
          <w:sz w:val="22"/>
          <w:szCs w:val="22"/>
        </w:rPr>
      </w:pPr>
      <w:r w:rsidRPr="002740D6">
        <w:rPr>
          <w:rFonts w:eastAsia="SimSun"/>
          <w:lang w:eastAsia="zh-CN"/>
        </w:rPr>
        <w:t>5.3.5.8.3</w:t>
      </w:r>
      <w:r>
        <w:rPr>
          <w:rFonts w:asciiTheme="minorHAnsi" w:eastAsiaTheme="minorEastAsia" w:hAnsiTheme="minorHAnsi" w:cstheme="minorBidi"/>
          <w:sz w:val="22"/>
          <w:szCs w:val="22"/>
        </w:rPr>
        <w:tab/>
      </w:r>
      <w:r w:rsidRPr="002740D6">
        <w:rPr>
          <w:rFonts w:eastAsia="SimSun"/>
          <w:lang w:eastAsia="zh-CN"/>
        </w:rPr>
        <w:t>T304 expiry (Reconfiguration with sync Failure)</w:t>
      </w:r>
      <w:r>
        <w:tab/>
      </w:r>
      <w:r>
        <w:fldChar w:fldCharType="begin" w:fldLock="1"/>
      </w:r>
      <w:r>
        <w:instrText xml:space="preserve"> PAGEREF _Toc37067520 \h </w:instrText>
      </w:r>
      <w:r>
        <w:fldChar w:fldCharType="separate"/>
      </w:r>
      <w:r>
        <w:t>76</w:t>
      </w:r>
      <w:r>
        <w:fldChar w:fldCharType="end"/>
      </w:r>
    </w:p>
    <w:p w14:paraId="1E2814EA" w14:textId="273C8594" w:rsidR="001C1BA2" w:rsidRDefault="001C1BA2">
      <w:pPr>
        <w:pStyle w:val="TOC4"/>
        <w:rPr>
          <w:rFonts w:asciiTheme="minorHAnsi" w:eastAsiaTheme="minorEastAsia" w:hAnsiTheme="minorHAnsi" w:cstheme="minorBidi"/>
          <w:sz w:val="22"/>
          <w:szCs w:val="22"/>
        </w:rPr>
      </w:pPr>
      <w:r w:rsidRPr="002740D6">
        <w:rPr>
          <w:rFonts w:eastAsia="SimSun"/>
          <w:lang w:eastAsia="zh-CN"/>
        </w:rPr>
        <w:t>5.3.5.9</w:t>
      </w:r>
      <w:r>
        <w:rPr>
          <w:rFonts w:asciiTheme="minorHAnsi" w:eastAsiaTheme="minorEastAsia" w:hAnsiTheme="minorHAnsi" w:cstheme="minorBidi"/>
          <w:sz w:val="22"/>
          <w:szCs w:val="22"/>
        </w:rPr>
        <w:tab/>
      </w:r>
      <w:r w:rsidRPr="002740D6">
        <w:rPr>
          <w:rFonts w:eastAsia="MS Mincho"/>
        </w:rPr>
        <w:t>Other configuration</w:t>
      </w:r>
      <w:r>
        <w:tab/>
      </w:r>
      <w:r>
        <w:fldChar w:fldCharType="begin" w:fldLock="1"/>
      </w:r>
      <w:r>
        <w:instrText xml:space="preserve"> PAGEREF _Toc37067521 \h </w:instrText>
      </w:r>
      <w:r>
        <w:fldChar w:fldCharType="separate"/>
      </w:r>
      <w:r>
        <w:t>79</w:t>
      </w:r>
      <w:r>
        <w:fldChar w:fldCharType="end"/>
      </w:r>
    </w:p>
    <w:p w14:paraId="02B72509" w14:textId="6960B155" w:rsidR="001C1BA2" w:rsidRDefault="001C1BA2">
      <w:pPr>
        <w:pStyle w:val="TOC4"/>
        <w:rPr>
          <w:rFonts w:asciiTheme="minorHAnsi" w:eastAsiaTheme="minorEastAsia" w:hAnsiTheme="minorHAnsi" w:cstheme="minorBidi"/>
          <w:sz w:val="22"/>
          <w:szCs w:val="22"/>
        </w:rPr>
      </w:pPr>
      <w:r w:rsidRPr="002740D6">
        <w:rPr>
          <w:rFonts w:eastAsia="MS Mincho"/>
        </w:rPr>
        <w:t>5.3.5.10</w:t>
      </w:r>
      <w:r>
        <w:rPr>
          <w:rFonts w:asciiTheme="minorHAnsi" w:eastAsiaTheme="minorEastAsia" w:hAnsiTheme="minorHAnsi" w:cstheme="minorBidi"/>
          <w:sz w:val="22"/>
          <w:szCs w:val="22"/>
        </w:rPr>
        <w:tab/>
      </w:r>
      <w:r w:rsidRPr="002740D6">
        <w:rPr>
          <w:rFonts w:eastAsia="MS Mincho"/>
        </w:rPr>
        <w:t>MR-DC release</w:t>
      </w:r>
      <w:r>
        <w:tab/>
      </w:r>
      <w:r>
        <w:fldChar w:fldCharType="begin" w:fldLock="1"/>
      </w:r>
      <w:r>
        <w:instrText xml:space="preserve"> PAGEREF _Toc37067522 \h </w:instrText>
      </w:r>
      <w:r>
        <w:fldChar w:fldCharType="separate"/>
      </w:r>
      <w:r>
        <w:t>81</w:t>
      </w:r>
      <w:r>
        <w:fldChar w:fldCharType="end"/>
      </w:r>
    </w:p>
    <w:p w14:paraId="47147D72" w14:textId="256AC784" w:rsidR="001C1BA2" w:rsidRDefault="001C1BA2">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37067523 \h </w:instrText>
      </w:r>
      <w:r>
        <w:fldChar w:fldCharType="separate"/>
      </w:r>
      <w:r>
        <w:t>81</w:t>
      </w:r>
      <w:r>
        <w:fldChar w:fldCharType="end"/>
      </w:r>
    </w:p>
    <w:p w14:paraId="781D5A93" w14:textId="191A77E2" w:rsidR="001C1BA2" w:rsidRDefault="001C1BA2">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37067524 \h </w:instrText>
      </w:r>
      <w:r>
        <w:fldChar w:fldCharType="separate"/>
      </w:r>
      <w:r>
        <w:t>82</w:t>
      </w:r>
      <w:r>
        <w:fldChar w:fldCharType="end"/>
      </w:r>
    </w:p>
    <w:p w14:paraId="1928BA48" w14:textId="3208F10D" w:rsidR="001C1BA2" w:rsidRDefault="001C1BA2">
      <w:pPr>
        <w:pStyle w:val="TOC4"/>
        <w:rPr>
          <w:rFonts w:asciiTheme="minorHAnsi" w:eastAsiaTheme="minorEastAsia" w:hAnsiTheme="minorHAnsi" w:cstheme="minorBidi"/>
          <w:sz w:val="22"/>
          <w:szCs w:val="22"/>
        </w:rPr>
      </w:pPr>
      <w:r w:rsidRPr="002740D6">
        <w:rPr>
          <w:rFonts w:eastAsia="MS Mincho"/>
        </w:rPr>
        <w:t>5.3.5.13</w:t>
      </w:r>
      <w:r>
        <w:rPr>
          <w:rFonts w:asciiTheme="minorHAnsi" w:eastAsiaTheme="minorEastAsia" w:hAnsiTheme="minorHAnsi" w:cstheme="minorBidi"/>
          <w:sz w:val="22"/>
          <w:szCs w:val="22"/>
        </w:rPr>
        <w:tab/>
      </w:r>
      <w:r w:rsidRPr="002740D6">
        <w:rPr>
          <w:rFonts w:eastAsia="MS Mincho"/>
        </w:rPr>
        <w:t>Conditional configuration (ConditionalReconfiguration)</w:t>
      </w:r>
      <w:r>
        <w:tab/>
      </w:r>
      <w:r>
        <w:fldChar w:fldCharType="begin" w:fldLock="1"/>
      </w:r>
      <w:r>
        <w:instrText xml:space="preserve"> PAGEREF _Toc37067525 \h </w:instrText>
      </w:r>
      <w:r>
        <w:fldChar w:fldCharType="separate"/>
      </w:r>
      <w:r>
        <w:t>83</w:t>
      </w:r>
      <w:r>
        <w:fldChar w:fldCharType="end"/>
      </w:r>
    </w:p>
    <w:p w14:paraId="4A7F1FD1" w14:textId="1276339F" w:rsidR="001C1BA2" w:rsidRDefault="001C1BA2">
      <w:pPr>
        <w:pStyle w:val="TOC5"/>
        <w:rPr>
          <w:rFonts w:asciiTheme="minorHAnsi" w:eastAsiaTheme="minorEastAsia" w:hAnsiTheme="minorHAnsi" w:cstheme="minorBidi"/>
          <w:sz w:val="22"/>
          <w:szCs w:val="22"/>
        </w:rPr>
      </w:pPr>
      <w:r w:rsidRPr="002740D6">
        <w:rPr>
          <w:rFonts w:eastAsia="MS Mincho"/>
        </w:rPr>
        <w:t>5.3.5.13.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26 \h </w:instrText>
      </w:r>
      <w:r>
        <w:fldChar w:fldCharType="separate"/>
      </w:r>
      <w:r>
        <w:t>83</w:t>
      </w:r>
      <w:r>
        <w:fldChar w:fldCharType="end"/>
      </w:r>
    </w:p>
    <w:p w14:paraId="09F46F98" w14:textId="6F824E2B" w:rsidR="001C1BA2" w:rsidRDefault="001C1BA2">
      <w:pPr>
        <w:pStyle w:val="TOC5"/>
        <w:rPr>
          <w:rFonts w:asciiTheme="minorHAnsi" w:eastAsiaTheme="minorEastAsia" w:hAnsiTheme="minorHAnsi" w:cstheme="minorBidi"/>
          <w:sz w:val="22"/>
          <w:szCs w:val="22"/>
        </w:rPr>
      </w:pPr>
      <w:r w:rsidRPr="002740D6">
        <w:rPr>
          <w:rFonts w:eastAsia="MS Mincho"/>
        </w:rPr>
        <w:t>5.3.5.13.2</w:t>
      </w:r>
      <w:r>
        <w:rPr>
          <w:rFonts w:asciiTheme="minorHAnsi" w:eastAsiaTheme="minorEastAsia" w:hAnsiTheme="minorHAnsi" w:cstheme="minorBidi"/>
          <w:sz w:val="22"/>
          <w:szCs w:val="22"/>
        </w:rPr>
        <w:tab/>
      </w:r>
      <w:r w:rsidRPr="002740D6">
        <w:rPr>
          <w:rFonts w:eastAsia="MS Mincho"/>
        </w:rPr>
        <w:t>Conditional configuration removal</w:t>
      </w:r>
      <w:r>
        <w:tab/>
      </w:r>
      <w:r>
        <w:fldChar w:fldCharType="begin" w:fldLock="1"/>
      </w:r>
      <w:r>
        <w:instrText xml:space="preserve"> PAGEREF _Toc37067527 \h </w:instrText>
      </w:r>
      <w:r>
        <w:fldChar w:fldCharType="separate"/>
      </w:r>
      <w:r>
        <w:t>83</w:t>
      </w:r>
      <w:r>
        <w:fldChar w:fldCharType="end"/>
      </w:r>
    </w:p>
    <w:p w14:paraId="0169C575" w14:textId="4B635762" w:rsidR="001C1BA2" w:rsidRDefault="001C1BA2">
      <w:pPr>
        <w:pStyle w:val="TOC5"/>
        <w:rPr>
          <w:rFonts w:asciiTheme="minorHAnsi" w:eastAsiaTheme="minorEastAsia" w:hAnsiTheme="minorHAnsi" w:cstheme="minorBidi"/>
          <w:sz w:val="22"/>
          <w:szCs w:val="22"/>
        </w:rPr>
      </w:pPr>
      <w:r w:rsidRPr="002740D6">
        <w:rPr>
          <w:rFonts w:eastAsia="MS Mincho"/>
        </w:rPr>
        <w:t>5.3.5.13.3</w:t>
      </w:r>
      <w:r>
        <w:rPr>
          <w:rFonts w:asciiTheme="minorHAnsi" w:eastAsiaTheme="minorEastAsia" w:hAnsiTheme="minorHAnsi" w:cstheme="minorBidi"/>
          <w:sz w:val="22"/>
          <w:szCs w:val="22"/>
        </w:rPr>
        <w:tab/>
      </w:r>
      <w:r w:rsidRPr="002740D6">
        <w:rPr>
          <w:rFonts w:eastAsia="MS Mincho"/>
        </w:rPr>
        <w:t>Conditional configuration addition/modification</w:t>
      </w:r>
      <w:r>
        <w:tab/>
      </w:r>
      <w:r>
        <w:fldChar w:fldCharType="begin" w:fldLock="1"/>
      </w:r>
      <w:r>
        <w:instrText xml:space="preserve"> PAGEREF _Toc37067528 \h </w:instrText>
      </w:r>
      <w:r>
        <w:fldChar w:fldCharType="separate"/>
      </w:r>
      <w:r>
        <w:t>83</w:t>
      </w:r>
      <w:r>
        <w:fldChar w:fldCharType="end"/>
      </w:r>
    </w:p>
    <w:p w14:paraId="51C8C590" w14:textId="671FC3EE" w:rsidR="001C1BA2" w:rsidRDefault="001C1BA2">
      <w:pPr>
        <w:pStyle w:val="TOC5"/>
        <w:rPr>
          <w:rFonts w:asciiTheme="minorHAnsi" w:eastAsiaTheme="minorEastAsia" w:hAnsiTheme="minorHAnsi" w:cstheme="minorBidi"/>
          <w:sz w:val="22"/>
          <w:szCs w:val="22"/>
        </w:rPr>
      </w:pPr>
      <w:r w:rsidRPr="002740D6">
        <w:rPr>
          <w:rFonts w:eastAsia="MS Mincho"/>
        </w:rPr>
        <w:t>5.3.5.13.4</w:t>
      </w:r>
      <w:r>
        <w:rPr>
          <w:rFonts w:asciiTheme="minorHAnsi" w:eastAsiaTheme="minorEastAsia" w:hAnsiTheme="minorHAnsi" w:cstheme="minorBidi"/>
          <w:sz w:val="22"/>
          <w:szCs w:val="22"/>
        </w:rPr>
        <w:tab/>
      </w:r>
      <w:r w:rsidRPr="002740D6">
        <w:rPr>
          <w:rFonts w:eastAsia="MS Mincho"/>
        </w:rPr>
        <w:t>Conditional configuration evaluation</w:t>
      </w:r>
      <w:r>
        <w:tab/>
      </w:r>
      <w:r>
        <w:fldChar w:fldCharType="begin" w:fldLock="1"/>
      </w:r>
      <w:r>
        <w:instrText xml:space="preserve"> PAGEREF _Toc37067529 \h </w:instrText>
      </w:r>
      <w:r>
        <w:fldChar w:fldCharType="separate"/>
      </w:r>
      <w:r>
        <w:t>84</w:t>
      </w:r>
      <w:r>
        <w:fldChar w:fldCharType="end"/>
      </w:r>
    </w:p>
    <w:p w14:paraId="1E4FF7AA" w14:textId="6106E6B7" w:rsidR="001C1BA2" w:rsidRDefault="001C1BA2">
      <w:pPr>
        <w:pStyle w:val="TOC5"/>
        <w:rPr>
          <w:rFonts w:asciiTheme="minorHAnsi" w:eastAsiaTheme="minorEastAsia" w:hAnsiTheme="minorHAnsi" w:cstheme="minorBidi"/>
          <w:sz w:val="22"/>
          <w:szCs w:val="22"/>
        </w:rPr>
      </w:pPr>
      <w:r w:rsidRPr="002740D6">
        <w:rPr>
          <w:rFonts w:eastAsia="MS Mincho"/>
        </w:rPr>
        <w:t>5.3.5.13.5</w:t>
      </w:r>
      <w:r>
        <w:rPr>
          <w:rFonts w:asciiTheme="minorHAnsi" w:eastAsiaTheme="minorEastAsia" w:hAnsiTheme="minorHAnsi" w:cstheme="minorBidi"/>
          <w:sz w:val="22"/>
          <w:szCs w:val="22"/>
        </w:rPr>
        <w:tab/>
      </w:r>
      <w:r w:rsidRPr="002740D6">
        <w:rPr>
          <w:rFonts w:eastAsia="MS Mincho"/>
        </w:rPr>
        <w:t>Conditional configuration execution</w:t>
      </w:r>
      <w:r>
        <w:tab/>
      </w:r>
      <w:r>
        <w:fldChar w:fldCharType="begin" w:fldLock="1"/>
      </w:r>
      <w:r>
        <w:instrText xml:space="preserve"> PAGEREF _Toc37067530 \h </w:instrText>
      </w:r>
      <w:r>
        <w:fldChar w:fldCharType="separate"/>
      </w:r>
      <w:r>
        <w:t>84</w:t>
      </w:r>
      <w:r>
        <w:fldChar w:fldCharType="end"/>
      </w:r>
    </w:p>
    <w:p w14:paraId="7CDCE53C" w14:textId="03283519" w:rsidR="001C1BA2" w:rsidRDefault="001C1BA2">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67531 \h </w:instrText>
      </w:r>
      <w:r>
        <w:fldChar w:fldCharType="separate"/>
      </w:r>
      <w:r>
        <w:t>84</w:t>
      </w:r>
      <w:r>
        <w:fldChar w:fldCharType="end"/>
      </w:r>
    </w:p>
    <w:p w14:paraId="41531CA4" w14:textId="45D9963F" w:rsidR="001C1BA2" w:rsidRDefault="001C1BA2">
      <w:pPr>
        <w:pStyle w:val="TOC3"/>
        <w:rPr>
          <w:rFonts w:asciiTheme="minorHAnsi" w:eastAsiaTheme="minorEastAsia" w:hAnsiTheme="minorHAnsi" w:cstheme="minorBidi"/>
          <w:sz w:val="22"/>
          <w:szCs w:val="22"/>
        </w:rPr>
      </w:pPr>
      <w:r w:rsidRPr="002740D6">
        <w:rPr>
          <w:rFonts w:eastAsia="SimSun"/>
          <w:lang w:eastAsia="zh-CN"/>
        </w:rPr>
        <w:t>5.3.6</w:t>
      </w:r>
      <w:r>
        <w:rPr>
          <w:rFonts w:asciiTheme="minorHAnsi" w:eastAsiaTheme="minorEastAsia" w:hAnsiTheme="minorHAnsi" w:cstheme="minorBidi"/>
          <w:sz w:val="22"/>
          <w:szCs w:val="22"/>
        </w:rPr>
        <w:tab/>
      </w:r>
      <w:r w:rsidRPr="002740D6">
        <w:rPr>
          <w:rFonts w:eastAsia="SimSun"/>
          <w:lang w:eastAsia="zh-CN"/>
        </w:rPr>
        <w:t>Counter check</w:t>
      </w:r>
      <w:r>
        <w:tab/>
      </w:r>
      <w:r>
        <w:fldChar w:fldCharType="begin" w:fldLock="1"/>
      </w:r>
      <w:r>
        <w:instrText xml:space="preserve"> PAGEREF _Toc37067532 \h </w:instrText>
      </w:r>
      <w:r>
        <w:fldChar w:fldCharType="separate"/>
      </w:r>
      <w:r>
        <w:t>86</w:t>
      </w:r>
      <w:r>
        <w:fldChar w:fldCharType="end"/>
      </w:r>
    </w:p>
    <w:p w14:paraId="2C7EA482" w14:textId="35DB0B91" w:rsidR="001C1BA2" w:rsidRDefault="001C1BA2">
      <w:pPr>
        <w:pStyle w:val="TOC4"/>
        <w:rPr>
          <w:rFonts w:asciiTheme="minorHAnsi" w:eastAsiaTheme="minorEastAsia" w:hAnsiTheme="minorHAnsi" w:cstheme="minorBidi"/>
          <w:sz w:val="22"/>
          <w:szCs w:val="22"/>
        </w:rPr>
      </w:pPr>
      <w:r>
        <w:t>5.3.</w:t>
      </w:r>
      <w:r w:rsidRPr="002740D6">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533 \h </w:instrText>
      </w:r>
      <w:r>
        <w:fldChar w:fldCharType="separate"/>
      </w:r>
      <w:r>
        <w:t>86</w:t>
      </w:r>
      <w:r>
        <w:fldChar w:fldCharType="end"/>
      </w:r>
    </w:p>
    <w:p w14:paraId="1179DC68" w14:textId="78E45BBC" w:rsidR="001C1BA2" w:rsidRDefault="001C1BA2">
      <w:pPr>
        <w:pStyle w:val="TOC4"/>
        <w:rPr>
          <w:rFonts w:asciiTheme="minorHAnsi" w:eastAsiaTheme="minorEastAsia" w:hAnsiTheme="minorHAnsi" w:cstheme="minorBidi"/>
          <w:sz w:val="22"/>
          <w:szCs w:val="22"/>
        </w:rPr>
      </w:pPr>
      <w:r>
        <w:t>5.3.</w:t>
      </w:r>
      <w:r w:rsidRPr="002740D6">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534 \h </w:instrText>
      </w:r>
      <w:r>
        <w:fldChar w:fldCharType="separate"/>
      </w:r>
      <w:r>
        <w:t>86</w:t>
      </w:r>
      <w:r>
        <w:fldChar w:fldCharType="end"/>
      </w:r>
    </w:p>
    <w:p w14:paraId="0B0938B5" w14:textId="44778870" w:rsidR="001C1BA2" w:rsidRDefault="001C1BA2">
      <w:pPr>
        <w:pStyle w:val="TOC4"/>
        <w:rPr>
          <w:rFonts w:asciiTheme="minorHAnsi" w:eastAsiaTheme="minorEastAsia" w:hAnsiTheme="minorHAnsi" w:cstheme="minorBidi"/>
          <w:sz w:val="22"/>
          <w:szCs w:val="22"/>
        </w:rPr>
      </w:pPr>
      <w:r>
        <w:t>5.</w:t>
      </w:r>
      <w:r w:rsidRPr="002740D6">
        <w:rPr>
          <w:rFonts w:eastAsia="SimSun"/>
          <w:lang w:eastAsia="zh-CN"/>
        </w:rPr>
        <w:t>3</w:t>
      </w:r>
      <w:r>
        <w:t>.</w:t>
      </w:r>
      <w:r w:rsidRPr="002740D6">
        <w:rPr>
          <w:rFonts w:eastAsia="SimSun"/>
          <w:lang w:eastAsia="zh-CN"/>
        </w:rPr>
        <w:t>6.3</w:t>
      </w:r>
      <w:r>
        <w:rPr>
          <w:rFonts w:asciiTheme="minorHAnsi" w:eastAsiaTheme="minorEastAsia" w:hAnsiTheme="minorHAnsi" w:cstheme="minorBidi"/>
          <w:sz w:val="22"/>
          <w:szCs w:val="22"/>
        </w:rPr>
        <w:tab/>
      </w:r>
      <w:r>
        <w:t xml:space="preserve">Reception of </w:t>
      </w:r>
      <w:r w:rsidRPr="002740D6">
        <w:rPr>
          <w:rFonts w:eastAsia="SimSun"/>
          <w:lang w:eastAsia="zh-CN"/>
        </w:rPr>
        <w:t>the</w:t>
      </w:r>
      <w:r>
        <w:t xml:space="preserve"> </w:t>
      </w:r>
      <w:r w:rsidRPr="002740D6">
        <w:rPr>
          <w:i/>
        </w:rPr>
        <w:t>C</w:t>
      </w:r>
      <w:r w:rsidRPr="002740D6">
        <w:rPr>
          <w:rFonts w:eastAsia="SimSun"/>
          <w:i/>
          <w:lang w:eastAsia="zh-CN"/>
        </w:rPr>
        <w:t xml:space="preserve">ounterCheck </w:t>
      </w:r>
      <w:r>
        <w:t>message by the UE</w:t>
      </w:r>
      <w:r>
        <w:tab/>
      </w:r>
      <w:r>
        <w:fldChar w:fldCharType="begin" w:fldLock="1"/>
      </w:r>
      <w:r>
        <w:instrText xml:space="preserve"> PAGEREF _Toc37067535 \h </w:instrText>
      </w:r>
      <w:r>
        <w:fldChar w:fldCharType="separate"/>
      </w:r>
      <w:r>
        <w:t>86</w:t>
      </w:r>
      <w:r>
        <w:fldChar w:fldCharType="end"/>
      </w:r>
    </w:p>
    <w:p w14:paraId="7BD130B2" w14:textId="0C18852F" w:rsidR="001C1BA2" w:rsidRDefault="001C1BA2">
      <w:pPr>
        <w:pStyle w:val="TOC3"/>
        <w:rPr>
          <w:rFonts w:asciiTheme="minorHAnsi" w:eastAsiaTheme="minorEastAsia" w:hAnsiTheme="minorHAnsi" w:cstheme="minorBidi"/>
          <w:sz w:val="22"/>
          <w:szCs w:val="22"/>
        </w:rPr>
      </w:pPr>
      <w:r w:rsidRPr="002740D6">
        <w:rPr>
          <w:rFonts w:eastAsia="MS Mincho"/>
        </w:rPr>
        <w:lastRenderedPageBreak/>
        <w:t>5.3.7</w:t>
      </w:r>
      <w:r>
        <w:rPr>
          <w:rFonts w:asciiTheme="minorHAnsi" w:eastAsiaTheme="minorEastAsia" w:hAnsiTheme="minorHAnsi" w:cstheme="minorBidi"/>
          <w:sz w:val="22"/>
          <w:szCs w:val="22"/>
        </w:rPr>
        <w:tab/>
      </w:r>
      <w:r w:rsidRPr="002740D6">
        <w:rPr>
          <w:rFonts w:eastAsia="MS Mincho"/>
        </w:rPr>
        <w:t>RRC connection re-establishment</w:t>
      </w:r>
      <w:r>
        <w:tab/>
      </w:r>
      <w:r>
        <w:fldChar w:fldCharType="begin" w:fldLock="1"/>
      </w:r>
      <w:r>
        <w:instrText xml:space="preserve"> PAGEREF _Toc37067536 \h </w:instrText>
      </w:r>
      <w:r>
        <w:fldChar w:fldCharType="separate"/>
      </w:r>
      <w:r>
        <w:t>87</w:t>
      </w:r>
      <w:r>
        <w:fldChar w:fldCharType="end"/>
      </w:r>
    </w:p>
    <w:p w14:paraId="23461EAB" w14:textId="0B49B51D" w:rsidR="001C1BA2" w:rsidRDefault="001C1BA2">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67537 \h </w:instrText>
      </w:r>
      <w:r>
        <w:fldChar w:fldCharType="separate"/>
      </w:r>
      <w:r>
        <w:t>87</w:t>
      </w:r>
      <w:r>
        <w:fldChar w:fldCharType="end"/>
      </w:r>
    </w:p>
    <w:p w14:paraId="54133F4A" w14:textId="718185C0" w:rsidR="001C1BA2" w:rsidRDefault="001C1BA2">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67538 \h </w:instrText>
      </w:r>
      <w:r>
        <w:fldChar w:fldCharType="separate"/>
      </w:r>
      <w:r>
        <w:t>87</w:t>
      </w:r>
      <w:r>
        <w:fldChar w:fldCharType="end"/>
      </w:r>
    </w:p>
    <w:p w14:paraId="016FEA6E" w14:textId="21FEDDCC" w:rsidR="001C1BA2" w:rsidRDefault="001C1BA2">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67539 \h </w:instrText>
      </w:r>
      <w:r>
        <w:fldChar w:fldCharType="separate"/>
      </w:r>
      <w:r>
        <w:t>89</w:t>
      </w:r>
      <w:r>
        <w:fldChar w:fldCharType="end"/>
      </w:r>
    </w:p>
    <w:p w14:paraId="3D812AB2" w14:textId="1FE6FFB3" w:rsidR="001C1BA2" w:rsidRDefault="001C1BA2">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2740D6">
        <w:rPr>
          <w:i/>
        </w:rPr>
        <w:t>RRCReestablishmentRequest</w:t>
      </w:r>
      <w:r>
        <w:t xml:space="preserve"> message</w:t>
      </w:r>
      <w:r>
        <w:tab/>
      </w:r>
      <w:r>
        <w:fldChar w:fldCharType="begin" w:fldLock="1"/>
      </w:r>
      <w:r>
        <w:instrText xml:space="preserve"> PAGEREF _Toc37067540 \h </w:instrText>
      </w:r>
      <w:r>
        <w:fldChar w:fldCharType="separate"/>
      </w:r>
      <w:r>
        <w:t>90</w:t>
      </w:r>
      <w:r>
        <w:fldChar w:fldCharType="end"/>
      </w:r>
    </w:p>
    <w:p w14:paraId="1F4FB301" w14:textId="2E12E859" w:rsidR="001C1BA2" w:rsidRDefault="001C1BA2">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2740D6">
        <w:rPr>
          <w:i/>
        </w:rPr>
        <w:t>RRCReestablishment</w:t>
      </w:r>
      <w:r>
        <w:t xml:space="preserve"> by the UE</w:t>
      </w:r>
      <w:r>
        <w:tab/>
      </w:r>
      <w:r>
        <w:fldChar w:fldCharType="begin" w:fldLock="1"/>
      </w:r>
      <w:r>
        <w:instrText xml:space="preserve"> PAGEREF _Toc37067541 \h </w:instrText>
      </w:r>
      <w:r>
        <w:fldChar w:fldCharType="separate"/>
      </w:r>
      <w:r>
        <w:t>90</w:t>
      </w:r>
      <w:r>
        <w:fldChar w:fldCharType="end"/>
      </w:r>
    </w:p>
    <w:p w14:paraId="4F92DF1D" w14:textId="6A2E9EC0" w:rsidR="001C1BA2" w:rsidRDefault="001C1BA2">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67542 \h </w:instrText>
      </w:r>
      <w:r>
        <w:fldChar w:fldCharType="separate"/>
      </w:r>
      <w:r>
        <w:t>91</w:t>
      </w:r>
      <w:r>
        <w:fldChar w:fldCharType="end"/>
      </w:r>
    </w:p>
    <w:p w14:paraId="50864CC0" w14:textId="3E997708" w:rsidR="001C1BA2" w:rsidRDefault="001C1BA2">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67543 \h </w:instrText>
      </w:r>
      <w:r>
        <w:fldChar w:fldCharType="separate"/>
      </w:r>
      <w:r>
        <w:t>92</w:t>
      </w:r>
      <w:r>
        <w:fldChar w:fldCharType="end"/>
      </w:r>
    </w:p>
    <w:p w14:paraId="4B3B4D32" w14:textId="249239C4" w:rsidR="001C1BA2" w:rsidRDefault="001C1BA2">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44 \h </w:instrText>
      </w:r>
      <w:r>
        <w:fldChar w:fldCharType="separate"/>
      </w:r>
      <w:r>
        <w:t>92</w:t>
      </w:r>
      <w:r>
        <w:fldChar w:fldCharType="end"/>
      </w:r>
    </w:p>
    <w:p w14:paraId="3D0D6323" w14:textId="7D60560F" w:rsidR="001C1BA2" w:rsidRDefault="001C1BA2">
      <w:pPr>
        <w:pStyle w:val="TOC3"/>
        <w:rPr>
          <w:rFonts w:asciiTheme="minorHAnsi" w:eastAsiaTheme="minorEastAsia" w:hAnsiTheme="minorHAnsi" w:cstheme="minorBidi"/>
          <w:sz w:val="22"/>
          <w:szCs w:val="22"/>
        </w:rPr>
      </w:pPr>
      <w:r w:rsidRPr="002740D6">
        <w:rPr>
          <w:rFonts w:eastAsia="MS Mincho"/>
        </w:rPr>
        <w:t>5.3.8</w:t>
      </w:r>
      <w:r>
        <w:rPr>
          <w:rFonts w:asciiTheme="minorHAnsi" w:eastAsiaTheme="minorEastAsia" w:hAnsiTheme="minorHAnsi" w:cstheme="minorBidi"/>
          <w:sz w:val="22"/>
          <w:szCs w:val="22"/>
        </w:rPr>
        <w:tab/>
      </w:r>
      <w:r w:rsidRPr="002740D6">
        <w:rPr>
          <w:rFonts w:eastAsia="MS Mincho"/>
        </w:rPr>
        <w:t>RRC connection release</w:t>
      </w:r>
      <w:r>
        <w:tab/>
      </w:r>
      <w:r>
        <w:fldChar w:fldCharType="begin" w:fldLock="1"/>
      </w:r>
      <w:r>
        <w:instrText xml:space="preserve"> PAGEREF _Toc37067545 \h </w:instrText>
      </w:r>
      <w:r>
        <w:fldChar w:fldCharType="separate"/>
      </w:r>
      <w:r>
        <w:t>92</w:t>
      </w:r>
      <w:r>
        <w:fldChar w:fldCharType="end"/>
      </w:r>
    </w:p>
    <w:p w14:paraId="45A105BD" w14:textId="3D07D69A" w:rsidR="001C1BA2" w:rsidRDefault="001C1BA2">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67546 \h </w:instrText>
      </w:r>
      <w:r>
        <w:fldChar w:fldCharType="separate"/>
      </w:r>
      <w:r>
        <w:t>92</w:t>
      </w:r>
      <w:r>
        <w:fldChar w:fldCharType="end"/>
      </w:r>
    </w:p>
    <w:p w14:paraId="4D65FD33" w14:textId="72F260A8" w:rsidR="001C1BA2" w:rsidRDefault="001C1BA2">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67547 \h </w:instrText>
      </w:r>
      <w:r>
        <w:fldChar w:fldCharType="separate"/>
      </w:r>
      <w:r>
        <w:t>92</w:t>
      </w:r>
      <w:r>
        <w:fldChar w:fldCharType="end"/>
      </w:r>
    </w:p>
    <w:p w14:paraId="5CAF69B0" w14:textId="7255A582" w:rsidR="001C1BA2" w:rsidRDefault="001C1BA2">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48 \h </w:instrText>
      </w:r>
      <w:r>
        <w:fldChar w:fldCharType="separate"/>
      </w:r>
      <w:r>
        <w:t>92</w:t>
      </w:r>
      <w:r>
        <w:fldChar w:fldCharType="end"/>
      </w:r>
    </w:p>
    <w:p w14:paraId="50766ECF" w14:textId="2B529FDD" w:rsidR="001C1BA2" w:rsidRDefault="001C1BA2">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67549 \h </w:instrText>
      </w:r>
      <w:r>
        <w:fldChar w:fldCharType="separate"/>
      </w:r>
      <w:r>
        <w:t>95</w:t>
      </w:r>
      <w:r>
        <w:fldChar w:fldCharType="end"/>
      </w:r>
    </w:p>
    <w:p w14:paraId="6A85EE49" w14:textId="3B1181B8" w:rsidR="001C1BA2" w:rsidRDefault="001C1BA2">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2740D6">
        <w:rPr>
          <w:i/>
        </w:rPr>
        <w:t>DataInactivityTimer</w:t>
      </w:r>
      <w:r>
        <w:tab/>
      </w:r>
      <w:r>
        <w:fldChar w:fldCharType="begin" w:fldLock="1"/>
      </w:r>
      <w:r>
        <w:instrText xml:space="preserve"> PAGEREF _Toc37067550 \h </w:instrText>
      </w:r>
      <w:r>
        <w:fldChar w:fldCharType="separate"/>
      </w:r>
      <w:r>
        <w:t>95</w:t>
      </w:r>
      <w:r>
        <w:fldChar w:fldCharType="end"/>
      </w:r>
    </w:p>
    <w:p w14:paraId="2F1366B9" w14:textId="7065F2B6" w:rsidR="001C1BA2" w:rsidRDefault="001C1BA2">
      <w:pPr>
        <w:pStyle w:val="TOC3"/>
        <w:rPr>
          <w:rFonts w:asciiTheme="minorHAnsi" w:eastAsiaTheme="minorEastAsia" w:hAnsiTheme="minorHAnsi" w:cstheme="minorBidi"/>
          <w:sz w:val="22"/>
          <w:szCs w:val="22"/>
        </w:rPr>
      </w:pPr>
      <w:r w:rsidRPr="002740D6">
        <w:rPr>
          <w:rFonts w:eastAsia="MS Mincho"/>
        </w:rPr>
        <w:t>5.3.9</w:t>
      </w:r>
      <w:r>
        <w:rPr>
          <w:rFonts w:asciiTheme="minorHAnsi" w:eastAsiaTheme="minorEastAsia" w:hAnsiTheme="minorHAnsi" w:cstheme="minorBidi"/>
          <w:sz w:val="22"/>
          <w:szCs w:val="22"/>
        </w:rPr>
        <w:tab/>
      </w:r>
      <w:r w:rsidRPr="002740D6">
        <w:rPr>
          <w:rFonts w:eastAsia="MS Mincho"/>
        </w:rPr>
        <w:t>RRC connection release requested by upper layers</w:t>
      </w:r>
      <w:r>
        <w:tab/>
      </w:r>
      <w:r>
        <w:fldChar w:fldCharType="begin" w:fldLock="1"/>
      </w:r>
      <w:r>
        <w:instrText xml:space="preserve"> PAGEREF _Toc37067551 \h </w:instrText>
      </w:r>
      <w:r>
        <w:fldChar w:fldCharType="separate"/>
      </w:r>
      <w:r>
        <w:t>95</w:t>
      </w:r>
      <w:r>
        <w:fldChar w:fldCharType="end"/>
      </w:r>
    </w:p>
    <w:p w14:paraId="165898E2" w14:textId="6077A464" w:rsidR="001C1BA2" w:rsidRDefault="001C1BA2">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67552 \h </w:instrText>
      </w:r>
      <w:r>
        <w:fldChar w:fldCharType="separate"/>
      </w:r>
      <w:r>
        <w:t>95</w:t>
      </w:r>
      <w:r>
        <w:fldChar w:fldCharType="end"/>
      </w:r>
    </w:p>
    <w:p w14:paraId="5FEDC920" w14:textId="4124A497" w:rsidR="001C1BA2" w:rsidRDefault="001C1BA2">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67553 \h </w:instrText>
      </w:r>
      <w:r>
        <w:fldChar w:fldCharType="separate"/>
      </w:r>
      <w:r>
        <w:t>95</w:t>
      </w:r>
      <w:r>
        <w:fldChar w:fldCharType="end"/>
      </w:r>
    </w:p>
    <w:p w14:paraId="4049C537" w14:textId="790E87A7" w:rsidR="001C1BA2" w:rsidRDefault="001C1BA2">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67554 \h </w:instrText>
      </w:r>
      <w:r>
        <w:fldChar w:fldCharType="separate"/>
      </w:r>
      <w:r>
        <w:t>95</w:t>
      </w:r>
      <w:r>
        <w:fldChar w:fldCharType="end"/>
      </w:r>
    </w:p>
    <w:p w14:paraId="691F9ABB" w14:textId="42A38DD1" w:rsidR="001C1BA2" w:rsidRDefault="001C1BA2">
      <w:pPr>
        <w:pStyle w:val="TOC4"/>
        <w:rPr>
          <w:rFonts w:asciiTheme="minorHAnsi" w:eastAsiaTheme="minorEastAsia" w:hAnsiTheme="minorHAnsi" w:cstheme="minorBidi"/>
          <w:sz w:val="22"/>
          <w:szCs w:val="22"/>
        </w:rPr>
      </w:pPr>
      <w:r w:rsidRPr="002740D6">
        <w:rPr>
          <w:rFonts w:eastAsia="MS Mincho"/>
        </w:rPr>
        <w:t>5.3.10.1</w:t>
      </w:r>
      <w:r>
        <w:rPr>
          <w:rFonts w:asciiTheme="minorHAnsi" w:eastAsiaTheme="minorEastAsia" w:hAnsiTheme="minorHAnsi" w:cstheme="minorBidi"/>
          <w:sz w:val="22"/>
          <w:szCs w:val="22"/>
        </w:rPr>
        <w:tab/>
      </w:r>
      <w:r w:rsidRPr="002740D6">
        <w:rPr>
          <w:rFonts w:eastAsia="MS Mincho"/>
        </w:rPr>
        <w:t>Detection of physical layer problems in RRC_CONNECTED</w:t>
      </w:r>
      <w:r>
        <w:tab/>
      </w:r>
      <w:r>
        <w:fldChar w:fldCharType="begin" w:fldLock="1"/>
      </w:r>
      <w:r>
        <w:instrText xml:space="preserve"> PAGEREF _Toc37067555 \h </w:instrText>
      </w:r>
      <w:r>
        <w:fldChar w:fldCharType="separate"/>
      </w:r>
      <w:r>
        <w:t>95</w:t>
      </w:r>
      <w:r>
        <w:fldChar w:fldCharType="end"/>
      </w:r>
    </w:p>
    <w:p w14:paraId="7C7FEA45" w14:textId="3F24B049" w:rsidR="001C1BA2" w:rsidRDefault="001C1BA2">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67556 \h </w:instrText>
      </w:r>
      <w:r>
        <w:fldChar w:fldCharType="separate"/>
      </w:r>
      <w:r>
        <w:t>96</w:t>
      </w:r>
      <w:r>
        <w:fldChar w:fldCharType="end"/>
      </w:r>
    </w:p>
    <w:p w14:paraId="524B6050" w14:textId="424A9DCB" w:rsidR="001C1BA2" w:rsidRDefault="001C1BA2">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67557 \h </w:instrText>
      </w:r>
      <w:r>
        <w:fldChar w:fldCharType="separate"/>
      </w:r>
      <w:r>
        <w:t>96</w:t>
      </w:r>
      <w:r>
        <w:fldChar w:fldCharType="end"/>
      </w:r>
    </w:p>
    <w:p w14:paraId="30BAB1A8" w14:textId="710FE05E" w:rsidR="001C1BA2" w:rsidRDefault="001C1BA2">
      <w:pPr>
        <w:pStyle w:val="TOC3"/>
        <w:rPr>
          <w:rFonts w:asciiTheme="minorHAnsi" w:eastAsiaTheme="minorEastAsia" w:hAnsiTheme="minorHAnsi" w:cstheme="minorBidi"/>
          <w:sz w:val="22"/>
          <w:szCs w:val="22"/>
        </w:rPr>
      </w:pPr>
      <w:r w:rsidRPr="002740D6">
        <w:rPr>
          <w:rFonts w:eastAsia="MS Mincho"/>
        </w:rPr>
        <w:t>5.3.11</w:t>
      </w:r>
      <w:r>
        <w:rPr>
          <w:rFonts w:asciiTheme="minorHAnsi" w:eastAsiaTheme="minorEastAsia" w:hAnsiTheme="minorHAnsi" w:cstheme="minorBidi"/>
          <w:sz w:val="22"/>
          <w:szCs w:val="22"/>
        </w:rPr>
        <w:tab/>
      </w:r>
      <w:r w:rsidRPr="002740D6">
        <w:rPr>
          <w:rFonts w:eastAsia="MS Mincho"/>
        </w:rPr>
        <w:t>UE actions upon going to RRC_IDLE</w:t>
      </w:r>
      <w:r>
        <w:tab/>
      </w:r>
      <w:r>
        <w:fldChar w:fldCharType="begin" w:fldLock="1"/>
      </w:r>
      <w:r>
        <w:instrText xml:space="preserve"> PAGEREF _Toc37067558 \h </w:instrText>
      </w:r>
      <w:r>
        <w:fldChar w:fldCharType="separate"/>
      </w:r>
      <w:r>
        <w:t>100</w:t>
      </w:r>
      <w:r>
        <w:fldChar w:fldCharType="end"/>
      </w:r>
    </w:p>
    <w:p w14:paraId="053E56A6" w14:textId="6CE52ED1" w:rsidR="001C1BA2" w:rsidRDefault="001C1BA2">
      <w:pPr>
        <w:pStyle w:val="TOC3"/>
        <w:rPr>
          <w:rFonts w:asciiTheme="minorHAnsi" w:eastAsiaTheme="minorEastAsia" w:hAnsiTheme="minorHAnsi" w:cstheme="minorBidi"/>
          <w:sz w:val="22"/>
          <w:szCs w:val="22"/>
        </w:rPr>
      </w:pPr>
      <w:r w:rsidRPr="002740D6">
        <w:rPr>
          <w:rFonts w:eastAsia="MS Mincho"/>
        </w:rPr>
        <w:t>5.3.12</w:t>
      </w:r>
      <w:r>
        <w:rPr>
          <w:rFonts w:asciiTheme="minorHAnsi" w:eastAsiaTheme="minorEastAsia" w:hAnsiTheme="minorHAnsi" w:cstheme="minorBidi"/>
          <w:sz w:val="22"/>
          <w:szCs w:val="22"/>
        </w:rPr>
        <w:tab/>
      </w:r>
      <w:r w:rsidRPr="002740D6">
        <w:rPr>
          <w:rFonts w:eastAsia="MS Mincho"/>
        </w:rPr>
        <w:t>UE actions upon PUCCH/SRS release request</w:t>
      </w:r>
      <w:r>
        <w:tab/>
      </w:r>
      <w:r>
        <w:fldChar w:fldCharType="begin" w:fldLock="1"/>
      </w:r>
      <w:r>
        <w:instrText xml:space="preserve"> PAGEREF _Toc37067559 \h </w:instrText>
      </w:r>
      <w:r>
        <w:fldChar w:fldCharType="separate"/>
      </w:r>
      <w:r>
        <w:t>101</w:t>
      </w:r>
      <w:r>
        <w:fldChar w:fldCharType="end"/>
      </w:r>
    </w:p>
    <w:p w14:paraId="438EBEE6" w14:textId="0C25B05E" w:rsidR="001C1BA2" w:rsidRDefault="001C1BA2">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37067560 \h </w:instrText>
      </w:r>
      <w:r>
        <w:fldChar w:fldCharType="separate"/>
      </w:r>
      <w:r>
        <w:t>102</w:t>
      </w:r>
      <w:r>
        <w:fldChar w:fldCharType="end"/>
      </w:r>
    </w:p>
    <w:p w14:paraId="563E57EB" w14:textId="1F3D7E12" w:rsidR="001C1BA2" w:rsidRDefault="001C1BA2">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37067561 \h </w:instrText>
      </w:r>
      <w:r>
        <w:fldChar w:fldCharType="separate"/>
      </w:r>
      <w:r>
        <w:t>102</w:t>
      </w:r>
      <w:r>
        <w:fldChar w:fldCharType="end"/>
      </w:r>
    </w:p>
    <w:p w14:paraId="30BFAE76" w14:textId="78F387CA" w:rsidR="001C1BA2" w:rsidRDefault="001C1BA2">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w:t>
      </w:r>
      <w:r>
        <w:tab/>
      </w:r>
      <w:r>
        <w:fldChar w:fldCharType="begin" w:fldLock="1"/>
      </w:r>
      <w:r>
        <w:instrText xml:space="preserve"> PAGEREF _Toc37067562 \h </w:instrText>
      </w:r>
      <w:r>
        <w:fldChar w:fldCharType="separate"/>
      </w:r>
      <w:r>
        <w:t>103</w:t>
      </w:r>
      <w:r>
        <w:fldChar w:fldCharType="end"/>
      </w:r>
    </w:p>
    <w:p w14:paraId="4494A169" w14:textId="12AC524C" w:rsidR="001C1BA2" w:rsidRDefault="001C1BA2">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37067563 \h </w:instrText>
      </w:r>
      <w:r>
        <w:fldChar w:fldCharType="separate"/>
      </w:r>
      <w:r>
        <w:t>103</w:t>
      </w:r>
      <w:r>
        <w:fldChar w:fldCharType="end"/>
      </w:r>
    </w:p>
    <w:p w14:paraId="150109FF" w14:textId="623DA12D" w:rsidR="001C1BA2" w:rsidRDefault="001C1BA2">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2740D6">
        <w:rPr>
          <w:i/>
        </w:rPr>
        <w:t xml:space="preserve">RRCResumeRequest </w:t>
      </w:r>
      <w:r>
        <w:t xml:space="preserve">or </w:t>
      </w:r>
      <w:r w:rsidRPr="002740D6">
        <w:rPr>
          <w:i/>
        </w:rPr>
        <w:t>RRCResumeRequest1</w:t>
      </w:r>
      <w:r>
        <w:t xml:space="preserve"> message</w:t>
      </w:r>
      <w:r>
        <w:tab/>
      </w:r>
      <w:r>
        <w:fldChar w:fldCharType="begin" w:fldLock="1"/>
      </w:r>
      <w:r>
        <w:instrText xml:space="preserve"> PAGEREF _Toc37067564 \h </w:instrText>
      </w:r>
      <w:r>
        <w:fldChar w:fldCharType="separate"/>
      </w:r>
      <w:r>
        <w:t>105</w:t>
      </w:r>
      <w:r>
        <w:fldChar w:fldCharType="end"/>
      </w:r>
    </w:p>
    <w:p w14:paraId="63E92EBC" w14:textId="6A1E35A3" w:rsidR="001C1BA2" w:rsidRDefault="001C1BA2">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2740D6">
        <w:rPr>
          <w:i/>
        </w:rPr>
        <w:t>RRCResume</w:t>
      </w:r>
      <w:r>
        <w:t xml:space="preserve"> by the UE</w:t>
      </w:r>
      <w:r>
        <w:tab/>
      </w:r>
      <w:r>
        <w:fldChar w:fldCharType="begin" w:fldLock="1"/>
      </w:r>
      <w:r>
        <w:instrText xml:space="preserve"> PAGEREF _Toc37067565 \h </w:instrText>
      </w:r>
      <w:r>
        <w:fldChar w:fldCharType="separate"/>
      </w:r>
      <w:r>
        <w:t>106</w:t>
      </w:r>
      <w:r>
        <w:fldChar w:fldCharType="end"/>
      </w:r>
    </w:p>
    <w:p w14:paraId="03B2DDDC" w14:textId="6D60DE92" w:rsidR="001C1BA2" w:rsidRDefault="001C1BA2">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37067566 \h </w:instrText>
      </w:r>
      <w:r>
        <w:fldChar w:fldCharType="separate"/>
      </w:r>
      <w:r>
        <w:t>108</w:t>
      </w:r>
      <w:r>
        <w:fldChar w:fldCharType="end"/>
      </w:r>
    </w:p>
    <w:p w14:paraId="7FF5E230" w14:textId="338B48E3" w:rsidR="001C1BA2" w:rsidRDefault="001C1BA2">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37067567 \h </w:instrText>
      </w:r>
      <w:r>
        <w:fldChar w:fldCharType="separate"/>
      </w:r>
      <w:r>
        <w:t>109</w:t>
      </w:r>
      <w:r>
        <w:fldChar w:fldCharType="end"/>
      </w:r>
    </w:p>
    <w:p w14:paraId="16F33E28" w14:textId="3EFF496A" w:rsidR="001C1BA2" w:rsidRDefault="001C1BA2">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68 \h </w:instrText>
      </w:r>
      <w:r>
        <w:fldChar w:fldCharType="separate"/>
      </w:r>
      <w:r>
        <w:t>110</w:t>
      </w:r>
      <w:r>
        <w:fldChar w:fldCharType="end"/>
      </w:r>
    </w:p>
    <w:p w14:paraId="0CA43B9B" w14:textId="3B91B152" w:rsidR="001C1BA2" w:rsidRDefault="001C1BA2">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37067569 \h </w:instrText>
      </w:r>
      <w:r>
        <w:fldChar w:fldCharType="separate"/>
      </w:r>
      <w:r>
        <w:t>110</w:t>
      </w:r>
      <w:r>
        <w:fldChar w:fldCharType="end"/>
      </w:r>
    </w:p>
    <w:p w14:paraId="138F7032" w14:textId="692D9609" w:rsidR="001C1BA2" w:rsidRDefault="001C1BA2">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70 \h </w:instrText>
      </w:r>
      <w:r>
        <w:fldChar w:fldCharType="separate"/>
      </w:r>
      <w:r>
        <w:t>110</w:t>
      </w:r>
      <w:r>
        <w:fldChar w:fldCharType="end"/>
      </w:r>
    </w:p>
    <w:p w14:paraId="00CFDB33" w14:textId="2DA4FFA7" w:rsidR="001C1BA2" w:rsidRDefault="001C1BA2">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71 \h </w:instrText>
      </w:r>
      <w:r>
        <w:fldChar w:fldCharType="separate"/>
      </w:r>
      <w:r>
        <w:t>110</w:t>
      </w:r>
      <w:r>
        <w:fldChar w:fldCharType="end"/>
      </w:r>
    </w:p>
    <w:p w14:paraId="4118ED5F" w14:textId="6474E9C9" w:rsidR="001C1BA2" w:rsidRDefault="001C1BA2">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sume</w:t>
      </w:r>
      <w:r>
        <w:tab/>
      </w:r>
      <w:r>
        <w:fldChar w:fldCharType="begin" w:fldLock="1"/>
      </w:r>
      <w:r>
        <w:instrText xml:space="preserve"> PAGEREF _Toc37067572 \h </w:instrText>
      </w:r>
      <w:r>
        <w:fldChar w:fldCharType="separate"/>
      </w:r>
      <w:r>
        <w:t>110</w:t>
      </w:r>
      <w:r>
        <w:fldChar w:fldCharType="end"/>
      </w:r>
    </w:p>
    <w:p w14:paraId="7457380A" w14:textId="01C65F07" w:rsidR="001C1BA2" w:rsidRDefault="001C1BA2">
      <w:pPr>
        <w:pStyle w:val="TOC4"/>
        <w:rPr>
          <w:rFonts w:asciiTheme="minorHAnsi" w:eastAsiaTheme="minorEastAsia" w:hAnsiTheme="minorHAnsi" w:cstheme="minorBidi"/>
          <w:sz w:val="22"/>
          <w:szCs w:val="22"/>
        </w:rPr>
      </w:pPr>
      <w:r w:rsidRPr="002740D6">
        <w:rPr>
          <w:rFonts w:eastAsia="Malgun Gothic"/>
        </w:rPr>
        <w:t>5.3.13.12</w:t>
      </w:r>
      <w:r>
        <w:rPr>
          <w:rFonts w:asciiTheme="minorHAnsi" w:eastAsiaTheme="minorEastAsia" w:hAnsiTheme="minorHAnsi" w:cstheme="minorBidi"/>
          <w:sz w:val="22"/>
          <w:szCs w:val="22"/>
        </w:rPr>
        <w:tab/>
      </w:r>
      <w:r w:rsidRPr="002740D6">
        <w:rPr>
          <w:rFonts w:eastAsia="Malgun Gothic"/>
        </w:rPr>
        <w:t>Inter RAT cell reselection</w:t>
      </w:r>
      <w:r>
        <w:tab/>
      </w:r>
      <w:r>
        <w:fldChar w:fldCharType="begin" w:fldLock="1"/>
      </w:r>
      <w:r>
        <w:instrText xml:space="preserve"> PAGEREF _Toc37067573 \h </w:instrText>
      </w:r>
      <w:r>
        <w:fldChar w:fldCharType="separate"/>
      </w:r>
      <w:r>
        <w:t>110</w:t>
      </w:r>
      <w:r>
        <w:fldChar w:fldCharType="end"/>
      </w:r>
    </w:p>
    <w:p w14:paraId="510DDDD4" w14:textId="1489EBAA" w:rsidR="001C1BA2" w:rsidRDefault="001C1BA2">
      <w:pPr>
        <w:pStyle w:val="TOC3"/>
        <w:rPr>
          <w:rFonts w:asciiTheme="minorHAnsi" w:eastAsiaTheme="minorEastAsia" w:hAnsiTheme="minorHAnsi" w:cstheme="minorBidi"/>
          <w:sz w:val="22"/>
          <w:szCs w:val="22"/>
        </w:rPr>
      </w:pPr>
      <w:r w:rsidRPr="002740D6">
        <w:rPr>
          <w:rFonts w:eastAsia="Malgun Gothic"/>
        </w:rPr>
        <w:t>5.3.14</w:t>
      </w:r>
      <w:r>
        <w:rPr>
          <w:rFonts w:asciiTheme="minorHAnsi" w:eastAsiaTheme="minorEastAsia" w:hAnsiTheme="minorHAnsi" w:cstheme="minorBidi"/>
          <w:sz w:val="22"/>
          <w:szCs w:val="22"/>
        </w:rPr>
        <w:tab/>
      </w:r>
      <w:r w:rsidRPr="002740D6">
        <w:rPr>
          <w:rFonts w:eastAsia="Malgun Gothic"/>
        </w:rPr>
        <w:t>Unified Access Control</w:t>
      </w:r>
      <w:r>
        <w:tab/>
      </w:r>
      <w:r>
        <w:fldChar w:fldCharType="begin" w:fldLock="1"/>
      </w:r>
      <w:r>
        <w:instrText xml:space="preserve"> PAGEREF _Toc37067574 \h </w:instrText>
      </w:r>
      <w:r>
        <w:fldChar w:fldCharType="separate"/>
      </w:r>
      <w:r>
        <w:t>111</w:t>
      </w:r>
      <w:r>
        <w:fldChar w:fldCharType="end"/>
      </w:r>
    </w:p>
    <w:p w14:paraId="1C03F425" w14:textId="24C9697A" w:rsidR="001C1BA2" w:rsidRDefault="001C1BA2">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67575 \h </w:instrText>
      </w:r>
      <w:r>
        <w:fldChar w:fldCharType="separate"/>
      </w:r>
      <w:r>
        <w:t>111</w:t>
      </w:r>
      <w:r>
        <w:fldChar w:fldCharType="end"/>
      </w:r>
    </w:p>
    <w:p w14:paraId="5EB9F905" w14:textId="5F6D4F6C" w:rsidR="001C1BA2" w:rsidRDefault="001C1BA2">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67576 \h </w:instrText>
      </w:r>
      <w:r>
        <w:fldChar w:fldCharType="separate"/>
      </w:r>
      <w:r>
        <w:t>111</w:t>
      </w:r>
      <w:r>
        <w:fldChar w:fldCharType="end"/>
      </w:r>
    </w:p>
    <w:p w14:paraId="1F931CE5" w14:textId="46058B85" w:rsidR="001C1BA2" w:rsidRDefault="001C1BA2">
      <w:pPr>
        <w:pStyle w:val="TOC4"/>
        <w:rPr>
          <w:rFonts w:asciiTheme="minorHAnsi" w:eastAsiaTheme="minorEastAsia" w:hAnsiTheme="minorHAnsi" w:cstheme="minorBidi"/>
          <w:sz w:val="22"/>
          <w:szCs w:val="22"/>
        </w:rPr>
      </w:pPr>
      <w:r w:rsidRPr="002740D6">
        <w:rPr>
          <w:rFonts w:eastAsia="Malgun Gothic"/>
        </w:rPr>
        <w:t>5.3.14.3</w:t>
      </w:r>
      <w:r>
        <w:rPr>
          <w:rFonts w:asciiTheme="minorHAnsi" w:eastAsiaTheme="minorEastAsia" w:hAnsiTheme="minorHAnsi" w:cstheme="minorBidi"/>
          <w:sz w:val="22"/>
          <w:szCs w:val="22"/>
        </w:rPr>
        <w:tab/>
      </w:r>
      <w:r w:rsidRPr="002740D6">
        <w:rPr>
          <w:rFonts w:eastAsia="Malgun Gothic"/>
        </w:rPr>
        <w:t>Void</w:t>
      </w:r>
      <w:r>
        <w:tab/>
      </w:r>
      <w:r>
        <w:fldChar w:fldCharType="begin" w:fldLock="1"/>
      </w:r>
      <w:r>
        <w:instrText xml:space="preserve"> PAGEREF _Toc37067577 \h </w:instrText>
      </w:r>
      <w:r>
        <w:fldChar w:fldCharType="separate"/>
      </w:r>
      <w:r>
        <w:t>112</w:t>
      </w:r>
      <w:r>
        <w:fldChar w:fldCharType="end"/>
      </w:r>
    </w:p>
    <w:p w14:paraId="69C83C21" w14:textId="56ECC5D6" w:rsidR="001C1BA2" w:rsidRDefault="001C1BA2">
      <w:pPr>
        <w:pStyle w:val="TOC4"/>
        <w:rPr>
          <w:rFonts w:asciiTheme="minorHAnsi" w:eastAsiaTheme="minorEastAsia" w:hAnsiTheme="minorHAnsi" w:cstheme="minorBidi"/>
          <w:sz w:val="22"/>
          <w:szCs w:val="22"/>
        </w:rPr>
      </w:pPr>
      <w:r w:rsidRPr="002740D6">
        <w:rPr>
          <w:rFonts w:eastAsia="Malgun Gothic"/>
        </w:rPr>
        <w:t>5.3.14.4</w:t>
      </w:r>
      <w:r>
        <w:rPr>
          <w:rFonts w:asciiTheme="minorHAnsi" w:eastAsiaTheme="minorEastAsia" w:hAnsiTheme="minorHAnsi" w:cstheme="minorBidi"/>
          <w:sz w:val="22"/>
          <w:szCs w:val="22"/>
        </w:rPr>
        <w:tab/>
      </w:r>
      <w:r w:rsidRPr="002740D6">
        <w:rPr>
          <w:rFonts w:eastAsia="Malgun Gothic"/>
        </w:rPr>
        <w:t>T302, T390 expiry or stop (Barring alleviation)</w:t>
      </w:r>
      <w:r>
        <w:tab/>
      </w:r>
      <w:r>
        <w:fldChar w:fldCharType="begin" w:fldLock="1"/>
      </w:r>
      <w:r>
        <w:instrText xml:space="preserve"> PAGEREF _Toc37067578 \h </w:instrText>
      </w:r>
      <w:r>
        <w:fldChar w:fldCharType="separate"/>
      </w:r>
      <w:r>
        <w:t>112</w:t>
      </w:r>
      <w:r>
        <w:fldChar w:fldCharType="end"/>
      </w:r>
    </w:p>
    <w:p w14:paraId="41B7AE02" w14:textId="4BA0CE8D" w:rsidR="001C1BA2" w:rsidRDefault="001C1BA2">
      <w:pPr>
        <w:pStyle w:val="TOC4"/>
        <w:rPr>
          <w:rFonts w:asciiTheme="minorHAnsi" w:eastAsiaTheme="minorEastAsia" w:hAnsiTheme="minorHAnsi" w:cstheme="minorBidi"/>
          <w:sz w:val="22"/>
          <w:szCs w:val="22"/>
        </w:rPr>
      </w:pPr>
      <w:r w:rsidRPr="002740D6">
        <w:rPr>
          <w:rFonts w:eastAsia="Malgun Gothic"/>
        </w:rPr>
        <w:t>5.3.14.5</w:t>
      </w:r>
      <w:r>
        <w:rPr>
          <w:rFonts w:asciiTheme="minorHAnsi" w:eastAsiaTheme="minorEastAsia" w:hAnsiTheme="minorHAnsi" w:cstheme="minorBidi"/>
          <w:sz w:val="22"/>
          <w:szCs w:val="22"/>
        </w:rPr>
        <w:tab/>
      </w:r>
      <w:r w:rsidRPr="002740D6">
        <w:rPr>
          <w:rFonts w:eastAsia="Malgun Gothic"/>
        </w:rPr>
        <w:t>Access barring check</w:t>
      </w:r>
      <w:r>
        <w:tab/>
      </w:r>
      <w:r>
        <w:fldChar w:fldCharType="begin" w:fldLock="1"/>
      </w:r>
      <w:r>
        <w:instrText xml:space="preserve"> PAGEREF _Toc37067579 \h </w:instrText>
      </w:r>
      <w:r>
        <w:fldChar w:fldCharType="separate"/>
      </w:r>
      <w:r>
        <w:t>113</w:t>
      </w:r>
      <w:r>
        <w:fldChar w:fldCharType="end"/>
      </w:r>
    </w:p>
    <w:p w14:paraId="3E9B4B68" w14:textId="2BC493E9" w:rsidR="001C1BA2" w:rsidRDefault="001C1BA2">
      <w:pPr>
        <w:pStyle w:val="TOC3"/>
        <w:rPr>
          <w:rFonts w:asciiTheme="minorHAnsi" w:eastAsiaTheme="minorEastAsia" w:hAnsiTheme="minorHAnsi" w:cstheme="minorBidi"/>
          <w:sz w:val="22"/>
          <w:szCs w:val="22"/>
        </w:rPr>
      </w:pPr>
      <w:r w:rsidRPr="002740D6">
        <w:rPr>
          <w:rFonts w:eastAsia="Malgun Gothic"/>
        </w:rPr>
        <w:t>5.3.15</w:t>
      </w:r>
      <w:r>
        <w:rPr>
          <w:rFonts w:asciiTheme="minorHAnsi" w:eastAsiaTheme="minorEastAsia" w:hAnsiTheme="minorHAnsi" w:cstheme="minorBidi"/>
          <w:sz w:val="22"/>
          <w:szCs w:val="22"/>
        </w:rPr>
        <w:tab/>
      </w:r>
      <w:r w:rsidRPr="002740D6">
        <w:rPr>
          <w:rFonts w:eastAsia="Malgun Gothic"/>
        </w:rPr>
        <w:t>RRC connection reject</w:t>
      </w:r>
      <w:r>
        <w:tab/>
      </w:r>
      <w:r>
        <w:fldChar w:fldCharType="begin" w:fldLock="1"/>
      </w:r>
      <w:r>
        <w:instrText xml:space="preserve"> PAGEREF _Toc37067580 \h </w:instrText>
      </w:r>
      <w:r>
        <w:fldChar w:fldCharType="separate"/>
      </w:r>
      <w:r>
        <w:t>113</w:t>
      </w:r>
      <w:r>
        <w:fldChar w:fldCharType="end"/>
      </w:r>
    </w:p>
    <w:p w14:paraId="66A8B5F6" w14:textId="5A525EF8" w:rsidR="001C1BA2" w:rsidRDefault="001C1BA2">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37067581 \h </w:instrText>
      </w:r>
      <w:r>
        <w:fldChar w:fldCharType="separate"/>
      </w:r>
      <w:r>
        <w:t>113</w:t>
      </w:r>
      <w:r>
        <w:fldChar w:fldCharType="end"/>
      </w:r>
    </w:p>
    <w:p w14:paraId="71598EC2" w14:textId="095E7828" w:rsidR="001C1BA2" w:rsidRDefault="001C1BA2">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82 \h </w:instrText>
      </w:r>
      <w:r>
        <w:fldChar w:fldCharType="separate"/>
      </w:r>
      <w:r>
        <w:t>113</w:t>
      </w:r>
      <w:r>
        <w:fldChar w:fldCharType="end"/>
      </w:r>
    </w:p>
    <w:p w14:paraId="13C69400" w14:textId="0564BF87" w:rsidR="001C1BA2" w:rsidRDefault="001C1BA2">
      <w:pPr>
        <w:pStyle w:val="TOC2"/>
        <w:rPr>
          <w:rFonts w:asciiTheme="minorHAnsi" w:eastAsiaTheme="minorEastAsia" w:hAnsiTheme="minorHAnsi" w:cstheme="minorBidi"/>
          <w:sz w:val="22"/>
          <w:szCs w:val="22"/>
        </w:rPr>
      </w:pPr>
      <w:r w:rsidRPr="002740D6">
        <w:rPr>
          <w:rFonts w:eastAsia="MS Mincho"/>
        </w:rPr>
        <w:t>5.4</w:t>
      </w:r>
      <w:r>
        <w:rPr>
          <w:rFonts w:asciiTheme="minorHAnsi" w:eastAsiaTheme="minorEastAsia" w:hAnsiTheme="minorHAnsi" w:cstheme="minorBidi"/>
          <w:sz w:val="22"/>
          <w:szCs w:val="22"/>
        </w:rPr>
        <w:tab/>
      </w:r>
      <w:r w:rsidRPr="002740D6">
        <w:rPr>
          <w:rFonts w:eastAsia="MS Mincho"/>
        </w:rPr>
        <w:t>Inter-RAT mobility</w:t>
      </w:r>
      <w:r>
        <w:tab/>
      </w:r>
      <w:r>
        <w:fldChar w:fldCharType="begin" w:fldLock="1"/>
      </w:r>
      <w:r>
        <w:instrText xml:space="preserve"> PAGEREF _Toc37067583 \h </w:instrText>
      </w:r>
      <w:r>
        <w:fldChar w:fldCharType="separate"/>
      </w:r>
      <w:r>
        <w:t>114</w:t>
      </w:r>
      <w:r>
        <w:fldChar w:fldCharType="end"/>
      </w:r>
    </w:p>
    <w:p w14:paraId="442890A7" w14:textId="6573B3A5" w:rsidR="001C1BA2" w:rsidRDefault="001C1BA2">
      <w:pPr>
        <w:pStyle w:val="TOC3"/>
        <w:rPr>
          <w:rFonts w:asciiTheme="minorHAnsi" w:eastAsiaTheme="minorEastAsia" w:hAnsiTheme="minorHAnsi" w:cstheme="minorBidi"/>
          <w:sz w:val="22"/>
          <w:szCs w:val="22"/>
        </w:rPr>
      </w:pPr>
      <w:r w:rsidRPr="002740D6">
        <w:rPr>
          <w:rFonts w:eastAsia="DengXian"/>
          <w:lang w:eastAsia="zh-CN"/>
        </w:rPr>
        <w:t>5.4.1</w:t>
      </w:r>
      <w:r>
        <w:rPr>
          <w:rFonts w:asciiTheme="minorHAnsi" w:eastAsiaTheme="minorEastAsia" w:hAnsiTheme="minorHAnsi" w:cstheme="minorBidi"/>
          <w:sz w:val="22"/>
          <w:szCs w:val="22"/>
        </w:rPr>
        <w:tab/>
      </w:r>
      <w:r w:rsidRPr="002740D6">
        <w:rPr>
          <w:rFonts w:eastAsia="DengXian"/>
          <w:lang w:eastAsia="zh-CN"/>
        </w:rPr>
        <w:t>Introduction</w:t>
      </w:r>
      <w:r>
        <w:tab/>
      </w:r>
      <w:r>
        <w:fldChar w:fldCharType="begin" w:fldLock="1"/>
      </w:r>
      <w:r>
        <w:instrText xml:space="preserve"> PAGEREF _Toc37067584 \h </w:instrText>
      </w:r>
      <w:r>
        <w:fldChar w:fldCharType="separate"/>
      </w:r>
      <w:r>
        <w:t>114</w:t>
      </w:r>
      <w:r>
        <w:fldChar w:fldCharType="end"/>
      </w:r>
    </w:p>
    <w:p w14:paraId="63422989" w14:textId="64ABCE79" w:rsidR="001C1BA2" w:rsidRDefault="001C1BA2">
      <w:pPr>
        <w:pStyle w:val="TOC3"/>
        <w:rPr>
          <w:rFonts w:asciiTheme="minorHAnsi" w:eastAsiaTheme="minorEastAsia" w:hAnsiTheme="minorHAnsi" w:cstheme="minorBidi"/>
          <w:sz w:val="22"/>
          <w:szCs w:val="22"/>
        </w:rPr>
      </w:pPr>
      <w:r w:rsidRPr="002740D6">
        <w:rPr>
          <w:rFonts w:eastAsia="DengXian"/>
          <w:lang w:eastAsia="zh-CN"/>
        </w:rPr>
        <w:t>5.4.2</w:t>
      </w:r>
      <w:r>
        <w:rPr>
          <w:rFonts w:asciiTheme="minorHAnsi" w:eastAsiaTheme="minorEastAsia" w:hAnsiTheme="minorHAnsi" w:cstheme="minorBidi"/>
          <w:sz w:val="22"/>
          <w:szCs w:val="22"/>
        </w:rPr>
        <w:tab/>
      </w:r>
      <w:r w:rsidRPr="002740D6">
        <w:rPr>
          <w:rFonts w:eastAsia="DengXian"/>
          <w:lang w:eastAsia="zh-CN"/>
        </w:rPr>
        <w:t>Handover to NR</w:t>
      </w:r>
      <w:r>
        <w:tab/>
      </w:r>
      <w:r>
        <w:fldChar w:fldCharType="begin" w:fldLock="1"/>
      </w:r>
      <w:r>
        <w:instrText xml:space="preserve"> PAGEREF _Toc37067585 \h </w:instrText>
      </w:r>
      <w:r>
        <w:fldChar w:fldCharType="separate"/>
      </w:r>
      <w:r>
        <w:t>114</w:t>
      </w:r>
      <w:r>
        <w:fldChar w:fldCharType="end"/>
      </w:r>
    </w:p>
    <w:p w14:paraId="7C4068EC" w14:textId="28A459D3" w:rsidR="001C1BA2" w:rsidRDefault="001C1BA2">
      <w:pPr>
        <w:pStyle w:val="TOC4"/>
        <w:rPr>
          <w:rFonts w:asciiTheme="minorHAnsi" w:eastAsiaTheme="minorEastAsia" w:hAnsiTheme="minorHAnsi" w:cstheme="minorBidi"/>
          <w:sz w:val="22"/>
          <w:szCs w:val="22"/>
        </w:rPr>
      </w:pPr>
      <w:r w:rsidRPr="002740D6">
        <w:rPr>
          <w:rFonts w:eastAsia="DengXian"/>
          <w:lang w:eastAsia="zh-CN"/>
        </w:rPr>
        <w:t>5.4.2.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86 \h </w:instrText>
      </w:r>
      <w:r>
        <w:fldChar w:fldCharType="separate"/>
      </w:r>
      <w:r>
        <w:t>114</w:t>
      </w:r>
      <w:r>
        <w:fldChar w:fldCharType="end"/>
      </w:r>
    </w:p>
    <w:p w14:paraId="4E06251D" w14:textId="21CBCC95" w:rsidR="001C1BA2" w:rsidRDefault="001C1BA2">
      <w:pPr>
        <w:pStyle w:val="TOC4"/>
        <w:rPr>
          <w:rFonts w:asciiTheme="minorHAnsi" w:eastAsiaTheme="minorEastAsia" w:hAnsiTheme="minorHAnsi" w:cstheme="minorBidi"/>
          <w:sz w:val="22"/>
          <w:szCs w:val="22"/>
        </w:rPr>
      </w:pPr>
      <w:r w:rsidRPr="002740D6">
        <w:rPr>
          <w:rFonts w:eastAsia="DengXian"/>
          <w:lang w:eastAsia="zh-CN"/>
        </w:rPr>
        <w:t>5.4.2.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87 \h </w:instrText>
      </w:r>
      <w:r>
        <w:fldChar w:fldCharType="separate"/>
      </w:r>
      <w:r>
        <w:t>115</w:t>
      </w:r>
      <w:r>
        <w:fldChar w:fldCharType="end"/>
      </w:r>
    </w:p>
    <w:p w14:paraId="5CCA9B48" w14:textId="2CAFCC71" w:rsidR="001C1BA2" w:rsidRDefault="001C1BA2">
      <w:pPr>
        <w:pStyle w:val="TOC4"/>
        <w:rPr>
          <w:rFonts w:asciiTheme="minorHAnsi" w:eastAsiaTheme="minorEastAsia" w:hAnsiTheme="minorHAnsi" w:cstheme="minorBidi"/>
          <w:sz w:val="22"/>
          <w:szCs w:val="22"/>
        </w:rPr>
      </w:pPr>
      <w:r w:rsidRPr="002740D6">
        <w:rPr>
          <w:rFonts w:eastAsia="DengXian"/>
          <w:lang w:eastAsia="zh-CN"/>
        </w:rPr>
        <w:t>5.4.2.3</w:t>
      </w:r>
      <w:r>
        <w:rPr>
          <w:rFonts w:asciiTheme="minorHAnsi" w:eastAsiaTheme="minorEastAsia" w:hAnsiTheme="minorHAnsi" w:cstheme="minorBidi"/>
          <w:sz w:val="22"/>
          <w:szCs w:val="22"/>
        </w:rPr>
        <w:tab/>
      </w:r>
      <w:r w:rsidRPr="002740D6">
        <w:rPr>
          <w:rFonts w:eastAsia="DengXian"/>
          <w:lang w:eastAsia="zh-CN"/>
        </w:rPr>
        <w:t xml:space="preserve">Reception of the </w:t>
      </w:r>
      <w:r w:rsidRPr="002740D6">
        <w:rPr>
          <w:rFonts w:eastAsia="DengXian"/>
          <w:i/>
          <w:lang w:eastAsia="zh-CN"/>
        </w:rPr>
        <w:t>RRCReconfiguration</w:t>
      </w:r>
      <w:r w:rsidRPr="002740D6">
        <w:rPr>
          <w:rFonts w:eastAsia="DengXian"/>
          <w:lang w:eastAsia="zh-CN"/>
        </w:rPr>
        <w:t xml:space="preserve"> by the UE</w:t>
      </w:r>
      <w:r>
        <w:tab/>
      </w:r>
      <w:r>
        <w:fldChar w:fldCharType="begin" w:fldLock="1"/>
      </w:r>
      <w:r>
        <w:instrText xml:space="preserve"> PAGEREF _Toc37067588 \h </w:instrText>
      </w:r>
      <w:r>
        <w:fldChar w:fldCharType="separate"/>
      </w:r>
      <w:r>
        <w:t>115</w:t>
      </w:r>
      <w:r>
        <w:fldChar w:fldCharType="end"/>
      </w:r>
    </w:p>
    <w:p w14:paraId="63B3F983" w14:textId="32D9364B" w:rsidR="001C1BA2" w:rsidRDefault="001C1BA2">
      <w:pPr>
        <w:pStyle w:val="TOC3"/>
        <w:rPr>
          <w:rFonts w:asciiTheme="minorHAnsi" w:eastAsiaTheme="minorEastAsia" w:hAnsiTheme="minorHAnsi" w:cstheme="minorBidi"/>
          <w:sz w:val="22"/>
          <w:szCs w:val="22"/>
        </w:rPr>
      </w:pPr>
      <w:r w:rsidRPr="002740D6">
        <w:rPr>
          <w:rFonts w:eastAsia="DengXian"/>
          <w:lang w:eastAsia="zh-CN"/>
        </w:rPr>
        <w:t>5.4.3</w:t>
      </w:r>
      <w:r>
        <w:rPr>
          <w:rFonts w:asciiTheme="minorHAnsi" w:eastAsiaTheme="minorEastAsia" w:hAnsiTheme="minorHAnsi" w:cstheme="minorBidi"/>
          <w:sz w:val="22"/>
          <w:szCs w:val="22"/>
        </w:rPr>
        <w:tab/>
      </w:r>
      <w:r w:rsidRPr="002740D6">
        <w:rPr>
          <w:rFonts w:eastAsia="DengXian"/>
          <w:lang w:eastAsia="zh-CN"/>
        </w:rPr>
        <w:t>Mobility from NR</w:t>
      </w:r>
      <w:r>
        <w:tab/>
      </w:r>
      <w:r>
        <w:fldChar w:fldCharType="begin" w:fldLock="1"/>
      </w:r>
      <w:r>
        <w:instrText xml:space="preserve"> PAGEREF _Toc37067589 \h </w:instrText>
      </w:r>
      <w:r>
        <w:fldChar w:fldCharType="separate"/>
      </w:r>
      <w:r>
        <w:t>115</w:t>
      </w:r>
      <w:r>
        <w:fldChar w:fldCharType="end"/>
      </w:r>
    </w:p>
    <w:p w14:paraId="0A780710" w14:textId="709C84E1" w:rsidR="001C1BA2" w:rsidRDefault="001C1BA2">
      <w:pPr>
        <w:pStyle w:val="TOC4"/>
        <w:rPr>
          <w:rFonts w:asciiTheme="minorHAnsi" w:eastAsiaTheme="minorEastAsia" w:hAnsiTheme="minorHAnsi" w:cstheme="minorBidi"/>
          <w:sz w:val="22"/>
          <w:szCs w:val="22"/>
        </w:rPr>
      </w:pPr>
      <w:r w:rsidRPr="002740D6">
        <w:rPr>
          <w:rFonts w:eastAsia="DengXian"/>
          <w:lang w:eastAsia="zh-CN"/>
        </w:rPr>
        <w:t>5.4.3.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90 \h </w:instrText>
      </w:r>
      <w:r>
        <w:fldChar w:fldCharType="separate"/>
      </w:r>
      <w:r>
        <w:t>115</w:t>
      </w:r>
      <w:r>
        <w:fldChar w:fldCharType="end"/>
      </w:r>
    </w:p>
    <w:p w14:paraId="39B39694" w14:textId="4BDF37CC" w:rsidR="001C1BA2" w:rsidRDefault="001C1BA2">
      <w:pPr>
        <w:pStyle w:val="TOC4"/>
        <w:rPr>
          <w:rFonts w:asciiTheme="minorHAnsi" w:eastAsiaTheme="minorEastAsia" w:hAnsiTheme="minorHAnsi" w:cstheme="minorBidi"/>
          <w:sz w:val="22"/>
          <w:szCs w:val="22"/>
        </w:rPr>
      </w:pPr>
      <w:r w:rsidRPr="002740D6">
        <w:rPr>
          <w:rFonts w:eastAsia="DengXian"/>
          <w:lang w:eastAsia="zh-CN"/>
        </w:rPr>
        <w:t>5.4.3.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91 \h </w:instrText>
      </w:r>
      <w:r>
        <w:fldChar w:fldCharType="separate"/>
      </w:r>
      <w:r>
        <w:t>115</w:t>
      </w:r>
      <w:r>
        <w:fldChar w:fldCharType="end"/>
      </w:r>
    </w:p>
    <w:p w14:paraId="39A47439" w14:textId="094A2822" w:rsidR="001C1BA2" w:rsidRDefault="001C1BA2">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2740D6">
        <w:rPr>
          <w:i/>
        </w:rPr>
        <w:t>MobilityFromNRCommand</w:t>
      </w:r>
      <w:r>
        <w:t xml:space="preserve"> by the UE</w:t>
      </w:r>
      <w:r>
        <w:tab/>
      </w:r>
      <w:r>
        <w:fldChar w:fldCharType="begin" w:fldLock="1"/>
      </w:r>
      <w:r>
        <w:instrText xml:space="preserve"> PAGEREF _Toc37067592 \h </w:instrText>
      </w:r>
      <w:r>
        <w:fldChar w:fldCharType="separate"/>
      </w:r>
      <w:r>
        <w:t>116</w:t>
      </w:r>
      <w:r>
        <w:fldChar w:fldCharType="end"/>
      </w:r>
    </w:p>
    <w:p w14:paraId="750B7AFB" w14:textId="7B6132B2" w:rsidR="001C1BA2" w:rsidRDefault="001C1BA2">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37067593 \h </w:instrText>
      </w:r>
      <w:r>
        <w:fldChar w:fldCharType="separate"/>
      </w:r>
      <w:r>
        <w:t>116</w:t>
      </w:r>
      <w:r>
        <w:fldChar w:fldCharType="end"/>
      </w:r>
    </w:p>
    <w:p w14:paraId="5479EBF0" w14:textId="4E8D5D33" w:rsidR="001C1BA2" w:rsidRDefault="001C1BA2">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37067594 \h </w:instrText>
      </w:r>
      <w:r>
        <w:fldChar w:fldCharType="separate"/>
      </w:r>
      <w:r>
        <w:t>116</w:t>
      </w:r>
      <w:r>
        <w:fldChar w:fldCharType="end"/>
      </w:r>
    </w:p>
    <w:p w14:paraId="645D40A9" w14:textId="145D5D6E" w:rsidR="001C1BA2" w:rsidRDefault="001C1BA2">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67595 \h </w:instrText>
      </w:r>
      <w:r>
        <w:fldChar w:fldCharType="separate"/>
      </w:r>
      <w:r>
        <w:t>117</w:t>
      </w:r>
      <w:r>
        <w:fldChar w:fldCharType="end"/>
      </w:r>
    </w:p>
    <w:p w14:paraId="68867181" w14:textId="0FFFE087" w:rsidR="001C1BA2" w:rsidRDefault="001C1BA2">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67596 \h </w:instrText>
      </w:r>
      <w:r>
        <w:fldChar w:fldCharType="separate"/>
      </w:r>
      <w:r>
        <w:t>117</w:t>
      </w:r>
      <w:r>
        <w:fldChar w:fldCharType="end"/>
      </w:r>
    </w:p>
    <w:p w14:paraId="08BD411A" w14:textId="14AB99C7" w:rsidR="001C1BA2" w:rsidRDefault="001C1BA2">
      <w:pPr>
        <w:pStyle w:val="TOC3"/>
        <w:rPr>
          <w:rFonts w:asciiTheme="minorHAnsi" w:eastAsiaTheme="minorEastAsia" w:hAnsiTheme="minorHAnsi" w:cstheme="minorBidi"/>
          <w:sz w:val="22"/>
          <w:szCs w:val="22"/>
        </w:rPr>
      </w:pPr>
      <w:r>
        <w:lastRenderedPageBreak/>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67597 \h </w:instrText>
      </w:r>
      <w:r>
        <w:fldChar w:fldCharType="separate"/>
      </w:r>
      <w:r>
        <w:t>119</w:t>
      </w:r>
      <w:r>
        <w:fldChar w:fldCharType="end"/>
      </w:r>
    </w:p>
    <w:p w14:paraId="5F7730C0" w14:textId="13F592C1" w:rsidR="001C1BA2" w:rsidRDefault="001C1BA2">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67598 \h </w:instrText>
      </w:r>
      <w:r>
        <w:fldChar w:fldCharType="separate"/>
      </w:r>
      <w:r>
        <w:t>119</w:t>
      </w:r>
      <w:r>
        <w:fldChar w:fldCharType="end"/>
      </w:r>
    </w:p>
    <w:p w14:paraId="7A961954" w14:textId="0E558B55" w:rsidR="001C1BA2" w:rsidRDefault="001C1BA2">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67599 \h </w:instrText>
      </w:r>
      <w:r>
        <w:fldChar w:fldCharType="separate"/>
      </w:r>
      <w:r>
        <w:t>121</w:t>
      </w:r>
      <w:r>
        <w:fldChar w:fldCharType="end"/>
      </w:r>
    </w:p>
    <w:p w14:paraId="6B5694B6" w14:textId="32DC90BB" w:rsidR="001C1BA2" w:rsidRDefault="001C1BA2">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37067600 \h </w:instrText>
      </w:r>
      <w:r>
        <w:fldChar w:fldCharType="separate"/>
      </w:r>
      <w:r>
        <w:t>121</w:t>
      </w:r>
      <w:r>
        <w:fldChar w:fldCharType="end"/>
      </w:r>
    </w:p>
    <w:p w14:paraId="73940B37" w14:textId="3F379CBE" w:rsidR="001C1BA2" w:rsidRDefault="001C1BA2">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67601 \h </w:instrText>
      </w:r>
      <w:r>
        <w:fldChar w:fldCharType="separate"/>
      </w:r>
      <w:r>
        <w:t>122</w:t>
      </w:r>
      <w:r>
        <w:fldChar w:fldCharType="end"/>
      </w:r>
    </w:p>
    <w:p w14:paraId="117F3BFD" w14:textId="426D9161" w:rsidR="001C1BA2" w:rsidRDefault="001C1BA2">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37067602 \h </w:instrText>
      </w:r>
      <w:r>
        <w:fldChar w:fldCharType="separate"/>
      </w:r>
      <w:r>
        <w:t>122</w:t>
      </w:r>
      <w:r>
        <w:fldChar w:fldCharType="end"/>
      </w:r>
    </w:p>
    <w:p w14:paraId="592D07E4" w14:textId="3FD49375" w:rsidR="001C1BA2" w:rsidRDefault="001C1BA2">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67603 \h </w:instrText>
      </w:r>
      <w:r>
        <w:fldChar w:fldCharType="separate"/>
      </w:r>
      <w:r>
        <w:t>124</w:t>
      </w:r>
      <w:r>
        <w:fldChar w:fldCharType="end"/>
      </w:r>
    </w:p>
    <w:p w14:paraId="2F948B66" w14:textId="2D992D91" w:rsidR="001C1BA2" w:rsidRDefault="001C1BA2">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37067604 \h </w:instrText>
      </w:r>
      <w:r>
        <w:fldChar w:fldCharType="separate"/>
      </w:r>
      <w:r>
        <w:t>124</w:t>
      </w:r>
      <w:r>
        <w:fldChar w:fldCharType="end"/>
      </w:r>
    </w:p>
    <w:p w14:paraId="70B48C29" w14:textId="1D12756E" w:rsidR="001C1BA2" w:rsidRDefault="001C1BA2">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67605 \h </w:instrText>
      </w:r>
      <w:r>
        <w:fldChar w:fldCharType="separate"/>
      </w:r>
      <w:r>
        <w:t>124</w:t>
      </w:r>
      <w:r>
        <w:fldChar w:fldCharType="end"/>
      </w:r>
    </w:p>
    <w:p w14:paraId="5972055E" w14:textId="1A01D762" w:rsidR="001C1BA2" w:rsidRDefault="001C1BA2">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67606 \h </w:instrText>
      </w:r>
      <w:r>
        <w:fldChar w:fldCharType="separate"/>
      </w:r>
      <w:r>
        <w:t>125</w:t>
      </w:r>
      <w:r>
        <w:fldChar w:fldCharType="end"/>
      </w:r>
    </w:p>
    <w:p w14:paraId="0644C663" w14:textId="217FC65B" w:rsidR="001C1BA2" w:rsidRDefault="001C1BA2">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37067607 \h </w:instrText>
      </w:r>
      <w:r>
        <w:fldChar w:fldCharType="separate"/>
      </w:r>
      <w:r>
        <w:t>126</w:t>
      </w:r>
      <w:r>
        <w:fldChar w:fldCharType="end"/>
      </w:r>
    </w:p>
    <w:p w14:paraId="177B7246" w14:textId="3EF72B3D" w:rsidR="001C1BA2" w:rsidRDefault="001C1BA2">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67608 \h </w:instrText>
      </w:r>
      <w:r>
        <w:fldChar w:fldCharType="separate"/>
      </w:r>
      <w:r>
        <w:t>126</w:t>
      </w:r>
      <w:r>
        <w:fldChar w:fldCharType="end"/>
      </w:r>
    </w:p>
    <w:p w14:paraId="75DBA4A5" w14:textId="04F3E5BA" w:rsidR="001C1BA2" w:rsidRDefault="001C1BA2">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37067609 \h </w:instrText>
      </w:r>
      <w:r>
        <w:fldChar w:fldCharType="separate"/>
      </w:r>
      <w:r>
        <w:t>127</w:t>
      </w:r>
      <w:r>
        <w:fldChar w:fldCharType="end"/>
      </w:r>
    </w:p>
    <w:p w14:paraId="06483725" w14:textId="5645F48C" w:rsidR="001C1BA2" w:rsidRDefault="001C1BA2">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67610 \h </w:instrText>
      </w:r>
      <w:r>
        <w:fldChar w:fldCharType="separate"/>
      </w:r>
      <w:r>
        <w:t>127</w:t>
      </w:r>
      <w:r>
        <w:fldChar w:fldCharType="end"/>
      </w:r>
    </w:p>
    <w:p w14:paraId="1B783AD2" w14:textId="7156729D" w:rsidR="001C1BA2" w:rsidRDefault="001C1BA2">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67611 \h </w:instrText>
      </w:r>
      <w:r>
        <w:fldChar w:fldCharType="separate"/>
      </w:r>
      <w:r>
        <w:t>127</w:t>
      </w:r>
      <w:r>
        <w:fldChar w:fldCharType="end"/>
      </w:r>
    </w:p>
    <w:p w14:paraId="6E753C7D" w14:textId="29AD6C9C" w:rsidR="001C1BA2" w:rsidRDefault="001C1BA2">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67612 \h </w:instrText>
      </w:r>
      <w:r>
        <w:fldChar w:fldCharType="separate"/>
      </w:r>
      <w:r>
        <w:t>131</w:t>
      </w:r>
      <w:r>
        <w:fldChar w:fldCharType="end"/>
      </w:r>
    </w:p>
    <w:p w14:paraId="229E7C13" w14:textId="317539AE" w:rsidR="001C1BA2" w:rsidRDefault="001C1BA2">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37067613 \h </w:instrText>
      </w:r>
      <w:r>
        <w:fldChar w:fldCharType="separate"/>
      </w:r>
      <w:r>
        <w:t>132</w:t>
      </w:r>
      <w:r>
        <w:fldChar w:fldCharType="end"/>
      </w:r>
    </w:p>
    <w:p w14:paraId="350AB7B3" w14:textId="655A18D4" w:rsidR="001C1BA2" w:rsidRDefault="001C1BA2">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37067614 \h </w:instrText>
      </w:r>
      <w:r>
        <w:fldChar w:fldCharType="separate"/>
      </w:r>
      <w:r>
        <w:t>133</w:t>
      </w:r>
      <w:r>
        <w:fldChar w:fldCharType="end"/>
      </w:r>
    </w:p>
    <w:p w14:paraId="77361CD9" w14:textId="282359FA" w:rsidR="001C1BA2" w:rsidRDefault="001C1BA2">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67615 \h </w:instrText>
      </w:r>
      <w:r>
        <w:fldChar w:fldCharType="separate"/>
      </w:r>
      <w:r>
        <w:t>133</w:t>
      </w:r>
      <w:r>
        <w:fldChar w:fldCharType="end"/>
      </w:r>
    </w:p>
    <w:p w14:paraId="71FDB454" w14:textId="24878B36" w:rsidR="001C1BA2" w:rsidRDefault="001C1BA2">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67616 \h </w:instrText>
      </w:r>
      <w:r>
        <w:fldChar w:fldCharType="separate"/>
      </w:r>
      <w:r>
        <w:t>133</w:t>
      </w:r>
      <w:r>
        <w:fldChar w:fldCharType="end"/>
      </w:r>
    </w:p>
    <w:p w14:paraId="2CFBF254" w14:textId="56DBA500" w:rsidR="001C1BA2" w:rsidRDefault="001C1BA2">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67617 \h </w:instrText>
      </w:r>
      <w:r>
        <w:fldChar w:fldCharType="separate"/>
      </w:r>
      <w:r>
        <w:t>138</w:t>
      </w:r>
      <w:r>
        <w:fldChar w:fldCharType="end"/>
      </w:r>
    </w:p>
    <w:p w14:paraId="588C4513" w14:textId="5E9236D2" w:rsidR="001C1BA2" w:rsidRDefault="001C1BA2">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67618 \h </w:instrText>
      </w:r>
      <w:r>
        <w:fldChar w:fldCharType="separate"/>
      </w:r>
      <w:r>
        <w:t>139</w:t>
      </w:r>
      <w:r>
        <w:fldChar w:fldCharType="end"/>
      </w:r>
    </w:p>
    <w:p w14:paraId="1842CB76" w14:textId="6CE65B5C" w:rsidR="001C1BA2" w:rsidRDefault="001C1BA2">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37067619 \h </w:instrText>
      </w:r>
      <w:r>
        <w:fldChar w:fldCharType="separate"/>
      </w:r>
      <w:r>
        <w:t>139</w:t>
      </w:r>
      <w:r>
        <w:fldChar w:fldCharType="end"/>
      </w:r>
    </w:p>
    <w:p w14:paraId="55843460" w14:textId="6EED0B32" w:rsidR="001C1BA2" w:rsidRDefault="001C1BA2">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67620 \h </w:instrText>
      </w:r>
      <w:r>
        <w:fldChar w:fldCharType="separate"/>
      </w:r>
      <w:r>
        <w:t>140</w:t>
      </w:r>
      <w:r>
        <w:fldChar w:fldCharType="end"/>
      </w:r>
    </w:p>
    <w:p w14:paraId="4BDA1DCB" w14:textId="724590BA" w:rsidR="001C1BA2" w:rsidRDefault="001C1BA2">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37067621 \h </w:instrText>
      </w:r>
      <w:r>
        <w:fldChar w:fldCharType="separate"/>
      </w:r>
      <w:r>
        <w:t>140</w:t>
      </w:r>
      <w:r>
        <w:fldChar w:fldCharType="end"/>
      </w:r>
    </w:p>
    <w:p w14:paraId="09B5C333" w14:textId="75105C2D" w:rsidR="001C1BA2" w:rsidRDefault="001C1BA2">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67622 \h </w:instrText>
      </w:r>
      <w:r>
        <w:fldChar w:fldCharType="separate"/>
      </w:r>
      <w:r>
        <w:t>141</w:t>
      </w:r>
      <w:r>
        <w:fldChar w:fldCharType="end"/>
      </w:r>
    </w:p>
    <w:p w14:paraId="1D0E35D3" w14:textId="5A9073E5" w:rsidR="001C1BA2" w:rsidRDefault="001C1BA2">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67623 \h </w:instrText>
      </w:r>
      <w:r>
        <w:fldChar w:fldCharType="separate"/>
      </w:r>
      <w:r>
        <w:t>142</w:t>
      </w:r>
      <w:r>
        <w:fldChar w:fldCharType="end"/>
      </w:r>
    </w:p>
    <w:p w14:paraId="45339F44" w14:textId="48484EB1" w:rsidR="001C1BA2" w:rsidRDefault="001C1BA2">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67624 \h </w:instrText>
      </w:r>
      <w:r>
        <w:fldChar w:fldCharType="separate"/>
      </w:r>
      <w:r>
        <w:t>143</w:t>
      </w:r>
      <w:r>
        <w:fldChar w:fldCharType="end"/>
      </w:r>
    </w:p>
    <w:p w14:paraId="6871D5B5" w14:textId="1E0DB49F" w:rsidR="001C1BA2" w:rsidRDefault="001C1BA2">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37067625 \h </w:instrText>
      </w:r>
      <w:r>
        <w:fldChar w:fldCharType="separate"/>
      </w:r>
      <w:r>
        <w:t>143</w:t>
      </w:r>
      <w:r>
        <w:fldChar w:fldCharType="end"/>
      </w:r>
    </w:p>
    <w:p w14:paraId="72207112" w14:textId="0A609329" w:rsidR="001C1BA2" w:rsidRDefault="001C1BA2">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37067626 \h </w:instrText>
      </w:r>
      <w:r>
        <w:fldChar w:fldCharType="separate"/>
      </w:r>
      <w:r>
        <w:t>144</w:t>
      </w:r>
      <w:r>
        <w:fldChar w:fldCharType="end"/>
      </w:r>
    </w:p>
    <w:p w14:paraId="619EA417" w14:textId="18F4704C" w:rsidR="001C1BA2" w:rsidRDefault="001C1BA2">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37067627 \h </w:instrText>
      </w:r>
      <w:r>
        <w:fldChar w:fldCharType="separate"/>
      </w:r>
      <w:r>
        <w:t>144</w:t>
      </w:r>
      <w:r>
        <w:fldChar w:fldCharType="end"/>
      </w:r>
    </w:p>
    <w:p w14:paraId="1E09FD92" w14:textId="01B9F83F" w:rsidR="001C1BA2" w:rsidRDefault="001C1BA2">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V1 (The V2X sidelink channel busy ratio is above a threshold)</w:t>
      </w:r>
      <w:r>
        <w:tab/>
      </w:r>
      <w:r>
        <w:fldChar w:fldCharType="begin" w:fldLock="1"/>
      </w:r>
      <w:r>
        <w:instrText xml:space="preserve"> PAGEREF _Toc37067628 \h </w:instrText>
      </w:r>
      <w:r>
        <w:fldChar w:fldCharType="separate"/>
      </w:r>
      <w:r>
        <w:t>145</w:t>
      </w:r>
      <w:r>
        <w:fldChar w:fldCharType="end"/>
      </w:r>
    </w:p>
    <w:p w14:paraId="00517D25" w14:textId="5171E64F" w:rsidR="001C1BA2" w:rsidRDefault="001C1BA2">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2 (The V2X sidelink channel busy ratio is below a threshold)</w:t>
      </w:r>
      <w:r>
        <w:tab/>
      </w:r>
      <w:r>
        <w:fldChar w:fldCharType="begin" w:fldLock="1"/>
      </w:r>
      <w:r>
        <w:instrText xml:space="preserve"> PAGEREF _Toc37067629 \h </w:instrText>
      </w:r>
      <w:r>
        <w:fldChar w:fldCharType="separate"/>
      </w:r>
      <w:r>
        <w:t>145</w:t>
      </w:r>
      <w:r>
        <w:fldChar w:fldCharType="end"/>
      </w:r>
    </w:p>
    <w:p w14:paraId="513AA345" w14:textId="1F0FBD89" w:rsidR="001C1BA2" w:rsidRDefault="001C1BA2">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67630 \h </w:instrText>
      </w:r>
      <w:r>
        <w:fldChar w:fldCharType="separate"/>
      </w:r>
      <w:r>
        <w:t>145</w:t>
      </w:r>
      <w:r>
        <w:fldChar w:fldCharType="end"/>
      </w:r>
    </w:p>
    <w:p w14:paraId="51967C10" w14:textId="0F879DC8" w:rsidR="001C1BA2" w:rsidRDefault="001C1BA2">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67631 \h </w:instrText>
      </w:r>
      <w:r>
        <w:fldChar w:fldCharType="separate"/>
      </w:r>
      <w:r>
        <w:t>145</w:t>
      </w:r>
      <w:r>
        <w:fldChar w:fldCharType="end"/>
      </w:r>
    </w:p>
    <w:p w14:paraId="15224C8E" w14:textId="07F47BB5" w:rsidR="001C1BA2" w:rsidRDefault="001C1BA2">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37067632 \h </w:instrText>
      </w:r>
      <w:r>
        <w:fldChar w:fldCharType="separate"/>
      </w:r>
      <w:r>
        <w:t>152</w:t>
      </w:r>
      <w:r>
        <w:fldChar w:fldCharType="end"/>
      </w:r>
    </w:p>
    <w:p w14:paraId="5FDF95C9" w14:textId="4248E0DB" w:rsidR="001C1BA2" w:rsidRDefault="001C1BA2">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37067633 \h </w:instrText>
      </w:r>
      <w:r>
        <w:fldChar w:fldCharType="separate"/>
      </w:r>
      <w:r>
        <w:t>153</w:t>
      </w:r>
      <w:r>
        <w:fldChar w:fldCharType="end"/>
      </w:r>
    </w:p>
    <w:p w14:paraId="1F8234AF" w14:textId="6CDE4830" w:rsidR="001C1BA2" w:rsidRDefault="001C1BA2">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37067634 \h </w:instrText>
      </w:r>
      <w:r>
        <w:fldChar w:fldCharType="separate"/>
      </w:r>
      <w:r>
        <w:t>154</w:t>
      </w:r>
      <w:r>
        <w:fldChar w:fldCharType="end"/>
      </w:r>
    </w:p>
    <w:p w14:paraId="612BF04B" w14:textId="1B235A04" w:rsidR="001C1BA2" w:rsidRDefault="001C1BA2">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37067635 \h </w:instrText>
      </w:r>
      <w:r>
        <w:fldChar w:fldCharType="separate"/>
      </w:r>
      <w:r>
        <w:t>154</w:t>
      </w:r>
      <w:r>
        <w:fldChar w:fldCharType="end"/>
      </w:r>
    </w:p>
    <w:p w14:paraId="6DAE5B77" w14:textId="6B68EBA8" w:rsidR="001C1BA2" w:rsidRDefault="001C1BA2">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37067636 \h </w:instrText>
      </w:r>
      <w:r>
        <w:fldChar w:fldCharType="separate"/>
      </w:r>
      <w:r>
        <w:t>154</w:t>
      </w:r>
      <w:r>
        <w:fldChar w:fldCharType="end"/>
      </w:r>
    </w:p>
    <w:p w14:paraId="54F7C57D" w14:textId="489E483A" w:rsidR="001C1BA2" w:rsidRDefault="001C1BA2">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2740D6">
        <w:rPr>
          <w:i/>
          <w:lang w:eastAsia="zh-CN"/>
        </w:rPr>
        <w:t>LocationMeasurementIndication</w:t>
      </w:r>
      <w:r>
        <w:rPr>
          <w:lang w:eastAsia="zh-CN"/>
        </w:rPr>
        <w:t xml:space="preserve"> message</w:t>
      </w:r>
      <w:r>
        <w:tab/>
      </w:r>
      <w:r>
        <w:fldChar w:fldCharType="begin" w:fldLock="1"/>
      </w:r>
      <w:r>
        <w:instrText xml:space="preserve"> PAGEREF _Toc37067637 \h </w:instrText>
      </w:r>
      <w:r>
        <w:fldChar w:fldCharType="separate"/>
      </w:r>
      <w:r>
        <w:t>154</w:t>
      </w:r>
      <w:r>
        <w:fldChar w:fldCharType="end"/>
      </w:r>
    </w:p>
    <w:p w14:paraId="40601D8F" w14:textId="0D893BAB" w:rsidR="001C1BA2" w:rsidRDefault="001C1BA2">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37067638 \h </w:instrText>
      </w:r>
      <w:r>
        <w:fldChar w:fldCharType="separate"/>
      </w:r>
      <w:r>
        <w:t>155</w:t>
      </w:r>
      <w:r>
        <w:fldChar w:fldCharType="end"/>
      </w:r>
    </w:p>
    <w:p w14:paraId="425AC5EC" w14:textId="48625B2B" w:rsidR="001C1BA2" w:rsidRDefault="001C1BA2">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67639 \h </w:instrText>
      </w:r>
      <w:r>
        <w:fldChar w:fldCharType="separate"/>
      </w:r>
      <w:r>
        <w:t>155</w:t>
      </w:r>
      <w:r>
        <w:fldChar w:fldCharType="end"/>
      </w:r>
    </w:p>
    <w:p w14:paraId="2F67D9CF" w14:textId="62D97056" w:rsidR="001C1BA2" w:rsidRDefault="001C1BA2">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37067640 \h </w:instrText>
      </w:r>
      <w:r>
        <w:fldChar w:fldCharType="separate"/>
      </w:r>
      <w:r>
        <w:t>155</w:t>
      </w:r>
      <w:r>
        <w:fldChar w:fldCharType="end"/>
      </w:r>
    </w:p>
    <w:p w14:paraId="3E1BA354" w14:textId="12BFBB66" w:rsidR="001C1BA2" w:rsidRDefault="001C1BA2">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37067641 \h </w:instrText>
      </w:r>
      <w:r>
        <w:fldChar w:fldCharType="separate"/>
      </w:r>
      <w:r>
        <w:t>155</w:t>
      </w:r>
      <w:r>
        <w:fldChar w:fldCharType="end"/>
      </w:r>
    </w:p>
    <w:p w14:paraId="4555B225" w14:textId="51A7A178" w:rsidR="001C1BA2" w:rsidRDefault="001C1BA2">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2740D6">
        <w:rPr>
          <w:i/>
        </w:rPr>
        <w:t>LoggedMeasurementConfiguration</w:t>
      </w:r>
      <w:r>
        <w:t xml:space="preserve"> by the UE</w:t>
      </w:r>
      <w:r>
        <w:tab/>
      </w:r>
      <w:r>
        <w:fldChar w:fldCharType="begin" w:fldLock="1"/>
      </w:r>
      <w:r>
        <w:instrText xml:space="preserve"> PAGEREF _Toc37067642 \h </w:instrText>
      </w:r>
      <w:r>
        <w:fldChar w:fldCharType="separate"/>
      </w:r>
      <w:r>
        <w:t>155</w:t>
      </w:r>
      <w:r>
        <w:fldChar w:fldCharType="end"/>
      </w:r>
    </w:p>
    <w:p w14:paraId="03A00D1D" w14:textId="355FD60E" w:rsidR="001C1BA2" w:rsidRDefault="001C1BA2">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37067643 \h </w:instrText>
      </w:r>
      <w:r>
        <w:fldChar w:fldCharType="separate"/>
      </w:r>
      <w:r>
        <w:t>156</w:t>
      </w:r>
      <w:r>
        <w:fldChar w:fldCharType="end"/>
      </w:r>
    </w:p>
    <w:p w14:paraId="2E23B294" w14:textId="21210BFA" w:rsidR="001C1BA2" w:rsidRDefault="001C1BA2">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67644 \h </w:instrText>
      </w:r>
      <w:r>
        <w:fldChar w:fldCharType="separate"/>
      </w:r>
      <w:r>
        <w:t>156</w:t>
      </w:r>
      <w:r>
        <w:fldChar w:fldCharType="end"/>
      </w:r>
    </w:p>
    <w:p w14:paraId="2A86B594" w14:textId="5CFD8E8C" w:rsidR="001C1BA2" w:rsidRDefault="001C1BA2">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37067645 \h </w:instrText>
      </w:r>
      <w:r>
        <w:fldChar w:fldCharType="separate"/>
      </w:r>
      <w:r>
        <w:t>156</w:t>
      </w:r>
      <w:r>
        <w:fldChar w:fldCharType="end"/>
      </w:r>
    </w:p>
    <w:p w14:paraId="0CF0B221" w14:textId="533FBA60" w:rsidR="001C1BA2" w:rsidRDefault="001C1BA2">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37067646 \h </w:instrText>
      </w:r>
      <w:r>
        <w:fldChar w:fldCharType="separate"/>
      </w:r>
      <w:r>
        <w:t>156</w:t>
      </w:r>
      <w:r>
        <w:fldChar w:fldCharType="end"/>
      </w:r>
    </w:p>
    <w:p w14:paraId="08EE5AC8" w14:textId="60975048" w:rsidR="001C1BA2" w:rsidRDefault="001C1BA2">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67647 \h </w:instrText>
      </w:r>
      <w:r>
        <w:fldChar w:fldCharType="separate"/>
      </w:r>
      <w:r>
        <w:t>156</w:t>
      </w:r>
      <w:r>
        <w:fldChar w:fldCharType="end"/>
      </w:r>
    </w:p>
    <w:p w14:paraId="3B1D6660" w14:textId="6B0203A3" w:rsidR="001C1BA2" w:rsidRDefault="001C1BA2">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37067648 \h </w:instrText>
      </w:r>
      <w:r>
        <w:fldChar w:fldCharType="separate"/>
      </w:r>
      <w:r>
        <w:t>156</w:t>
      </w:r>
      <w:r>
        <w:fldChar w:fldCharType="end"/>
      </w:r>
    </w:p>
    <w:p w14:paraId="71ED41CB" w14:textId="3DEBE171" w:rsidR="001C1BA2" w:rsidRDefault="001C1BA2">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37067649 \h </w:instrText>
      </w:r>
      <w:r>
        <w:fldChar w:fldCharType="separate"/>
      </w:r>
      <w:r>
        <w:t>156</w:t>
      </w:r>
      <w:r>
        <w:fldChar w:fldCharType="end"/>
      </w:r>
    </w:p>
    <w:p w14:paraId="36020F8B" w14:textId="7B94604B" w:rsidR="001C1BA2" w:rsidRDefault="001C1BA2">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37067650 \h </w:instrText>
      </w:r>
      <w:r>
        <w:fldChar w:fldCharType="separate"/>
      </w:r>
      <w:r>
        <w:t>157</w:t>
      </w:r>
      <w:r>
        <w:fldChar w:fldCharType="end"/>
      </w:r>
    </w:p>
    <w:p w14:paraId="081B18A6" w14:textId="3F1412E5" w:rsidR="001C1BA2" w:rsidRDefault="001C1BA2">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67651 \h </w:instrText>
      </w:r>
      <w:r>
        <w:fldChar w:fldCharType="separate"/>
      </w:r>
      <w:r>
        <w:t>157</w:t>
      </w:r>
      <w:r>
        <w:fldChar w:fldCharType="end"/>
      </w:r>
    </w:p>
    <w:p w14:paraId="128D40EB" w14:textId="51CEBB10" w:rsidR="001C1BA2" w:rsidRDefault="001C1BA2">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67652 \h </w:instrText>
      </w:r>
      <w:r>
        <w:fldChar w:fldCharType="separate"/>
      </w:r>
      <w:r>
        <w:t>157</w:t>
      </w:r>
      <w:r>
        <w:fldChar w:fldCharType="end"/>
      </w:r>
    </w:p>
    <w:p w14:paraId="50003C14" w14:textId="4D74757C" w:rsidR="001C1BA2" w:rsidRDefault="001C1BA2">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67653 \h </w:instrText>
      </w:r>
      <w:r>
        <w:fldChar w:fldCharType="separate"/>
      </w:r>
      <w:r>
        <w:t>158</w:t>
      </w:r>
      <w:r>
        <w:fldChar w:fldCharType="end"/>
      </w:r>
    </w:p>
    <w:p w14:paraId="340DBAC3" w14:textId="3D0C82E8" w:rsidR="001C1BA2" w:rsidRDefault="001C1BA2">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2740D6">
        <w:rPr>
          <w:i/>
        </w:rPr>
        <w:t>UECapabilityEnquiry</w:t>
      </w:r>
      <w:r>
        <w:t xml:space="preserve"> by the UE</w:t>
      </w:r>
      <w:r>
        <w:tab/>
      </w:r>
      <w:r>
        <w:fldChar w:fldCharType="begin" w:fldLock="1"/>
      </w:r>
      <w:r>
        <w:instrText xml:space="preserve"> PAGEREF _Toc37067654 \h </w:instrText>
      </w:r>
      <w:r>
        <w:fldChar w:fldCharType="separate"/>
      </w:r>
      <w:r>
        <w:t>158</w:t>
      </w:r>
      <w:r>
        <w:fldChar w:fldCharType="end"/>
      </w:r>
    </w:p>
    <w:p w14:paraId="0DC2891C" w14:textId="3E935824" w:rsidR="001C1BA2" w:rsidRDefault="001C1BA2">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37067655 \h </w:instrText>
      </w:r>
      <w:r>
        <w:fldChar w:fldCharType="separate"/>
      </w:r>
      <w:r>
        <w:t>159</w:t>
      </w:r>
      <w:r>
        <w:fldChar w:fldCharType="end"/>
      </w:r>
    </w:p>
    <w:p w14:paraId="7B12A879" w14:textId="6DD67D05" w:rsidR="001C1BA2" w:rsidRDefault="001C1BA2">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37067656 \h </w:instrText>
      </w:r>
      <w:r>
        <w:fldChar w:fldCharType="separate"/>
      </w:r>
      <w:r>
        <w:t>161</w:t>
      </w:r>
      <w:r>
        <w:fldChar w:fldCharType="end"/>
      </w:r>
    </w:p>
    <w:p w14:paraId="15D617BB" w14:textId="76869AD2" w:rsidR="001C1BA2" w:rsidRDefault="001C1BA2">
      <w:pPr>
        <w:pStyle w:val="TOC2"/>
        <w:rPr>
          <w:rFonts w:asciiTheme="minorHAnsi" w:eastAsiaTheme="minorEastAsia" w:hAnsiTheme="minorHAnsi" w:cstheme="minorBidi"/>
          <w:sz w:val="22"/>
          <w:szCs w:val="22"/>
        </w:rPr>
      </w:pPr>
      <w:r>
        <w:lastRenderedPageBreak/>
        <w:t>5.7</w:t>
      </w:r>
      <w:r>
        <w:rPr>
          <w:rFonts w:asciiTheme="minorHAnsi" w:eastAsiaTheme="minorEastAsia" w:hAnsiTheme="minorHAnsi" w:cstheme="minorBidi"/>
          <w:sz w:val="22"/>
          <w:szCs w:val="22"/>
        </w:rPr>
        <w:tab/>
      </w:r>
      <w:r>
        <w:t>Other</w:t>
      </w:r>
      <w:r>
        <w:tab/>
      </w:r>
      <w:r>
        <w:fldChar w:fldCharType="begin" w:fldLock="1"/>
      </w:r>
      <w:r>
        <w:instrText xml:space="preserve"> PAGEREF _Toc37067657 \h </w:instrText>
      </w:r>
      <w:r>
        <w:fldChar w:fldCharType="separate"/>
      </w:r>
      <w:r>
        <w:t>161</w:t>
      </w:r>
      <w:r>
        <w:fldChar w:fldCharType="end"/>
      </w:r>
    </w:p>
    <w:p w14:paraId="51591874" w14:textId="0278636F" w:rsidR="001C1BA2" w:rsidRDefault="001C1BA2">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67658 \h </w:instrText>
      </w:r>
      <w:r>
        <w:fldChar w:fldCharType="separate"/>
      </w:r>
      <w:r>
        <w:t>161</w:t>
      </w:r>
      <w:r>
        <w:fldChar w:fldCharType="end"/>
      </w:r>
    </w:p>
    <w:p w14:paraId="620C0AD5" w14:textId="374B478C" w:rsidR="001C1BA2" w:rsidRDefault="001C1BA2">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37067659 \h </w:instrText>
      </w:r>
      <w:r>
        <w:fldChar w:fldCharType="separate"/>
      </w:r>
      <w:r>
        <w:t>161</w:t>
      </w:r>
      <w:r>
        <w:fldChar w:fldCharType="end"/>
      </w:r>
    </w:p>
    <w:p w14:paraId="03086E6A" w14:textId="5E6945FA" w:rsidR="001C1BA2" w:rsidRDefault="001C1BA2">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37067660 \h </w:instrText>
      </w:r>
      <w:r>
        <w:fldChar w:fldCharType="separate"/>
      </w:r>
      <w:r>
        <w:t>161</w:t>
      </w:r>
      <w:r>
        <w:fldChar w:fldCharType="end"/>
      </w:r>
    </w:p>
    <w:p w14:paraId="75809499" w14:textId="41E3FD39" w:rsidR="001C1BA2" w:rsidRDefault="001C1BA2">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2740D6">
        <w:rPr>
          <w:i/>
        </w:rPr>
        <w:t>DLInformationTransfer</w:t>
      </w:r>
      <w:r>
        <w:t xml:space="preserve"> by the UE</w:t>
      </w:r>
      <w:r>
        <w:tab/>
      </w:r>
      <w:r>
        <w:fldChar w:fldCharType="begin" w:fldLock="1"/>
      </w:r>
      <w:r>
        <w:instrText xml:space="preserve"> PAGEREF _Toc37067661 \h </w:instrText>
      </w:r>
      <w:r>
        <w:fldChar w:fldCharType="separate"/>
      </w:r>
      <w:r>
        <w:t>161</w:t>
      </w:r>
      <w:r>
        <w:fldChar w:fldCharType="end"/>
      </w:r>
    </w:p>
    <w:p w14:paraId="60D1A559" w14:textId="3A8DA309" w:rsidR="001C1BA2" w:rsidRDefault="001C1BA2">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37067662 \h </w:instrText>
      </w:r>
      <w:r>
        <w:fldChar w:fldCharType="separate"/>
      </w:r>
      <w:r>
        <w:t>161</w:t>
      </w:r>
      <w:r>
        <w:fldChar w:fldCharType="end"/>
      </w:r>
    </w:p>
    <w:p w14:paraId="65C12A29" w14:textId="54E9D7FC" w:rsidR="001C1BA2" w:rsidRDefault="001C1BA2">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37067663 \h </w:instrText>
      </w:r>
      <w:r>
        <w:fldChar w:fldCharType="separate"/>
      </w:r>
      <w:r>
        <w:t>161</w:t>
      </w:r>
      <w:r>
        <w:fldChar w:fldCharType="end"/>
      </w:r>
    </w:p>
    <w:p w14:paraId="3E7B5723" w14:textId="6E88D82D" w:rsidR="001C1BA2" w:rsidRDefault="001C1BA2">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37067664 \h </w:instrText>
      </w:r>
      <w:r>
        <w:fldChar w:fldCharType="separate"/>
      </w:r>
      <w:r>
        <w:t>162</w:t>
      </w:r>
      <w:r>
        <w:fldChar w:fldCharType="end"/>
      </w:r>
    </w:p>
    <w:p w14:paraId="1CCAB74E" w14:textId="49AF2E49" w:rsidR="001C1BA2" w:rsidRDefault="001C1BA2">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2740D6">
        <w:rPr>
          <w:i/>
        </w:rPr>
        <w:t>DLInformationTransferMRDC</w:t>
      </w:r>
      <w:r>
        <w:t xml:space="preserve"> message</w:t>
      </w:r>
      <w:r>
        <w:tab/>
      </w:r>
      <w:r>
        <w:fldChar w:fldCharType="begin" w:fldLock="1"/>
      </w:r>
      <w:r>
        <w:instrText xml:space="preserve"> PAGEREF _Toc37067665 \h </w:instrText>
      </w:r>
      <w:r>
        <w:fldChar w:fldCharType="separate"/>
      </w:r>
      <w:r>
        <w:t>162</w:t>
      </w:r>
      <w:r>
        <w:fldChar w:fldCharType="end"/>
      </w:r>
    </w:p>
    <w:p w14:paraId="27E6D9CB" w14:textId="51D1DF4E" w:rsidR="001C1BA2" w:rsidRDefault="001C1BA2">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67666 \h </w:instrText>
      </w:r>
      <w:r>
        <w:fldChar w:fldCharType="separate"/>
      </w:r>
      <w:r>
        <w:t>162</w:t>
      </w:r>
      <w:r>
        <w:fldChar w:fldCharType="end"/>
      </w:r>
    </w:p>
    <w:p w14:paraId="5E3E0BE6" w14:textId="6B8D71FC" w:rsidR="001C1BA2" w:rsidRDefault="001C1BA2">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37067667 \h </w:instrText>
      </w:r>
      <w:r>
        <w:fldChar w:fldCharType="separate"/>
      </w:r>
      <w:r>
        <w:t>162</w:t>
      </w:r>
      <w:r>
        <w:fldChar w:fldCharType="end"/>
      </w:r>
    </w:p>
    <w:p w14:paraId="0D5B5784" w14:textId="3EA3F938" w:rsidR="001C1BA2" w:rsidRDefault="001C1BA2">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37067668 \h </w:instrText>
      </w:r>
      <w:r>
        <w:fldChar w:fldCharType="separate"/>
      </w:r>
      <w:r>
        <w:t>162</w:t>
      </w:r>
      <w:r>
        <w:fldChar w:fldCharType="end"/>
      </w:r>
    </w:p>
    <w:p w14:paraId="04391815" w14:textId="4C92000F" w:rsidR="001C1BA2" w:rsidRDefault="001C1BA2">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37067669 \h </w:instrText>
      </w:r>
      <w:r>
        <w:fldChar w:fldCharType="separate"/>
      </w:r>
      <w:r>
        <w:t>162</w:t>
      </w:r>
      <w:r>
        <w:fldChar w:fldCharType="end"/>
      </w:r>
    </w:p>
    <w:p w14:paraId="1D5D88CA" w14:textId="0F8B3E57" w:rsidR="001C1BA2" w:rsidRDefault="001C1BA2">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2740D6">
        <w:rPr>
          <w:i/>
        </w:rPr>
        <w:t>ULInformationTransfer</w:t>
      </w:r>
      <w:r>
        <w:t xml:space="preserve"> message</w:t>
      </w:r>
      <w:r>
        <w:tab/>
      </w:r>
      <w:r>
        <w:fldChar w:fldCharType="begin" w:fldLock="1"/>
      </w:r>
      <w:r>
        <w:instrText xml:space="preserve"> PAGEREF _Toc37067670 \h </w:instrText>
      </w:r>
      <w:r>
        <w:fldChar w:fldCharType="separate"/>
      </w:r>
      <w:r>
        <w:t>162</w:t>
      </w:r>
      <w:r>
        <w:fldChar w:fldCharType="end"/>
      </w:r>
    </w:p>
    <w:p w14:paraId="285578D6" w14:textId="5374A242" w:rsidR="001C1BA2" w:rsidRDefault="001C1BA2">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67671 \h </w:instrText>
      </w:r>
      <w:r>
        <w:fldChar w:fldCharType="separate"/>
      </w:r>
      <w:r>
        <w:t>163</w:t>
      </w:r>
      <w:r>
        <w:fldChar w:fldCharType="end"/>
      </w:r>
    </w:p>
    <w:p w14:paraId="72098035" w14:textId="77EE3355" w:rsidR="001C1BA2" w:rsidRDefault="001C1BA2">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37067672 \h </w:instrText>
      </w:r>
      <w:r>
        <w:fldChar w:fldCharType="separate"/>
      </w:r>
      <w:r>
        <w:t>163</w:t>
      </w:r>
      <w:r>
        <w:fldChar w:fldCharType="end"/>
      </w:r>
    </w:p>
    <w:p w14:paraId="7188629E" w14:textId="3F033CFC" w:rsidR="001C1BA2" w:rsidRDefault="001C1BA2">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37067673 \h </w:instrText>
      </w:r>
      <w:r>
        <w:fldChar w:fldCharType="separate"/>
      </w:r>
      <w:r>
        <w:t>163</w:t>
      </w:r>
      <w:r>
        <w:fldChar w:fldCharType="end"/>
      </w:r>
    </w:p>
    <w:p w14:paraId="183C40DC" w14:textId="0CD1CB54" w:rsidR="001C1BA2" w:rsidRDefault="001C1BA2">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2740D6">
        <w:rPr>
          <w:i/>
        </w:rPr>
        <w:t>ULInformationTransferMRDC</w:t>
      </w:r>
      <w:r>
        <w:t xml:space="preserve"> message</w:t>
      </w:r>
      <w:r>
        <w:tab/>
      </w:r>
      <w:r>
        <w:fldChar w:fldCharType="begin" w:fldLock="1"/>
      </w:r>
      <w:r>
        <w:instrText xml:space="preserve"> PAGEREF _Toc37067674 \h </w:instrText>
      </w:r>
      <w:r>
        <w:fldChar w:fldCharType="separate"/>
      </w:r>
      <w:r>
        <w:t>163</w:t>
      </w:r>
      <w:r>
        <w:fldChar w:fldCharType="end"/>
      </w:r>
    </w:p>
    <w:p w14:paraId="5A90FC55" w14:textId="432310DA" w:rsidR="001C1BA2" w:rsidRDefault="001C1BA2">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67675 \h </w:instrText>
      </w:r>
      <w:r>
        <w:fldChar w:fldCharType="separate"/>
      </w:r>
      <w:r>
        <w:t>163</w:t>
      </w:r>
      <w:r>
        <w:fldChar w:fldCharType="end"/>
      </w:r>
    </w:p>
    <w:p w14:paraId="072D1C81" w14:textId="112D81A0" w:rsidR="001C1BA2" w:rsidRDefault="001C1BA2">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37067676 \h </w:instrText>
      </w:r>
      <w:r>
        <w:fldChar w:fldCharType="separate"/>
      </w:r>
      <w:r>
        <w:t>163</w:t>
      </w:r>
      <w:r>
        <w:fldChar w:fldCharType="end"/>
      </w:r>
    </w:p>
    <w:p w14:paraId="68AB293F" w14:textId="1CD63F2E" w:rsidR="001C1BA2" w:rsidRDefault="001C1BA2">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37067677 \h </w:instrText>
      </w:r>
      <w:r>
        <w:fldChar w:fldCharType="separate"/>
      </w:r>
      <w:r>
        <w:t>164</w:t>
      </w:r>
      <w:r>
        <w:fldChar w:fldCharType="end"/>
      </w:r>
    </w:p>
    <w:p w14:paraId="095A526C" w14:textId="6D594379" w:rsidR="001C1BA2" w:rsidRDefault="001C1BA2">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37067678 \h </w:instrText>
      </w:r>
      <w:r>
        <w:fldChar w:fldCharType="separate"/>
      </w:r>
      <w:r>
        <w:t>164</w:t>
      </w:r>
      <w:r>
        <w:fldChar w:fldCharType="end"/>
      </w:r>
    </w:p>
    <w:p w14:paraId="6918A85D" w14:textId="32B5CB49" w:rsidR="001C1BA2" w:rsidRDefault="001C1BA2">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2740D6">
        <w:rPr>
          <w:i/>
        </w:rPr>
        <w:t>MeasResultSCG-Failure</w:t>
      </w:r>
      <w:r>
        <w:tab/>
      </w:r>
      <w:r>
        <w:fldChar w:fldCharType="begin" w:fldLock="1"/>
      </w:r>
      <w:r>
        <w:instrText xml:space="preserve"> PAGEREF _Toc37067679 \h </w:instrText>
      </w:r>
      <w:r>
        <w:fldChar w:fldCharType="separate"/>
      </w:r>
      <w:r>
        <w:t>165</w:t>
      </w:r>
      <w:r>
        <w:fldChar w:fldCharType="end"/>
      </w:r>
    </w:p>
    <w:p w14:paraId="71FFDB4A" w14:textId="3C09BF84" w:rsidR="001C1BA2" w:rsidRDefault="001C1BA2">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2740D6">
        <w:rPr>
          <w:i/>
        </w:rPr>
        <w:t>SCGFailureInformation</w:t>
      </w:r>
      <w:r>
        <w:t xml:space="preserve"> message</w:t>
      </w:r>
      <w:r>
        <w:tab/>
      </w:r>
      <w:r>
        <w:fldChar w:fldCharType="begin" w:fldLock="1"/>
      </w:r>
      <w:r>
        <w:instrText xml:space="preserve"> PAGEREF _Toc37067680 \h </w:instrText>
      </w:r>
      <w:r>
        <w:fldChar w:fldCharType="separate"/>
      </w:r>
      <w:r>
        <w:t>165</w:t>
      </w:r>
      <w:r>
        <w:fldChar w:fldCharType="end"/>
      </w:r>
    </w:p>
    <w:p w14:paraId="7F8C881C" w14:textId="5D4D31A8" w:rsidR="001C1BA2" w:rsidRDefault="001C1BA2">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37067681 \h </w:instrText>
      </w:r>
      <w:r>
        <w:fldChar w:fldCharType="separate"/>
      </w:r>
      <w:r>
        <w:t>167</w:t>
      </w:r>
      <w:r>
        <w:fldChar w:fldCharType="end"/>
      </w:r>
    </w:p>
    <w:p w14:paraId="4D4E9F78" w14:textId="5873D105" w:rsidR="001C1BA2" w:rsidRDefault="001C1BA2">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37067682 \h </w:instrText>
      </w:r>
      <w:r>
        <w:fldChar w:fldCharType="separate"/>
      </w:r>
      <w:r>
        <w:t>167</w:t>
      </w:r>
      <w:r>
        <w:fldChar w:fldCharType="end"/>
      </w:r>
    </w:p>
    <w:p w14:paraId="5C489DD4" w14:textId="783BD492" w:rsidR="001C1BA2" w:rsidRDefault="001C1BA2">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37067683 \h </w:instrText>
      </w:r>
      <w:r>
        <w:fldChar w:fldCharType="separate"/>
      </w:r>
      <w:r>
        <w:t>167</w:t>
      </w:r>
      <w:r>
        <w:fldChar w:fldCharType="end"/>
      </w:r>
    </w:p>
    <w:p w14:paraId="68DBA2AF" w14:textId="5D33E796" w:rsidR="001C1BA2" w:rsidRDefault="001C1BA2">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2740D6">
        <w:rPr>
          <w:i/>
        </w:rPr>
        <w:t>SCGFailureInformationEUTRA</w:t>
      </w:r>
      <w:r>
        <w:t xml:space="preserve"> message</w:t>
      </w:r>
      <w:r>
        <w:tab/>
      </w:r>
      <w:r>
        <w:fldChar w:fldCharType="begin" w:fldLock="1"/>
      </w:r>
      <w:r>
        <w:instrText xml:space="preserve"> PAGEREF _Toc37067684 \h </w:instrText>
      </w:r>
      <w:r>
        <w:fldChar w:fldCharType="separate"/>
      </w:r>
      <w:r>
        <w:t>167</w:t>
      </w:r>
      <w:r>
        <w:fldChar w:fldCharType="end"/>
      </w:r>
    </w:p>
    <w:p w14:paraId="4CFCF727" w14:textId="71992F17" w:rsidR="001C1BA2" w:rsidRDefault="001C1BA2">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67685 \h </w:instrText>
      </w:r>
      <w:r>
        <w:fldChar w:fldCharType="separate"/>
      </w:r>
      <w:r>
        <w:t>168</w:t>
      </w:r>
      <w:r>
        <w:fldChar w:fldCharType="end"/>
      </w:r>
    </w:p>
    <w:p w14:paraId="1FA27C5F" w14:textId="13F80D31" w:rsidR="001C1BA2" w:rsidRDefault="001C1BA2">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37067686 \h </w:instrText>
      </w:r>
      <w:r>
        <w:fldChar w:fldCharType="separate"/>
      </w:r>
      <w:r>
        <w:t>168</w:t>
      </w:r>
      <w:r>
        <w:fldChar w:fldCharType="end"/>
      </w:r>
    </w:p>
    <w:p w14:paraId="3789FCE3" w14:textId="41ECD018" w:rsidR="001C1BA2" w:rsidRDefault="001C1BA2">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37067687 \h </w:instrText>
      </w:r>
      <w:r>
        <w:fldChar w:fldCharType="separate"/>
      </w:r>
      <w:r>
        <w:t>168</w:t>
      </w:r>
      <w:r>
        <w:fldChar w:fldCharType="end"/>
      </w:r>
    </w:p>
    <w:p w14:paraId="43B76908" w14:textId="2E3D5557" w:rsidR="001C1BA2" w:rsidRDefault="001C1BA2">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67688 \h </w:instrText>
      </w:r>
      <w:r>
        <w:fldChar w:fldCharType="separate"/>
      </w:r>
      <w:r>
        <w:t>168</w:t>
      </w:r>
      <w:r>
        <w:fldChar w:fldCharType="end"/>
      </w:r>
    </w:p>
    <w:p w14:paraId="6E452634" w14:textId="069CD748" w:rsidR="001C1BA2" w:rsidRDefault="001C1BA2">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2740D6">
        <w:rPr>
          <w:rFonts w:cs="Arial"/>
          <w:lang w:eastAsia="zh-CN"/>
        </w:rPr>
        <w:t xml:space="preserve">Actions related to transmission of </w:t>
      </w:r>
      <w:r w:rsidRPr="002740D6">
        <w:rPr>
          <w:rFonts w:cs="Arial"/>
          <w:i/>
          <w:lang w:eastAsia="zh-CN"/>
        </w:rPr>
        <w:t xml:space="preserve">MCGFailureInformation </w:t>
      </w:r>
      <w:r w:rsidRPr="002740D6">
        <w:rPr>
          <w:rFonts w:cs="Arial"/>
          <w:lang w:eastAsia="zh-CN"/>
        </w:rPr>
        <w:t>message</w:t>
      </w:r>
      <w:r>
        <w:tab/>
      </w:r>
      <w:r>
        <w:fldChar w:fldCharType="begin" w:fldLock="1"/>
      </w:r>
      <w:r>
        <w:instrText xml:space="preserve"> PAGEREF _Toc37067689 \h </w:instrText>
      </w:r>
      <w:r>
        <w:fldChar w:fldCharType="separate"/>
      </w:r>
      <w:r>
        <w:t>169</w:t>
      </w:r>
      <w:r>
        <w:fldChar w:fldCharType="end"/>
      </w:r>
    </w:p>
    <w:p w14:paraId="6DD791F9" w14:textId="234C83E6" w:rsidR="001C1BA2" w:rsidRDefault="001C1BA2">
      <w:pPr>
        <w:pStyle w:val="TOC4"/>
        <w:rPr>
          <w:rFonts w:asciiTheme="minorHAnsi" w:eastAsiaTheme="minorEastAsia" w:hAnsiTheme="minorHAnsi" w:cstheme="minorBidi"/>
          <w:sz w:val="22"/>
          <w:szCs w:val="22"/>
        </w:rPr>
      </w:pPr>
      <w:r w:rsidRPr="002740D6">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37067690 \h </w:instrText>
      </w:r>
      <w:r>
        <w:fldChar w:fldCharType="separate"/>
      </w:r>
      <w:r>
        <w:t>170</w:t>
      </w:r>
      <w:r>
        <w:fldChar w:fldCharType="end"/>
      </w:r>
    </w:p>
    <w:p w14:paraId="0207EBAE" w14:textId="19801542" w:rsidR="001C1BA2" w:rsidRDefault="001C1BA2">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67691 \h </w:instrText>
      </w:r>
      <w:r>
        <w:fldChar w:fldCharType="separate"/>
      </w:r>
      <w:r>
        <w:t>170</w:t>
      </w:r>
      <w:r>
        <w:fldChar w:fldCharType="end"/>
      </w:r>
    </w:p>
    <w:p w14:paraId="04E92D2F" w14:textId="05F37147" w:rsidR="001C1BA2" w:rsidRDefault="001C1BA2">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692 \h </w:instrText>
      </w:r>
      <w:r>
        <w:fldChar w:fldCharType="separate"/>
      </w:r>
      <w:r>
        <w:t>170</w:t>
      </w:r>
      <w:r>
        <w:fldChar w:fldCharType="end"/>
      </w:r>
    </w:p>
    <w:p w14:paraId="007715AF" w14:textId="66612D91" w:rsidR="001C1BA2" w:rsidRDefault="001C1BA2">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693 \h </w:instrText>
      </w:r>
      <w:r>
        <w:fldChar w:fldCharType="separate"/>
      </w:r>
      <w:r>
        <w:t>171</w:t>
      </w:r>
      <w:r>
        <w:fldChar w:fldCharType="end"/>
      </w:r>
    </w:p>
    <w:p w14:paraId="7387881E" w14:textId="19EB2C0D" w:rsidR="001C1BA2" w:rsidRDefault="001C1BA2">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2740D6">
        <w:rPr>
          <w:i/>
        </w:rPr>
        <w:t>UEAssistanceInformation</w:t>
      </w:r>
      <w:r>
        <w:t xml:space="preserve"> message</w:t>
      </w:r>
      <w:r>
        <w:tab/>
      </w:r>
      <w:r>
        <w:fldChar w:fldCharType="begin" w:fldLock="1"/>
      </w:r>
      <w:r>
        <w:instrText xml:space="preserve"> PAGEREF _Toc37067694 \h </w:instrText>
      </w:r>
      <w:r>
        <w:fldChar w:fldCharType="separate"/>
      </w:r>
      <w:r>
        <w:t>174</w:t>
      </w:r>
      <w:r>
        <w:fldChar w:fldCharType="end"/>
      </w:r>
    </w:p>
    <w:p w14:paraId="317DE8A1" w14:textId="502ED99B" w:rsidR="001C1BA2" w:rsidRDefault="001C1BA2">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UE Assistance Information for V2X sidelink communication</w:t>
      </w:r>
      <w:r>
        <w:tab/>
      </w:r>
      <w:r>
        <w:fldChar w:fldCharType="begin" w:fldLock="1"/>
      </w:r>
      <w:r>
        <w:instrText xml:space="preserve"> PAGEREF _Toc37067695 \h </w:instrText>
      </w:r>
      <w:r>
        <w:fldChar w:fldCharType="separate"/>
      </w:r>
      <w:r>
        <w:t>177</w:t>
      </w:r>
      <w:r>
        <w:fldChar w:fldCharType="end"/>
      </w:r>
    </w:p>
    <w:p w14:paraId="46523F08" w14:textId="6E99B688" w:rsidR="001C1BA2" w:rsidRDefault="001C1BA2">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37067696 \h </w:instrText>
      </w:r>
      <w:r>
        <w:fldChar w:fldCharType="separate"/>
      </w:r>
      <w:r>
        <w:t>177</w:t>
      </w:r>
      <w:r>
        <w:fldChar w:fldCharType="end"/>
      </w:r>
    </w:p>
    <w:p w14:paraId="5C48E7E0" w14:textId="76BCB550" w:rsidR="001C1BA2" w:rsidRDefault="001C1BA2">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37067697 \h </w:instrText>
      </w:r>
      <w:r>
        <w:fldChar w:fldCharType="separate"/>
      </w:r>
      <w:r>
        <w:t>177</w:t>
      </w:r>
      <w:r>
        <w:fldChar w:fldCharType="end"/>
      </w:r>
    </w:p>
    <w:p w14:paraId="73F471A3" w14:textId="31604E94" w:rsidR="001C1BA2" w:rsidRDefault="001C1BA2">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37067698 \h </w:instrText>
      </w:r>
      <w:r>
        <w:fldChar w:fldCharType="separate"/>
      </w:r>
      <w:r>
        <w:t>178</w:t>
      </w:r>
      <w:r>
        <w:fldChar w:fldCharType="end"/>
      </w:r>
    </w:p>
    <w:p w14:paraId="03B85E53" w14:textId="425B49BA" w:rsidR="001C1BA2" w:rsidRDefault="001C1BA2">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2740D6">
        <w:rPr>
          <w:i/>
        </w:rPr>
        <w:t>FailureInformation</w:t>
      </w:r>
      <w:r>
        <w:t xml:space="preserve"> message</w:t>
      </w:r>
      <w:r>
        <w:tab/>
      </w:r>
      <w:r>
        <w:fldChar w:fldCharType="begin" w:fldLock="1"/>
      </w:r>
      <w:r>
        <w:instrText xml:space="preserve"> PAGEREF _Toc37067699 \h </w:instrText>
      </w:r>
      <w:r>
        <w:fldChar w:fldCharType="separate"/>
      </w:r>
      <w:r>
        <w:t>178</w:t>
      </w:r>
      <w:r>
        <w:fldChar w:fldCharType="end"/>
      </w:r>
    </w:p>
    <w:p w14:paraId="53073D0A" w14:textId="7BC2C90A" w:rsidR="001C1BA2" w:rsidRDefault="001C1BA2">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37067700 \h </w:instrText>
      </w:r>
      <w:r>
        <w:fldChar w:fldCharType="separate"/>
      </w:r>
      <w:r>
        <w:t>178</w:t>
      </w:r>
      <w:r>
        <w:fldChar w:fldCharType="end"/>
      </w:r>
    </w:p>
    <w:p w14:paraId="57BD8CE3" w14:textId="66B5BB78" w:rsidR="001C1BA2" w:rsidRDefault="001C1BA2">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37067701 \h </w:instrText>
      </w:r>
      <w:r>
        <w:fldChar w:fldCharType="separate"/>
      </w:r>
      <w:r>
        <w:t>178</w:t>
      </w:r>
      <w:r>
        <w:fldChar w:fldCharType="end"/>
      </w:r>
    </w:p>
    <w:p w14:paraId="1DD2BBA8" w14:textId="02EB6CF8" w:rsidR="001C1BA2" w:rsidRDefault="001C1BA2">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37067702 \h </w:instrText>
      </w:r>
      <w:r>
        <w:fldChar w:fldCharType="separate"/>
      </w:r>
      <w:r>
        <w:t>179</w:t>
      </w:r>
      <w:r>
        <w:fldChar w:fldCharType="end"/>
      </w:r>
    </w:p>
    <w:p w14:paraId="3875D1AE" w14:textId="2DC1BE11" w:rsidR="001C1BA2" w:rsidRDefault="001C1BA2">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2740D6">
        <w:rPr>
          <w:i/>
        </w:rPr>
        <w:t>DLDedicatedMessageSegment</w:t>
      </w:r>
      <w:r>
        <w:t xml:space="preserve"> by the UE</w:t>
      </w:r>
      <w:r>
        <w:tab/>
      </w:r>
      <w:r>
        <w:fldChar w:fldCharType="begin" w:fldLock="1"/>
      </w:r>
      <w:r>
        <w:instrText xml:space="preserve"> PAGEREF _Toc37067703 \h </w:instrText>
      </w:r>
      <w:r>
        <w:fldChar w:fldCharType="separate"/>
      </w:r>
      <w:r>
        <w:t>179</w:t>
      </w:r>
      <w:r>
        <w:fldChar w:fldCharType="end"/>
      </w:r>
    </w:p>
    <w:p w14:paraId="1AF9DC27" w14:textId="4AA1E528" w:rsidR="001C1BA2" w:rsidRDefault="001C1BA2">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2740D6">
        <w:rPr>
          <w:rFonts w:eastAsia="SimSun"/>
          <w:lang w:eastAsia="zh-CN"/>
        </w:rPr>
        <w:t>UL message segment transfer</w:t>
      </w:r>
      <w:r>
        <w:tab/>
      </w:r>
      <w:r>
        <w:fldChar w:fldCharType="begin" w:fldLock="1"/>
      </w:r>
      <w:r>
        <w:instrText xml:space="preserve"> PAGEREF _Toc37067704 \h </w:instrText>
      </w:r>
      <w:r>
        <w:fldChar w:fldCharType="separate"/>
      </w:r>
      <w:r>
        <w:t>179</w:t>
      </w:r>
      <w:r>
        <w:fldChar w:fldCharType="end"/>
      </w:r>
    </w:p>
    <w:p w14:paraId="7E7F72C5" w14:textId="54B8C0F7" w:rsidR="001C1BA2" w:rsidRDefault="001C1BA2">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37067705 \h </w:instrText>
      </w:r>
      <w:r>
        <w:fldChar w:fldCharType="separate"/>
      </w:r>
      <w:r>
        <w:t>179</w:t>
      </w:r>
      <w:r>
        <w:fldChar w:fldCharType="end"/>
      </w:r>
    </w:p>
    <w:p w14:paraId="7A62EF04" w14:textId="677E7CF8" w:rsidR="001C1BA2" w:rsidRDefault="001C1BA2">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37067706 \h </w:instrText>
      </w:r>
      <w:r>
        <w:fldChar w:fldCharType="separate"/>
      </w:r>
      <w:r>
        <w:t>179</w:t>
      </w:r>
      <w:r>
        <w:fldChar w:fldCharType="end"/>
      </w:r>
    </w:p>
    <w:p w14:paraId="40786B9B" w14:textId="6056FDC3" w:rsidR="001C1BA2" w:rsidRDefault="001C1BA2">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2740D6">
        <w:rPr>
          <w:i/>
        </w:rPr>
        <w:t>ULDedicatedMessageSegment</w:t>
      </w:r>
      <w:r>
        <w:t xml:space="preserve"> message</w:t>
      </w:r>
      <w:r>
        <w:tab/>
      </w:r>
      <w:r>
        <w:fldChar w:fldCharType="begin" w:fldLock="1"/>
      </w:r>
      <w:r>
        <w:instrText xml:space="preserve"> PAGEREF _Toc37067707 \h </w:instrText>
      </w:r>
      <w:r>
        <w:fldChar w:fldCharType="separate"/>
      </w:r>
      <w:r>
        <w:t>179</w:t>
      </w:r>
      <w:r>
        <w:fldChar w:fldCharType="end"/>
      </w:r>
    </w:p>
    <w:p w14:paraId="66C4FC96" w14:textId="0F41C98B" w:rsidR="001C1BA2" w:rsidRDefault="001C1BA2">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67708 \h </w:instrText>
      </w:r>
      <w:r>
        <w:fldChar w:fldCharType="separate"/>
      </w:r>
      <w:r>
        <w:t>180</w:t>
      </w:r>
      <w:r>
        <w:fldChar w:fldCharType="end"/>
      </w:r>
    </w:p>
    <w:p w14:paraId="2E1AFA2F" w14:textId="7322CB90" w:rsidR="001C1BA2" w:rsidRDefault="001C1BA2">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37067709 \h </w:instrText>
      </w:r>
      <w:r>
        <w:fldChar w:fldCharType="separate"/>
      </w:r>
      <w:r>
        <w:t>180</w:t>
      </w:r>
      <w:r>
        <w:fldChar w:fldCharType="end"/>
      </w:r>
    </w:p>
    <w:p w14:paraId="5BFCA1EF" w14:textId="63886328" w:rsidR="001C1BA2" w:rsidRDefault="001C1BA2">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Initiation</w:t>
      </w:r>
      <w:r>
        <w:tab/>
      </w:r>
      <w:r>
        <w:fldChar w:fldCharType="begin" w:fldLock="1"/>
      </w:r>
      <w:r>
        <w:instrText xml:space="preserve"> PAGEREF _Toc37067710 \h </w:instrText>
      </w:r>
      <w:r>
        <w:fldChar w:fldCharType="separate"/>
      </w:r>
      <w:r>
        <w:t>180</w:t>
      </w:r>
      <w:r>
        <w:fldChar w:fldCharType="end"/>
      </w:r>
    </w:p>
    <w:p w14:paraId="05DD24E5" w14:textId="02A8AB59" w:rsidR="001C1BA2" w:rsidRDefault="001C1BA2">
      <w:pPr>
        <w:pStyle w:val="TOC4"/>
        <w:rPr>
          <w:rFonts w:asciiTheme="minorHAnsi" w:eastAsiaTheme="minorEastAsia" w:hAnsiTheme="minorHAnsi" w:cstheme="minorBidi"/>
          <w:sz w:val="22"/>
          <w:szCs w:val="22"/>
        </w:rPr>
      </w:pPr>
      <w:r w:rsidRPr="002740D6">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67711 \h </w:instrText>
      </w:r>
      <w:r>
        <w:fldChar w:fldCharType="separate"/>
      </w:r>
      <w:r>
        <w:t>182</w:t>
      </w:r>
      <w:r>
        <w:fldChar w:fldCharType="end"/>
      </w:r>
    </w:p>
    <w:p w14:paraId="0FDD1B38" w14:textId="00D76A28" w:rsidR="001C1BA2" w:rsidRDefault="001C1BA2">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67712 \h </w:instrText>
      </w:r>
      <w:r>
        <w:fldChar w:fldCharType="separate"/>
      </w:r>
      <w:r>
        <w:t>182</w:t>
      </w:r>
      <w:r>
        <w:fldChar w:fldCharType="end"/>
      </w:r>
    </w:p>
    <w:p w14:paraId="3069E566" w14:textId="49C74534" w:rsidR="001C1BA2" w:rsidRDefault="001C1BA2">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37067713 \h </w:instrText>
      </w:r>
      <w:r>
        <w:fldChar w:fldCharType="separate"/>
      </w:r>
      <w:r>
        <w:t>182</w:t>
      </w:r>
      <w:r>
        <w:fldChar w:fldCharType="end"/>
      </w:r>
    </w:p>
    <w:p w14:paraId="69923A6A" w14:textId="72EB1AD9" w:rsidR="001C1BA2" w:rsidRDefault="001C1BA2">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37067714 \h </w:instrText>
      </w:r>
      <w:r>
        <w:fldChar w:fldCharType="separate"/>
      </w:r>
      <w:r>
        <w:t>182</w:t>
      </w:r>
      <w:r>
        <w:fldChar w:fldCharType="end"/>
      </w:r>
    </w:p>
    <w:p w14:paraId="29D7F5D6" w14:textId="27589E69" w:rsidR="001C1BA2" w:rsidRDefault="001C1BA2">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37067715 \h </w:instrText>
      </w:r>
      <w:r>
        <w:fldChar w:fldCharType="separate"/>
      </w:r>
      <w:r>
        <w:t>183</w:t>
      </w:r>
      <w:r>
        <w:fldChar w:fldCharType="end"/>
      </w:r>
    </w:p>
    <w:p w14:paraId="5CFED9D9" w14:textId="0E16CA2D" w:rsidR="001C1BA2" w:rsidRDefault="001C1BA2">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37067716 \h </w:instrText>
      </w:r>
      <w:r>
        <w:fldChar w:fldCharType="separate"/>
      </w:r>
      <w:r>
        <w:t>183</w:t>
      </w:r>
      <w:r>
        <w:fldChar w:fldCharType="end"/>
      </w:r>
    </w:p>
    <w:p w14:paraId="37F84222" w14:textId="2EAE41AD" w:rsidR="001C1BA2" w:rsidRDefault="001C1BA2">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37067717 \h </w:instrText>
      </w:r>
      <w:r>
        <w:fldChar w:fldCharType="separate"/>
      </w:r>
      <w:r>
        <w:t>183</w:t>
      </w:r>
      <w:r>
        <w:fldChar w:fldCharType="end"/>
      </w:r>
    </w:p>
    <w:p w14:paraId="4A0DE632" w14:textId="5B5C1AA6" w:rsidR="001C1BA2" w:rsidRDefault="001C1BA2">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2740D6">
        <w:rPr>
          <w:i/>
          <w:iCs/>
        </w:rPr>
        <w:t>UEI</w:t>
      </w:r>
      <w:r w:rsidRPr="002740D6">
        <w:rPr>
          <w:i/>
        </w:rPr>
        <w:t>nformationRequest</w:t>
      </w:r>
      <w:r w:rsidRPr="002740D6">
        <w:rPr>
          <w:i/>
          <w:lang w:eastAsia="zh-CN"/>
        </w:rPr>
        <w:t xml:space="preserve"> </w:t>
      </w:r>
      <w:r>
        <w:t>message</w:t>
      </w:r>
      <w:r>
        <w:tab/>
      </w:r>
      <w:r>
        <w:fldChar w:fldCharType="begin" w:fldLock="1"/>
      </w:r>
      <w:r>
        <w:instrText xml:space="preserve"> PAGEREF _Toc37067718 \h </w:instrText>
      </w:r>
      <w:r>
        <w:fldChar w:fldCharType="separate"/>
      </w:r>
      <w:r>
        <w:t>183</w:t>
      </w:r>
      <w:r>
        <w:fldChar w:fldCharType="end"/>
      </w:r>
    </w:p>
    <w:p w14:paraId="1244EFD2" w14:textId="039F13CD" w:rsidR="001C1BA2" w:rsidRDefault="001C1BA2">
      <w:pPr>
        <w:pStyle w:val="TOC4"/>
        <w:rPr>
          <w:rFonts w:asciiTheme="minorHAnsi" w:eastAsiaTheme="minorEastAsia" w:hAnsiTheme="minorHAnsi" w:cstheme="minorBidi"/>
          <w:sz w:val="22"/>
          <w:szCs w:val="22"/>
        </w:rPr>
      </w:pPr>
      <w:r>
        <w:lastRenderedPageBreak/>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37067719 \h </w:instrText>
      </w:r>
      <w:r>
        <w:fldChar w:fldCharType="separate"/>
      </w:r>
      <w:r>
        <w:t>185</w:t>
      </w:r>
      <w:r>
        <w:fldChar w:fldCharType="end"/>
      </w:r>
    </w:p>
    <w:p w14:paraId="79B11517" w14:textId="00F22F70" w:rsidR="001C1BA2" w:rsidRDefault="001C1BA2">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37067720 \h </w:instrText>
      </w:r>
      <w:r>
        <w:fldChar w:fldCharType="separate"/>
      </w:r>
      <w:r>
        <w:t>186</w:t>
      </w:r>
      <w:r>
        <w:fldChar w:fldCharType="end"/>
      </w:r>
    </w:p>
    <w:p w14:paraId="19831057" w14:textId="782C6B16" w:rsidR="001C1BA2" w:rsidRDefault="001C1BA2">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37067721 \h </w:instrText>
      </w:r>
      <w:r>
        <w:fldChar w:fldCharType="separate"/>
      </w:r>
      <w:r>
        <w:t>186</w:t>
      </w:r>
      <w:r>
        <w:fldChar w:fldCharType="end"/>
      </w:r>
    </w:p>
    <w:p w14:paraId="54168C2E" w14:textId="32F27D8F" w:rsidR="001C1BA2" w:rsidRDefault="001C1BA2">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37067722 \h </w:instrText>
      </w:r>
      <w:r>
        <w:fldChar w:fldCharType="separate"/>
      </w:r>
      <w:r>
        <w:t>186</w:t>
      </w:r>
      <w:r>
        <w:fldChar w:fldCharType="end"/>
      </w:r>
    </w:p>
    <w:p w14:paraId="000CB1DB" w14:textId="25315F41" w:rsidR="001C1BA2" w:rsidRDefault="001C1BA2">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67723 \h </w:instrText>
      </w:r>
      <w:r>
        <w:fldChar w:fldCharType="separate"/>
      </w:r>
      <w:r>
        <w:t>187</w:t>
      </w:r>
      <w:r>
        <w:fldChar w:fldCharType="end"/>
      </w:r>
    </w:p>
    <w:p w14:paraId="020FDCAE" w14:textId="0C0609E1" w:rsidR="001C1BA2" w:rsidRDefault="001C1BA2">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724 \h </w:instrText>
      </w:r>
      <w:r>
        <w:fldChar w:fldCharType="separate"/>
      </w:r>
      <w:r>
        <w:t>187</w:t>
      </w:r>
      <w:r>
        <w:fldChar w:fldCharType="end"/>
      </w:r>
    </w:p>
    <w:p w14:paraId="3591A294" w14:textId="55989924" w:rsidR="001C1BA2" w:rsidRDefault="001C1BA2">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725 \h </w:instrText>
      </w:r>
      <w:r>
        <w:fldChar w:fldCharType="separate"/>
      </w:r>
      <w:r>
        <w:t>187</w:t>
      </w:r>
      <w:r>
        <w:fldChar w:fldCharType="end"/>
      </w:r>
    </w:p>
    <w:p w14:paraId="2F16E512" w14:textId="6571CC81" w:rsidR="001C1BA2" w:rsidRDefault="001C1BA2">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2740D6">
        <w:rPr>
          <w:i/>
        </w:rPr>
        <w:t>SidelinkUEInformationNR</w:t>
      </w:r>
      <w:r>
        <w:t xml:space="preserve"> message</w:t>
      </w:r>
      <w:r>
        <w:tab/>
      </w:r>
      <w:r>
        <w:fldChar w:fldCharType="begin" w:fldLock="1"/>
      </w:r>
      <w:r>
        <w:instrText xml:space="preserve"> PAGEREF _Toc37067726 \h </w:instrText>
      </w:r>
      <w:r>
        <w:fldChar w:fldCharType="separate"/>
      </w:r>
      <w:r>
        <w:t>188</w:t>
      </w:r>
      <w:r>
        <w:fldChar w:fldCharType="end"/>
      </w:r>
    </w:p>
    <w:p w14:paraId="1C5EBAFC" w14:textId="27765CCB" w:rsidR="001C1BA2" w:rsidRDefault="001C1BA2">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Sidelink UE information for V2X sidelink communication</w:t>
      </w:r>
      <w:r>
        <w:tab/>
      </w:r>
      <w:r>
        <w:fldChar w:fldCharType="begin" w:fldLock="1"/>
      </w:r>
      <w:r>
        <w:instrText xml:space="preserve"> PAGEREF _Toc37067727 \h </w:instrText>
      </w:r>
      <w:r>
        <w:fldChar w:fldCharType="separate"/>
      </w:r>
      <w:r>
        <w:t>189</w:t>
      </w:r>
      <w:r>
        <w:fldChar w:fldCharType="end"/>
      </w:r>
    </w:p>
    <w:p w14:paraId="7938080C" w14:textId="7C1C9B7A" w:rsidR="001C1BA2" w:rsidRDefault="001C1BA2">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37067728 \h </w:instrText>
      </w:r>
      <w:r>
        <w:fldChar w:fldCharType="separate"/>
      </w:r>
      <w:r>
        <w:t>189</w:t>
      </w:r>
      <w:r>
        <w:fldChar w:fldCharType="end"/>
      </w:r>
    </w:p>
    <w:p w14:paraId="75999E88" w14:textId="6305F39F" w:rsidR="001C1BA2" w:rsidRDefault="001C1BA2">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67729 \h </w:instrText>
      </w:r>
      <w:r>
        <w:fldChar w:fldCharType="separate"/>
      </w:r>
      <w:r>
        <w:t>189</w:t>
      </w:r>
      <w:r>
        <w:fldChar w:fldCharType="end"/>
      </w:r>
    </w:p>
    <w:p w14:paraId="2163B015" w14:textId="5089D1A3" w:rsidR="001C1BA2" w:rsidRDefault="001C1BA2">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67730 \h </w:instrText>
      </w:r>
      <w:r>
        <w:fldChar w:fldCharType="separate"/>
      </w:r>
      <w:r>
        <w:t>190</w:t>
      </w:r>
      <w:r>
        <w:fldChar w:fldCharType="end"/>
      </w:r>
    </w:p>
    <w:p w14:paraId="0866E608" w14:textId="1BB12979" w:rsidR="001C1BA2" w:rsidRDefault="001C1BA2">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67731 \h </w:instrText>
      </w:r>
      <w:r>
        <w:fldChar w:fldCharType="separate"/>
      </w:r>
      <w:r>
        <w:t>190</w:t>
      </w:r>
      <w:r>
        <w:fldChar w:fldCharType="end"/>
      </w:r>
    </w:p>
    <w:p w14:paraId="6E93708F" w14:textId="1C865A2E" w:rsidR="001C1BA2" w:rsidRDefault="001C1BA2">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37067732 \h </w:instrText>
      </w:r>
      <w:r>
        <w:fldChar w:fldCharType="separate"/>
      </w:r>
      <w:r>
        <w:t>191</w:t>
      </w:r>
      <w:r>
        <w:fldChar w:fldCharType="end"/>
      </w:r>
    </w:p>
    <w:p w14:paraId="29520BDF" w14:textId="70DD6C2E" w:rsidR="001C1BA2" w:rsidRDefault="001C1BA2">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37067733 \h </w:instrText>
      </w:r>
      <w:r>
        <w:fldChar w:fldCharType="separate"/>
      </w:r>
      <w:r>
        <w:t>192</w:t>
      </w:r>
      <w:r>
        <w:fldChar w:fldCharType="end"/>
      </w:r>
    </w:p>
    <w:p w14:paraId="4B9E2F78" w14:textId="6B5A7F8C" w:rsidR="001C1BA2" w:rsidRDefault="001C1BA2">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37067734 \h </w:instrText>
      </w:r>
      <w:r>
        <w:fldChar w:fldCharType="separate"/>
      </w:r>
      <w:r>
        <w:t>192</w:t>
      </w:r>
      <w:r>
        <w:fldChar w:fldCharType="end"/>
      </w:r>
    </w:p>
    <w:p w14:paraId="0E8FF70C" w14:textId="38D1E6F7" w:rsidR="001C1BA2" w:rsidRDefault="001C1BA2">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67735 \h </w:instrText>
      </w:r>
      <w:r>
        <w:fldChar w:fldCharType="separate"/>
      </w:r>
      <w:r>
        <w:t>192</w:t>
      </w:r>
      <w:r>
        <w:fldChar w:fldCharType="end"/>
      </w:r>
    </w:p>
    <w:p w14:paraId="440542C7" w14:textId="4CEA7677" w:rsidR="001C1BA2" w:rsidRDefault="001C1BA2">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37067736 \h </w:instrText>
      </w:r>
      <w:r>
        <w:fldChar w:fldCharType="separate"/>
      </w:r>
      <w:r>
        <w:t>194</w:t>
      </w:r>
      <w:r>
        <w:fldChar w:fldCharType="end"/>
      </w:r>
    </w:p>
    <w:p w14:paraId="18DFA7B5" w14:textId="6C6526CD" w:rsidR="001C1BA2" w:rsidRDefault="001C1BA2">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37067737 \h </w:instrText>
      </w:r>
      <w:r>
        <w:fldChar w:fldCharType="separate"/>
      </w:r>
      <w:r>
        <w:t>194</w:t>
      </w:r>
      <w:r>
        <w:fldChar w:fldCharType="end"/>
      </w:r>
    </w:p>
    <w:p w14:paraId="5731954E" w14:textId="7EBE8695" w:rsidR="001C1BA2" w:rsidRDefault="001C1BA2">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37067738 \h </w:instrText>
      </w:r>
      <w:r>
        <w:fldChar w:fldCharType="separate"/>
      </w:r>
      <w:r>
        <w:t>195</w:t>
      </w:r>
      <w:r>
        <w:fldChar w:fldCharType="end"/>
      </w:r>
    </w:p>
    <w:p w14:paraId="2439C746" w14:textId="57CC73E8" w:rsidR="001C1BA2" w:rsidRDefault="001C1BA2">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2740D6">
        <w:rPr>
          <w:rFonts w:ascii="DengXian" w:eastAsia="DengXian" w:hAnsi="DengXian"/>
          <w:lang w:eastAsia="zh-CN"/>
        </w:rPr>
        <w:t xml:space="preserve"> </w:t>
      </w:r>
      <w:r>
        <w:t>RRC procedure</w:t>
      </w:r>
      <w:r>
        <w:tab/>
      </w:r>
      <w:r>
        <w:fldChar w:fldCharType="begin" w:fldLock="1"/>
      </w:r>
      <w:r>
        <w:instrText xml:space="preserve"> PAGEREF _Toc37067739 \h </w:instrText>
      </w:r>
      <w:r>
        <w:fldChar w:fldCharType="separate"/>
      </w:r>
      <w:r>
        <w:t>196</w:t>
      </w:r>
      <w:r>
        <w:fldChar w:fldCharType="end"/>
      </w:r>
    </w:p>
    <w:p w14:paraId="579E9E85" w14:textId="7FDD1775" w:rsidR="001C1BA2" w:rsidRDefault="001C1BA2">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37067740 \h </w:instrText>
      </w:r>
      <w:r>
        <w:fldChar w:fldCharType="separate"/>
      </w:r>
      <w:r>
        <w:t>196</w:t>
      </w:r>
      <w:r>
        <w:fldChar w:fldCharType="end"/>
      </w:r>
    </w:p>
    <w:p w14:paraId="7B344934" w14:textId="42ABACFB" w:rsidR="001C1BA2" w:rsidRDefault="001C1BA2">
      <w:pPr>
        <w:pStyle w:val="TOC5"/>
        <w:rPr>
          <w:rFonts w:asciiTheme="minorHAnsi" w:eastAsiaTheme="minorEastAsia" w:hAnsiTheme="minorHAnsi" w:cstheme="minorBidi"/>
          <w:sz w:val="22"/>
          <w:szCs w:val="22"/>
        </w:rPr>
      </w:pPr>
      <w:r w:rsidRPr="002740D6">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37067741 \h </w:instrText>
      </w:r>
      <w:r>
        <w:fldChar w:fldCharType="separate"/>
      </w:r>
      <w:r>
        <w:t>196</w:t>
      </w:r>
      <w:r>
        <w:fldChar w:fldCharType="end"/>
      </w:r>
    </w:p>
    <w:p w14:paraId="1FE93785" w14:textId="0794E42F" w:rsidR="001C1BA2" w:rsidRDefault="001C1BA2">
      <w:pPr>
        <w:pStyle w:val="TOC5"/>
        <w:rPr>
          <w:rFonts w:asciiTheme="minorHAnsi" w:eastAsiaTheme="minorEastAsia" w:hAnsiTheme="minorHAnsi" w:cstheme="minorBidi"/>
          <w:sz w:val="22"/>
          <w:szCs w:val="22"/>
        </w:rPr>
      </w:pPr>
      <w:r>
        <w:rPr>
          <w:lang w:eastAsia="ko-KR"/>
        </w:rPr>
        <w:t>5.8</w:t>
      </w:r>
      <w:r w:rsidRPr="002740D6">
        <w:rPr>
          <w:rFonts w:eastAsia="MS Mincho"/>
        </w:rPr>
        <w:t>.9.1.2</w:t>
      </w:r>
      <w:r>
        <w:rPr>
          <w:rFonts w:asciiTheme="minorHAnsi" w:eastAsiaTheme="minorEastAsia" w:hAnsiTheme="minorHAnsi" w:cstheme="minorBidi"/>
          <w:sz w:val="22"/>
          <w:szCs w:val="22"/>
        </w:rPr>
        <w:tab/>
      </w:r>
      <w:r w:rsidRPr="002740D6">
        <w:rPr>
          <w:rFonts w:eastAsia="MS Mincho"/>
        </w:rPr>
        <w:t xml:space="preserve">Actions related to transmission of </w:t>
      </w:r>
      <w:r w:rsidRPr="002740D6">
        <w:rPr>
          <w:rFonts w:eastAsia="MS Mincho"/>
          <w:i/>
        </w:rPr>
        <w:t>RRCReconfigurationSidelink</w:t>
      </w:r>
      <w:r w:rsidRPr="002740D6">
        <w:rPr>
          <w:rFonts w:eastAsia="MS Mincho"/>
        </w:rPr>
        <w:t xml:space="preserve"> message</w:t>
      </w:r>
      <w:r>
        <w:tab/>
      </w:r>
      <w:r>
        <w:fldChar w:fldCharType="begin" w:fldLock="1"/>
      </w:r>
      <w:r>
        <w:instrText xml:space="preserve"> PAGEREF _Toc37067742 \h </w:instrText>
      </w:r>
      <w:r>
        <w:fldChar w:fldCharType="separate"/>
      </w:r>
      <w:r>
        <w:t>197</w:t>
      </w:r>
      <w:r>
        <w:fldChar w:fldCharType="end"/>
      </w:r>
    </w:p>
    <w:p w14:paraId="5103A4E2" w14:textId="19DE1994" w:rsidR="001C1BA2" w:rsidRDefault="001C1BA2">
      <w:pPr>
        <w:pStyle w:val="TOC5"/>
        <w:rPr>
          <w:rFonts w:asciiTheme="minorHAnsi" w:eastAsiaTheme="minorEastAsia" w:hAnsiTheme="minorHAnsi" w:cstheme="minorBidi"/>
          <w:sz w:val="22"/>
          <w:szCs w:val="22"/>
        </w:rPr>
      </w:pPr>
      <w:r w:rsidRPr="002740D6">
        <w:rPr>
          <w:rFonts w:eastAsia="MS Mincho"/>
        </w:rPr>
        <w:t>5.8.9.1.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Sidelink</w:t>
      </w:r>
      <w:r w:rsidRPr="002740D6">
        <w:rPr>
          <w:rFonts w:eastAsia="MS Mincho"/>
        </w:rPr>
        <w:t xml:space="preserve"> by the UE</w:t>
      </w:r>
      <w:r>
        <w:tab/>
      </w:r>
      <w:r>
        <w:fldChar w:fldCharType="begin" w:fldLock="1"/>
      </w:r>
      <w:r>
        <w:instrText xml:space="preserve"> PAGEREF _Toc37067743 \h </w:instrText>
      </w:r>
      <w:r>
        <w:fldChar w:fldCharType="separate"/>
      </w:r>
      <w:r>
        <w:t>197</w:t>
      </w:r>
      <w:r>
        <w:fldChar w:fldCharType="end"/>
      </w:r>
    </w:p>
    <w:p w14:paraId="13D95B74" w14:textId="3385BB07" w:rsidR="001C1BA2" w:rsidRDefault="001C1BA2">
      <w:pPr>
        <w:pStyle w:val="TOC5"/>
        <w:rPr>
          <w:rFonts w:asciiTheme="minorHAnsi" w:eastAsiaTheme="minorEastAsia" w:hAnsiTheme="minorHAnsi" w:cstheme="minorBidi"/>
          <w:sz w:val="22"/>
          <w:szCs w:val="22"/>
        </w:rPr>
      </w:pPr>
      <w:r w:rsidRPr="002740D6">
        <w:rPr>
          <w:rFonts w:eastAsia="MS Mincho"/>
        </w:rPr>
        <w:t>5.8.9.1.4</w:t>
      </w:r>
      <w:r>
        <w:rPr>
          <w:rFonts w:asciiTheme="minorHAnsi" w:eastAsiaTheme="minorEastAsia" w:hAnsiTheme="minorHAnsi" w:cstheme="minorBidi"/>
          <w:sz w:val="22"/>
          <w:szCs w:val="22"/>
        </w:rPr>
        <w:tab/>
      </w:r>
      <w:r w:rsidRPr="002740D6">
        <w:rPr>
          <w:rFonts w:eastAsia="MS Mincho"/>
        </w:rPr>
        <w:t>Sidelink DRB release</w:t>
      </w:r>
      <w:r>
        <w:tab/>
      </w:r>
      <w:r>
        <w:fldChar w:fldCharType="begin" w:fldLock="1"/>
      </w:r>
      <w:r>
        <w:instrText xml:space="preserve"> PAGEREF _Toc37067744 \h </w:instrText>
      </w:r>
      <w:r>
        <w:fldChar w:fldCharType="separate"/>
      </w:r>
      <w:r>
        <w:t>198</w:t>
      </w:r>
      <w:r>
        <w:fldChar w:fldCharType="end"/>
      </w:r>
    </w:p>
    <w:p w14:paraId="14963375" w14:textId="0D61928F" w:rsidR="001C1BA2" w:rsidRDefault="001C1BA2">
      <w:pPr>
        <w:pStyle w:val="TOC6"/>
        <w:rPr>
          <w:rFonts w:asciiTheme="minorHAnsi" w:eastAsiaTheme="minorEastAsia" w:hAnsiTheme="minorHAnsi" w:cstheme="minorBidi"/>
          <w:sz w:val="22"/>
          <w:szCs w:val="22"/>
        </w:rPr>
      </w:pPr>
      <w:r>
        <w:t>5.8.9.1.4.1</w:t>
      </w:r>
      <w:r>
        <w:rPr>
          <w:rFonts w:asciiTheme="minorHAnsi" w:eastAsiaTheme="minorEastAsia" w:hAnsiTheme="minorHAnsi" w:cstheme="minorBidi"/>
          <w:sz w:val="22"/>
          <w:szCs w:val="22"/>
        </w:rPr>
        <w:tab/>
      </w:r>
      <w:r>
        <w:t>Sidelink DRB release conditions</w:t>
      </w:r>
      <w:r>
        <w:tab/>
      </w:r>
      <w:r>
        <w:fldChar w:fldCharType="begin" w:fldLock="1"/>
      </w:r>
      <w:r>
        <w:instrText xml:space="preserve"> PAGEREF _Toc37067745 \h </w:instrText>
      </w:r>
      <w:r>
        <w:fldChar w:fldCharType="separate"/>
      </w:r>
      <w:r>
        <w:t>198</w:t>
      </w:r>
      <w:r>
        <w:fldChar w:fldCharType="end"/>
      </w:r>
    </w:p>
    <w:p w14:paraId="6140B976" w14:textId="7599AA3B" w:rsidR="001C1BA2" w:rsidRDefault="001C1BA2">
      <w:pPr>
        <w:pStyle w:val="TOC6"/>
        <w:rPr>
          <w:rFonts w:asciiTheme="minorHAnsi" w:eastAsiaTheme="minorEastAsia" w:hAnsiTheme="minorHAnsi" w:cstheme="minorBidi"/>
          <w:sz w:val="22"/>
          <w:szCs w:val="22"/>
        </w:rPr>
      </w:pPr>
      <w:r>
        <w:t>5.8.9.1.4.2</w:t>
      </w:r>
      <w:r>
        <w:rPr>
          <w:rFonts w:asciiTheme="minorHAnsi" w:eastAsiaTheme="minorEastAsia" w:hAnsiTheme="minorHAnsi" w:cstheme="minorBidi"/>
          <w:sz w:val="22"/>
          <w:szCs w:val="22"/>
        </w:rPr>
        <w:tab/>
      </w:r>
      <w:r>
        <w:t>Sidelink DRB release operations</w:t>
      </w:r>
      <w:r>
        <w:tab/>
      </w:r>
      <w:r>
        <w:fldChar w:fldCharType="begin" w:fldLock="1"/>
      </w:r>
      <w:r>
        <w:instrText xml:space="preserve"> PAGEREF _Toc37067746 \h </w:instrText>
      </w:r>
      <w:r>
        <w:fldChar w:fldCharType="separate"/>
      </w:r>
      <w:r>
        <w:t>198</w:t>
      </w:r>
      <w:r>
        <w:fldChar w:fldCharType="end"/>
      </w:r>
    </w:p>
    <w:p w14:paraId="0B17D949" w14:textId="397930C0" w:rsidR="001C1BA2" w:rsidRDefault="001C1BA2">
      <w:pPr>
        <w:pStyle w:val="TOC5"/>
        <w:rPr>
          <w:rFonts w:asciiTheme="minorHAnsi" w:eastAsiaTheme="minorEastAsia" w:hAnsiTheme="minorHAnsi" w:cstheme="minorBidi"/>
          <w:sz w:val="22"/>
          <w:szCs w:val="22"/>
        </w:rPr>
      </w:pPr>
      <w:r w:rsidRPr="002740D6">
        <w:rPr>
          <w:rFonts w:eastAsia="MS Mincho"/>
        </w:rPr>
        <w:t>5.8.9.1.5</w:t>
      </w:r>
      <w:r>
        <w:rPr>
          <w:rFonts w:asciiTheme="minorHAnsi" w:eastAsiaTheme="minorEastAsia" w:hAnsiTheme="minorHAnsi" w:cstheme="minorBidi"/>
          <w:sz w:val="22"/>
          <w:szCs w:val="22"/>
        </w:rPr>
        <w:tab/>
      </w:r>
      <w:r w:rsidRPr="002740D6">
        <w:rPr>
          <w:rFonts w:eastAsia="MS Mincho"/>
        </w:rPr>
        <w:t>Sidelink DRB addition/modification</w:t>
      </w:r>
      <w:r>
        <w:tab/>
      </w:r>
      <w:r>
        <w:fldChar w:fldCharType="begin" w:fldLock="1"/>
      </w:r>
      <w:r>
        <w:instrText xml:space="preserve"> PAGEREF _Toc37067747 \h </w:instrText>
      </w:r>
      <w:r>
        <w:fldChar w:fldCharType="separate"/>
      </w:r>
      <w:r>
        <w:t>199</w:t>
      </w:r>
      <w:r>
        <w:fldChar w:fldCharType="end"/>
      </w:r>
    </w:p>
    <w:p w14:paraId="2CF76AD6" w14:textId="173DFB32" w:rsidR="001C1BA2" w:rsidRDefault="001C1BA2">
      <w:pPr>
        <w:pStyle w:val="TOC6"/>
        <w:rPr>
          <w:rFonts w:asciiTheme="minorHAnsi" w:eastAsiaTheme="minorEastAsia" w:hAnsiTheme="minorHAnsi" w:cstheme="minorBidi"/>
          <w:sz w:val="22"/>
          <w:szCs w:val="22"/>
        </w:rPr>
      </w:pPr>
      <w:r>
        <w:t>5.8.9.1.5.1</w:t>
      </w:r>
      <w:r>
        <w:rPr>
          <w:rFonts w:asciiTheme="minorHAnsi" w:eastAsiaTheme="minorEastAsia" w:hAnsiTheme="minorHAnsi" w:cstheme="minorBidi"/>
          <w:sz w:val="22"/>
          <w:szCs w:val="22"/>
        </w:rPr>
        <w:tab/>
      </w:r>
      <w:r>
        <w:t>Sidelink DRB addition/modification conditions</w:t>
      </w:r>
      <w:r>
        <w:tab/>
      </w:r>
      <w:r>
        <w:fldChar w:fldCharType="begin" w:fldLock="1"/>
      </w:r>
      <w:r>
        <w:instrText xml:space="preserve"> PAGEREF _Toc37067748 \h </w:instrText>
      </w:r>
      <w:r>
        <w:fldChar w:fldCharType="separate"/>
      </w:r>
      <w:r>
        <w:t>199</w:t>
      </w:r>
      <w:r>
        <w:fldChar w:fldCharType="end"/>
      </w:r>
    </w:p>
    <w:p w14:paraId="2ACA58C1" w14:textId="24BE0064" w:rsidR="001C1BA2" w:rsidRDefault="001C1BA2">
      <w:pPr>
        <w:pStyle w:val="TOC6"/>
        <w:rPr>
          <w:rFonts w:asciiTheme="minorHAnsi" w:eastAsiaTheme="minorEastAsia" w:hAnsiTheme="minorHAnsi" w:cstheme="minorBidi"/>
          <w:sz w:val="22"/>
          <w:szCs w:val="22"/>
        </w:rPr>
      </w:pPr>
      <w:r>
        <w:t>5.8.9.1.5.2</w:t>
      </w:r>
      <w:r>
        <w:rPr>
          <w:rFonts w:asciiTheme="minorHAnsi" w:eastAsiaTheme="minorEastAsia" w:hAnsiTheme="minorHAnsi" w:cstheme="minorBidi"/>
          <w:sz w:val="22"/>
          <w:szCs w:val="22"/>
        </w:rPr>
        <w:tab/>
      </w:r>
      <w:r>
        <w:t>Sidelink DRB addition/modification operations</w:t>
      </w:r>
      <w:r>
        <w:tab/>
      </w:r>
      <w:r>
        <w:fldChar w:fldCharType="begin" w:fldLock="1"/>
      </w:r>
      <w:r>
        <w:instrText xml:space="preserve"> PAGEREF _Toc37067749 \h </w:instrText>
      </w:r>
      <w:r>
        <w:fldChar w:fldCharType="separate"/>
      </w:r>
      <w:r>
        <w:t>199</w:t>
      </w:r>
      <w:r>
        <w:fldChar w:fldCharType="end"/>
      </w:r>
    </w:p>
    <w:p w14:paraId="2FBBA2C1" w14:textId="345FB03F" w:rsidR="001C1BA2" w:rsidRDefault="001C1BA2">
      <w:pPr>
        <w:pStyle w:val="TOC5"/>
        <w:rPr>
          <w:rFonts w:asciiTheme="minorHAnsi" w:eastAsiaTheme="minorEastAsia" w:hAnsiTheme="minorHAnsi" w:cstheme="minorBidi"/>
          <w:sz w:val="22"/>
          <w:szCs w:val="22"/>
        </w:rPr>
      </w:pPr>
      <w:r w:rsidRPr="002740D6">
        <w:rPr>
          <w:rFonts w:eastAsia="MS Mincho"/>
        </w:rPr>
        <w:t>5.8.9.1.6</w:t>
      </w:r>
      <w:r>
        <w:rPr>
          <w:rFonts w:asciiTheme="minorHAnsi" w:eastAsiaTheme="minorEastAsia" w:hAnsiTheme="minorHAnsi" w:cstheme="minorBidi"/>
          <w:sz w:val="22"/>
          <w:szCs w:val="22"/>
        </w:rPr>
        <w:tab/>
      </w:r>
      <w:r w:rsidRPr="002740D6">
        <w:rPr>
          <w:rFonts w:eastAsia="MS Mincho"/>
        </w:rPr>
        <w:t>Sidelink SRB addition</w:t>
      </w:r>
      <w:r>
        <w:tab/>
      </w:r>
      <w:r>
        <w:fldChar w:fldCharType="begin" w:fldLock="1"/>
      </w:r>
      <w:r>
        <w:instrText xml:space="preserve"> PAGEREF _Toc37067750 \h </w:instrText>
      </w:r>
      <w:r>
        <w:fldChar w:fldCharType="separate"/>
      </w:r>
      <w:r>
        <w:t>200</w:t>
      </w:r>
      <w:r>
        <w:fldChar w:fldCharType="end"/>
      </w:r>
    </w:p>
    <w:p w14:paraId="4C5F9A42" w14:textId="77362CFB" w:rsidR="001C1BA2" w:rsidRDefault="001C1BA2">
      <w:pPr>
        <w:pStyle w:val="TOC5"/>
        <w:rPr>
          <w:rFonts w:asciiTheme="minorHAnsi" w:eastAsiaTheme="minorEastAsia" w:hAnsiTheme="minorHAnsi" w:cstheme="minorBidi"/>
          <w:sz w:val="22"/>
          <w:szCs w:val="22"/>
        </w:rPr>
      </w:pPr>
      <w:r w:rsidRPr="002740D6">
        <w:rPr>
          <w:rFonts w:eastAsia="MS Mincho"/>
        </w:rPr>
        <w:t>5.8.9.1.7</w:t>
      </w:r>
      <w:r>
        <w:rPr>
          <w:rFonts w:asciiTheme="minorHAnsi" w:eastAsiaTheme="minorEastAsia" w:hAnsiTheme="minorHAnsi" w:cstheme="minorBidi"/>
          <w:sz w:val="22"/>
          <w:szCs w:val="22"/>
        </w:rPr>
        <w:tab/>
      </w:r>
      <w:r w:rsidRPr="002740D6">
        <w:rPr>
          <w:rFonts w:eastAsia="MS Mincho"/>
        </w:rPr>
        <w:t>Sidelink SRB release</w:t>
      </w:r>
      <w:r>
        <w:tab/>
      </w:r>
      <w:r>
        <w:fldChar w:fldCharType="begin" w:fldLock="1"/>
      </w:r>
      <w:r>
        <w:instrText xml:space="preserve"> PAGEREF _Toc37067751 \h </w:instrText>
      </w:r>
      <w:r>
        <w:fldChar w:fldCharType="separate"/>
      </w:r>
      <w:r>
        <w:t>200</w:t>
      </w:r>
      <w:r>
        <w:fldChar w:fldCharType="end"/>
      </w:r>
    </w:p>
    <w:p w14:paraId="0AADAF25" w14:textId="0DEE5FE7" w:rsidR="001C1BA2" w:rsidRDefault="001C1BA2">
      <w:pPr>
        <w:pStyle w:val="TOC5"/>
        <w:rPr>
          <w:rFonts w:asciiTheme="minorHAnsi" w:eastAsiaTheme="minorEastAsia" w:hAnsiTheme="minorHAnsi" w:cstheme="minorBidi"/>
          <w:sz w:val="22"/>
          <w:szCs w:val="22"/>
        </w:rPr>
      </w:pPr>
      <w:r w:rsidRPr="002740D6">
        <w:rPr>
          <w:rFonts w:eastAsia="MS Mincho"/>
        </w:rPr>
        <w:t>5.8.9.1.8</w:t>
      </w:r>
      <w:r>
        <w:rPr>
          <w:rFonts w:asciiTheme="minorHAnsi" w:eastAsiaTheme="minorEastAsia" w:hAnsiTheme="minorHAnsi" w:cstheme="minorBidi"/>
          <w:sz w:val="22"/>
          <w:szCs w:val="22"/>
        </w:rPr>
        <w:tab/>
      </w:r>
      <w:r w:rsidRPr="002740D6">
        <w:rPr>
          <w:rFonts w:eastAsia="MS Mincho"/>
        </w:rPr>
        <w:t>S</w:t>
      </w:r>
      <w:r>
        <w:t>idelink RRC reconfiguration failure</w:t>
      </w:r>
      <w:r>
        <w:tab/>
      </w:r>
      <w:r>
        <w:fldChar w:fldCharType="begin" w:fldLock="1"/>
      </w:r>
      <w:r>
        <w:instrText xml:space="preserve"> PAGEREF _Toc37067752 \h </w:instrText>
      </w:r>
      <w:r>
        <w:fldChar w:fldCharType="separate"/>
      </w:r>
      <w:r>
        <w:t>201</w:t>
      </w:r>
      <w:r>
        <w:fldChar w:fldCharType="end"/>
      </w:r>
    </w:p>
    <w:p w14:paraId="4424D7C3" w14:textId="34DB4095" w:rsidR="001C1BA2" w:rsidRDefault="001C1BA2">
      <w:pPr>
        <w:pStyle w:val="TOC5"/>
        <w:rPr>
          <w:rFonts w:asciiTheme="minorHAnsi" w:eastAsiaTheme="minorEastAsia" w:hAnsiTheme="minorHAnsi" w:cstheme="minorBidi"/>
          <w:sz w:val="22"/>
          <w:szCs w:val="22"/>
        </w:rPr>
      </w:pPr>
      <w:r w:rsidRPr="002740D6">
        <w:rPr>
          <w:rFonts w:eastAsia="MS Mincho"/>
        </w:rPr>
        <w:t>5.8.9.1.9</w:t>
      </w:r>
      <w:r>
        <w:rPr>
          <w:rFonts w:asciiTheme="minorHAnsi" w:eastAsiaTheme="minorEastAsia" w:hAnsiTheme="minorHAnsi" w:cstheme="minorBidi"/>
          <w:sz w:val="22"/>
          <w:szCs w:val="22"/>
        </w:rPr>
        <w:tab/>
      </w:r>
      <w:r w:rsidRPr="002740D6">
        <w:rPr>
          <w:rFonts w:eastAsia="MS Mincho"/>
        </w:rPr>
        <w:t xml:space="preserve">Reception of an </w:t>
      </w:r>
      <w:r w:rsidRPr="002740D6">
        <w:rPr>
          <w:i/>
          <w:lang w:eastAsia="ko-KR"/>
        </w:rPr>
        <w:t>RRCReconfigurationCompleteSidelink</w:t>
      </w:r>
      <w:r w:rsidRPr="002740D6">
        <w:rPr>
          <w:rFonts w:eastAsia="Batang"/>
          <w:lang w:eastAsia="x-none"/>
        </w:rPr>
        <w:t xml:space="preserve"> </w:t>
      </w:r>
      <w:r w:rsidRPr="002740D6">
        <w:rPr>
          <w:rFonts w:eastAsia="MS Mincho"/>
        </w:rPr>
        <w:t>by the UE</w:t>
      </w:r>
      <w:r>
        <w:tab/>
      </w:r>
      <w:r>
        <w:fldChar w:fldCharType="begin" w:fldLock="1"/>
      </w:r>
      <w:r>
        <w:instrText xml:space="preserve"> PAGEREF _Toc37067753 \h </w:instrText>
      </w:r>
      <w:r>
        <w:fldChar w:fldCharType="separate"/>
      </w:r>
      <w:r>
        <w:t>201</w:t>
      </w:r>
      <w:r>
        <w:fldChar w:fldCharType="end"/>
      </w:r>
    </w:p>
    <w:p w14:paraId="54762BF4" w14:textId="04D4BC95" w:rsidR="001C1BA2" w:rsidRDefault="001C1BA2">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lities</w:t>
      </w:r>
      <w:r>
        <w:tab/>
      </w:r>
      <w:r>
        <w:fldChar w:fldCharType="begin" w:fldLock="1"/>
      </w:r>
      <w:r>
        <w:instrText xml:space="preserve"> PAGEREF _Toc37067754 \h </w:instrText>
      </w:r>
      <w:r>
        <w:fldChar w:fldCharType="separate"/>
      </w:r>
      <w:r>
        <w:t>201</w:t>
      </w:r>
      <w:r>
        <w:fldChar w:fldCharType="end"/>
      </w:r>
    </w:p>
    <w:p w14:paraId="548120DB" w14:textId="24A1439B" w:rsidR="001C1BA2" w:rsidRDefault="001C1BA2">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37067755 \h </w:instrText>
      </w:r>
      <w:r>
        <w:fldChar w:fldCharType="separate"/>
      </w:r>
      <w:r>
        <w:t>201</w:t>
      </w:r>
      <w:r>
        <w:fldChar w:fldCharType="end"/>
      </w:r>
    </w:p>
    <w:p w14:paraId="78D65D01" w14:textId="30C82CAE" w:rsidR="001C1BA2" w:rsidRDefault="001C1BA2">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37067756 \h </w:instrText>
      </w:r>
      <w:r>
        <w:fldChar w:fldCharType="separate"/>
      </w:r>
      <w:r>
        <w:t>202</w:t>
      </w:r>
      <w:r>
        <w:fldChar w:fldCharType="end"/>
      </w:r>
    </w:p>
    <w:p w14:paraId="52BADB56" w14:textId="189558F5" w:rsidR="001C1BA2" w:rsidRDefault="001C1BA2">
      <w:pPr>
        <w:pStyle w:val="TOC5"/>
        <w:rPr>
          <w:rFonts w:asciiTheme="minorHAnsi" w:eastAsiaTheme="minorEastAsia" w:hAnsiTheme="minorHAnsi" w:cstheme="minorBidi"/>
          <w:sz w:val="22"/>
          <w:szCs w:val="22"/>
        </w:rPr>
      </w:pPr>
      <w:r w:rsidRPr="002740D6">
        <w:rPr>
          <w:rFonts w:eastAsia="MS Mincho"/>
        </w:rPr>
        <w:t>5.8.9.4.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757 \h </w:instrText>
      </w:r>
      <w:r>
        <w:fldChar w:fldCharType="separate"/>
      </w:r>
      <w:r>
        <w:t>202</w:t>
      </w:r>
      <w:r>
        <w:fldChar w:fldCharType="end"/>
      </w:r>
    </w:p>
    <w:p w14:paraId="657D4257" w14:textId="68DA70C6" w:rsidR="001C1BA2" w:rsidRDefault="001C1BA2">
      <w:pPr>
        <w:pStyle w:val="TOC5"/>
        <w:rPr>
          <w:rFonts w:asciiTheme="minorHAnsi" w:eastAsiaTheme="minorEastAsia" w:hAnsiTheme="minorHAnsi" w:cstheme="minorBidi"/>
          <w:sz w:val="22"/>
          <w:szCs w:val="22"/>
        </w:rPr>
      </w:pPr>
      <w:r w:rsidRPr="002740D6">
        <w:rPr>
          <w:rFonts w:eastAsia="MS Mincho"/>
        </w:rPr>
        <w:t>5.8.9.4.2</w:t>
      </w:r>
      <w:r>
        <w:rPr>
          <w:rFonts w:asciiTheme="minorHAnsi" w:eastAsiaTheme="minorEastAsia" w:hAnsiTheme="minorHAnsi" w:cstheme="minorBidi"/>
          <w:sz w:val="22"/>
          <w:szCs w:val="22"/>
        </w:rPr>
        <w:tab/>
      </w:r>
      <w:r w:rsidRPr="002740D6">
        <w:rPr>
          <w:rFonts w:eastAsia="MS Mincho"/>
        </w:rPr>
        <w:t xml:space="preserve">Actions related to recept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8 \h </w:instrText>
      </w:r>
      <w:r>
        <w:fldChar w:fldCharType="separate"/>
      </w:r>
      <w:r>
        <w:t>202</w:t>
      </w:r>
      <w:r>
        <w:fldChar w:fldCharType="end"/>
      </w:r>
    </w:p>
    <w:p w14:paraId="1166E41E" w14:textId="0BCAAC29" w:rsidR="001C1BA2" w:rsidRDefault="001C1BA2">
      <w:pPr>
        <w:pStyle w:val="TOC5"/>
        <w:rPr>
          <w:rFonts w:asciiTheme="minorHAnsi" w:eastAsiaTheme="minorEastAsia" w:hAnsiTheme="minorHAnsi" w:cstheme="minorBidi"/>
          <w:sz w:val="22"/>
          <w:szCs w:val="22"/>
        </w:rPr>
      </w:pPr>
      <w:r w:rsidRPr="002740D6">
        <w:rPr>
          <w:rFonts w:eastAsia="MS Mincho"/>
        </w:rPr>
        <w:t>5.8.9.4.3</w:t>
      </w:r>
      <w:r>
        <w:rPr>
          <w:rFonts w:asciiTheme="minorHAnsi" w:eastAsiaTheme="minorEastAsia" w:hAnsiTheme="minorHAnsi" w:cstheme="minorBidi"/>
          <w:sz w:val="22"/>
          <w:szCs w:val="22"/>
        </w:rPr>
        <w:tab/>
      </w:r>
      <w:r w:rsidRPr="002740D6">
        <w:rPr>
          <w:rFonts w:eastAsia="MS Mincho"/>
        </w:rPr>
        <w:t xml:space="preserve">Transmiss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9 \h </w:instrText>
      </w:r>
      <w:r>
        <w:fldChar w:fldCharType="separate"/>
      </w:r>
      <w:r>
        <w:t>202</w:t>
      </w:r>
      <w:r>
        <w:fldChar w:fldCharType="end"/>
      </w:r>
    </w:p>
    <w:p w14:paraId="334A0494" w14:textId="3E15346D" w:rsidR="001C1BA2" w:rsidRDefault="001C1BA2">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37067760 \h </w:instrText>
      </w:r>
      <w:r>
        <w:fldChar w:fldCharType="separate"/>
      </w:r>
      <w:r>
        <w:t>203</w:t>
      </w:r>
      <w:r>
        <w:fldChar w:fldCharType="end"/>
      </w:r>
    </w:p>
    <w:p w14:paraId="399E65A7" w14:textId="3FAD1961" w:rsidR="001C1BA2" w:rsidRDefault="001C1BA2">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37067761 \h </w:instrText>
      </w:r>
      <w:r>
        <w:fldChar w:fldCharType="separate"/>
      </w:r>
      <w:r>
        <w:t>203</w:t>
      </w:r>
      <w:r>
        <w:fldChar w:fldCharType="end"/>
      </w:r>
    </w:p>
    <w:p w14:paraId="0CAE80E0" w14:textId="25AA1D3C" w:rsidR="001C1BA2" w:rsidRDefault="001C1BA2">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37067762 \h </w:instrText>
      </w:r>
      <w:r>
        <w:fldChar w:fldCharType="separate"/>
      </w:r>
      <w:r>
        <w:t>203</w:t>
      </w:r>
      <w:r>
        <w:fldChar w:fldCharType="end"/>
      </w:r>
    </w:p>
    <w:p w14:paraId="1D92D69C" w14:textId="1329A7FA" w:rsidR="001C1BA2" w:rsidRDefault="001C1BA2">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63 \h </w:instrText>
      </w:r>
      <w:r>
        <w:fldChar w:fldCharType="separate"/>
      </w:r>
      <w:r>
        <w:t>203</w:t>
      </w:r>
      <w:r>
        <w:fldChar w:fldCharType="end"/>
      </w:r>
    </w:p>
    <w:p w14:paraId="253FF238" w14:textId="49AD7303" w:rsidR="001C1BA2" w:rsidRDefault="001C1BA2">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37067764 \h </w:instrText>
      </w:r>
      <w:r>
        <w:fldChar w:fldCharType="separate"/>
      </w:r>
      <w:r>
        <w:t>204</w:t>
      </w:r>
      <w:r>
        <w:fldChar w:fldCharType="end"/>
      </w:r>
    </w:p>
    <w:p w14:paraId="213C1621" w14:textId="434D2B0B" w:rsidR="001C1BA2" w:rsidRDefault="001C1BA2">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37067765 \h </w:instrText>
      </w:r>
      <w:r>
        <w:fldChar w:fldCharType="separate"/>
      </w:r>
      <w:r>
        <w:t>204</w:t>
      </w:r>
      <w:r>
        <w:fldChar w:fldCharType="end"/>
      </w:r>
    </w:p>
    <w:p w14:paraId="1929A3EB" w14:textId="060D2756" w:rsidR="001C1BA2" w:rsidRDefault="001C1BA2">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37067766 \h </w:instrText>
      </w:r>
      <w:r>
        <w:fldChar w:fldCharType="separate"/>
      </w:r>
      <w:r>
        <w:t>204</w:t>
      </w:r>
      <w:r>
        <w:fldChar w:fldCharType="end"/>
      </w:r>
    </w:p>
    <w:p w14:paraId="6D821D20" w14:textId="4F4D25E8" w:rsidR="001C1BA2" w:rsidRDefault="001C1BA2">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37067767 \h </w:instrText>
      </w:r>
      <w:r>
        <w:fldChar w:fldCharType="separate"/>
      </w:r>
      <w:r>
        <w:t>205</w:t>
      </w:r>
      <w:r>
        <w:fldChar w:fldCharType="end"/>
      </w:r>
    </w:p>
    <w:p w14:paraId="33A43BA7" w14:textId="135D77FA" w:rsidR="001C1BA2" w:rsidRDefault="001C1BA2">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37067768 \h </w:instrText>
      </w:r>
      <w:r>
        <w:fldChar w:fldCharType="separate"/>
      </w:r>
      <w:r>
        <w:t>205</w:t>
      </w:r>
      <w:r>
        <w:fldChar w:fldCharType="end"/>
      </w:r>
    </w:p>
    <w:p w14:paraId="3E914637" w14:textId="504D7055" w:rsidR="001C1BA2" w:rsidRDefault="001C1BA2">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37067769 \h </w:instrText>
      </w:r>
      <w:r>
        <w:fldChar w:fldCharType="separate"/>
      </w:r>
      <w:r>
        <w:t>205</w:t>
      </w:r>
      <w:r>
        <w:fldChar w:fldCharType="end"/>
      </w:r>
    </w:p>
    <w:p w14:paraId="663F8FEF" w14:textId="611AAA1A" w:rsidR="001C1BA2" w:rsidRDefault="001C1BA2">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37067770 \h </w:instrText>
      </w:r>
      <w:r>
        <w:fldChar w:fldCharType="separate"/>
      </w:r>
      <w:r>
        <w:t>206</w:t>
      </w:r>
      <w:r>
        <w:fldChar w:fldCharType="end"/>
      </w:r>
    </w:p>
    <w:p w14:paraId="2F81A981" w14:textId="53CB00E8" w:rsidR="001C1BA2" w:rsidRDefault="001C1BA2">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37067771 \h </w:instrText>
      </w:r>
      <w:r>
        <w:fldChar w:fldCharType="separate"/>
      </w:r>
      <w:r>
        <w:t>206</w:t>
      </w:r>
      <w:r>
        <w:fldChar w:fldCharType="end"/>
      </w:r>
    </w:p>
    <w:p w14:paraId="1C508000" w14:textId="2CE660AF" w:rsidR="001C1BA2" w:rsidRDefault="001C1BA2">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2 \h </w:instrText>
      </w:r>
      <w:r>
        <w:fldChar w:fldCharType="separate"/>
      </w:r>
      <w:r>
        <w:t>206</w:t>
      </w:r>
      <w:r>
        <w:fldChar w:fldCharType="end"/>
      </w:r>
    </w:p>
    <w:p w14:paraId="574B3413" w14:textId="6D0CC464" w:rsidR="001C1BA2" w:rsidRDefault="001C1BA2">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37067773 \h </w:instrText>
      </w:r>
      <w:r>
        <w:fldChar w:fldCharType="separate"/>
      </w:r>
      <w:r>
        <w:t>206</w:t>
      </w:r>
      <w:r>
        <w:fldChar w:fldCharType="end"/>
      </w:r>
    </w:p>
    <w:p w14:paraId="7B199FF4" w14:textId="3564CEF6" w:rsidR="001C1BA2" w:rsidRDefault="001C1BA2">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37067774 \h </w:instrText>
      </w:r>
      <w:r>
        <w:fldChar w:fldCharType="separate"/>
      </w:r>
      <w:r>
        <w:t>206</w:t>
      </w:r>
      <w:r>
        <w:fldChar w:fldCharType="end"/>
      </w:r>
    </w:p>
    <w:p w14:paraId="211A58CA" w14:textId="551ED4A4" w:rsidR="001C1BA2" w:rsidRDefault="001C1BA2">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5 \h </w:instrText>
      </w:r>
      <w:r>
        <w:fldChar w:fldCharType="separate"/>
      </w:r>
      <w:r>
        <w:t>206</w:t>
      </w:r>
      <w:r>
        <w:fldChar w:fldCharType="end"/>
      </w:r>
    </w:p>
    <w:p w14:paraId="0ACD0EAF" w14:textId="6CFDACA0" w:rsidR="001C1BA2" w:rsidRDefault="001C1BA2">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37067776 \h </w:instrText>
      </w:r>
      <w:r>
        <w:fldChar w:fldCharType="separate"/>
      </w:r>
      <w:r>
        <w:t>207</w:t>
      </w:r>
      <w:r>
        <w:fldChar w:fldCharType="end"/>
      </w:r>
    </w:p>
    <w:p w14:paraId="77B9061E" w14:textId="40120E4F" w:rsidR="001C1BA2" w:rsidRDefault="001C1BA2">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37067777 \h </w:instrText>
      </w:r>
      <w:r>
        <w:fldChar w:fldCharType="separate"/>
      </w:r>
      <w:r>
        <w:t>208</w:t>
      </w:r>
      <w:r>
        <w:fldChar w:fldCharType="end"/>
      </w:r>
    </w:p>
    <w:p w14:paraId="102CB618" w14:textId="79422052" w:rsidR="001C1BA2" w:rsidRDefault="001C1BA2">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37067778 \h </w:instrText>
      </w:r>
      <w:r>
        <w:fldChar w:fldCharType="separate"/>
      </w:r>
      <w:r>
        <w:t>209</w:t>
      </w:r>
      <w:r>
        <w:fldChar w:fldCharType="end"/>
      </w:r>
    </w:p>
    <w:p w14:paraId="1E5280AD" w14:textId="2EF4B18A" w:rsidR="001C1BA2" w:rsidRDefault="001C1BA2">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9 \h </w:instrText>
      </w:r>
      <w:r>
        <w:fldChar w:fldCharType="separate"/>
      </w:r>
      <w:r>
        <w:t>209</w:t>
      </w:r>
      <w:r>
        <w:fldChar w:fldCharType="end"/>
      </w:r>
    </w:p>
    <w:p w14:paraId="5E1F2B09" w14:textId="4A00FC5F" w:rsidR="001C1BA2" w:rsidRDefault="001C1BA2">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2740D6">
        <w:rPr>
          <w:rFonts w:cs="Arial"/>
        </w:rPr>
        <w:t>Zone identity calculation</w:t>
      </w:r>
      <w:r>
        <w:tab/>
      </w:r>
      <w:r>
        <w:fldChar w:fldCharType="begin" w:fldLock="1"/>
      </w:r>
      <w:r>
        <w:instrText xml:space="preserve"> PAGEREF _Toc37067780 \h </w:instrText>
      </w:r>
      <w:r>
        <w:fldChar w:fldCharType="separate"/>
      </w:r>
      <w:r>
        <w:t>209</w:t>
      </w:r>
      <w:r>
        <w:fldChar w:fldCharType="end"/>
      </w:r>
    </w:p>
    <w:p w14:paraId="6CC2EF54" w14:textId="638788EF" w:rsidR="001C1BA2" w:rsidRDefault="001C1BA2">
      <w:pPr>
        <w:pStyle w:val="TOC3"/>
        <w:rPr>
          <w:rFonts w:asciiTheme="minorHAnsi" w:eastAsiaTheme="minorEastAsia" w:hAnsiTheme="minorHAnsi" w:cstheme="minorBidi"/>
          <w:sz w:val="22"/>
          <w:szCs w:val="22"/>
        </w:rPr>
      </w:pPr>
      <w:r>
        <w:lastRenderedPageBreak/>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67781 \h </w:instrText>
      </w:r>
      <w:r>
        <w:fldChar w:fldCharType="separate"/>
      </w:r>
      <w:r>
        <w:t>210</w:t>
      </w:r>
      <w:r>
        <w:fldChar w:fldCharType="end"/>
      </w:r>
    </w:p>
    <w:p w14:paraId="0D645B69" w14:textId="79BF2845" w:rsidR="001C1BA2" w:rsidRDefault="001C1BA2">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37067782 \h </w:instrText>
      </w:r>
      <w:r>
        <w:fldChar w:fldCharType="separate"/>
      </w:r>
      <w:r>
        <w:t>211</w:t>
      </w:r>
      <w:r>
        <w:fldChar w:fldCharType="end"/>
      </w:r>
    </w:p>
    <w:p w14:paraId="5E138237" w14:textId="76008747" w:rsidR="001C1BA2" w:rsidRDefault="001C1BA2">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67783 \h </w:instrText>
      </w:r>
      <w:r>
        <w:fldChar w:fldCharType="separate"/>
      </w:r>
      <w:r>
        <w:t>211</w:t>
      </w:r>
      <w:r>
        <w:fldChar w:fldCharType="end"/>
      </w:r>
    </w:p>
    <w:p w14:paraId="2D77653A" w14:textId="6CB17322" w:rsidR="001C1BA2" w:rsidRDefault="001C1BA2">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37067784 \h </w:instrText>
      </w:r>
      <w:r>
        <w:fldChar w:fldCharType="separate"/>
      </w:r>
      <w:r>
        <w:t>211</w:t>
      </w:r>
      <w:r>
        <w:fldChar w:fldCharType="end"/>
      </w:r>
    </w:p>
    <w:p w14:paraId="58733577" w14:textId="7A901633" w:rsidR="001C1BA2" w:rsidRDefault="001C1BA2">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37067785 \h </w:instrText>
      </w:r>
      <w:r>
        <w:fldChar w:fldCharType="separate"/>
      </w:r>
      <w:r>
        <w:t>211</w:t>
      </w:r>
      <w:r>
        <w:fldChar w:fldCharType="end"/>
      </w:r>
    </w:p>
    <w:p w14:paraId="56D6F670" w14:textId="43F49C07" w:rsidR="001C1BA2" w:rsidRDefault="001C1BA2">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37067786 \h </w:instrText>
      </w:r>
      <w:r>
        <w:fldChar w:fldCharType="separate"/>
      </w:r>
      <w:r>
        <w:t>214</w:t>
      </w:r>
      <w:r>
        <w:fldChar w:fldCharType="end"/>
      </w:r>
    </w:p>
    <w:p w14:paraId="0FB90939" w14:textId="42DBE16B" w:rsidR="001C1BA2" w:rsidRDefault="001C1BA2">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67787 \h </w:instrText>
      </w:r>
      <w:r>
        <w:fldChar w:fldCharType="separate"/>
      </w:r>
      <w:r>
        <w:t>214</w:t>
      </w:r>
      <w:r>
        <w:fldChar w:fldCharType="end"/>
      </w:r>
    </w:p>
    <w:p w14:paraId="48A37DB6" w14:textId="7094A5B2" w:rsidR="001C1BA2" w:rsidRDefault="001C1BA2">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7788 \h </w:instrText>
      </w:r>
      <w:r>
        <w:fldChar w:fldCharType="separate"/>
      </w:r>
      <w:r>
        <w:t>214</w:t>
      </w:r>
      <w:r>
        <w:fldChar w:fldCharType="end"/>
      </w:r>
    </w:p>
    <w:p w14:paraId="431A9D30" w14:textId="07BF099B" w:rsidR="001C1BA2" w:rsidRDefault="001C1BA2">
      <w:pPr>
        <w:pStyle w:val="TOC4"/>
        <w:rPr>
          <w:rFonts w:asciiTheme="minorHAnsi" w:eastAsiaTheme="minorEastAsia" w:hAnsiTheme="minorHAnsi" w:cstheme="minorBidi"/>
          <w:sz w:val="22"/>
          <w:szCs w:val="22"/>
        </w:rPr>
      </w:pPr>
      <w:r w:rsidRPr="002740D6">
        <w:rPr>
          <w:i/>
          <w:iCs/>
          <w:lang w:eastAsia="zh-CN"/>
        </w:rPr>
        <w:t>–</w:t>
      </w:r>
      <w:r>
        <w:rPr>
          <w:rFonts w:asciiTheme="minorHAnsi" w:eastAsiaTheme="minorEastAsia" w:hAnsiTheme="minorHAnsi" w:cstheme="minorBidi"/>
          <w:sz w:val="22"/>
          <w:szCs w:val="22"/>
        </w:rPr>
        <w:tab/>
      </w:r>
      <w:r w:rsidRPr="002740D6">
        <w:rPr>
          <w:i/>
          <w:iCs/>
          <w:lang w:eastAsia="zh-CN"/>
        </w:rPr>
        <w:t>NR-RRC-Definitions</w:t>
      </w:r>
      <w:r>
        <w:tab/>
      </w:r>
      <w:r>
        <w:fldChar w:fldCharType="begin" w:fldLock="1"/>
      </w:r>
      <w:r>
        <w:instrText xml:space="preserve"> PAGEREF _Toc37067789 \h </w:instrText>
      </w:r>
      <w:r>
        <w:fldChar w:fldCharType="separate"/>
      </w:r>
      <w:r>
        <w:t>214</w:t>
      </w:r>
      <w:r>
        <w:fldChar w:fldCharType="end"/>
      </w:r>
    </w:p>
    <w:p w14:paraId="6F0D0DC1" w14:textId="40791E79"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BCH-Message</w:t>
      </w:r>
      <w:r>
        <w:tab/>
      </w:r>
      <w:r>
        <w:fldChar w:fldCharType="begin" w:fldLock="1"/>
      </w:r>
      <w:r>
        <w:instrText xml:space="preserve"> PAGEREF _Toc37067790 \h </w:instrText>
      </w:r>
      <w:r>
        <w:fldChar w:fldCharType="separate"/>
      </w:r>
      <w:r>
        <w:t>214</w:t>
      </w:r>
      <w:r>
        <w:fldChar w:fldCharType="end"/>
      </w:r>
    </w:p>
    <w:p w14:paraId="62D5A4B7" w14:textId="5831D4E9"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DL-SCH-Message</w:t>
      </w:r>
      <w:r>
        <w:tab/>
      </w:r>
      <w:r>
        <w:fldChar w:fldCharType="begin" w:fldLock="1"/>
      </w:r>
      <w:r>
        <w:instrText xml:space="preserve"> PAGEREF _Toc37067791 \h </w:instrText>
      </w:r>
      <w:r>
        <w:fldChar w:fldCharType="separate"/>
      </w:r>
      <w:r>
        <w:t>215</w:t>
      </w:r>
      <w:r>
        <w:fldChar w:fldCharType="end"/>
      </w:r>
    </w:p>
    <w:p w14:paraId="391CE735" w14:textId="49143EA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CCCH-Message</w:t>
      </w:r>
      <w:r>
        <w:tab/>
      </w:r>
      <w:r>
        <w:fldChar w:fldCharType="begin" w:fldLock="1"/>
      </w:r>
      <w:r>
        <w:instrText xml:space="preserve"> PAGEREF _Toc37067792 \h </w:instrText>
      </w:r>
      <w:r>
        <w:fldChar w:fldCharType="separate"/>
      </w:r>
      <w:r>
        <w:t>215</w:t>
      </w:r>
      <w:r>
        <w:fldChar w:fldCharType="end"/>
      </w:r>
    </w:p>
    <w:p w14:paraId="24DEB738" w14:textId="42E03BEF"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DCCH-Message</w:t>
      </w:r>
      <w:r>
        <w:tab/>
      </w:r>
      <w:r>
        <w:fldChar w:fldCharType="begin" w:fldLock="1"/>
      </w:r>
      <w:r>
        <w:instrText xml:space="preserve"> PAGEREF _Toc37067793 \h </w:instrText>
      </w:r>
      <w:r>
        <w:fldChar w:fldCharType="separate"/>
      </w:r>
      <w:r>
        <w:t>216</w:t>
      </w:r>
      <w:r>
        <w:fldChar w:fldCharType="end"/>
      </w:r>
    </w:p>
    <w:p w14:paraId="0F27A674" w14:textId="5D8B6D39"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PCCH-Message</w:t>
      </w:r>
      <w:r>
        <w:tab/>
      </w:r>
      <w:r>
        <w:fldChar w:fldCharType="begin" w:fldLock="1"/>
      </w:r>
      <w:r>
        <w:instrText xml:space="preserve"> PAGEREF _Toc37067794 \h </w:instrText>
      </w:r>
      <w:r>
        <w:fldChar w:fldCharType="separate"/>
      </w:r>
      <w:r>
        <w:t>216</w:t>
      </w:r>
      <w:r>
        <w:fldChar w:fldCharType="end"/>
      </w:r>
    </w:p>
    <w:p w14:paraId="7F297213" w14:textId="725DBE1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CCCH-Message</w:t>
      </w:r>
      <w:r>
        <w:tab/>
      </w:r>
      <w:r>
        <w:fldChar w:fldCharType="begin" w:fldLock="1"/>
      </w:r>
      <w:r>
        <w:instrText xml:space="preserve"> PAGEREF _Toc37067795 \h </w:instrText>
      </w:r>
      <w:r>
        <w:fldChar w:fldCharType="separate"/>
      </w:r>
      <w:r>
        <w:t>217</w:t>
      </w:r>
      <w:r>
        <w:fldChar w:fldCharType="end"/>
      </w:r>
    </w:p>
    <w:p w14:paraId="740A3D1C" w14:textId="3C2696C4"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CCCH1-Message</w:t>
      </w:r>
      <w:r>
        <w:tab/>
      </w:r>
      <w:r>
        <w:fldChar w:fldCharType="begin" w:fldLock="1"/>
      </w:r>
      <w:r>
        <w:instrText xml:space="preserve"> PAGEREF _Toc37067796 \h </w:instrText>
      </w:r>
      <w:r>
        <w:fldChar w:fldCharType="separate"/>
      </w:r>
      <w:r>
        <w:t>217</w:t>
      </w:r>
      <w:r>
        <w:fldChar w:fldCharType="end"/>
      </w:r>
    </w:p>
    <w:p w14:paraId="47D73EE7" w14:textId="0E577F73"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DCCH-Message</w:t>
      </w:r>
      <w:r>
        <w:tab/>
      </w:r>
      <w:r>
        <w:fldChar w:fldCharType="begin" w:fldLock="1"/>
      </w:r>
      <w:r>
        <w:instrText xml:space="preserve"> PAGEREF _Toc37067797 \h </w:instrText>
      </w:r>
      <w:r>
        <w:fldChar w:fldCharType="separate"/>
      </w:r>
      <w:r>
        <w:t>218</w:t>
      </w:r>
      <w:r>
        <w:fldChar w:fldCharType="end"/>
      </w:r>
    </w:p>
    <w:p w14:paraId="2794F4C4" w14:textId="0F14158F" w:rsidR="001C1BA2" w:rsidRDefault="001C1BA2">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7798 \h </w:instrText>
      </w:r>
      <w:r>
        <w:fldChar w:fldCharType="separate"/>
      </w:r>
      <w:r>
        <w:t>220</w:t>
      </w:r>
      <w:r>
        <w:fldChar w:fldCharType="end"/>
      </w:r>
    </w:p>
    <w:p w14:paraId="187EDCAC" w14:textId="1A63D99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w:t>
      </w:r>
      <w:r>
        <w:tab/>
      </w:r>
      <w:r>
        <w:fldChar w:fldCharType="begin" w:fldLock="1"/>
      </w:r>
      <w:r>
        <w:instrText xml:space="preserve"> PAGEREF _Toc37067799 \h </w:instrText>
      </w:r>
      <w:r>
        <w:fldChar w:fldCharType="separate"/>
      </w:r>
      <w:r>
        <w:t>220</w:t>
      </w:r>
      <w:r>
        <w:fldChar w:fldCharType="end"/>
      </w:r>
    </w:p>
    <w:p w14:paraId="55E46150" w14:textId="4BB1F98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Response</w:t>
      </w:r>
      <w:r>
        <w:tab/>
      </w:r>
      <w:r>
        <w:fldChar w:fldCharType="begin" w:fldLock="1"/>
      </w:r>
      <w:r>
        <w:instrText xml:space="preserve"> PAGEREF _Toc37067800 \h </w:instrText>
      </w:r>
      <w:r>
        <w:fldChar w:fldCharType="separate"/>
      </w:r>
      <w:r>
        <w:t>221</w:t>
      </w:r>
      <w:r>
        <w:fldChar w:fldCharType="end"/>
      </w:r>
    </w:p>
    <w:p w14:paraId="3576280F" w14:textId="4BFCB2E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DedicatedSIBRequest</w:t>
      </w:r>
      <w:r>
        <w:tab/>
      </w:r>
      <w:r>
        <w:fldChar w:fldCharType="begin" w:fldLock="1"/>
      </w:r>
      <w:r>
        <w:instrText xml:space="preserve"> PAGEREF _Toc37067801 \h </w:instrText>
      </w:r>
      <w:r>
        <w:fldChar w:fldCharType="separate"/>
      </w:r>
      <w:r>
        <w:t>222</w:t>
      </w:r>
      <w:r>
        <w:fldChar w:fldCharType="end"/>
      </w:r>
    </w:p>
    <w:p w14:paraId="10EB93CE" w14:textId="27B35D2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DLDedicatedMessageSegment</w:t>
      </w:r>
      <w:r>
        <w:tab/>
      </w:r>
      <w:r>
        <w:fldChar w:fldCharType="begin" w:fldLock="1"/>
      </w:r>
      <w:r>
        <w:instrText xml:space="preserve"> PAGEREF _Toc37067802 \h </w:instrText>
      </w:r>
      <w:r>
        <w:fldChar w:fldCharType="separate"/>
      </w:r>
      <w:r>
        <w:t>223</w:t>
      </w:r>
      <w:r>
        <w:fldChar w:fldCharType="end"/>
      </w:r>
    </w:p>
    <w:p w14:paraId="3891FCD6" w14:textId="11A83F4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InformationTransfer</w:t>
      </w:r>
      <w:r>
        <w:tab/>
      </w:r>
      <w:r>
        <w:fldChar w:fldCharType="begin" w:fldLock="1"/>
      </w:r>
      <w:r>
        <w:instrText xml:space="preserve"> PAGEREF _Toc37067803 \h </w:instrText>
      </w:r>
      <w:r>
        <w:fldChar w:fldCharType="separate"/>
      </w:r>
      <w:r>
        <w:t>224</w:t>
      </w:r>
      <w:r>
        <w:fldChar w:fldCharType="end"/>
      </w:r>
    </w:p>
    <w:p w14:paraId="539D5DA8" w14:textId="30B41429"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InformationTransferMRDC</w:t>
      </w:r>
      <w:r>
        <w:tab/>
      </w:r>
      <w:r>
        <w:fldChar w:fldCharType="begin" w:fldLock="1"/>
      </w:r>
      <w:r>
        <w:instrText xml:space="preserve"> PAGEREF _Toc37067804 \h </w:instrText>
      </w:r>
      <w:r>
        <w:fldChar w:fldCharType="separate"/>
      </w:r>
      <w:r>
        <w:t>225</w:t>
      </w:r>
      <w:r>
        <w:fldChar w:fldCharType="end"/>
      </w:r>
    </w:p>
    <w:p w14:paraId="571ECD8C" w14:textId="6B710EC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ailureInformation</w:t>
      </w:r>
      <w:r>
        <w:tab/>
      </w:r>
      <w:r>
        <w:fldChar w:fldCharType="begin" w:fldLock="1"/>
      </w:r>
      <w:r>
        <w:instrText xml:space="preserve"> PAGEREF _Toc37067805 \h </w:instrText>
      </w:r>
      <w:r>
        <w:fldChar w:fldCharType="separate"/>
      </w:r>
      <w:r>
        <w:t>226</w:t>
      </w:r>
      <w:r>
        <w:fldChar w:fldCharType="end"/>
      </w:r>
    </w:p>
    <w:p w14:paraId="53C053B1" w14:textId="46412FF6"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cationMeasurementIndication</w:t>
      </w:r>
      <w:r>
        <w:tab/>
      </w:r>
      <w:r>
        <w:fldChar w:fldCharType="begin" w:fldLock="1"/>
      </w:r>
      <w:r>
        <w:instrText xml:space="preserve"> PAGEREF _Toc37067806 \h </w:instrText>
      </w:r>
      <w:r>
        <w:fldChar w:fldCharType="separate"/>
      </w:r>
      <w:r>
        <w:t>227</w:t>
      </w:r>
      <w:r>
        <w:fldChar w:fldCharType="end"/>
      </w:r>
    </w:p>
    <w:p w14:paraId="1457935B" w14:textId="6963AA79"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ggedMeasurementConfiguration</w:t>
      </w:r>
      <w:r>
        <w:tab/>
      </w:r>
      <w:r>
        <w:fldChar w:fldCharType="begin" w:fldLock="1"/>
      </w:r>
      <w:r>
        <w:instrText xml:space="preserve"> PAGEREF _Toc37067807 \h </w:instrText>
      </w:r>
      <w:r>
        <w:fldChar w:fldCharType="separate"/>
      </w:r>
      <w:r>
        <w:t>228</w:t>
      </w:r>
      <w:r>
        <w:fldChar w:fldCharType="end"/>
      </w:r>
    </w:p>
    <w:p w14:paraId="7EBCCCAB" w14:textId="6D0A2DEF"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CGFailureInformation</w:t>
      </w:r>
      <w:r>
        <w:tab/>
      </w:r>
      <w:r>
        <w:fldChar w:fldCharType="begin" w:fldLock="1"/>
      </w:r>
      <w:r>
        <w:instrText xml:space="preserve"> PAGEREF _Toc37067808 \h </w:instrText>
      </w:r>
      <w:r>
        <w:fldChar w:fldCharType="separate"/>
      </w:r>
      <w:r>
        <w:t>229</w:t>
      </w:r>
      <w:r>
        <w:fldChar w:fldCharType="end"/>
      </w:r>
    </w:p>
    <w:p w14:paraId="2C04A852" w14:textId="313B79B3"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MeasurementReport</w:t>
      </w:r>
      <w:r>
        <w:tab/>
      </w:r>
      <w:r>
        <w:fldChar w:fldCharType="begin" w:fldLock="1"/>
      </w:r>
      <w:r>
        <w:instrText xml:space="preserve"> PAGEREF _Toc37067809 \h </w:instrText>
      </w:r>
      <w:r>
        <w:fldChar w:fldCharType="separate"/>
      </w:r>
      <w:r>
        <w:t>230</w:t>
      </w:r>
      <w:r>
        <w:fldChar w:fldCharType="end"/>
      </w:r>
    </w:p>
    <w:p w14:paraId="49BA105B" w14:textId="0BB90C8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B</w:t>
      </w:r>
      <w:r>
        <w:tab/>
      </w:r>
      <w:r>
        <w:fldChar w:fldCharType="begin" w:fldLock="1"/>
      </w:r>
      <w:r>
        <w:instrText xml:space="preserve"> PAGEREF _Toc37067810 \h </w:instrText>
      </w:r>
      <w:r>
        <w:fldChar w:fldCharType="separate"/>
      </w:r>
      <w:r>
        <w:t>231</w:t>
      </w:r>
      <w:r>
        <w:fldChar w:fldCharType="end"/>
      </w:r>
    </w:p>
    <w:p w14:paraId="0212403D" w14:textId="7BF0EF3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FromNRCommand</w:t>
      </w:r>
      <w:r>
        <w:tab/>
      </w:r>
      <w:r>
        <w:fldChar w:fldCharType="begin" w:fldLock="1"/>
      </w:r>
      <w:r>
        <w:instrText xml:space="preserve"> PAGEREF _Toc37067811 \h </w:instrText>
      </w:r>
      <w:r>
        <w:fldChar w:fldCharType="separate"/>
      </w:r>
      <w:r>
        <w:t>232</w:t>
      </w:r>
      <w:r>
        <w:fldChar w:fldCharType="end"/>
      </w:r>
    </w:p>
    <w:p w14:paraId="11371B16" w14:textId="46F5F2E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ging</w:t>
      </w:r>
      <w:r>
        <w:tab/>
      </w:r>
      <w:r>
        <w:fldChar w:fldCharType="begin" w:fldLock="1"/>
      </w:r>
      <w:r>
        <w:instrText xml:space="preserve"> PAGEREF _Toc37067812 \h </w:instrText>
      </w:r>
      <w:r>
        <w:fldChar w:fldCharType="separate"/>
      </w:r>
      <w:r>
        <w:t>234</w:t>
      </w:r>
      <w:r>
        <w:fldChar w:fldCharType="end"/>
      </w:r>
    </w:p>
    <w:p w14:paraId="0A16D3F2" w14:textId="0EA54C8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w:t>
      </w:r>
      <w:r>
        <w:tab/>
      </w:r>
      <w:r>
        <w:fldChar w:fldCharType="begin" w:fldLock="1"/>
      </w:r>
      <w:r>
        <w:instrText xml:space="preserve"> PAGEREF _Toc37067813 \h </w:instrText>
      </w:r>
      <w:r>
        <w:fldChar w:fldCharType="separate"/>
      </w:r>
      <w:r>
        <w:t>235</w:t>
      </w:r>
      <w:r>
        <w:fldChar w:fldCharType="end"/>
      </w:r>
    </w:p>
    <w:p w14:paraId="28CD90D4" w14:textId="35C2196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Complete</w:t>
      </w:r>
      <w:r>
        <w:tab/>
      </w:r>
      <w:r>
        <w:fldChar w:fldCharType="begin" w:fldLock="1"/>
      </w:r>
      <w:r>
        <w:instrText xml:space="preserve"> PAGEREF _Toc37067814 \h </w:instrText>
      </w:r>
      <w:r>
        <w:fldChar w:fldCharType="separate"/>
      </w:r>
      <w:r>
        <w:t>236</w:t>
      </w:r>
      <w:r>
        <w:fldChar w:fldCharType="end"/>
      </w:r>
    </w:p>
    <w:p w14:paraId="7139EB68" w14:textId="209DB35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Request</w:t>
      </w:r>
      <w:r>
        <w:tab/>
      </w:r>
      <w:r>
        <w:fldChar w:fldCharType="begin" w:fldLock="1"/>
      </w:r>
      <w:r>
        <w:instrText xml:space="preserve"> PAGEREF _Toc37067815 \h </w:instrText>
      </w:r>
      <w:r>
        <w:fldChar w:fldCharType="separate"/>
      </w:r>
      <w:r>
        <w:t>237</w:t>
      </w:r>
      <w:r>
        <w:fldChar w:fldCharType="end"/>
      </w:r>
    </w:p>
    <w:p w14:paraId="5608DF2E" w14:textId="2AD8E29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configuration</w:t>
      </w:r>
      <w:r>
        <w:tab/>
      </w:r>
      <w:r>
        <w:fldChar w:fldCharType="begin" w:fldLock="1"/>
      </w:r>
      <w:r>
        <w:instrText xml:space="preserve"> PAGEREF _Toc37067816 \h </w:instrText>
      </w:r>
      <w:r>
        <w:fldChar w:fldCharType="separate"/>
      </w:r>
      <w:r>
        <w:t>238</w:t>
      </w:r>
      <w:r>
        <w:fldChar w:fldCharType="end"/>
      </w:r>
    </w:p>
    <w:p w14:paraId="2D66BEDB" w14:textId="02C7AB8F"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ReconfigurationComplete</w:t>
      </w:r>
      <w:r>
        <w:tab/>
      </w:r>
      <w:r>
        <w:fldChar w:fldCharType="begin" w:fldLock="1"/>
      </w:r>
      <w:r>
        <w:instrText xml:space="preserve"> PAGEREF _Toc37067817 \h </w:instrText>
      </w:r>
      <w:r>
        <w:fldChar w:fldCharType="separate"/>
      </w:r>
      <w:r>
        <w:t>242</w:t>
      </w:r>
      <w:r>
        <w:fldChar w:fldCharType="end"/>
      </w:r>
    </w:p>
    <w:p w14:paraId="59B4948D" w14:textId="722A9D8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ject</w:t>
      </w:r>
      <w:r>
        <w:tab/>
      </w:r>
      <w:r>
        <w:fldChar w:fldCharType="begin" w:fldLock="1"/>
      </w:r>
      <w:r>
        <w:instrText xml:space="preserve"> PAGEREF _Toc37067818 \h </w:instrText>
      </w:r>
      <w:r>
        <w:fldChar w:fldCharType="separate"/>
      </w:r>
      <w:r>
        <w:t>244</w:t>
      </w:r>
      <w:r>
        <w:fldChar w:fldCharType="end"/>
      </w:r>
    </w:p>
    <w:p w14:paraId="7FB3B983" w14:textId="366DA2F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lease</w:t>
      </w:r>
      <w:r>
        <w:tab/>
      </w:r>
      <w:r>
        <w:fldChar w:fldCharType="begin" w:fldLock="1"/>
      </w:r>
      <w:r>
        <w:instrText xml:space="preserve"> PAGEREF _Toc37067819 \h </w:instrText>
      </w:r>
      <w:r>
        <w:fldChar w:fldCharType="separate"/>
      </w:r>
      <w:r>
        <w:t>245</w:t>
      </w:r>
      <w:r>
        <w:fldChar w:fldCharType="end"/>
      </w:r>
    </w:p>
    <w:p w14:paraId="2CE0E40E" w14:textId="1D10A7A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w:t>
      </w:r>
      <w:r>
        <w:tab/>
      </w:r>
      <w:r>
        <w:fldChar w:fldCharType="begin" w:fldLock="1"/>
      </w:r>
      <w:r>
        <w:instrText xml:space="preserve"> PAGEREF _Toc37067820 \h </w:instrText>
      </w:r>
      <w:r>
        <w:fldChar w:fldCharType="separate"/>
      </w:r>
      <w:r>
        <w:t>249</w:t>
      </w:r>
      <w:r>
        <w:fldChar w:fldCharType="end"/>
      </w:r>
    </w:p>
    <w:p w14:paraId="4A99C487" w14:textId="0425F73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Complete</w:t>
      </w:r>
      <w:r>
        <w:tab/>
      </w:r>
      <w:r>
        <w:fldChar w:fldCharType="begin" w:fldLock="1"/>
      </w:r>
      <w:r>
        <w:instrText xml:space="preserve"> PAGEREF _Toc37067821 \h </w:instrText>
      </w:r>
      <w:r>
        <w:fldChar w:fldCharType="separate"/>
      </w:r>
      <w:r>
        <w:t>251</w:t>
      </w:r>
      <w:r>
        <w:fldChar w:fldCharType="end"/>
      </w:r>
    </w:p>
    <w:p w14:paraId="081547E9" w14:textId="6EE23CA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w:t>
      </w:r>
      <w:r>
        <w:tab/>
      </w:r>
      <w:r>
        <w:fldChar w:fldCharType="begin" w:fldLock="1"/>
      </w:r>
      <w:r>
        <w:instrText xml:space="preserve"> PAGEREF _Toc37067822 \h </w:instrText>
      </w:r>
      <w:r>
        <w:fldChar w:fldCharType="separate"/>
      </w:r>
      <w:r>
        <w:t>252</w:t>
      </w:r>
      <w:r>
        <w:fldChar w:fldCharType="end"/>
      </w:r>
    </w:p>
    <w:p w14:paraId="33747975" w14:textId="074B0E7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1</w:t>
      </w:r>
      <w:r>
        <w:tab/>
      </w:r>
      <w:r>
        <w:fldChar w:fldCharType="begin" w:fldLock="1"/>
      </w:r>
      <w:r>
        <w:instrText xml:space="preserve"> PAGEREF _Toc37067823 \h </w:instrText>
      </w:r>
      <w:r>
        <w:fldChar w:fldCharType="separate"/>
      </w:r>
      <w:r>
        <w:t>253</w:t>
      </w:r>
      <w:r>
        <w:fldChar w:fldCharType="end"/>
      </w:r>
    </w:p>
    <w:p w14:paraId="16643FBE" w14:textId="36E0D9B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w:t>
      </w:r>
      <w:r>
        <w:tab/>
      </w:r>
      <w:r>
        <w:fldChar w:fldCharType="begin" w:fldLock="1"/>
      </w:r>
      <w:r>
        <w:instrText xml:space="preserve"> PAGEREF _Toc37067824 \h </w:instrText>
      </w:r>
      <w:r>
        <w:fldChar w:fldCharType="separate"/>
      </w:r>
      <w:r>
        <w:t>254</w:t>
      </w:r>
      <w:r>
        <w:fldChar w:fldCharType="end"/>
      </w:r>
    </w:p>
    <w:p w14:paraId="1EEE2561" w14:textId="2739CC3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Complete</w:t>
      </w:r>
      <w:r>
        <w:tab/>
      </w:r>
      <w:r>
        <w:fldChar w:fldCharType="begin" w:fldLock="1"/>
      </w:r>
      <w:r>
        <w:instrText xml:space="preserve"> PAGEREF _Toc37067825 \h </w:instrText>
      </w:r>
      <w:r>
        <w:fldChar w:fldCharType="separate"/>
      </w:r>
      <w:r>
        <w:t>255</w:t>
      </w:r>
      <w:r>
        <w:fldChar w:fldCharType="end"/>
      </w:r>
    </w:p>
    <w:p w14:paraId="311CCD69" w14:textId="22C32B42"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SetupRequest</w:t>
      </w:r>
      <w:r>
        <w:tab/>
      </w:r>
      <w:r>
        <w:fldChar w:fldCharType="begin" w:fldLock="1"/>
      </w:r>
      <w:r>
        <w:instrText xml:space="preserve"> PAGEREF _Toc37067826 \h </w:instrText>
      </w:r>
      <w:r>
        <w:fldChar w:fldCharType="separate"/>
      </w:r>
      <w:r>
        <w:t>257</w:t>
      </w:r>
      <w:r>
        <w:fldChar w:fldCharType="end"/>
      </w:r>
    </w:p>
    <w:p w14:paraId="39010073" w14:textId="7AD0C23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RRCSystemInfoRequest</w:t>
      </w:r>
      <w:r>
        <w:tab/>
      </w:r>
      <w:r>
        <w:fldChar w:fldCharType="begin" w:fldLock="1"/>
      </w:r>
      <w:r>
        <w:instrText xml:space="preserve"> PAGEREF _Toc37067827 \h </w:instrText>
      </w:r>
      <w:r>
        <w:fldChar w:fldCharType="separate"/>
      </w:r>
      <w:r>
        <w:t>258</w:t>
      </w:r>
      <w:r>
        <w:fldChar w:fldCharType="end"/>
      </w:r>
    </w:p>
    <w:p w14:paraId="767B044E" w14:textId="67E6B0F0"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w:t>
      </w:r>
      <w:r>
        <w:tab/>
      </w:r>
      <w:r>
        <w:fldChar w:fldCharType="begin" w:fldLock="1"/>
      </w:r>
      <w:r>
        <w:instrText xml:space="preserve"> PAGEREF _Toc37067828 \h </w:instrText>
      </w:r>
      <w:r>
        <w:fldChar w:fldCharType="separate"/>
      </w:r>
      <w:r>
        <w:t>259</w:t>
      </w:r>
      <w:r>
        <w:fldChar w:fldCharType="end"/>
      </w:r>
    </w:p>
    <w:p w14:paraId="68611DF1" w14:textId="2D1E9EC1"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EUTRA</w:t>
      </w:r>
      <w:r>
        <w:tab/>
      </w:r>
      <w:r>
        <w:fldChar w:fldCharType="begin" w:fldLock="1"/>
      </w:r>
      <w:r>
        <w:instrText xml:space="preserve"> PAGEREF _Toc37067829 \h </w:instrText>
      </w:r>
      <w:r>
        <w:fldChar w:fldCharType="separate"/>
      </w:r>
      <w:r>
        <w:t>260</w:t>
      </w:r>
      <w:r>
        <w:fldChar w:fldCharType="end"/>
      </w:r>
    </w:p>
    <w:p w14:paraId="70C69F42" w14:textId="45E6AA2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mand</w:t>
      </w:r>
      <w:r>
        <w:tab/>
      </w:r>
      <w:r>
        <w:fldChar w:fldCharType="begin" w:fldLock="1"/>
      </w:r>
      <w:r>
        <w:instrText xml:space="preserve"> PAGEREF _Toc37067830 \h </w:instrText>
      </w:r>
      <w:r>
        <w:fldChar w:fldCharType="separate"/>
      </w:r>
      <w:r>
        <w:t>262</w:t>
      </w:r>
      <w:r>
        <w:fldChar w:fldCharType="end"/>
      </w:r>
    </w:p>
    <w:p w14:paraId="0ED898B9" w14:textId="5777391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plete</w:t>
      </w:r>
      <w:r>
        <w:tab/>
      </w:r>
      <w:r>
        <w:fldChar w:fldCharType="begin" w:fldLock="1"/>
      </w:r>
      <w:r>
        <w:instrText xml:space="preserve"> PAGEREF _Toc37067831 \h </w:instrText>
      </w:r>
      <w:r>
        <w:fldChar w:fldCharType="separate"/>
      </w:r>
      <w:r>
        <w:t>262</w:t>
      </w:r>
      <w:r>
        <w:fldChar w:fldCharType="end"/>
      </w:r>
    </w:p>
    <w:p w14:paraId="26679A7F" w14:textId="4C5D50B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Failure</w:t>
      </w:r>
      <w:r>
        <w:tab/>
      </w:r>
      <w:r>
        <w:fldChar w:fldCharType="begin" w:fldLock="1"/>
      </w:r>
      <w:r>
        <w:instrText xml:space="preserve"> PAGEREF _Toc37067832 \h </w:instrText>
      </w:r>
      <w:r>
        <w:fldChar w:fldCharType="separate"/>
      </w:r>
      <w:r>
        <w:t>263</w:t>
      </w:r>
      <w:r>
        <w:fldChar w:fldCharType="end"/>
      </w:r>
    </w:p>
    <w:p w14:paraId="6F9EB0D5" w14:textId="6D72D26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IB1</w:t>
      </w:r>
      <w:r>
        <w:tab/>
      </w:r>
      <w:r>
        <w:fldChar w:fldCharType="begin" w:fldLock="1"/>
      </w:r>
      <w:r>
        <w:instrText xml:space="preserve"> PAGEREF _Toc37067833 \h </w:instrText>
      </w:r>
      <w:r>
        <w:fldChar w:fldCharType="separate"/>
      </w:r>
      <w:r>
        <w:t>264</w:t>
      </w:r>
      <w:r>
        <w:fldChar w:fldCharType="end"/>
      </w:r>
    </w:p>
    <w:p w14:paraId="35F2CC26" w14:textId="0EE7AAD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NR</w:t>
      </w:r>
      <w:r>
        <w:tab/>
      </w:r>
      <w:r>
        <w:fldChar w:fldCharType="begin" w:fldLock="1"/>
      </w:r>
      <w:r>
        <w:instrText xml:space="preserve"> PAGEREF _Toc37067834 \h </w:instrText>
      </w:r>
      <w:r>
        <w:fldChar w:fldCharType="separate"/>
      </w:r>
      <w:r>
        <w:t>266</w:t>
      </w:r>
      <w:r>
        <w:fldChar w:fldCharType="end"/>
      </w:r>
    </w:p>
    <w:p w14:paraId="3E8E8F84" w14:textId="286C85B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EUTRA</w:t>
      </w:r>
      <w:r>
        <w:tab/>
      </w:r>
      <w:r>
        <w:fldChar w:fldCharType="begin" w:fldLock="1"/>
      </w:r>
      <w:r>
        <w:instrText xml:space="preserve"> PAGEREF _Toc37067835 \h </w:instrText>
      </w:r>
      <w:r>
        <w:fldChar w:fldCharType="separate"/>
      </w:r>
      <w:r>
        <w:t>269</w:t>
      </w:r>
      <w:r>
        <w:fldChar w:fldCharType="end"/>
      </w:r>
    </w:p>
    <w:p w14:paraId="7E24A041" w14:textId="3A841E4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ystemInformation</w:t>
      </w:r>
      <w:r>
        <w:tab/>
      </w:r>
      <w:r>
        <w:fldChar w:fldCharType="begin" w:fldLock="1"/>
      </w:r>
      <w:r>
        <w:instrText xml:space="preserve"> PAGEREF _Toc37067836 \h </w:instrText>
      </w:r>
      <w:r>
        <w:fldChar w:fldCharType="separate"/>
      </w:r>
      <w:r>
        <w:t>269</w:t>
      </w:r>
      <w:r>
        <w:fldChar w:fldCharType="end"/>
      </w:r>
    </w:p>
    <w:p w14:paraId="5E24CDA1" w14:textId="0012537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AssistanceInformation</w:t>
      </w:r>
      <w:r>
        <w:tab/>
      </w:r>
      <w:r>
        <w:fldChar w:fldCharType="begin" w:fldLock="1"/>
      </w:r>
      <w:r>
        <w:instrText xml:space="preserve"> PAGEREF _Toc37067837 \h </w:instrText>
      </w:r>
      <w:r>
        <w:fldChar w:fldCharType="separate"/>
      </w:r>
      <w:r>
        <w:t>270</w:t>
      </w:r>
      <w:r>
        <w:fldChar w:fldCharType="end"/>
      </w:r>
    </w:p>
    <w:p w14:paraId="44F1889B" w14:textId="37F54E6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AssistanceInformationEUTRA</w:t>
      </w:r>
      <w:r>
        <w:tab/>
      </w:r>
      <w:r>
        <w:fldChar w:fldCharType="begin" w:fldLock="1"/>
      </w:r>
      <w:r>
        <w:instrText xml:space="preserve"> PAGEREF _Toc37067838 \h </w:instrText>
      </w:r>
      <w:r>
        <w:fldChar w:fldCharType="separate"/>
      </w:r>
      <w:r>
        <w:t>277</w:t>
      </w:r>
      <w:r>
        <w:fldChar w:fldCharType="end"/>
      </w:r>
    </w:p>
    <w:p w14:paraId="01128A77" w14:textId="20FD9A8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Enquiry</w:t>
      </w:r>
      <w:r>
        <w:tab/>
      </w:r>
      <w:r>
        <w:fldChar w:fldCharType="begin" w:fldLock="1"/>
      </w:r>
      <w:r>
        <w:instrText xml:space="preserve"> PAGEREF _Toc37067839 \h </w:instrText>
      </w:r>
      <w:r>
        <w:fldChar w:fldCharType="separate"/>
      </w:r>
      <w:r>
        <w:t>278</w:t>
      </w:r>
      <w:r>
        <w:fldChar w:fldCharType="end"/>
      </w:r>
    </w:p>
    <w:p w14:paraId="3F5696C7" w14:textId="7FE7763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Information</w:t>
      </w:r>
      <w:r>
        <w:tab/>
      </w:r>
      <w:r>
        <w:fldChar w:fldCharType="begin" w:fldLock="1"/>
      </w:r>
      <w:r>
        <w:instrText xml:space="preserve"> PAGEREF _Toc37067840 \h </w:instrText>
      </w:r>
      <w:r>
        <w:fldChar w:fldCharType="separate"/>
      </w:r>
      <w:r>
        <w:t>279</w:t>
      </w:r>
      <w:r>
        <w:fldChar w:fldCharType="end"/>
      </w:r>
    </w:p>
    <w:p w14:paraId="77E315D3" w14:textId="560F1AC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InformationRequest</w:t>
      </w:r>
      <w:r>
        <w:tab/>
      </w:r>
      <w:r>
        <w:fldChar w:fldCharType="begin" w:fldLock="1"/>
      </w:r>
      <w:r>
        <w:instrText xml:space="preserve"> PAGEREF _Toc37067841 \h </w:instrText>
      </w:r>
      <w:r>
        <w:fldChar w:fldCharType="separate"/>
      </w:r>
      <w:r>
        <w:t>279</w:t>
      </w:r>
      <w:r>
        <w:fldChar w:fldCharType="end"/>
      </w:r>
    </w:p>
    <w:p w14:paraId="5DC93A89" w14:textId="0BAABC05" w:rsidR="001C1BA2" w:rsidRDefault="001C1BA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UEInformationResponse</w:t>
      </w:r>
      <w:r>
        <w:tab/>
      </w:r>
      <w:r>
        <w:fldChar w:fldCharType="begin" w:fldLock="1"/>
      </w:r>
      <w:r>
        <w:instrText xml:space="preserve"> PAGEREF _Toc37067842 \h </w:instrText>
      </w:r>
      <w:r>
        <w:fldChar w:fldCharType="separate"/>
      </w:r>
      <w:r>
        <w:t>281</w:t>
      </w:r>
      <w:r>
        <w:fldChar w:fldCharType="end"/>
      </w:r>
    </w:p>
    <w:p w14:paraId="0BD76F6B" w14:textId="2BB0EF2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dicatedMessageSegment</w:t>
      </w:r>
      <w:r>
        <w:tab/>
      </w:r>
      <w:r>
        <w:fldChar w:fldCharType="begin" w:fldLock="1"/>
      </w:r>
      <w:r>
        <w:instrText xml:space="preserve"> PAGEREF _Toc37067843 \h </w:instrText>
      </w:r>
      <w:r>
        <w:fldChar w:fldCharType="separate"/>
      </w:r>
      <w:r>
        <w:t>290</w:t>
      </w:r>
      <w:r>
        <w:fldChar w:fldCharType="end"/>
      </w:r>
    </w:p>
    <w:p w14:paraId="62DA0096" w14:textId="5800B92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InformationTransfer</w:t>
      </w:r>
      <w:r>
        <w:tab/>
      </w:r>
      <w:r>
        <w:fldChar w:fldCharType="begin" w:fldLock="1"/>
      </w:r>
      <w:r>
        <w:instrText xml:space="preserve"> PAGEREF _Toc37067844 \h </w:instrText>
      </w:r>
      <w:r>
        <w:fldChar w:fldCharType="separate"/>
      </w:r>
      <w:r>
        <w:t>291</w:t>
      </w:r>
      <w:r>
        <w:fldChar w:fldCharType="end"/>
      </w:r>
    </w:p>
    <w:p w14:paraId="6055547B" w14:textId="77205EC7"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InformationTransferMRDC</w:t>
      </w:r>
      <w:r>
        <w:tab/>
      </w:r>
      <w:r>
        <w:fldChar w:fldCharType="begin" w:fldLock="1"/>
      </w:r>
      <w:r>
        <w:instrText xml:space="preserve"> PAGEREF _Toc37067845 \h </w:instrText>
      </w:r>
      <w:r>
        <w:fldChar w:fldCharType="separate"/>
      </w:r>
      <w:r>
        <w:t>291</w:t>
      </w:r>
      <w:r>
        <w:fldChar w:fldCharType="end"/>
      </w:r>
    </w:p>
    <w:p w14:paraId="4496D24B" w14:textId="395B73BB" w:rsidR="001C1BA2" w:rsidRDefault="001C1BA2">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37067846 \h </w:instrText>
      </w:r>
      <w:r>
        <w:fldChar w:fldCharType="separate"/>
      </w:r>
      <w:r>
        <w:t>292</w:t>
      </w:r>
      <w:r>
        <w:fldChar w:fldCharType="end"/>
      </w:r>
    </w:p>
    <w:p w14:paraId="690E5864" w14:textId="5B3BB7FD" w:rsidR="001C1BA2" w:rsidRDefault="001C1BA2">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37067847 \h </w:instrText>
      </w:r>
      <w:r>
        <w:fldChar w:fldCharType="separate"/>
      </w:r>
      <w:r>
        <w:t>292</w:t>
      </w:r>
      <w:r>
        <w:fldChar w:fldCharType="end"/>
      </w:r>
    </w:p>
    <w:p w14:paraId="6661E9AA" w14:textId="3F8476D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tupRelease</w:t>
      </w:r>
      <w:r>
        <w:tab/>
      </w:r>
      <w:r>
        <w:fldChar w:fldCharType="begin" w:fldLock="1"/>
      </w:r>
      <w:r>
        <w:instrText xml:space="preserve"> PAGEREF _Toc37067848 \h </w:instrText>
      </w:r>
      <w:r>
        <w:fldChar w:fldCharType="separate"/>
      </w:r>
      <w:r>
        <w:t>292</w:t>
      </w:r>
      <w:r>
        <w:fldChar w:fldCharType="end"/>
      </w:r>
    </w:p>
    <w:p w14:paraId="554E09D4" w14:textId="1AECE11A" w:rsidR="001C1BA2" w:rsidRDefault="001C1BA2">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37067849 \h </w:instrText>
      </w:r>
      <w:r>
        <w:fldChar w:fldCharType="separate"/>
      </w:r>
      <w:r>
        <w:t>293</w:t>
      </w:r>
      <w:r>
        <w:fldChar w:fldCharType="end"/>
      </w:r>
    </w:p>
    <w:p w14:paraId="2DDBF983" w14:textId="6282EDA6"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2</w:t>
      </w:r>
      <w:r>
        <w:tab/>
      </w:r>
      <w:r>
        <w:fldChar w:fldCharType="begin" w:fldLock="1"/>
      </w:r>
      <w:r>
        <w:instrText xml:space="preserve"> PAGEREF _Toc37067850 \h </w:instrText>
      </w:r>
      <w:r>
        <w:fldChar w:fldCharType="separate"/>
      </w:r>
      <w:r>
        <w:t>293</w:t>
      </w:r>
      <w:r>
        <w:fldChar w:fldCharType="end"/>
      </w:r>
    </w:p>
    <w:p w14:paraId="6AFFD4DA" w14:textId="513B613A"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3</w:t>
      </w:r>
      <w:r>
        <w:tab/>
      </w:r>
      <w:r>
        <w:fldChar w:fldCharType="begin" w:fldLock="1"/>
      </w:r>
      <w:r>
        <w:instrText xml:space="preserve"> PAGEREF _Toc37067851 \h </w:instrText>
      </w:r>
      <w:r>
        <w:fldChar w:fldCharType="separate"/>
      </w:r>
      <w:r>
        <w:t>297</w:t>
      </w:r>
      <w:r>
        <w:fldChar w:fldCharType="end"/>
      </w:r>
    </w:p>
    <w:p w14:paraId="7395AD39" w14:textId="1ACA4B6A"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4</w:t>
      </w:r>
      <w:r>
        <w:tab/>
      </w:r>
      <w:r>
        <w:fldChar w:fldCharType="begin" w:fldLock="1"/>
      </w:r>
      <w:r>
        <w:instrText xml:space="preserve"> PAGEREF _Toc37067852 \h </w:instrText>
      </w:r>
      <w:r>
        <w:fldChar w:fldCharType="separate"/>
      </w:r>
      <w:r>
        <w:t>298</w:t>
      </w:r>
      <w:r>
        <w:fldChar w:fldCharType="end"/>
      </w:r>
    </w:p>
    <w:p w14:paraId="502351A0" w14:textId="19FCE688"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5</w:t>
      </w:r>
      <w:r>
        <w:tab/>
      </w:r>
      <w:r>
        <w:fldChar w:fldCharType="begin" w:fldLock="1"/>
      </w:r>
      <w:r>
        <w:instrText xml:space="preserve"> PAGEREF _Toc37067853 \h </w:instrText>
      </w:r>
      <w:r>
        <w:fldChar w:fldCharType="separate"/>
      </w:r>
      <w:r>
        <w:t>301</w:t>
      </w:r>
      <w:r>
        <w:fldChar w:fldCharType="end"/>
      </w:r>
    </w:p>
    <w:p w14:paraId="75FF52F2" w14:textId="56C55842" w:rsidR="001C1BA2" w:rsidRDefault="001C1BA2">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6</w:t>
      </w:r>
      <w:r>
        <w:tab/>
      </w:r>
      <w:r>
        <w:fldChar w:fldCharType="begin" w:fldLock="1"/>
      </w:r>
      <w:r>
        <w:instrText xml:space="preserve"> PAGEREF _Toc37067854 \h </w:instrText>
      </w:r>
      <w:r>
        <w:fldChar w:fldCharType="separate"/>
      </w:r>
      <w:r>
        <w:t>303</w:t>
      </w:r>
      <w:r>
        <w:fldChar w:fldCharType="end"/>
      </w:r>
    </w:p>
    <w:p w14:paraId="5F1DF65D" w14:textId="6140C3B2" w:rsidR="001C1BA2" w:rsidRDefault="001C1BA2">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7</w:t>
      </w:r>
      <w:r>
        <w:tab/>
      </w:r>
      <w:r>
        <w:fldChar w:fldCharType="begin" w:fldLock="1"/>
      </w:r>
      <w:r>
        <w:instrText xml:space="preserve"> PAGEREF _Toc37067855 \h </w:instrText>
      </w:r>
      <w:r>
        <w:fldChar w:fldCharType="separate"/>
      </w:r>
      <w:r>
        <w:t>304</w:t>
      </w:r>
      <w:r>
        <w:fldChar w:fldCharType="end"/>
      </w:r>
    </w:p>
    <w:p w14:paraId="1B812FB8" w14:textId="07C4CA2A" w:rsidR="001C1BA2" w:rsidRDefault="001C1BA2">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8</w:t>
      </w:r>
      <w:r>
        <w:tab/>
      </w:r>
      <w:r>
        <w:fldChar w:fldCharType="begin" w:fldLock="1"/>
      </w:r>
      <w:r>
        <w:instrText xml:space="preserve"> PAGEREF _Toc37067856 \h </w:instrText>
      </w:r>
      <w:r>
        <w:fldChar w:fldCharType="separate"/>
      </w:r>
      <w:r>
        <w:t>305</w:t>
      </w:r>
      <w:r>
        <w:fldChar w:fldCharType="end"/>
      </w:r>
    </w:p>
    <w:p w14:paraId="461068D4" w14:textId="4887FD5C"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9</w:t>
      </w:r>
      <w:r>
        <w:tab/>
      </w:r>
      <w:r>
        <w:fldChar w:fldCharType="begin" w:fldLock="1"/>
      </w:r>
      <w:r>
        <w:instrText xml:space="preserve"> PAGEREF _Toc37067857 \h </w:instrText>
      </w:r>
      <w:r>
        <w:fldChar w:fldCharType="separate"/>
      </w:r>
      <w:r>
        <w:t>306</w:t>
      </w:r>
      <w:r>
        <w:fldChar w:fldCharType="end"/>
      </w:r>
    </w:p>
    <w:p w14:paraId="7E9275B0" w14:textId="15F17BC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SIB10</w:t>
      </w:r>
      <w:r>
        <w:tab/>
      </w:r>
      <w:r>
        <w:fldChar w:fldCharType="begin" w:fldLock="1"/>
      </w:r>
      <w:r>
        <w:instrText xml:space="preserve"> PAGEREF _Toc37067858 \h </w:instrText>
      </w:r>
      <w:r>
        <w:fldChar w:fldCharType="separate"/>
      </w:r>
      <w:r>
        <w:t>307</w:t>
      </w:r>
      <w:r>
        <w:fldChar w:fldCharType="end"/>
      </w:r>
    </w:p>
    <w:p w14:paraId="53B9D79F" w14:textId="5F204876"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iCs/>
          <w:lang w:eastAsia="x-none"/>
        </w:rPr>
        <w:t>SIB11</w:t>
      </w:r>
      <w:r>
        <w:tab/>
      </w:r>
      <w:r>
        <w:fldChar w:fldCharType="begin" w:fldLock="1"/>
      </w:r>
      <w:r>
        <w:instrText xml:space="preserve"> PAGEREF _Toc37067859 \h </w:instrText>
      </w:r>
      <w:r>
        <w:fldChar w:fldCharType="separate"/>
      </w:r>
      <w:r>
        <w:t>308</w:t>
      </w:r>
      <w:r>
        <w:fldChar w:fldCharType="end"/>
      </w:r>
    </w:p>
    <w:p w14:paraId="1B91E42D" w14:textId="46C9C34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2</w:t>
      </w:r>
      <w:r>
        <w:tab/>
      </w:r>
      <w:r>
        <w:fldChar w:fldCharType="begin" w:fldLock="1"/>
      </w:r>
      <w:r>
        <w:instrText xml:space="preserve"> PAGEREF _Toc37067860 \h </w:instrText>
      </w:r>
      <w:r>
        <w:fldChar w:fldCharType="separate"/>
      </w:r>
      <w:r>
        <w:t>308</w:t>
      </w:r>
      <w:r>
        <w:fldChar w:fldCharType="end"/>
      </w:r>
    </w:p>
    <w:p w14:paraId="46EB5E06" w14:textId="62EC112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3</w:t>
      </w:r>
      <w:r>
        <w:tab/>
      </w:r>
      <w:r>
        <w:fldChar w:fldCharType="begin" w:fldLock="1"/>
      </w:r>
      <w:r>
        <w:instrText xml:space="preserve"> PAGEREF _Toc37067861 \h </w:instrText>
      </w:r>
      <w:r>
        <w:fldChar w:fldCharType="separate"/>
      </w:r>
      <w:r>
        <w:t>309</w:t>
      </w:r>
      <w:r>
        <w:fldChar w:fldCharType="end"/>
      </w:r>
    </w:p>
    <w:p w14:paraId="4E82F78D" w14:textId="3B198D1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4</w:t>
      </w:r>
      <w:r>
        <w:tab/>
      </w:r>
      <w:r>
        <w:fldChar w:fldCharType="begin" w:fldLock="1"/>
      </w:r>
      <w:r>
        <w:instrText xml:space="preserve"> PAGEREF _Toc37067862 \h </w:instrText>
      </w:r>
      <w:r>
        <w:fldChar w:fldCharType="separate"/>
      </w:r>
      <w:r>
        <w:t>310</w:t>
      </w:r>
      <w:r>
        <w:fldChar w:fldCharType="end"/>
      </w:r>
    </w:p>
    <w:p w14:paraId="115FC13B" w14:textId="09DBEAD2" w:rsidR="001C1BA2" w:rsidRDefault="001C1BA2">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37067863 \h </w:instrText>
      </w:r>
      <w:r>
        <w:fldChar w:fldCharType="separate"/>
      </w:r>
      <w:r>
        <w:t>311</w:t>
      </w:r>
      <w:r>
        <w:fldChar w:fldCharType="end"/>
      </w:r>
    </w:p>
    <w:p w14:paraId="2184A238" w14:textId="6FAC1874"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PosSystemInformation-r16-IEs</w:t>
      </w:r>
      <w:r>
        <w:tab/>
      </w:r>
      <w:r>
        <w:fldChar w:fldCharType="begin" w:fldLock="1"/>
      </w:r>
      <w:r>
        <w:instrText xml:space="preserve"> PAGEREF _Toc37067864 \h </w:instrText>
      </w:r>
      <w:r>
        <w:fldChar w:fldCharType="separate"/>
      </w:r>
      <w:r>
        <w:t>311</w:t>
      </w:r>
      <w:r>
        <w:fldChar w:fldCharType="end"/>
      </w:r>
    </w:p>
    <w:p w14:paraId="784FF124" w14:textId="4722DA5C"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osSI-SchedulingInfoList</w:t>
      </w:r>
      <w:r>
        <w:tab/>
      </w:r>
      <w:r>
        <w:fldChar w:fldCharType="begin" w:fldLock="1"/>
      </w:r>
      <w:r>
        <w:instrText xml:space="preserve"> PAGEREF _Toc37067865 \h </w:instrText>
      </w:r>
      <w:r>
        <w:fldChar w:fldCharType="separate"/>
      </w:r>
      <w:r>
        <w:t>312</w:t>
      </w:r>
      <w:r>
        <w:fldChar w:fldCharType="end"/>
      </w:r>
    </w:p>
    <w:p w14:paraId="2DE2F820" w14:textId="01029864"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pos</w:t>
      </w:r>
      <w:r>
        <w:tab/>
      </w:r>
      <w:r>
        <w:fldChar w:fldCharType="begin" w:fldLock="1"/>
      </w:r>
      <w:r>
        <w:instrText xml:space="preserve"> PAGEREF _Toc37067866 \h </w:instrText>
      </w:r>
      <w:r>
        <w:fldChar w:fldCharType="separate"/>
      </w:r>
      <w:r>
        <w:t>313</w:t>
      </w:r>
      <w:r>
        <w:fldChar w:fldCharType="end"/>
      </w:r>
    </w:p>
    <w:p w14:paraId="7755BBD0" w14:textId="58FA408F" w:rsidR="001C1BA2" w:rsidRDefault="001C1BA2">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67867 \h </w:instrText>
      </w:r>
      <w:r>
        <w:fldChar w:fldCharType="separate"/>
      </w:r>
      <w:r>
        <w:t>314</w:t>
      </w:r>
      <w:r>
        <w:fldChar w:fldCharType="end"/>
      </w:r>
    </w:p>
    <w:p w14:paraId="2F1312C0" w14:textId="0A88549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dditionalSpectrumEmission</w:t>
      </w:r>
      <w:r>
        <w:tab/>
      </w:r>
      <w:r>
        <w:fldChar w:fldCharType="begin" w:fldLock="1"/>
      </w:r>
      <w:r>
        <w:instrText xml:space="preserve"> PAGEREF _Toc37067868 \h </w:instrText>
      </w:r>
      <w:r>
        <w:fldChar w:fldCharType="separate"/>
      </w:r>
      <w:r>
        <w:t>314</w:t>
      </w:r>
      <w:r>
        <w:fldChar w:fldCharType="end"/>
      </w:r>
    </w:p>
    <w:p w14:paraId="09C310B7" w14:textId="65C5C79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lpha</w:t>
      </w:r>
      <w:r>
        <w:tab/>
      </w:r>
      <w:r>
        <w:fldChar w:fldCharType="begin" w:fldLock="1"/>
      </w:r>
      <w:r>
        <w:instrText xml:space="preserve"> PAGEREF _Toc37067869 \h </w:instrText>
      </w:r>
      <w:r>
        <w:fldChar w:fldCharType="separate"/>
      </w:r>
      <w:r>
        <w:t>314</w:t>
      </w:r>
      <w:r>
        <w:fldChar w:fldCharType="end"/>
      </w:r>
    </w:p>
    <w:p w14:paraId="1B650277" w14:textId="3D64DE7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MF-Identifier</w:t>
      </w:r>
      <w:r>
        <w:tab/>
      </w:r>
      <w:r>
        <w:fldChar w:fldCharType="begin" w:fldLock="1"/>
      </w:r>
      <w:r>
        <w:instrText xml:space="preserve"> PAGEREF _Toc37067870 \h </w:instrText>
      </w:r>
      <w:r>
        <w:fldChar w:fldCharType="separate"/>
      </w:r>
      <w:r>
        <w:t>314</w:t>
      </w:r>
      <w:r>
        <w:fldChar w:fldCharType="end"/>
      </w:r>
    </w:p>
    <w:p w14:paraId="0D1C5BBC" w14:textId="08D6758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EUTRA</w:t>
      </w:r>
      <w:r>
        <w:tab/>
      </w:r>
      <w:r>
        <w:fldChar w:fldCharType="begin" w:fldLock="1"/>
      </w:r>
      <w:r>
        <w:instrText xml:space="preserve"> PAGEREF _Toc37067871 \h </w:instrText>
      </w:r>
      <w:r>
        <w:fldChar w:fldCharType="separate"/>
      </w:r>
      <w:r>
        <w:t>315</w:t>
      </w:r>
      <w:r>
        <w:fldChar w:fldCharType="end"/>
      </w:r>
    </w:p>
    <w:p w14:paraId="13F8003C" w14:textId="693392A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NR</w:t>
      </w:r>
      <w:r>
        <w:tab/>
      </w:r>
      <w:r>
        <w:fldChar w:fldCharType="begin" w:fldLock="1"/>
      </w:r>
      <w:r>
        <w:instrText xml:space="preserve"> PAGEREF _Toc37067872 \h </w:instrText>
      </w:r>
      <w:r>
        <w:fldChar w:fldCharType="separate"/>
      </w:r>
      <w:r>
        <w:t>315</w:t>
      </w:r>
      <w:r>
        <w:fldChar w:fldCharType="end"/>
      </w:r>
    </w:p>
    <w:p w14:paraId="2C2DB578" w14:textId="47B97E7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UTRA-FDD</w:t>
      </w:r>
      <w:r>
        <w:tab/>
      </w:r>
      <w:r>
        <w:fldChar w:fldCharType="begin" w:fldLock="1"/>
      </w:r>
      <w:r>
        <w:instrText xml:space="preserve"> PAGEREF _Toc37067873 \h </w:instrText>
      </w:r>
      <w:r>
        <w:fldChar w:fldCharType="separate"/>
      </w:r>
      <w:r>
        <w:t>315</w:t>
      </w:r>
      <w:r>
        <w:fldChar w:fldCharType="end"/>
      </w:r>
    </w:p>
    <w:p w14:paraId="709794DB" w14:textId="69C1321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AvailabilityCombinationsPerCell</w:t>
      </w:r>
      <w:r>
        <w:tab/>
      </w:r>
      <w:r>
        <w:fldChar w:fldCharType="begin" w:fldLock="1"/>
      </w:r>
      <w:r>
        <w:instrText xml:space="preserve"> PAGEREF _Toc37067874 \h </w:instrText>
      </w:r>
      <w:r>
        <w:fldChar w:fldCharType="separate"/>
      </w:r>
      <w:r>
        <w:t>315</w:t>
      </w:r>
      <w:r>
        <w:fldChar w:fldCharType="end"/>
      </w:r>
    </w:p>
    <w:p w14:paraId="023694B7" w14:textId="1829CF1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ilityIndicator</w:t>
      </w:r>
      <w:r>
        <w:t>-r16</w:t>
      </w:r>
      <w:r>
        <w:tab/>
      </w:r>
      <w:r>
        <w:fldChar w:fldCharType="begin" w:fldLock="1"/>
      </w:r>
      <w:r>
        <w:instrText xml:space="preserve"> PAGEREF _Toc37067875 \h </w:instrText>
      </w:r>
      <w:r>
        <w:fldChar w:fldCharType="separate"/>
      </w:r>
      <w:r>
        <w:t>316</w:t>
      </w:r>
      <w:r>
        <w:fldChar w:fldCharType="end"/>
      </w:r>
    </w:p>
    <w:p w14:paraId="02F3ED67" w14:textId="02B3F07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leRB-SetPerCell</w:t>
      </w:r>
      <w:r>
        <w:tab/>
      </w:r>
      <w:r>
        <w:fldChar w:fldCharType="begin" w:fldLock="1"/>
      </w:r>
      <w:r>
        <w:instrText xml:space="preserve"> PAGEREF _Toc37067876 \h </w:instrText>
      </w:r>
      <w:r>
        <w:fldChar w:fldCharType="separate"/>
      </w:r>
      <w:r>
        <w:t>317</w:t>
      </w:r>
      <w:r>
        <w:fldChar w:fldCharType="end"/>
      </w:r>
    </w:p>
    <w:p w14:paraId="62E72F62" w14:textId="12E855F7"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AP-Routing-ID</w:t>
      </w:r>
      <w:r>
        <w:tab/>
      </w:r>
      <w:r>
        <w:fldChar w:fldCharType="begin" w:fldLock="1"/>
      </w:r>
      <w:r>
        <w:instrText xml:space="preserve"> PAGEREF _Toc37067877 \h </w:instrText>
      </w:r>
      <w:r>
        <w:fldChar w:fldCharType="separate"/>
      </w:r>
      <w:r>
        <w:t>318</w:t>
      </w:r>
      <w:r>
        <w:fldChar w:fldCharType="end"/>
      </w:r>
    </w:p>
    <w:p w14:paraId="5A119E75" w14:textId="3F1A46F2"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Config</w:t>
      </w:r>
      <w:r>
        <w:tab/>
      </w:r>
      <w:r>
        <w:fldChar w:fldCharType="begin" w:fldLock="1"/>
      </w:r>
      <w:r>
        <w:instrText xml:space="preserve"> PAGEREF _Toc37067878 \h </w:instrText>
      </w:r>
      <w:r>
        <w:fldChar w:fldCharType="separate"/>
      </w:r>
      <w:r>
        <w:t>318</w:t>
      </w:r>
      <w:r>
        <w:fldChar w:fldCharType="end"/>
      </w:r>
    </w:p>
    <w:p w14:paraId="70F8DB39" w14:textId="3D5FD3A6"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SCellConfig</w:t>
      </w:r>
      <w:r>
        <w:tab/>
      </w:r>
      <w:r>
        <w:fldChar w:fldCharType="begin" w:fldLock="1"/>
      </w:r>
      <w:r>
        <w:instrText xml:space="preserve"> PAGEREF _Toc37067879 \h </w:instrText>
      </w:r>
      <w:r>
        <w:fldChar w:fldCharType="separate"/>
      </w:r>
      <w:r>
        <w:t>321</w:t>
      </w:r>
      <w:r>
        <w:fldChar w:fldCharType="end"/>
      </w:r>
    </w:p>
    <w:p w14:paraId="15FF090E" w14:textId="4128C47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etaOffsets</w:t>
      </w:r>
      <w:r>
        <w:tab/>
      </w:r>
      <w:r>
        <w:fldChar w:fldCharType="begin" w:fldLock="1"/>
      </w:r>
      <w:r>
        <w:instrText xml:space="preserve"> PAGEREF _Toc37067880 \h </w:instrText>
      </w:r>
      <w:r>
        <w:fldChar w:fldCharType="separate"/>
      </w:r>
      <w:r>
        <w:t>322</w:t>
      </w:r>
      <w:r>
        <w:fldChar w:fldCharType="end"/>
      </w:r>
    </w:p>
    <w:p w14:paraId="740B0E90" w14:textId="5C4EFF7F"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RLC-ChannelConfig</w:t>
      </w:r>
      <w:r>
        <w:tab/>
      </w:r>
      <w:r>
        <w:fldChar w:fldCharType="begin" w:fldLock="1"/>
      </w:r>
      <w:r>
        <w:instrText xml:space="preserve"> PAGEREF _Toc37067881 \h </w:instrText>
      </w:r>
      <w:r>
        <w:fldChar w:fldCharType="separate"/>
      </w:r>
      <w:r>
        <w:t>322</w:t>
      </w:r>
      <w:r>
        <w:fldChar w:fldCharType="end"/>
      </w:r>
    </w:p>
    <w:p w14:paraId="673A9828" w14:textId="5D078981"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w:t>
      </w:r>
      <w:r>
        <w:tab/>
      </w:r>
      <w:r>
        <w:fldChar w:fldCharType="begin" w:fldLock="1"/>
      </w:r>
      <w:r>
        <w:instrText xml:space="preserve"> PAGEREF _Toc37067882 \h </w:instrText>
      </w:r>
      <w:r>
        <w:fldChar w:fldCharType="separate"/>
      </w:r>
      <w:r>
        <w:t>323</w:t>
      </w:r>
      <w:r>
        <w:fldChar w:fldCharType="end"/>
      </w:r>
    </w:p>
    <w:p w14:paraId="4DEC1B76" w14:textId="3C7B7FE0"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Ext</w:t>
      </w:r>
      <w:r>
        <w:tab/>
      </w:r>
      <w:r>
        <w:fldChar w:fldCharType="begin" w:fldLock="1"/>
      </w:r>
      <w:r>
        <w:instrText xml:space="preserve"> PAGEREF _Toc37067883 \h </w:instrText>
      </w:r>
      <w:r>
        <w:fldChar w:fldCharType="separate"/>
      </w:r>
      <w:r>
        <w:t>324</w:t>
      </w:r>
      <w:r>
        <w:fldChar w:fldCharType="end"/>
      </w:r>
    </w:p>
    <w:p w14:paraId="75E64B0A" w14:textId="639B456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SR-Config</w:t>
      </w:r>
      <w:r>
        <w:tab/>
      </w:r>
      <w:r>
        <w:fldChar w:fldCharType="begin" w:fldLock="1"/>
      </w:r>
      <w:r>
        <w:instrText xml:space="preserve"> PAGEREF _Toc37067884 \h </w:instrText>
      </w:r>
      <w:r>
        <w:fldChar w:fldCharType="separate"/>
      </w:r>
      <w:r>
        <w:t>324</w:t>
      </w:r>
      <w:r>
        <w:fldChar w:fldCharType="end"/>
      </w:r>
    </w:p>
    <w:p w14:paraId="1ED9C249" w14:textId="169A0D1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w:t>
      </w:r>
      <w:r>
        <w:tab/>
      </w:r>
      <w:r>
        <w:fldChar w:fldCharType="begin" w:fldLock="1"/>
      </w:r>
      <w:r>
        <w:instrText xml:space="preserve"> PAGEREF _Toc37067885 \h </w:instrText>
      </w:r>
      <w:r>
        <w:fldChar w:fldCharType="separate"/>
      </w:r>
      <w:r>
        <w:t>325</w:t>
      </w:r>
      <w:r>
        <w:fldChar w:fldCharType="end"/>
      </w:r>
    </w:p>
    <w:p w14:paraId="22FF238B" w14:textId="51D8309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w:t>
      </w:r>
      <w:r>
        <w:tab/>
      </w:r>
      <w:r>
        <w:fldChar w:fldCharType="begin" w:fldLock="1"/>
      </w:r>
      <w:r>
        <w:instrText xml:space="preserve"> PAGEREF _Toc37067886 \h </w:instrText>
      </w:r>
      <w:r>
        <w:fldChar w:fldCharType="separate"/>
      </w:r>
      <w:r>
        <w:t>326</w:t>
      </w:r>
      <w:r>
        <w:fldChar w:fldCharType="end"/>
      </w:r>
    </w:p>
    <w:p w14:paraId="310347BD" w14:textId="5FA19D7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Common</w:t>
      </w:r>
      <w:r>
        <w:tab/>
      </w:r>
      <w:r>
        <w:fldChar w:fldCharType="begin" w:fldLock="1"/>
      </w:r>
      <w:r>
        <w:instrText xml:space="preserve"> PAGEREF _Toc37067887 \h </w:instrText>
      </w:r>
      <w:r>
        <w:fldChar w:fldCharType="separate"/>
      </w:r>
      <w:r>
        <w:t>327</w:t>
      </w:r>
      <w:r>
        <w:fldChar w:fldCharType="end"/>
      </w:r>
    </w:p>
    <w:p w14:paraId="65E3F8FF" w14:textId="153A5A0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Dedicated</w:t>
      </w:r>
      <w:r>
        <w:tab/>
      </w:r>
      <w:r>
        <w:fldChar w:fldCharType="begin" w:fldLock="1"/>
      </w:r>
      <w:r>
        <w:instrText xml:space="preserve"> PAGEREF _Toc37067888 \h </w:instrText>
      </w:r>
      <w:r>
        <w:fldChar w:fldCharType="separate"/>
      </w:r>
      <w:r>
        <w:t>327</w:t>
      </w:r>
      <w:r>
        <w:fldChar w:fldCharType="end"/>
      </w:r>
    </w:p>
    <w:p w14:paraId="75D43895" w14:textId="34DB588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Id</w:t>
      </w:r>
      <w:r>
        <w:tab/>
      </w:r>
      <w:r>
        <w:fldChar w:fldCharType="begin" w:fldLock="1"/>
      </w:r>
      <w:r>
        <w:instrText xml:space="preserve"> PAGEREF _Toc37067889 \h </w:instrText>
      </w:r>
      <w:r>
        <w:fldChar w:fldCharType="separate"/>
      </w:r>
      <w:r>
        <w:t>328</w:t>
      </w:r>
      <w:r>
        <w:fldChar w:fldCharType="end"/>
      </w:r>
    </w:p>
    <w:p w14:paraId="698BA62F" w14:textId="6F8C073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w:t>
      </w:r>
      <w:r>
        <w:tab/>
      </w:r>
      <w:r>
        <w:fldChar w:fldCharType="begin" w:fldLock="1"/>
      </w:r>
      <w:r>
        <w:instrText xml:space="preserve"> PAGEREF _Toc37067890 \h </w:instrText>
      </w:r>
      <w:r>
        <w:fldChar w:fldCharType="separate"/>
      </w:r>
      <w:r>
        <w:t>329</w:t>
      </w:r>
      <w:r>
        <w:fldChar w:fldCharType="end"/>
      </w:r>
    </w:p>
    <w:p w14:paraId="2D73553B" w14:textId="40EEF7C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Common</w:t>
      </w:r>
      <w:r>
        <w:tab/>
      </w:r>
      <w:r>
        <w:fldChar w:fldCharType="begin" w:fldLock="1"/>
      </w:r>
      <w:r>
        <w:instrText xml:space="preserve"> PAGEREF _Toc37067891 \h </w:instrText>
      </w:r>
      <w:r>
        <w:fldChar w:fldCharType="separate"/>
      </w:r>
      <w:r>
        <w:t>329</w:t>
      </w:r>
      <w:r>
        <w:fldChar w:fldCharType="end"/>
      </w:r>
    </w:p>
    <w:p w14:paraId="3C999173" w14:textId="0015ED4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Dedicated</w:t>
      </w:r>
      <w:r>
        <w:tab/>
      </w:r>
      <w:r>
        <w:fldChar w:fldCharType="begin" w:fldLock="1"/>
      </w:r>
      <w:r>
        <w:instrText xml:space="preserve"> PAGEREF _Toc37067892 \h </w:instrText>
      </w:r>
      <w:r>
        <w:fldChar w:fldCharType="separate"/>
      </w:r>
      <w:r>
        <w:t>330</w:t>
      </w:r>
      <w:r>
        <w:fldChar w:fldCharType="end"/>
      </w:r>
    </w:p>
    <w:p w14:paraId="6A6DBA86" w14:textId="341967B9"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AccessRelatedInfo</w:t>
      </w:r>
      <w:r>
        <w:tab/>
      </w:r>
      <w:r>
        <w:fldChar w:fldCharType="begin" w:fldLock="1"/>
      </w:r>
      <w:r>
        <w:instrText xml:space="preserve"> PAGEREF _Toc37067893 \h </w:instrText>
      </w:r>
      <w:r>
        <w:fldChar w:fldCharType="separate"/>
      </w:r>
      <w:r>
        <w:t>333</w:t>
      </w:r>
      <w:r>
        <w:fldChar w:fldCharType="end"/>
      </w:r>
    </w:p>
    <w:p w14:paraId="0E99870A" w14:textId="17F21BA1"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5GC</w:t>
      </w:r>
      <w:r>
        <w:tab/>
      </w:r>
      <w:r>
        <w:fldChar w:fldCharType="begin" w:fldLock="1"/>
      </w:r>
      <w:r>
        <w:instrText xml:space="preserve"> PAGEREF _Toc37067894 \h </w:instrText>
      </w:r>
      <w:r>
        <w:fldChar w:fldCharType="separate"/>
      </w:r>
      <w:r>
        <w:t>333</w:t>
      </w:r>
      <w:r>
        <w:fldChar w:fldCharType="end"/>
      </w:r>
    </w:p>
    <w:p w14:paraId="32DE54BD" w14:textId="4B532384"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EPC</w:t>
      </w:r>
      <w:r>
        <w:tab/>
      </w:r>
      <w:r>
        <w:fldChar w:fldCharType="begin" w:fldLock="1"/>
      </w:r>
      <w:r>
        <w:instrText xml:space="preserve"> PAGEREF _Toc37067895 \h </w:instrText>
      </w:r>
      <w:r>
        <w:fldChar w:fldCharType="separate"/>
      </w:r>
      <w:r>
        <w:t>334</w:t>
      </w:r>
      <w:r>
        <w:fldChar w:fldCharType="end"/>
      </w:r>
    </w:p>
    <w:p w14:paraId="1665A2CA" w14:textId="0A4A66A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Config</w:t>
      </w:r>
      <w:r>
        <w:tab/>
      </w:r>
      <w:r>
        <w:fldChar w:fldCharType="begin" w:fldLock="1"/>
      </w:r>
      <w:r>
        <w:instrText xml:space="preserve"> PAGEREF _Toc37067896 \h </w:instrText>
      </w:r>
      <w:r>
        <w:fldChar w:fldCharType="separate"/>
      </w:r>
      <w:r>
        <w:t>335</w:t>
      </w:r>
      <w:r>
        <w:fldChar w:fldCharType="end"/>
      </w:r>
    </w:p>
    <w:p w14:paraId="5422E7D6" w14:textId="403B88F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Id</w:t>
      </w:r>
      <w:r>
        <w:tab/>
      </w:r>
      <w:r>
        <w:fldChar w:fldCharType="begin" w:fldLock="1"/>
      </w:r>
      <w:r>
        <w:instrText xml:space="preserve"> PAGEREF _Toc37067897 \h </w:instrText>
      </w:r>
      <w:r>
        <w:fldChar w:fldCharType="separate"/>
      </w:r>
      <w:r>
        <w:t>339</w:t>
      </w:r>
      <w:r>
        <w:fldChar w:fldCharType="end"/>
      </w:r>
    </w:p>
    <w:p w14:paraId="5A24EF62" w14:textId="6490A6C0"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Identity</w:t>
      </w:r>
      <w:r>
        <w:tab/>
      </w:r>
      <w:r>
        <w:fldChar w:fldCharType="begin" w:fldLock="1"/>
      </w:r>
      <w:r>
        <w:instrText xml:space="preserve"> PAGEREF _Toc37067898 \h </w:instrText>
      </w:r>
      <w:r>
        <w:fldChar w:fldCharType="separate"/>
      </w:r>
      <w:r>
        <w:t>339</w:t>
      </w:r>
      <w:r>
        <w:fldChar w:fldCharType="end"/>
      </w:r>
    </w:p>
    <w:p w14:paraId="560058FE" w14:textId="625E180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Priority</w:t>
      </w:r>
      <w:r>
        <w:tab/>
      </w:r>
      <w:r>
        <w:fldChar w:fldCharType="begin" w:fldLock="1"/>
      </w:r>
      <w:r>
        <w:instrText xml:space="preserve"> PAGEREF _Toc37067899 \h </w:instrText>
      </w:r>
      <w:r>
        <w:fldChar w:fldCharType="separate"/>
      </w:r>
      <w:r>
        <w:t>340</w:t>
      </w:r>
      <w:r>
        <w:fldChar w:fldCharType="end"/>
      </w:r>
    </w:p>
    <w:p w14:paraId="6662F2AB" w14:textId="0035BBC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SubPriority</w:t>
      </w:r>
      <w:r>
        <w:tab/>
      </w:r>
      <w:r>
        <w:fldChar w:fldCharType="begin" w:fldLock="1"/>
      </w:r>
      <w:r>
        <w:instrText xml:space="preserve"> PAGEREF _Toc37067900 \h </w:instrText>
      </w:r>
      <w:r>
        <w:fldChar w:fldCharType="separate"/>
      </w:r>
      <w:r>
        <w:t>340</w:t>
      </w:r>
      <w:r>
        <w:fldChar w:fldCharType="end"/>
      </w:r>
    </w:p>
    <w:p w14:paraId="7D04879F" w14:textId="6337BF82"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w:t>
      </w:r>
      <w:r>
        <w:tab/>
      </w:r>
      <w:r>
        <w:fldChar w:fldCharType="begin" w:fldLock="1"/>
      </w:r>
      <w:r>
        <w:instrText xml:space="preserve"> PAGEREF _Toc37067901 \h </w:instrText>
      </w:r>
      <w:r>
        <w:fldChar w:fldCharType="separate"/>
      </w:r>
      <w:r>
        <w:t>340</w:t>
      </w:r>
      <w:r>
        <w:fldChar w:fldCharType="end"/>
      </w:r>
    </w:p>
    <w:p w14:paraId="31D3E87B" w14:textId="1DB49014"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Logging</w:t>
      </w:r>
      <w:r>
        <w:tab/>
      </w:r>
      <w:r>
        <w:fldChar w:fldCharType="begin" w:fldLock="1"/>
      </w:r>
      <w:r>
        <w:instrText xml:space="preserve"> PAGEREF _Toc37067902 \h </w:instrText>
      </w:r>
      <w:r>
        <w:fldChar w:fldCharType="separate"/>
      </w:r>
      <w:r>
        <w:t>341</w:t>
      </w:r>
      <w:r>
        <w:fldChar w:fldCharType="end"/>
      </w:r>
    </w:p>
    <w:p w14:paraId="298A8B21" w14:textId="33D7B0AD"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NR</w:t>
      </w:r>
      <w:r>
        <w:tab/>
      </w:r>
      <w:r>
        <w:fldChar w:fldCharType="begin" w:fldLock="1"/>
      </w:r>
      <w:r>
        <w:instrText xml:space="preserve"> PAGEREF _Toc37067903 \h </w:instrText>
      </w:r>
      <w:r>
        <w:fldChar w:fldCharType="separate"/>
      </w:r>
      <w:r>
        <w:t>341</w:t>
      </w:r>
      <w:r>
        <w:fldChar w:fldCharType="end"/>
      </w:r>
    </w:p>
    <w:p w14:paraId="43083FAA" w14:textId="43930934" w:rsidR="001C1BA2" w:rsidRDefault="001C1BA2">
      <w:pPr>
        <w:pStyle w:val="TOC4"/>
        <w:rPr>
          <w:rFonts w:asciiTheme="minorHAnsi" w:eastAsiaTheme="minorEastAsia" w:hAnsiTheme="minorHAnsi" w:cstheme="minorBidi"/>
          <w:sz w:val="22"/>
          <w:szCs w:val="22"/>
        </w:rPr>
      </w:pPr>
      <w:r w:rsidRPr="002740D6">
        <w:rPr>
          <w:rFonts w:eastAsia="SimSun"/>
        </w:rPr>
        <w:lastRenderedPageBreak/>
        <w:t>–</w:t>
      </w:r>
      <w:r>
        <w:rPr>
          <w:rFonts w:asciiTheme="minorHAnsi" w:eastAsiaTheme="minorEastAsia" w:hAnsiTheme="minorHAnsi" w:cstheme="minorBidi"/>
          <w:sz w:val="22"/>
          <w:szCs w:val="22"/>
        </w:rPr>
        <w:tab/>
      </w:r>
      <w:r w:rsidRPr="002740D6">
        <w:rPr>
          <w:rFonts w:eastAsia="SimSun"/>
          <w:i/>
        </w:rPr>
        <w:t>CGI-Info-Logging</w:t>
      </w:r>
      <w:r>
        <w:tab/>
      </w:r>
      <w:r>
        <w:fldChar w:fldCharType="begin" w:fldLock="1"/>
      </w:r>
      <w:r>
        <w:instrText xml:space="preserve"> PAGEREF _Toc37067904 \h </w:instrText>
      </w:r>
      <w:r>
        <w:fldChar w:fldCharType="separate"/>
      </w:r>
      <w:r>
        <w:t>342</w:t>
      </w:r>
      <w:r>
        <w:fldChar w:fldCharType="end"/>
      </w:r>
    </w:p>
    <w:p w14:paraId="2E7F2BF5" w14:textId="03777858"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GI-Info-LoggingDetailed</w:t>
      </w:r>
      <w:r>
        <w:tab/>
      </w:r>
      <w:r>
        <w:fldChar w:fldCharType="begin" w:fldLock="1"/>
      </w:r>
      <w:r>
        <w:instrText xml:space="preserve"> PAGEREF _Toc37067905 \h </w:instrText>
      </w:r>
      <w:r>
        <w:fldChar w:fldCharType="separate"/>
      </w:r>
      <w:r>
        <w:t>343</w:t>
      </w:r>
      <w:r>
        <w:fldChar w:fldCharType="end"/>
      </w:r>
    </w:p>
    <w:p w14:paraId="5FC62F9E" w14:textId="7555C07C"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CLI-RSSI-Range</w:t>
      </w:r>
      <w:r>
        <w:tab/>
      </w:r>
      <w:r>
        <w:fldChar w:fldCharType="begin" w:fldLock="1"/>
      </w:r>
      <w:r>
        <w:instrText xml:space="preserve"> PAGEREF _Toc37067906 \h </w:instrText>
      </w:r>
      <w:r>
        <w:fldChar w:fldCharType="separate"/>
      </w:r>
      <w:r>
        <w:t>343</w:t>
      </w:r>
      <w:r>
        <w:fldChar w:fldCharType="end"/>
      </w:r>
    </w:p>
    <w:p w14:paraId="511DA387" w14:textId="5F0DD89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Config</w:t>
      </w:r>
      <w:r>
        <w:tab/>
      </w:r>
      <w:r>
        <w:fldChar w:fldCharType="begin" w:fldLock="1"/>
      </w:r>
      <w:r>
        <w:instrText xml:space="preserve"> PAGEREF _Toc37067907 \h </w:instrText>
      </w:r>
      <w:r>
        <w:fldChar w:fldCharType="separate"/>
      </w:r>
      <w:r>
        <w:t>343</w:t>
      </w:r>
      <w:r>
        <w:fldChar w:fldCharType="end"/>
      </w:r>
    </w:p>
    <w:p w14:paraId="791757CB" w14:textId="54C965D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ommonLocationInfo</w:t>
      </w:r>
      <w:r>
        <w:tab/>
      </w:r>
      <w:r>
        <w:fldChar w:fldCharType="begin" w:fldLock="1"/>
      </w:r>
      <w:r>
        <w:instrText xml:space="preserve"> PAGEREF _Toc37067908 \h </w:instrText>
      </w:r>
      <w:r>
        <w:fldChar w:fldCharType="separate"/>
      </w:r>
      <w:r>
        <w:t>347</w:t>
      </w:r>
      <w:r>
        <w:fldChar w:fldCharType="end"/>
      </w:r>
    </w:p>
    <w:p w14:paraId="0F8FFA37" w14:textId="0CB58849"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Id</w:t>
      </w:r>
      <w:r>
        <w:tab/>
      </w:r>
      <w:r>
        <w:fldChar w:fldCharType="begin" w:fldLock="1"/>
      </w:r>
      <w:r>
        <w:instrText xml:space="preserve"> PAGEREF _Toc37067909 \h </w:instrText>
      </w:r>
      <w:r>
        <w:fldChar w:fldCharType="separate"/>
      </w:r>
      <w:r>
        <w:t>348</w:t>
      </w:r>
      <w:r>
        <w:fldChar w:fldCharType="end"/>
      </w:r>
    </w:p>
    <w:p w14:paraId="217EC003" w14:textId="0566353D"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ToAddModList</w:t>
      </w:r>
      <w:r>
        <w:tab/>
      </w:r>
      <w:r>
        <w:fldChar w:fldCharType="begin" w:fldLock="1"/>
      </w:r>
      <w:r>
        <w:instrText xml:space="preserve"> PAGEREF _Toc37067910 \h </w:instrText>
      </w:r>
      <w:r>
        <w:fldChar w:fldCharType="separate"/>
      </w:r>
      <w:r>
        <w:t>348</w:t>
      </w:r>
      <w:r>
        <w:fldChar w:fldCharType="end"/>
      </w:r>
    </w:p>
    <w:p w14:paraId="1698F721" w14:textId="47B30D4B"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itionalReconfiguration</w:t>
      </w:r>
      <w:r>
        <w:tab/>
      </w:r>
      <w:r>
        <w:fldChar w:fldCharType="begin" w:fldLock="1"/>
      </w:r>
      <w:r>
        <w:instrText xml:space="preserve"> PAGEREF _Toc37067911 \h </w:instrText>
      </w:r>
      <w:r>
        <w:fldChar w:fldCharType="separate"/>
      </w:r>
      <w:r>
        <w:t>349</w:t>
      </w:r>
      <w:r>
        <w:fldChar w:fldCharType="end"/>
      </w:r>
    </w:p>
    <w:p w14:paraId="054D5DC5" w14:textId="7003902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w:t>
      </w:r>
      <w:r>
        <w:tab/>
      </w:r>
      <w:r>
        <w:fldChar w:fldCharType="begin" w:fldLock="1"/>
      </w:r>
      <w:r>
        <w:instrText xml:space="preserve"> PAGEREF _Toc37067912 \h </w:instrText>
      </w:r>
      <w:r>
        <w:fldChar w:fldCharType="separate"/>
      </w:r>
      <w:r>
        <w:t>350</w:t>
      </w:r>
      <w:r>
        <w:fldChar w:fldCharType="end"/>
      </w:r>
    </w:p>
    <w:p w14:paraId="04130B90" w14:textId="70F5A97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w:t>
      </w:r>
      <w:r>
        <w:tab/>
      </w:r>
      <w:r>
        <w:fldChar w:fldCharType="begin" w:fldLock="1"/>
      </w:r>
      <w:r>
        <w:instrText xml:space="preserve"> PAGEREF _Toc37067913 \h </w:instrText>
      </w:r>
      <w:r>
        <w:fldChar w:fldCharType="separate"/>
      </w:r>
      <w:r>
        <w:t>355</w:t>
      </w:r>
      <w:r>
        <w:fldChar w:fldCharType="end"/>
      </w:r>
    </w:p>
    <w:p w14:paraId="69AF413E" w14:textId="0FB6CF5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MAC</w:t>
      </w:r>
      <w:r>
        <w:tab/>
      </w:r>
      <w:r>
        <w:fldChar w:fldCharType="begin" w:fldLock="1"/>
      </w:r>
      <w:r>
        <w:instrText xml:space="preserve"> PAGEREF _Toc37067914 \h </w:instrText>
      </w:r>
      <w:r>
        <w:fldChar w:fldCharType="separate"/>
      </w:r>
      <w:r>
        <w:t>355</w:t>
      </w:r>
      <w:r>
        <w:fldChar w:fldCharType="end"/>
      </w:r>
    </w:p>
    <w:p w14:paraId="0366CEA1" w14:textId="44E73A3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List</w:t>
      </w:r>
      <w:r>
        <w:tab/>
      </w:r>
      <w:r>
        <w:fldChar w:fldCharType="begin" w:fldLock="1"/>
      </w:r>
      <w:r>
        <w:instrText xml:space="preserve"> PAGEREF _Toc37067915 \h </w:instrText>
      </w:r>
      <w:r>
        <w:fldChar w:fldCharType="separate"/>
      </w:r>
      <w:r>
        <w:t>356</w:t>
      </w:r>
      <w:r>
        <w:fldChar w:fldCharType="end"/>
      </w:r>
    </w:p>
    <w:p w14:paraId="1A11A792" w14:textId="5905F99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nEstFailureControl</w:t>
      </w:r>
      <w:r>
        <w:tab/>
      </w:r>
      <w:r>
        <w:fldChar w:fldCharType="begin" w:fldLock="1"/>
      </w:r>
      <w:r>
        <w:instrText xml:space="preserve"> PAGEREF _Toc37067916 \h </w:instrText>
      </w:r>
      <w:r>
        <w:fldChar w:fldCharType="separate"/>
      </w:r>
      <w:r>
        <w:t>356</w:t>
      </w:r>
      <w:r>
        <w:fldChar w:fldCharType="end"/>
      </w:r>
    </w:p>
    <w:p w14:paraId="32563E8B" w14:textId="0364940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w:t>
      </w:r>
      <w:r>
        <w:tab/>
      </w:r>
      <w:r>
        <w:fldChar w:fldCharType="begin" w:fldLock="1"/>
      </w:r>
      <w:r>
        <w:instrText xml:space="preserve"> PAGEREF _Toc37067917 \h </w:instrText>
      </w:r>
      <w:r>
        <w:fldChar w:fldCharType="separate"/>
      </w:r>
      <w:r>
        <w:t>357</w:t>
      </w:r>
      <w:r>
        <w:fldChar w:fldCharType="end"/>
      </w:r>
    </w:p>
    <w:p w14:paraId="31AA1E4F" w14:textId="5CA95CF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Id</w:t>
      </w:r>
      <w:r>
        <w:tab/>
      </w:r>
      <w:r>
        <w:fldChar w:fldCharType="begin" w:fldLock="1"/>
      </w:r>
      <w:r>
        <w:instrText xml:space="preserve"> PAGEREF _Toc37067918 \h </w:instrText>
      </w:r>
      <w:r>
        <w:fldChar w:fldCharType="separate"/>
      </w:r>
      <w:r>
        <w:t>360</w:t>
      </w:r>
      <w:r>
        <w:fldChar w:fldCharType="end"/>
      </w:r>
    </w:p>
    <w:p w14:paraId="66597EEF" w14:textId="4561417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Zero</w:t>
      </w:r>
      <w:r>
        <w:tab/>
      </w:r>
      <w:r>
        <w:fldChar w:fldCharType="begin" w:fldLock="1"/>
      </w:r>
      <w:r>
        <w:instrText xml:space="preserve"> PAGEREF _Toc37067919 \h </w:instrText>
      </w:r>
      <w:r>
        <w:fldChar w:fldCharType="separate"/>
      </w:r>
      <w:r>
        <w:t>360</w:t>
      </w:r>
      <w:r>
        <w:fldChar w:fldCharType="end"/>
      </w:r>
    </w:p>
    <w:p w14:paraId="1267868C" w14:textId="52322F3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rossCarrierSchedulingConfig</w:t>
      </w:r>
      <w:r>
        <w:tab/>
      </w:r>
      <w:r>
        <w:fldChar w:fldCharType="begin" w:fldLock="1"/>
      </w:r>
      <w:r>
        <w:instrText xml:space="preserve"> PAGEREF _Toc37067920 \h </w:instrText>
      </w:r>
      <w:r>
        <w:fldChar w:fldCharType="separate"/>
      </w:r>
      <w:r>
        <w:t>360</w:t>
      </w:r>
      <w:r>
        <w:fldChar w:fldCharType="end"/>
      </w:r>
    </w:p>
    <w:p w14:paraId="28A155AB" w14:textId="6026479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AperiodicTriggerStateList</w:t>
      </w:r>
      <w:r>
        <w:tab/>
      </w:r>
      <w:r>
        <w:fldChar w:fldCharType="begin" w:fldLock="1"/>
      </w:r>
      <w:r>
        <w:instrText xml:space="preserve"> PAGEREF _Toc37067921 \h </w:instrText>
      </w:r>
      <w:r>
        <w:fldChar w:fldCharType="separate"/>
      </w:r>
      <w:r>
        <w:t>362</w:t>
      </w:r>
      <w:r>
        <w:fldChar w:fldCharType="end"/>
      </w:r>
    </w:p>
    <w:p w14:paraId="50604C6C" w14:textId="0B08A40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FrequencyOccupation</w:t>
      </w:r>
      <w:r>
        <w:tab/>
      </w:r>
      <w:r>
        <w:fldChar w:fldCharType="begin" w:fldLock="1"/>
      </w:r>
      <w:r>
        <w:instrText xml:space="preserve"> PAGEREF _Toc37067922 \h </w:instrText>
      </w:r>
      <w:r>
        <w:fldChar w:fldCharType="separate"/>
      </w:r>
      <w:r>
        <w:t>363</w:t>
      </w:r>
      <w:r>
        <w:fldChar w:fldCharType="end"/>
      </w:r>
    </w:p>
    <w:p w14:paraId="1960BA22" w14:textId="051368B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w:t>
      </w:r>
      <w:r>
        <w:tab/>
      </w:r>
      <w:r>
        <w:fldChar w:fldCharType="begin" w:fldLock="1"/>
      </w:r>
      <w:r>
        <w:instrText xml:space="preserve"> PAGEREF _Toc37067923 \h </w:instrText>
      </w:r>
      <w:r>
        <w:fldChar w:fldCharType="separate"/>
      </w:r>
      <w:r>
        <w:t>364</w:t>
      </w:r>
      <w:r>
        <w:fldChar w:fldCharType="end"/>
      </w:r>
    </w:p>
    <w:p w14:paraId="2ED1573C" w14:textId="0ED9D07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Id</w:t>
      </w:r>
      <w:r>
        <w:tab/>
      </w:r>
      <w:r>
        <w:fldChar w:fldCharType="begin" w:fldLock="1"/>
      </w:r>
      <w:r>
        <w:instrText xml:space="preserve"> PAGEREF _Toc37067924 \h </w:instrText>
      </w:r>
      <w:r>
        <w:fldChar w:fldCharType="separate"/>
      </w:r>
      <w:r>
        <w:t>365</w:t>
      </w:r>
      <w:r>
        <w:fldChar w:fldCharType="end"/>
      </w:r>
    </w:p>
    <w:p w14:paraId="300C6B12" w14:textId="2092FF3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w:t>
      </w:r>
      <w:r>
        <w:tab/>
      </w:r>
      <w:r>
        <w:fldChar w:fldCharType="begin" w:fldLock="1"/>
      </w:r>
      <w:r>
        <w:instrText xml:space="preserve"> PAGEREF _Toc37067925 \h </w:instrText>
      </w:r>
      <w:r>
        <w:fldChar w:fldCharType="separate"/>
      </w:r>
      <w:r>
        <w:t>365</w:t>
      </w:r>
      <w:r>
        <w:fldChar w:fldCharType="end"/>
      </w:r>
    </w:p>
    <w:p w14:paraId="677455F2" w14:textId="48484FD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Id</w:t>
      </w:r>
      <w:r>
        <w:tab/>
      </w:r>
      <w:r>
        <w:fldChar w:fldCharType="begin" w:fldLock="1"/>
      </w:r>
      <w:r>
        <w:instrText xml:space="preserve"> PAGEREF _Toc37067926 \h </w:instrText>
      </w:r>
      <w:r>
        <w:fldChar w:fldCharType="separate"/>
      </w:r>
      <w:r>
        <w:t>366</w:t>
      </w:r>
      <w:r>
        <w:fldChar w:fldCharType="end"/>
      </w:r>
    </w:p>
    <w:p w14:paraId="75121EE5" w14:textId="158806B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MeasConfig</w:t>
      </w:r>
      <w:r>
        <w:tab/>
      </w:r>
      <w:r>
        <w:fldChar w:fldCharType="begin" w:fldLock="1"/>
      </w:r>
      <w:r>
        <w:instrText xml:space="preserve"> PAGEREF _Toc37067927 \h </w:instrText>
      </w:r>
      <w:r>
        <w:fldChar w:fldCharType="separate"/>
      </w:r>
      <w:r>
        <w:t>366</w:t>
      </w:r>
      <w:r>
        <w:fldChar w:fldCharType="end"/>
      </w:r>
    </w:p>
    <w:p w14:paraId="53382C4E" w14:textId="1A90EB9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w:t>
      </w:r>
      <w:r>
        <w:tab/>
      </w:r>
      <w:r>
        <w:fldChar w:fldCharType="begin" w:fldLock="1"/>
      </w:r>
      <w:r>
        <w:instrText xml:space="preserve"> PAGEREF _Toc37067928 \h </w:instrText>
      </w:r>
      <w:r>
        <w:fldChar w:fldCharType="separate"/>
      </w:r>
      <w:r>
        <w:t>368</w:t>
      </w:r>
      <w:r>
        <w:fldChar w:fldCharType="end"/>
      </w:r>
    </w:p>
    <w:p w14:paraId="2D088294" w14:textId="04F420B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Id</w:t>
      </w:r>
      <w:r>
        <w:tab/>
      </w:r>
      <w:r>
        <w:fldChar w:fldCharType="begin" w:fldLock="1"/>
      </w:r>
      <w:r>
        <w:instrText xml:space="preserve"> PAGEREF _Toc37067929 \h </w:instrText>
      </w:r>
      <w:r>
        <w:fldChar w:fldCharType="separate"/>
      </w:r>
      <w:r>
        <w:t>374</w:t>
      </w:r>
      <w:r>
        <w:fldChar w:fldCharType="end"/>
      </w:r>
    </w:p>
    <w:p w14:paraId="3A86443A" w14:textId="5045791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w:t>
      </w:r>
      <w:r>
        <w:tab/>
      </w:r>
      <w:r>
        <w:fldChar w:fldCharType="begin" w:fldLock="1"/>
      </w:r>
      <w:r>
        <w:instrText xml:space="preserve"> PAGEREF _Toc37067930 \h </w:instrText>
      </w:r>
      <w:r>
        <w:fldChar w:fldCharType="separate"/>
      </w:r>
      <w:r>
        <w:t>374</w:t>
      </w:r>
      <w:r>
        <w:fldChar w:fldCharType="end"/>
      </w:r>
    </w:p>
    <w:p w14:paraId="4BF44474" w14:textId="1950DD8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Id</w:t>
      </w:r>
      <w:r>
        <w:tab/>
      </w:r>
      <w:r>
        <w:fldChar w:fldCharType="begin" w:fldLock="1"/>
      </w:r>
      <w:r>
        <w:instrText xml:space="preserve"> PAGEREF _Toc37067931 \h </w:instrText>
      </w:r>
      <w:r>
        <w:fldChar w:fldCharType="separate"/>
      </w:r>
      <w:r>
        <w:t>375</w:t>
      </w:r>
      <w:r>
        <w:fldChar w:fldCharType="end"/>
      </w:r>
    </w:p>
    <w:p w14:paraId="74F2F8BE" w14:textId="2D5103E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PeriodicityAndOffset</w:t>
      </w:r>
      <w:r>
        <w:tab/>
      </w:r>
      <w:r>
        <w:fldChar w:fldCharType="begin" w:fldLock="1"/>
      </w:r>
      <w:r>
        <w:instrText xml:space="preserve"> PAGEREF _Toc37067932 \h </w:instrText>
      </w:r>
      <w:r>
        <w:fldChar w:fldCharType="separate"/>
      </w:r>
      <w:r>
        <w:t>376</w:t>
      </w:r>
      <w:r>
        <w:fldChar w:fldCharType="end"/>
      </w:r>
    </w:p>
    <w:p w14:paraId="283D92BA" w14:textId="62EC3BB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ConfigMobility</w:t>
      </w:r>
      <w:r>
        <w:tab/>
      </w:r>
      <w:r>
        <w:fldChar w:fldCharType="begin" w:fldLock="1"/>
      </w:r>
      <w:r>
        <w:instrText xml:space="preserve"> PAGEREF _Toc37067933 \h </w:instrText>
      </w:r>
      <w:r>
        <w:fldChar w:fldCharType="separate"/>
      </w:r>
      <w:r>
        <w:t>376</w:t>
      </w:r>
      <w:r>
        <w:fldChar w:fldCharType="end"/>
      </w:r>
    </w:p>
    <w:p w14:paraId="5D32AD3B" w14:textId="3954875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Mapping</w:t>
      </w:r>
      <w:r>
        <w:tab/>
      </w:r>
      <w:r>
        <w:fldChar w:fldCharType="begin" w:fldLock="1"/>
      </w:r>
      <w:r>
        <w:instrText xml:space="preserve"> PAGEREF _Toc37067934 \h </w:instrText>
      </w:r>
      <w:r>
        <w:fldChar w:fldCharType="separate"/>
      </w:r>
      <w:r>
        <w:t>379</w:t>
      </w:r>
      <w:r>
        <w:fldChar w:fldCharType="end"/>
      </w:r>
    </w:p>
    <w:p w14:paraId="7C2C8B18" w14:textId="4C4EA87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emiPersistentOnPUSCH-TriggerStateList</w:t>
      </w:r>
      <w:r>
        <w:tab/>
      </w:r>
      <w:r>
        <w:fldChar w:fldCharType="begin" w:fldLock="1"/>
      </w:r>
      <w:r>
        <w:instrText xml:space="preserve"> PAGEREF _Toc37067935 \h </w:instrText>
      </w:r>
      <w:r>
        <w:fldChar w:fldCharType="separate"/>
      </w:r>
      <w:r>
        <w:t>380</w:t>
      </w:r>
      <w:r>
        <w:fldChar w:fldCharType="end"/>
      </w:r>
    </w:p>
    <w:p w14:paraId="53E10FAE" w14:textId="4F11B9C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w:t>
      </w:r>
      <w:r>
        <w:tab/>
      </w:r>
      <w:r>
        <w:fldChar w:fldCharType="begin" w:fldLock="1"/>
      </w:r>
      <w:r>
        <w:instrText xml:space="preserve"> PAGEREF _Toc37067936 \h </w:instrText>
      </w:r>
      <w:r>
        <w:fldChar w:fldCharType="separate"/>
      </w:r>
      <w:r>
        <w:t>381</w:t>
      </w:r>
      <w:r>
        <w:fldChar w:fldCharType="end"/>
      </w:r>
    </w:p>
    <w:p w14:paraId="7C2358B4" w14:textId="5BD96C4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Id</w:t>
      </w:r>
      <w:r>
        <w:tab/>
      </w:r>
      <w:r>
        <w:fldChar w:fldCharType="begin" w:fldLock="1"/>
      </w:r>
      <w:r>
        <w:instrText xml:space="preserve"> PAGEREF _Toc37067937 \h </w:instrText>
      </w:r>
      <w:r>
        <w:fldChar w:fldCharType="separate"/>
      </w:r>
      <w:r>
        <w:t>381</w:t>
      </w:r>
      <w:r>
        <w:fldChar w:fldCharType="end"/>
      </w:r>
    </w:p>
    <w:p w14:paraId="730EF111" w14:textId="6ED429E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edicatedNAS-Message</w:t>
      </w:r>
      <w:r>
        <w:tab/>
      </w:r>
      <w:r>
        <w:fldChar w:fldCharType="begin" w:fldLock="1"/>
      </w:r>
      <w:r>
        <w:instrText xml:space="preserve"> PAGEREF _Toc37067938 \h </w:instrText>
      </w:r>
      <w:r>
        <w:fldChar w:fldCharType="separate"/>
      </w:r>
      <w:r>
        <w:t>381</w:t>
      </w:r>
      <w:r>
        <w:fldChar w:fldCharType="end"/>
      </w:r>
    </w:p>
    <w:p w14:paraId="1F4306CC" w14:textId="0867A4A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DownlinkConfig</w:t>
      </w:r>
      <w:r>
        <w:tab/>
      </w:r>
      <w:r>
        <w:fldChar w:fldCharType="begin" w:fldLock="1"/>
      </w:r>
      <w:r>
        <w:instrText xml:space="preserve"> PAGEREF _Toc37067939 \h </w:instrText>
      </w:r>
      <w:r>
        <w:fldChar w:fldCharType="separate"/>
      </w:r>
      <w:r>
        <w:t>382</w:t>
      </w:r>
      <w:r>
        <w:fldChar w:fldCharType="end"/>
      </w:r>
    </w:p>
    <w:p w14:paraId="6968900E" w14:textId="018B43D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UplinkConfig</w:t>
      </w:r>
      <w:r>
        <w:tab/>
      </w:r>
      <w:r>
        <w:fldChar w:fldCharType="begin" w:fldLock="1"/>
      </w:r>
      <w:r>
        <w:instrText xml:space="preserve"> PAGEREF _Toc37067940 \h </w:instrText>
      </w:r>
      <w:r>
        <w:fldChar w:fldCharType="separate"/>
      </w:r>
      <w:r>
        <w:t>383</w:t>
      </w:r>
      <w:r>
        <w:fldChar w:fldCharType="end"/>
      </w:r>
    </w:p>
    <w:p w14:paraId="6B6B6205" w14:textId="1BE0311D"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ownlinkConfigCommon</w:t>
      </w:r>
      <w:r>
        <w:tab/>
      </w:r>
      <w:r>
        <w:fldChar w:fldCharType="begin" w:fldLock="1"/>
      </w:r>
      <w:r>
        <w:instrText xml:space="preserve"> PAGEREF _Toc37067941 \h </w:instrText>
      </w:r>
      <w:r>
        <w:fldChar w:fldCharType="separate"/>
      </w:r>
      <w:r>
        <w:t>386</w:t>
      </w:r>
      <w:r>
        <w:fldChar w:fldCharType="end"/>
      </w:r>
    </w:p>
    <w:p w14:paraId="119C3A1A" w14:textId="248DFC3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ConfigCommonSIB</w:t>
      </w:r>
      <w:r>
        <w:tab/>
      </w:r>
      <w:r>
        <w:fldChar w:fldCharType="begin" w:fldLock="1"/>
      </w:r>
      <w:r>
        <w:instrText xml:space="preserve"> PAGEREF _Toc37067942 \h </w:instrText>
      </w:r>
      <w:r>
        <w:fldChar w:fldCharType="separate"/>
      </w:r>
      <w:r>
        <w:t>386</w:t>
      </w:r>
      <w:r>
        <w:fldChar w:fldCharType="end"/>
      </w:r>
    </w:p>
    <w:p w14:paraId="316DBAA8" w14:textId="3DA368A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Preemption</w:t>
      </w:r>
      <w:r>
        <w:tab/>
      </w:r>
      <w:r>
        <w:fldChar w:fldCharType="begin" w:fldLock="1"/>
      </w:r>
      <w:r>
        <w:instrText xml:space="preserve"> PAGEREF _Toc37067943 \h </w:instrText>
      </w:r>
      <w:r>
        <w:fldChar w:fldCharType="separate"/>
      </w:r>
      <w:r>
        <w:t>389</w:t>
      </w:r>
      <w:r>
        <w:fldChar w:fldCharType="end"/>
      </w:r>
    </w:p>
    <w:p w14:paraId="599E963F" w14:textId="6C0373D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B-Identity</w:t>
      </w:r>
      <w:r>
        <w:tab/>
      </w:r>
      <w:r>
        <w:fldChar w:fldCharType="begin" w:fldLock="1"/>
      </w:r>
      <w:r>
        <w:instrText xml:space="preserve"> PAGEREF _Toc37067944 \h </w:instrText>
      </w:r>
      <w:r>
        <w:fldChar w:fldCharType="separate"/>
      </w:r>
      <w:r>
        <w:t>390</w:t>
      </w:r>
      <w:r>
        <w:fldChar w:fldCharType="end"/>
      </w:r>
    </w:p>
    <w:p w14:paraId="33F6D936" w14:textId="23EFA2D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X-Config</w:t>
      </w:r>
      <w:r>
        <w:tab/>
      </w:r>
      <w:r>
        <w:fldChar w:fldCharType="begin" w:fldLock="1"/>
      </w:r>
      <w:r>
        <w:instrText xml:space="preserve"> PAGEREF _Toc37067945 \h </w:instrText>
      </w:r>
      <w:r>
        <w:fldChar w:fldCharType="separate"/>
      </w:r>
      <w:r>
        <w:t>390</w:t>
      </w:r>
      <w:r>
        <w:fldChar w:fldCharType="end"/>
      </w:r>
    </w:p>
    <w:p w14:paraId="1FF7BCCB" w14:textId="1FD300AF"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FilterCoefficient</w:t>
      </w:r>
      <w:r>
        <w:tab/>
      </w:r>
      <w:r>
        <w:fldChar w:fldCharType="begin" w:fldLock="1"/>
      </w:r>
      <w:r>
        <w:instrText xml:space="preserve"> PAGEREF _Toc37067946 \h </w:instrText>
      </w:r>
      <w:r>
        <w:fldChar w:fldCharType="separate"/>
      </w:r>
      <w:r>
        <w:t>392</w:t>
      </w:r>
      <w:r>
        <w:fldChar w:fldCharType="end"/>
      </w:r>
    </w:p>
    <w:p w14:paraId="7E1278DB" w14:textId="51D933B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NR</w:t>
      </w:r>
      <w:r>
        <w:tab/>
      </w:r>
      <w:r>
        <w:fldChar w:fldCharType="begin" w:fldLock="1"/>
      </w:r>
      <w:r>
        <w:instrText xml:space="preserve"> PAGEREF _Toc37067947 \h </w:instrText>
      </w:r>
      <w:r>
        <w:fldChar w:fldCharType="separate"/>
      </w:r>
      <w:r>
        <w:t>393</w:t>
      </w:r>
      <w:r>
        <w:fldChar w:fldCharType="end"/>
      </w:r>
    </w:p>
    <w:p w14:paraId="25B363D8" w14:textId="2AAB700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DL</w:t>
      </w:r>
      <w:r>
        <w:tab/>
      </w:r>
      <w:r>
        <w:fldChar w:fldCharType="begin" w:fldLock="1"/>
      </w:r>
      <w:r>
        <w:instrText xml:space="preserve"> PAGEREF _Toc37067948 \h </w:instrText>
      </w:r>
      <w:r>
        <w:fldChar w:fldCharType="separate"/>
      </w:r>
      <w:r>
        <w:t>393</w:t>
      </w:r>
      <w:r>
        <w:fldChar w:fldCharType="end"/>
      </w:r>
    </w:p>
    <w:p w14:paraId="6E0A19BA" w14:textId="1C3B5B0D"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DL-SIB</w:t>
      </w:r>
      <w:r>
        <w:tab/>
      </w:r>
      <w:r>
        <w:fldChar w:fldCharType="begin" w:fldLock="1"/>
      </w:r>
      <w:r>
        <w:instrText xml:space="preserve"> PAGEREF _Toc37067949 \h </w:instrText>
      </w:r>
      <w:r>
        <w:fldChar w:fldCharType="separate"/>
      </w:r>
      <w:r>
        <w:t>394</w:t>
      </w:r>
      <w:r>
        <w:fldChar w:fldCharType="end"/>
      </w:r>
    </w:p>
    <w:p w14:paraId="1489E09F" w14:textId="4B63928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UL</w:t>
      </w:r>
      <w:r>
        <w:tab/>
      </w:r>
      <w:r>
        <w:fldChar w:fldCharType="begin" w:fldLock="1"/>
      </w:r>
      <w:r>
        <w:instrText xml:space="preserve"> PAGEREF _Toc37067950 \h </w:instrText>
      </w:r>
      <w:r>
        <w:fldChar w:fldCharType="separate"/>
      </w:r>
      <w:r>
        <w:t>395</w:t>
      </w:r>
      <w:r>
        <w:fldChar w:fldCharType="end"/>
      </w:r>
    </w:p>
    <w:p w14:paraId="087AE48B" w14:textId="7F6F530C"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UL-SIB</w:t>
      </w:r>
      <w:r>
        <w:tab/>
      </w:r>
      <w:r>
        <w:fldChar w:fldCharType="begin" w:fldLock="1"/>
      </w:r>
      <w:r>
        <w:instrText xml:space="preserve"> PAGEREF _Toc37067951 \h </w:instrText>
      </w:r>
      <w:r>
        <w:fldChar w:fldCharType="separate"/>
      </w:r>
      <w:r>
        <w:t>396</w:t>
      </w:r>
      <w:r>
        <w:fldChar w:fldCharType="end"/>
      </w:r>
    </w:p>
    <w:p w14:paraId="6D9E657C" w14:textId="539CC408"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Hysteresis</w:t>
      </w:r>
      <w:r>
        <w:tab/>
      </w:r>
      <w:r>
        <w:fldChar w:fldCharType="begin" w:fldLock="1"/>
      </w:r>
      <w:r>
        <w:instrText xml:space="preserve"> PAGEREF _Toc37067952 \h </w:instrText>
      </w:r>
      <w:r>
        <w:fldChar w:fldCharType="separate"/>
      </w:r>
      <w:r>
        <w:t>397</w:t>
      </w:r>
      <w:r>
        <w:fldChar w:fldCharType="end"/>
      </w:r>
    </w:p>
    <w:p w14:paraId="70A840B4" w14:textId="287E4FB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InvalidSymbolPattern</w:t>
      </w:r>
      <w:r>
        <w:tab/>
      </w:r>
      <w:r>
        <w:fldChar w:fldCharType="begin" w:fldLock="1"/>
      </w:r>
      <w:r>
        <w:instrText xml:space="preserve"> PAGEREF _Toc37067953 \h </w:instrText>
      </w:r>
      <w:r>
        <w:fldChar w:fldCharType="separate"/>
      </w:r>
      <w:r>
        <w:t>398</w:t>
      </w:r>
      <w:r>
        <w:fldChar w:fldCharType="end"/>
      </w:r>
    </w:p>
    <w:p w14:paraId="01C72092" w14:textId="25722C72"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I-RNTI-Value</w:t>
      </w:r>
      <w:r>
        <w:tab/>
      </w:r>
      <w:r>
        <w:fldChar w:fldCharType="begin" w:fldLock="1"/>
      </w:r>
      <w:r>
        <w:instrText xml:space="preserve"> PAGEREF _Toc37067954 \h </w:instrText>
      </w:r>
      <w:r>
        <w:fldChar w:fldCharType="separate"/>
      </w:r>
      <w:r>
        <w:t>398</w:t>
      </w:r>
      <w:r>
        <w:fldChar w:fldCharType="end"/>
      </w:r>
    </w:p>
    <w:p w14:paraId="4F393929" w14:textId="403C481B"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i/>
        </w:rPr>
        <w:t>LBT-FailureRecoveryConfig</w:t>
      </w:r>
      <w:r>
        <w:tab/>
      </w:r>
      <w:r>
        <w:fldChar w:fldCharType="begin" w:fldLock="1"/>
      </w:r>
      <w:r>
        <w:instrText xml:space="preserve"> PAGEREF _Toc37067955 \h </w:instrText>
      </w:r>
      <w:r>
        <w:fldChar w:fldCharType="separate"/>
      </w:r>
      <w:r>
        <w:t>399</w:t>
      </w:r>
      <w:r>
        <w:fldChar w:fldCharType="end"/>
      </w:r>
    </w:p>
    <w:p w14:paraId="6152B59B" w14:textId="71C36E2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Info</w:t>
      </w:r>
      <w:r>
        <w:tab/>
      </w:r>
      <w:r>
        <w:fldChar w:fldCharType="begin" w:fldLock="1"/>
      </w:r>
      <w:r>
        <w:instrText xml:space="preserve"> PAGEREF _Toc37067956 \h </w:instrText>
      </w:r>
      <w:r>
        <w:fldChar w:fldCharType="separate"/>
      </w:r>
      <w:r>
        <w:t>399</w:t>
      </w:r>
      <w:r>
        <w:fldChar w:fldCharType="end"/>
      </w:r>
    </w:p>
    <w:p w14:paraId="3D0DF8BD" w14:textId="6F91172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MeasurementInfo</w:t>
      </w:r>
      <w:r>
        <w:tab/>
      </w:r>
      <w:r>
        <w:fldChar w:fldCharType="begin" w:fldLock="1"/>
      </w:r>
      <w:r>
        <w:instrText xml:space="preserve"> PAGEREF _Toc37067957 \h </w:instrText>
      </w:r>
      <w:r>
        <w:fldChar w:fldCharType="separate"/>
      </w:r>
      <w:r>
        <w:t>400</w:t>
      </w:r>
      <w:r>
        <w:fldChar w:fldCharType="end"/>
      </w:r>
    </w:p>
    <w:p w14:paraId="5C0C470C" w14:textId="155CB273"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SimSun"/>
          <w:i/>
        </w:rPr>
        <w:t>LogicalChannelConfig</w:t>
      </w:r>
      <w:r>
        <w:tab/>
      </w:r>
      <w:r>
        <w:fldChar w:fldCharType="begin" w:fldLock="1"/>
      </w:r>
      <w:r>
        <w:instrText xml:space="preserve"> PAGEREF _Toc37067958 \h </w:instrText>
      </w:r>
      <w:r>
        <w:fldChar w:fldCharType="separate"/>
      </w:r>
      <w:r>
        <w:t>401</w:t>
      </w:r>
      <w:r>
        <w:fldChar w:fldCharType="end"/>
      </w:r>
    </w:p>
    <w:p w14:paraId="5E0E6FC6" w14:textId="118F15AD"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LogicalChannelIdentity</w:t>
      </w:r>
      <w:r>
        <w:tab/>
      </w:r>
      <w:r>
        <w:fldChar w:fldCharType="begin" w:fldLock="1"/>
      </w:r>
      <w:r>
        <w:instrText xml:space="preserve"> PAGEREF _Toc37067959 \h </w:instrText>
      </w:r>
      <w:r>
        <w:fldChar w:fldCharType="separate"/>
      </w:r>
      <w:r>
        <w:t>404</w:t>
      </w:r>
      <w:r>
        <w:fldChar w:fldCharType="end"/>
      </w:r>
    </w:p>
    <w:p w14:paraId="6AE2E5A7" w14:textId="74E829A3"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MAC-CellGroupConfig</w:t>
      </w:r>
      <w:r>
        <w:tab/>
      </w:r>
      <w:r>
        <w:fldChar w:fldCharType="begin" w:fldLock="1"/>
      </w:r>
      <w:r>
        <w:instrText xml:space="preserve"> PAGEREF _Toc37067960 \h </w:instrText>
      </w:r>
      <w:r>
        <w:fldChar w:fldCharType="separate"/>
      </w:r>
      <w:r>
        <w:t>404</w:t>
      </w:r>
      <w:r>
        <w:fldChar w:fldCharType="end"/>
      </w:r>
    </w:p>
    <w:p w14:paraId="1D9138FF" w14:textId="363F568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Config</w:t>
      </w:r>
      <w:r>
        <w:tab/>
      </w:r>
      <w:r>
        <w:fldChar w:fldCharType="begin" w:fldLock="1"/>
      </w:r>
      <w:r>
        <w:instrText xml:space="preserve"> PAGEREF _Toc37067961 \h </w:instrText>
      </w:r>
      <w:r>
        <w:fldChar w:fldCharType="separate"/>
      </w:r>
      <w:r>
        <w:t>405</w:t>
      </w:r>
      <w:r>
        <w:fldChar w:fldCharType="end"/>
      </w:r>
    </w:p>
    <w:p w14:paraId="674455E4" w14:textId="647C360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GapConfig</w:t>
      </w:r>
      <w:r>
        <w:tab/>
      </w:r>
      <w:r>
        <w:fldChar w:fldCharType="begin" w:fldLock="1"/>
      </w:r>
      <w:r>
        <w:instrText xml:space="preserve"> PAGEREF _Toc37067962 \h </w:instrText>
      </w:r>
      <w:r>
        <w:fldChar w:fldCharType="separate"/>
      </w:r>
      <w:r>
        <w:t>407</w:t>
      </w:r>
      <w:r>
        <w:fldChar w:fldCharType="end"/>
      </w:r>
    </w:p>
    <w:p w14:paraId="43A00211" w14:textId="010BBCCA" w:rsidR="001C1BA2" w:rsidRDefault="001C1BA2">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2740D6">
        <w:rPr>
          <w:i/>
          <w:lang w:eastAsia="en-US"/>
        </w:rPr>
        <w:t>MeasGapSharingConfig</w:t>
      </w:r>
      <w:r>
        <w:tab/>
      </w:r>
      <w:r>
        <w:fldChar w:fldCharType="begin" w:fldLock="1"/>
      </w:r>
      <w:r>
        <w:instrText xml:space="preserve"> PAGEREF _Toc37067963 \h </w:instrText>
      </w:r>
      <w:r>
        <w:fldChar w:fldCharType="separate"/>
      </w:r>
      <w:r>
        <w:t>409</w:t>
      </w:r>
      <w:r>
        <w:fldChar w:fldCharType="end"/>
      </w:r>
    </w:p>
    <w:p w14:paraId="6C7C11C7" w14:textId="733AD89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Id</w:t>
      </w:r>
      <w:r>
        <w:tab/>
      </w:r>
      <w:r>
        <w:fldChar w:fldCharType="begin" w:fldLock="1"/>
      </w:r>
      <w:r>
        <w:instrText xml:space="preserve"> PAGEREF _Toc37067964 \h </w:instrText>
      </w:r>
      <w:r>
        <w:fldChar w:fldCharType="separate"/>
      </w:r>
      <w:r>
        <w:t>410</w:t>
      </w:r>
      <w:r>
        <w:fldChar w:fldCharType="end"/>
      </w:r>
    </w:p>
    <w:p w14:paraId="6EC2E3B2" w14:textId="1748372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IdleConfig</w:t>
      </w:r>
      <w:r>
        <w:tab/>
      </w:r>
      <w:r>
        <w:fldChar w:fldCharType="begin" w:fldLock="1"/>
      </w:r>
      <w:r>
        <w:instrText xml:space="preserve"> PAGEREF _Toc37067965 \h </w:instrText>
      </w:r>
      <w:r>
        <w:fldChar w:fldCharType="separate"/>
      </w:r>
      <w:r>
        <w:t>410</w:t>
      </w:r>
      <w:r>
        <w:fldChar w:fldCharType="end"/>
      </w:r>
    </w:p>
    <w:p w14:paraId="45A60CCA" w14:textId="1AE9A508" w:rsidR="001C1BA2" w:rsidRDefault="001C1BA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MeasIdToAddModList</w:t>
      </w:r>
      <w:r>
        <w:tab/>
      </w:r>
      <w:r>
        <w:fldChar w:fldCharType="begin" w:fldLock="1"/>
      </w:r>
      <w:r>
        <w:instrText xml:space="preserve"> PAGEREF _Toc37067966 \h </w:instrText>
      </w:r>
      <w:r>
        <w:fldChar w:fldCharType="separate"/>
      </w:r>
      <w:r>
        <w:t>412</w:t>
      </w:r>
      <w:r>
        <w:fldChar w:fldCharType="end"/>
      </w:r>
    </w:p>
    <w:p w14:paraId="0E45753B" w14:textId="3BED7724"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CLI</w:t>
      </w:r>
      <w:r>
        <w:tab/>
      </w:r>
      <w:r>
        <w:fldChar w:fldCharType="begin" w:fldLock="1"/>
      </w:r>
      <w:r>
        <w:instrText xml:space="preserve"> PAGEREF _Toc37067967 \h </w:instrText>
      </w:r>
      <w:r>
        <w:fldChar w:fldCharType="separate"/>
      </w:r>
      <w:r>
        <w:t>412</w:t>
      </w:r>
      <w:r>
        <w:fldChar w:fldCharType="end"/>
      </w:r>
    </w:p>
    <w:p w14:paraId="19AF15BA" w14:textId="2ECE5DE4"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EUTRA</w:t>
      </w:r>
      <w:r>
        <w:tab/>
      </w:r>
      <w:r>
        <w:fldChar w:fldCharType="begin" w:fldLock="1"/>
      </w:r>
      <w:r>
        <w:instrText xml:space="preserve"> PAGEREF _Toc37067968 \h </w:instrText>
      </w:r>
      <w:r>
        <w:fldChar w:fldCharType="separate"/>
      </w:r>
      <w:r>
        <w:t>414</w:t>
      </w:r>
      <w:r>
        <w:fldChar w:fldCharType="end"/>
      </w:r>
    </w:p>
    <w:p w14:paraId="6CE14A5F" w14:textId="789C7CA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EUTRA-SL</w:t>
      </w:r>
      <w:r>
        <w:tab/>
      </w:r>
      <w:r>
        <w:fldChar w:fldCharType="begin" w:fldLock="1"/>
      </w:r>
      <w:r>
        <w:instrText xml:space="preserve"> PAGEREF _Toc37067969 \h </w:instrText>
      </w:r>
      <w:r>
        <w:fldChar w:fldCharType="separate"/>
      </w:r>
      <w:r>
        <w:t>416</w:t>
      </w:r>
      <w:r>
        <w:fldChar w:fldCharType="end"/>
      </w:r>
    </w:p>
    <w:p w14:paraId="19EF1B7F" w14:textId="2DF39163"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Id</w:t>
      </w:r>
      <w:r>
        <w:tab/>
      </w:r>
      <w:r>
        <w:fldChar w:fldCharType="begin" w:fldLock="1"/>
      </w:r>
      <w:r>
        <w:instrText xml:space="preserve"> PAGEREF _Toc37067970 \h </w:instrText>
      </w:r>
      <w:r>
        <w:fldChar w:fldCharType="separate"/>
      </w:r>
      <w:r>
        <w:t>417</w:t>
      </w:r>
      <w:r>
        <w:fldChar w:fldCharType="end"/>
      </w:r>
    </w:p>
    <w:p w14:paraId="04FE89B8" w14:textId="21EDEE13"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NR</w:t>
      </w:r>
      <w:r>
        <w:tab/>
      </w:r>
      <w:r>
        <w:fldChar w:fldCharType="begin" w:fldLock="1"/>
      </w:r>
      <w:r>
        <w:instrText xml:space="preserve"> PAGEREF _Toc37067971 \h </w:instrText>
      </w:r>
      <w:r>
        <w:fldChar w:fldCharType="separate"/>
      </w:r>
      <w:r>
        <w:t>417</w:t>
      </w:r>
      <w:r>
        <w:fldChar w:fldCharType="end"/>
      </w:r>
    </w:p>
    <w:p w14:paraId="33F5FC43" w14:textId="447A2E5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NR-SL</w:t>
      </w:r>
      <w:r>
        <w:tab/>
      </w:r>
      <w:r>
        <w:fldChar w:fldCharType="begin" w:fldLock="1"/>
      </w:r>
      <w:r>
        <w:instrText xml:space="preserve"> PAGEREF _Toc37067972 \h </w:instrText>
      </w:r>
      <w:r>
        <w:fldChar w:fldCharType="separate"/>
      </w:r>
      <w:r>
        <w:t>423</w:t>
      </w:r>
      <w:r>
        <w:fldChar w:fldCharType="end"/>
      </w:r>
    </w:p>
    <w:p w14:paraId="7EDB5474" w14:textId="516343D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ToAddModList</w:t>
      </w:r>
      <w:r>
        <w:tab/>
      </w:r>
      <w:r>
        <w:fldChar w:fldCharType="begin" w:fldLock="1"/>
      </w:r>
      <w:r>
        <w:instrText xml:space="preserve"> PAGEREF _Toc37067973 \h </w:instrText>
      </w:r>
      <w:r>
        <w:fldChar w:fldCharType="separate"/>
      </w:r>
      <w:r>
        <w:t>423</w:t>
      </w:r>
      <w:r>
        <w:fldChar w:fldCharType="end"/>
      </w:r>
    </w:p>
    <w:p w14:paraId="3F43D63C" w14:textId="3A33F40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UTRA-FDD</w:t>
      </w:r>
      <w:r>
        <w:tab/>
      </w:r>
      <w:r>
        <w:fldChar w:fldCharType="begin" w:fldLock="1"/>
      </w:r>
      <w:r>
        <w:instrText xml:space="preserve"> PAGEREF _Toc37067974 \h </w:instrText>
      </w:r>
      <w:r>
        <w:fldChar w:fldCharType="separate"/>
      </w:r>
      <w:r>
        <w:t>424</w:t>
      </w:r>
      <w:r>
        <w:fldChar w:fldCharType="end"/>
      </w:r>
    </w:p>
    <w:p w14:paraId="287E8B73" w14:textId="2DA05C8A"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NR</w:t>
      </w:r>
      <w:r>
        <w:tab/>
      </w:r>
      <w:r>
        <w:fldChar w:fldCharType="begin" w:fldLock="1"/>
      </w:r>
      <w:r>
        <w:instrText xml:space="preserve"> PAGEREF _Toc37067975 \h </w:instrText>
      </w:r>
      <w:r>
        <w:fldChar w:fldCharType="separate"/>
      </w:r>
      <w:r>
        <w:t>425</w:t>
      </w:r>
      <w:r>
        <w:fldChar w:fldCharType="end"/>
      </w:r>
    </w:p>
    <w:p w14:paraId="19B8717A" w14:textId="26A65CB0"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EUTRA</w:t>
      </w:r>
      <w:r>
        <w:tab/>
      </w:r>
      <w:r>
        <w:fldChar w:fldCharType="begin" w:fldLock="1"/>
      </w:r>
      <w:r>
        <w:instrText xml:space="preserve"> PAGEREF _Toc37067976 \h </w:instrText>
      </w:r>
      <w:r>
        <w:fldChar w:fldCharType="separate"/>
      </w:r>
      <w:r>
        <w:t>425</w:t>
      </w:r>
      <w:r>
        <w:fldChar w:fldCharType="end"/>
      </w:r>
    </w:p>
    <w:p w14:paraId="53E61FB9" w14:textId="2F70191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Results</w:t>
      </w:r>
      <w:r>
        <w:tab/>
      </w:r>
      <w:r>
        <w:fldChar w:fldCharType="begin" w:fldLock="1"/>
      </w:r>
      <w:r>
        <w:instrText xml:space="preserve"> PAGEREF _Toc37067977 \h </w:instrText>
      </w:r>
      <w:r>
        <w:fldChar w:fldCharType="separate"/>
      </w:r>
      <w:r>
        <w:t>426</w:t>
      </w:r>
      <w:r>
        <w:fldChar w:fldCharType="end"/>
      </w:r>
    </w:p>
    <w:p w14:paraId="3E5BE435" w14:textId="35BEE1B3"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EUTRA</w:t>
      </w:r>
      <w:r>
        <w:tab/>
      </w:r>
      <w:r>
        <w:fldChar w:fldCharType="begin" w:fldLock="1"/>
      </w:r>
      <w:r>
        <w:instrText xml:space="preserve"> PAGEREF _Toc37067978 \h </w:instrText>
      </w:r>
      <w:r>
        <w:fldChar w:fldCharType="separate"/>
      </w:r>
      <w:r>
        <w:t>431</w:t>
      </w:r>
      <w:r>
        <w:fldChar w:fldCharType="end"/>
      </w:r>
    </w:p>
    <w:p w14:paraId="664EA396" w14:textId="5D9472CE"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NR</w:t>
      </w:r>
      <w:r>
        <w:tab/>
      </w:r>
      <w:r>
        <w:fldChar w:fldCharType="begin" w:fldLock="1"/>
      </w:r>
      <w:r>
        <w:instrText xml:space="preserve"> PAGEREF _Toc37067979 \h </w:instrText>
      </w:r>
      <w:r>
        <w:fldChar w:fldCharType="separate"/>
      </w:r>
      <w:r>
        <w:t>432</w:t>
      </w:r>
      <w:r>
        <w:fldChar w:fldCharType="end"/>
      </w:r>
    </w:p>
    <w:p w14:paraId="71E6A5A1" w14:textId="08D0753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EUTRA</w:t>
      </w:r>
      <w:r>
        <w:tab/>
      </w:r>
      <w:r>
        <w:fldChar w:fldCharType="begin" w:fldLock="1"/>
      </w:r>
      <w:r>
        <w:instrText xml:space="preserve"> PAGEREF _Toc37067980 \h </w:instrText>
      </w:r>
      <w:r>
        <w:fldChar w:fldCharType="separate"/>
      </w:r>
      <w:r>
        <w:t>432</w:t>
      </w:r>
      <w:r>
        <w:fldChar w:fldCharType="end"/>
      </w:r>
    </w:p>
    <w:p w14:paraId="386D0028" w14:textId="258AD25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NR</w:t>
      </w:r>
      <w:r>
        <w:tab/>
      </w:r>
      <w:r>
        <w:fldChar w:fldCharType="begin" w:fldLock="1"/>
      </w:r>
      <w:r>
        <w:instrText xml:space="preserve"> PAGEREF _Toc37067981 \h </w:instrText>
      </w:r>
      <w:r>
        <w:fldChar w:fldCharType="separate"/>
      </w:r>
      <w:r>
        <w:t>433</w:t>
      </w:r>
      <w:r>
        <w:fldChar w:fldCharType="end"/>
      </w:r>
    </w:p>
    <w:p w14:paraId="48ABE34F" w14:textId="318D58F0"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SCG-Failure</w:t>
      </w:r>
      <w:r>
        <w:tab/>
      </w:r>
      <w:r>
        <w:fldChar w:fldCharType="begin" w:fldLock="1"/>
      </w:r>
      <w:r>
        <w:instrText xml:space="preserve"> PAGEREF _Toc37067982 \h </w:instrText>
      </w:r>
      <w:r>
        <w:fldChar w:fldCharType="separate"/>
      </w:r>
      <w:r>
        <w:t>434</w:t>
      </w:r>
      <w:r>
        <w:fldChar w:fldCharType="end"/>
      </w:r>
    </w:p>
    <w:p w14:paraId="053C334E" w14:textId="0867235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ResultsSL</w:t>
      </w:r>
      <w:r>
        <w:tab/>
      </w:r>
      <w:r>
        <w:fldChar w:fldCharType="begin" w:fldLock="1"/>
      </w:r>
      <w:r>
        <w:instrText xml:space="preserve"> PAGEREF _Toc37067983 \h </w:instrText>
      </w:r>
      <w:r>
        <w:fldChar w:fldCharType="separate"/>
      </w:r>
      <w:r>
        <w:t>434</w:t>
      </w:r>
      <w:r>
        <w:fldChar w:fldCharType="end"/>
      </w:r>
    </w:p>
    <w:p w14:paraId="7188F67F" w14:textId="566C068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EUTRA</w:t>
      </w:r>
      <w:r>
        <w:tab/>
      </w:r>
      <w:r>
        <w:fldChar w:fldCharType="begin" w:fldLock="1"/>
      </w:r>
      <w:r>
        <w:instrText xml:space="preserve"> PAGEREF _Toc37067984 \h </w:instrText>
      </w:r>
      <w:r>
        <w:fldChar w:fldCharType="separate"/>
      </w:r>
      <w:r>
        <w:t>436</w:t>
      </w:r>
      <w:r>
        <w:fldChar w:fldCharType="end"/>
      </w:r>
    </w:p>
    <w:p w14:paraId="2E656B10" w14:textId="606F10D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Logging</w:t>
      </w:r>
      <w:r>
        <w:tab/>
      </w:r>
      <w:r>
        <w:fldChar w:fldCharType="begin" w:fldLock="1"/>
      </w:r>
      <w:r>
        <w:instrText xml:space="preserve"> PAGEREF _Toc37067985 \h </w:instrText>
      </w:r>
      <w:r>
        <w:fldChar w:fldCharType="separate"/>
      </w:r>
      <w:r>
        <w:t>436</w:t>
      </w:r>
      <w:r>
        <w:fldChar w:fldCharType="end"/>
      </w:r>
    </w:p>
    <w:p w14:paraId="03C90149" w14:textId="76D5B99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StateParameters</w:t>
      </w:r>
      <w:r>
        <w:tab/>
      </w:r>
      <w:r>
        <w:fldChar w:fldCharType="begin" w:fldLock="1"/>
      </w:r>
      <w:r>
        <w:instrText xml:space="preserve"> PAGEREF _Toc37067986 \h </w:instrText>
      </w:r>
      <w:r>
        <w:fldChar w:fldCharType="separate"/>
      </w:r>
      <w:r>
        <w:t>437</w:t>
      </w:r>
      <w:r>
        <w:fldChar w:fldCharType="end"/>
      </w:r>
    </w:p>
    <w:p w14:paraId="5142F109" w14:textId="6CBC6F1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sgA-PUSCH-Config</w:t>
      </w:r>
      <w:r>
        <w:tab/>
      </w:r>
      <w:r>
        <w:fldChar w:fldCharType="begin" w:fldLock="1"/>
      </w:r>
      <w:r>
        <w:instrText xml:space="preserve"> PAGEREF _Toc37067987 \h </w:instrText>
      </w:r>
      <w:r>
        <w:fldChar w:fldCharType="separate"/>
      </w:r>
      <w:r>
        <w:t>437</w:t>
      </w:r>
      <w:r>
        <w:fldChar w:fldCharType="end"/>
      </w:r>
    </w:p>
    <w:p w14:paraId="1025C3DC" w14:textId="567BF5D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ultiFrequencyBandListNR</w:t>
      </w:r>
      <w:r>
        <w:tab/>
      </w:r>
      <w:r>
        <w:fldChar w:fldCharType="begin" w:fldLock="1"/>
      </w:r>
      <w:r>
        <w:instrText xml:space="preserve"> PAGEREF _Toc37067988 \h </w:instrText>
      </w:r>
      <w:r>
        <w:fldChar w:fldCharType="separate"/>
      </w:r>
      <w:r>
        <w:t>441</w:t>
      </w:r>
      <w:r>
        <w:fldChar w:fldCharType="end"/>
      </w:r>
    </w:p>
    <w:p w14:paraId="13D77D61" w14:textId="516C6EA8" w:rsidR="001C1BA2" w:rsidRDefault="001C1BA2">
      <w:pPr>
        <w:pStyle w:val="TOC4"/>
        <w:rPr>
          <w:rFonts w:asciiTheme="minorHAnsi" w:eastAsiaTheme="minorEastAsia" w:hAnsiTheme="minorHAnsi" w:cstheme="minorBidi"/>
          <w:sz w:val="22"/>
          <w:szCs w:val="22"/>
        </w:rPr>
      </w:pPr>
      <w:r w:rsidRPr="002740D6">
        <w:rPr>
          <w:rFonts w:eastAsia="SimSun"/>
          <w:lang w:eastAsia="en-GB"/>
        </w:rPr>
        <w:t>–</w:t>
      </w:r>
      <w:r>
        <w:rPr>
          <w:rFonts w:asciiTheme="minorHAnsi" w:eastAsiaTheme="minorEastAsia" w:hAnsiTheme="minorHAnsi" w:cstheme="minorBidi"/>
          <w:sz w:val="22"/>
          <w:szCs w:val="22"/>
        </w:rPr>
        <w:tab/>
      </w:r>
      <w:r w:rsidRPr="002740D6">
        <w:rPr>
          <w:rFonts w:eastAsia="SimSun"/>
          <w:i/>
          <w:lang w:eastAsia="en-GB"/>
        </w:rPr>
        <w:t>MultiFrequencyBandListNR-SIB</w:t>
      </w:r>
      <w:r>
        <w:tab/>
      </w:r>
      <w:r>
        <w:fldChar w:fldCharType="begin" w:fldLock="1"/>
      </w:r>
      <w:r>
        <w:instrText xml:space="preserve"> PAGEREF _Toc37067989 \h </w:instrText>
      </w:r>
      <w:r>
        <w:fldChar w:fldCharType="separate"/>
      </w:r>
      <w:r>
        <w:t>442</w:t>
      </w:r>
      <w:r>
        <w:fldChar w:fldCharType="end"/>
      </w:r>
    </w:p>
    <w:p w14:paraId="4CF1BD64" w14:textId="6120431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lang w:eastAsia="ko-KR"/>
        </w:rPr>
        <w:t>NextHopChainingCount</w:t>
      </w:r>
      <w:r>
        <w:tab/>
      </w:r>
      <w:r>
        <w:fldChar w:fldCharType="begin" w:fldLock="1"/>
      </w:r>
      <w:r>
        <w:instrText xml:space="preserve"> PAGEREF _Toc37067990 \h </w:instrText>
      </w:r>
      <w:r>
        <w:fldChar w:fldCharType="separate"/>
      </w:r>
      <w:r>
        <w:t>442</w:t>
      </w:r>
      <w:r>
        <w:fldChar w:fldCharType="end"/>
      </w:r>
    </w:p>
    <w:p w14:paraId="70FB8648" w14:textId="54E0049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G-5G-S-TMSI</w:t>
      </w:r>
      <w:r>
        <w:tab/>
      </w:r>
      <w:r>
        <w:fldChar w:fldCharType="begin" w:fldLock="1"/>
      </w:r>
      <w:r>
        <w:instrText xml:space="preserve"> PAGEREF _Toc37067991 \h </w:instrText>
      </w:r>
      <w:r>
        <w:fldChar w:fldCharType="separate"/>
      </w:r>
      <w:r>
        <w:t>443</w:t>
      </w:r>
      <w:r>
        <w:fldChar w:fldCharType="end"/>
      </w:r>
    </w:p>
    <w:p w14:paraId="7C5B7A01" w14:textId="6E9FF4F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w:t>
      </w:r>
      <w:r>
        <w:tab/>
      </w:r>
      <w:r>
        <w:fldChar w:fldCharType="begin" w:fldLock="1"/>
      </w:r>
      <w:r>
        <w:instrText xml:space="preserve"> PAGEREF _Toc37067992 \h </w:instrText>
      </w:r>
      <w:r>
        <w:fldChar w:fldCharType="separate"/>
      </w:r>
      <w:r>
        <w:t>443</w:t>
      </w:r>
      <w:r>
        <w:fldChar w:fldCharType="end"/>
      </w:r>
    </w:p>
    <w:p w14:paraId="5C647052" w14:textId="3B82F3B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InfoList</w:t>
      </w:r>
      <w:r>
        <w:tab/>
      </w:r>
      <w:r>
        <w:fldChar w:fldCharType="begin" w:fldLock="1"/>
      </w:r>
      <w:r>
        <w:instrText xml:space="preserve"> PAGEREF _Toc37067993 \h </w:instrText>
      </w:r>
      <w:r>
        <w:fldChar w:fldCharType="separate"/>
      </w:r>
      <w:r>
        <w:t>444</w:t>
      </w:r>
      <w:r>
        <w:fldChar w:fldCharType="end"/>
      </w:r>
    </w:p>
    <w:p w14:paraId="1435F2A7" w14:textId="69A8C57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NS-PmaxList</w:t>
      </w:r>
      <w:r>
        <w:tab/>
      </w:r>
      <w:r>
        <w:fldChar w:fldCharType="begin" w:fldLock="1"/>
      </w:r>
      <w:r>
        <w:instrText xml:space="preserve"> PAGEREF _Toc37067994 \h </w:instrText>
      </w:r>
      <w:r>
        <w:fldChar w:fldCharType="separate"/>
      </w:r>
      <w:r>
        <w:t>445</w:t>
      </w:r>
      <w:r>
        <w:fldChar w:fldCharType="end"/>
      </w:r>
    </w:p>
    <w:p w14:paraId="74AAA39E" w14:textId="6D1CBD4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w:t>
      </w:r>
      <w:r>
        <w:tab/>
      </w:r>
      <w:r>
        <w:fldChar w:fldCharType="begin" w:fldLock="1"/>
      </w:r>
      <w:r>
        <w:instrText xml:space="preserve"> PAGEREF _Toc37067995 \h </w:instrText>
      </w:r>
      <w:r>
        <w:fldChar w:fldCharType="separate"/>
      </w:r>
      <w:r>
        <w:t>445</w:t>
      </w:r>
      <w:r>
        <w:fldChar w:fldCharType="end"/>
      </w:r>
    </w:p>
    <w:p w14:paraId="5153D205" w14:textId="5432705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Id</w:t>
      </w:r>
      <w:r>
        <w:tab/>
      </w:r>
      <w:r>
        <w:fldChar w:fldCharType="begin" w:fldLock="1"/>
      </w:r>
      <w:r>
        <w:instrText xml:space="preserve"> PAGEREF _Toc37067996 \h </w:instrText>
      </w:r>
      <w:r>
        <w:fldChar w:fldCharType="separate"/>
      </w:r>
      <w:r>
        <w:t>447</w:t>
      </w:r>
      <w:r>
        <w:fldChar w:fldCharType="end"/>
      </w:r>
    </w:p>
    <w:p w14:paraId="17ACD9C5" w14:textId="541FF9E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w:t>
      </w:r>
      <w:r>
        <w:tab/>
      </w:r>
      <w:r>
        <w:fldChar w:fldCharType="begin" w:fldLock="1"/>
      </w:r>
      <w:r>
        <w:instrText xml:space="preserve"> PAGEREF _Toc37067997 \h </w:instrText>
      </w:r>
      <w:r>
        <w:fldChar w:fldCharType="separate"/>
      </w:r>
      <w:r>
        <w:t>447</w:t>
      </w:r>
      <w:r>
        <w:fldChar w:fldCharType="end"/>
      </w:r>
    </w:p>
    <w:p w14:paraId="5D2B06C6" w14:textId="31E69FB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Id</w:t>
      </w:r>
      <w:r>
        <w:tab/>
      </w:r>
      <w:r>
        <w:fldChar w:fldCharType="begin" w:fldLock="1"/>
      </w:r>
      <w:r>
        <w:instrText xml:space="preserve"> PAGEREF _Toc37067998 \h </w:instrText>
      </w:r>
      <w:r>
        <w:fldChar w:fldCharType="separate"/>
      </w:r>
      <w:r>
        <w:t>448</w:t>
      </w:r>
      <w:r>
        <w:fldChar w:fldCharType="end"/>
      </w:r>
    </w:p>
    <w:p w14:paraId="56AFBA36" w14:textId="20C7494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Max</w:t>
      </w:r>
      <w:r>
        <w:tab/>
      </w:r>
      <w:r>
        <w:fldChar w:fldCharType="begin" w:fldLock="1"/>
      </w:r>
      <w:r>
        <w:instrText xml:space="preserve"> PAGEREF _Toc37067999 \h </w:instrText>
      </w:r>
      <w:r>
        <w:fldChar w:fldCharType="separate"/>
      </w:r>
      <w:r>
        <w:t>448</w:t>
      </w:r>
      <w:r>
        <w:fldChar w:fldCharType="end"/>
      </w:r>
    </w:p>
    <w:p w14:paraId="2E87931E" w14:textId="7ABAD78B"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List</w:t>
      </w:r>
      <w:r>
        <w:tab/>
      </w:r>
      <w:r>
        <w:fldChar w:fldCharType="begin" w:fldLock="1"/>
      </w:r>
      <w:r>
        <w:instrText xml:space="preserve"> PAGEREF _Toc37068000 \h </w:instrText>
      </w:r>
      <w:r>
        <w:fldChar w:fldCharType="separate"/>
      </w:r>
      <w:r>
        <w:t>449</w:t>
      </w:r>
      <w:r>
        <w:fldChar w:fldCharType="end"/>
      </w:r>
    </w:p>
    <w:p w14:paraId="2223B626" w14:textId="5F3057B9"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w:t>
      </w:r>
      <w:r>
        <w:tab/>
      </w:r>
      <w:r>
        <w:fldChar w:fldCharType="begin" w:fldLock="1"/>
      </w:r>
      <w:r>
        <w:instrText xml:space="preserve"> PAGEREF _Toc37068001 \h </w:instrText>
      </w:r>
      <w:r>
        <w:fldChar w:fldCharType="separate"/>
      </w:r>
      <w:r>
        <w:t>449</w:t>
      </w:r>
      <w:r>
        <w:fldChar w:fldCharType="end"/>
      </w:r>
    </w:p>
    <w:p w14:paraId="4F0F97E3" w14:textId="2A2A1CFD"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Element</w:t>
      </w:r>
      <w:r>
        <w:tab/>
      </w:r>
      <w:r>
        <w:fldChar w:fldCharType="begin" w:fldLock="1"/>
      </w:r>
      <w:r>
        <w:instrText xml:space="preserve"> PAGEREF _Toc37068002 \h </w:instrText>
      </w:r>
      <w:r>
        <w:fldChar w:fldCharType="separate"/>
      </w:r>
      <w:r>
        <w:t>449</w:t>
      </w:r>
      <w:r>
        <w:fldChar w:fldCharType="end"/>
      </w:r>
    </w:p>
    <w:p w14:paraId="2442AF44" w14:textId="1DA144EC"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w:t>
      </w:r>
      <w:r>
        <w:tab/>
      </w:r>
      <w:r>
        <w:fldChar w:fldCharType="begin" w:fldLock="1"/>
      </w:r>
      <w:r>
        <w:instrText xml:space="preserve"> PAGEREF _Toc37068003 \h </w:instrText>
      </w:r>
      <w:r>
        <w:fldChar w:fldCharType="separate"/>
      </w:r>
      <w:r>
        <w:t>450</w:t>
      </w:r>
      <w:r>
        <w:fldChar w:fldCharType="end"/>
      </w:r>
    </w:p>
    <w:p w14:paraId="2D4A8857" w14:textId="68B8B0CA"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List</w:t>
      </w:r>
      <w:r>
        <w:tab/>
      </w:r>
      <w:r>
        <w:fldChar w:fldCharType="begin" w:fldLock="1"/>
      </w:r>
      <w:r>
        <w:instrText xml:space="preserve"> PAGEREF _Toc37068004 \h </w:instrText>
      </w:r>
      <w:r>
        <w:fldChar w:fldCharType="separate"/>
      </w:r>
      <w:r>
        <w:t>450</w:t>
      </w:r>
      <w:r>
        <w:fldChar w:fldCharType="end"/>
      </w:r>
    </w:p>
    <w:p w14:paraId="1F5D33C5" w14:textId="3024A12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w:t>
      </w:r>
      <w:r>
        <w:tab/>
      </w:r>
      <w:r>
        <w:fldChar w:fldCharType="begin" w:fldLock="1"/>
      </w:r>
      <w:r>
        <w:instrText xml:space="preserve"> PAGEREF _Toc37068005 \h </w:instrText>
      </w:r>
      <w:r>
        <w:fldChar w:fldCharType="separate"/>
      </w:r>
      <w:r>
        <w:t>451</w:t>
      </w:r>
      <w:r>
        <w:fldChar w:fldCharType="end"/>
      </w:r>
    </w:p>
    <w:p w14:paraId="5597CEF4" w14:textId="3DC99C2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Common</w:t>
      </w:r>
      <w:r>
        <w:tab/>
      </w:r>
      <w:r>
        <w:fldChar w:fldCharType="begin" w:fldLock="1"/>
      </w:r>
      <w:r>
        <w:instrText xml:space="preserve"> PAGEREF _Toc37068006 \h </w:instrText>
      </w:r>
      <w:r>
        <w:fldChar w:fldCharType="separate"/>
      </w:r>
      <w:r>
        <w:t>452</w:t>
      </w:r>
      <w:r>
        <w:fldChar w:fldCharType="end"/>
      </w:r>
    </w:p>
    <w:p w14:paraId="3BEB3DEF" w14:textId="3944909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SIB1</w:t>
      </w:r>
      <w:r>
        <w:tab/>
      </w:r>
      <w:r>
        <w:fldChar w:fldCharType="begin" w:fldLock="1"/>
      </w:r>
      <w:r>
        <w:instrText xml:space="preserve"> PAGEREF _Toc37068007 \h </w:instrText>
      </w:r>
      <w:r>
        <w:fldChar w:fldCharType="separate"/>
      </w:r>
      <w:r>
        <w:t>454</w:t>
      </w:r>
      <w:r>
        <w:fldChar w:fldCharType="end"/>
      </w:r>
    </w:p>
    <w:p w14:paraId="4AB3C4C1" w14:textId="7FB6C345"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CH-ServingCellConfig</w:t>
      </w:r>
      <w:r>
        <w:tab/>
      </w:r>
      <w:r>
        <w:fldChar w:fldCharType="begin" w:fldLock="1"/>
      </w:r>
      <w:r>
        <w:instrText xml:space="preserve"> PAGEREF _Toc37068008 \h </w:instrText>
      </w:r>
      <w:r>
        <w:fldChar w:fldCharType="separate"/>
      </w:r>
      <w:r>
        <w:t>454</w:t>
      </w:r>
      <w:r>
        <w:fldChar w:fldCharType="end"/>
      </w:r>
    </w:p>
    <w:p w14:paraId="6D8FEC2A" w14:textId="168FD583"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P-Config</w:t>
      </w:r>
      <w:r>
        <w:tab/>
      </w:r>
      <w:r>
        <w:fldChar w:fldCharType="begin" w:fldLock="1"/>
      </w:r>
      <w:r>
        <w:instrText xml:space="preserve"> PAGEREF _Toc37068009 \h </w:instrText>
      </w:r>
      <w:r>
        <w:fldChar w:fldCharType="separate"/>
      </w:r>
      <w:r>
        <w:t>455</w:t>
      </w:r>
      <w:r>
        <w:fldChar w:fldCharType="end"/>
      </w:r>
    </w:p>
    <w:p w14:paraId="4563EF1C" w14:textId="4F5E397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w:t>
      </w:r>
      <w:r>
        <w:tab/>
      </w:r>
      <w:r>
        <w:fldChar w:fldCharType="begin" w:fldLock="1"/>
      </w:r>
      <w:r>
        <w:instrText xml:space="preserve"> PAGEREF _Toc37068010 \h </w:instrText>
      </w:r>
      <w:r>
        <w:fldChar w:fldCharType="separate"/>
      </w:r>
      <w:r>
        <w:t>460</w:t>
      </w:r>
      <w:r>
        <w:fldChar w:fldCharType="end"/>
      </w:r>
    </w:p>
    <w:p w14:paraId="25D8D5B9" w14:textId="04A0790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Common</w:t>
      </w:r>
      <w:r>
        <w:tab/>
      </w:r>
      <w:r>
        <w:fldChar w:fldCharType="begin" w:fldLock="1"/>
      </w:r>
      <w:r>
        <w:instrText xml:space="preserve"> PAGEREF _Toc37068011 \h </w:instrText>
      </w:r>
      <w:r>
        <w:fldChar w:fldCharType="separate"/>
      </w:r>
      <w:r>
        <w:t>465</w:t>
      </w:r>
      <w:r>
        <w:fldChar w:fldCharType="end"/>
      </w:r>
    </w:p>
    <w:p w14:paraId="0A8BD7CD" w14:textId="0B5521B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ServingCellConfig</w:t>
      </w:r>
      <w:r>
        <w:tab/>
      </w:r>
      <w:r>
        <w:fldChar w:fldCharType="begin" w:fldLock="1"/>
      </w:r>
      <w:r>
        <w:instrText xml:space="preserve"> PAGEREF _Toc37068012 \h </w:instrText>
      </w:r>
      <w:r>
        <w:fldChar w:fldCharType="separate"/>
      </w:r>
      <w:r>
        <w:t>465</w:t>
      </w:r>
      <w:r>
        <w:fldChar w:fldCharType="end"/>
      </w:r>
    </w:p>
    <w:p w14:paraId="31E292CA" w14:textId="3D98F45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TimeDomainResourceAllocationList</w:t>
      </w:r>
      <w:r>
        <w:tab/>
      </w:r>
      <w:r>
        <w:fldChar w:fldCharType="begin" w:fldLock="1"/>
      </w:r>
      <w:r>
        <w:instrText xml:space="preserve"> PAGEREF _Toc37068013 \h </w:instrText>
      </w:r>
      <w:r>
        <w:fldChar w:fldCharType="separate"/>
      </w:r>
      <w:r>
        <w:t>467</w:t>
      </w:r>
      <w:r>
        <w:fldChar w:fldCharType="end"/>
      </w:r>
    </w:p>
    <w:p w14:paraId="5C261584" w14:textId="4E61D46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R-Config</w:t>
      </w:r>
      <w:r>
        <w:tab/>
      </w:r>
      <w:r>
        <w:fldChar w:fldCharType="begin" w:fldLock="1"/>
      </w:r>
      <w:r>
        <w:instrText xml:space="preserve"> PAGEREF _Toc37068014 \h </w:instrText>
      </w:r>
      <w:r>
        <w:fldChar w:fldCharType="separate"/>
      </w:r>
      <w:r>
        <w:t>468</w:t>
      </w:r>
      <w:r>
        <w:fldChar w:fldCharType="end"/>
      </w:r>
    </w:p>
    <w:p w14:paraId="3C144364" w14:textId="477EA45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w:t>
      </w:r>
      <w:r>
        <w:tab/>
      </w:r>
      <w:r>
        <w:fldChar w:fldCharType="begin" w:fldLock="1"/>
      </w:r>
      <w:r>
        <w:instrText xml:space="preserve"> PAGEREF _Toc37068015 \h </w:instrText>
      </w:r>
      <w:r>
        <w:fldChar w:fldCharType="separate"/>
      </w:r>
      <w:r>
        <w:t>469</w:t>
      </w:r>
      <w:r>
        <w:fldChar w:fldCharType="end"/>
      </w:r>
    </w:p>
    <w:p w14:paraId="706A3661" w14:textId="357300C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icalCellGroupConfig</w:t>
      </w:r>
      <w:r>
        <w:tab/>
      </w:r>
      <w:r>
        <w:fldChar w:fldCharType="begin" w:fldLock="1"/>
      </w:r>
      <w:r>
        <w:instrText xml:space="preserve"> PAGEREF _Toc37068016 \h </w:instrText>
      </w:r>
      <w:r>
        <w:fldChar w:fldCharType="separate"/>
      </w:r>
      <w:r>
        <w:t>469</w:t>
      </w:r>
      <w:r>
        <w:fldChar w:fldCharType="end"/>
      </w:r>
    </w:p>
    <w:p w14:paraId="35B52C63" w14:textId="6668EFE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w:t>
      </w:r>
      <w:r>
        <w:tab/>
      </w:r>
      <w:r>
        <w:fldChar w:fldCharType="begin" w:fldLock="1"/>
      </w:r>
      <w:r>
        <w:instrText xml:space="preserve"> PAGEREF _Toc37068017 \h </w:instrText>
      </w:r>
      <w:r>
        <w:fldChar w:fldCharType="separate"/>
      </w:r>
      <w:r>
        <w:t>474</w:t>
      </w:r>
      <w:r>
        <w:fldChar w:fldCharType="end"/>
      </w:r>
    </w:p>
    <w:p w14:paraId="0274A344" w14:textId="5E4C5F21"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LMN-IdentityInfoList</w:t>
      </w:r>
      <w:r>
        <w:tab/>
      </w:r>
      <w:r>
        <w:fldChar w:fldCharType="begin" w:fldLock="1"/>
      </w:r>
      <w:r>
        <w:instrText xml:space="preserve"> PAGEREF _Toc37068018 \h </w:instrText>
      </w:r>
      <w:r>
        <w:fldChar w:fldCharType="separate"/>
      </w:r>
      <w:r>
        <w:t>475</w:t>
      </w:r>
      <w:r>
        <w:fldChar w:fldCharType="end"/>
      </w:r>
    </w:p>
    <w:p w14:paraId="4FA81E40" w14:textId="1DE3FE8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List3</w:t>
      </w:r>
      <w:r>
        <w:tab/>
      </w:r>
      <w:r>
        <w:fldChar w:fldCharType="begin" w:fldLock="1"/>
      </w:r>
      <w:r>
        <w:instrText xml:space="preserve"> PAGEREF _Toc37068019 \h </w:instrText>
      </w:r>
      <w:r>
        <w:fldChar w:fldCharType="separate"/>
      </w:r>
      <w:r>
        <w:t>476</w:t>
      </w:r>
      <w:r>
        <w:fldChar w:fldCharType="end"/>
      </w:r>
    </w:p>
    <w:p w14:paraId="7F9D6014" w14:textId="053A7B3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B-Id</w:t>
      </w:r>
      <w:r>
        <w:tab/>
      </w:r>
      <w:r>
        <w:fldChar w:fldCharType="begin" w:fldLock="1"/>
      </w:r>
      <w:r>
        <w:instrText xml:space="preserve"> PAGEREF _Toc37068020 \h </w:instrText>
      </w:r>
      <w:r>
        <w:fldChar w:fldCharType="separate"/>
      </w:r>
      <w:r>
        <w:t>476</w:t>
      </w:r>
      <w:r>
        <w:fldChar w:fldCharType="end"/>
      </w:r>
    </w:p>
    <w:p w14:paraId="537BE683" w14:textId="74ED693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DownlinkConfig</w:t>
      </w:r>
      <w:r>
        <w:tab/>
      </w:r>
      <w:r>
        <w:fldChar w:fldCharType="begin" w:fldLock="1"/>
      </w:r>
      <w:r>
        <w:instrText xml:space="preserve"> PAGEREF _Toc37068021 \h </w:instrText>
      </w:r>
      <w:r>
        <w:fldChar w:fldCharType="separate"/>
      </w:r>
      <w:r>
        <w:t>476</w:t>
      </w:r>
      <w:r>
        <w:fldChar w:fldCharType="end"/>
      </w:r>
    </w:p>
    <w:p w14:paraId="5347042F" w14:textId="2421678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UplinkConfig</w:t>
      </w:r>
      <w:r>
        <w:tab/>
      </w:r>
      <w:r>
        <w:fldChar w:fldCharType="begin" w:fldLock="1"/>
      </w:r>
      <w:r>
        <w:instrText xml:space="preserve"> PAGEREF _Toc37068022 \h </w:instrText>
      </w:r>
      <w:r>
        <w:fldChar w:fldCharType="separate"/>
      </w:r>
      <w:r>
        <w:t>477</w:t>
      </w:r>
      <w:r>
        <w:fldChar w:fldCharType="end"/>
      </w:r>
    </w:p>
    <w:p w14:paraId="66785BAF" w14:textId="01E22A3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w:t>
      </w:r>
      <w:r>
        <w:tab/>
      </w:r>
      <w:r>
        <w:fldChar w:fldCharType="begin" w:fldLock="1"/>
      </w:r>
      <w:r>
        <w:instrText xml:space="preserve"> PAGEREF _Toc37068023 \h </w:instrText>
      </w:r>
      <w:r>
        <w:fldChar w:fldCharType="separate"/>
      </w:r>
      <w:r>
        <w:t>478</w:t>
      </w:r>
      <w:r>
        <w:fldChar w:fldCharType="end"/>
      </w:r>
    </w:p>
    <w:p w14:paraId="326235E5" w14:textId="0F5A353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Common</w:t>
      </w:r>
      <w:r>
        <w:tab/>
      </w:r>
      <w:r>
        <w:fldChar w:fldCharType="begin" w:fldLock="1"/>
      </w:r>
      <w:r>
        <w:instrText xml:space="preserve"> PAGEREF _Toc37068024 \h </w:instrText>
      </w:r>
      <w:r>
        <w:fldChar w:fldCharType="separate"/>
      </w:r>
      <w:r>
        <w:t>484</w:t>
      </w:r>
      <w:r>
        <w:fldChar w:fldCharType="end"/>
      </w:r>
    </w:p>
    <w:p w14:paraId="7CBA6C8D" w14:textId="5CDA714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CCH-ConfigurationList</w:t>
      </w:r>
      <w:r>
        <w:tab/>
      </w:r>
      <w:r>
        <w:fldChar w:fldCharType="begin" w:fldLock="1"/>
      </w:r>
      <w:r>
        <w:instrText xml:space="preserve"> PAGEREF _Toc37068025 \h </w:instrText>
      </w:r>
      <w:r>
        <w:fldChar w:fldCharType="separate"/>
      </w:r>
      <w:r>
        <w:t>485</w:t>
      </w:r>
      <w:r>
        <w:fldChar w:fldCharType="end"/>
      </w:r>
    </w:p>
    <w:p w14:paraId="16E35FAD" w14:textId="22F96F2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athlossReferenceRS-Id</w:t>
      </w:r>
      <w:r>
        <w:tab/>
      </w:r>
      <w:r>
        <w:fldChar w:fldCharType="begin" w:fldLock="1"/>
      </w:r>
      <w:r>
        <w:instrText xml:space="preserve"> PAGEREF _Toc37068026 \h </w:instrText>
      </w:r>
      <w:r>
        <w:fldChar w:fldCharType="separate"/>
      </w:r>
      <w:r>
        <w:t>485</w:t>
      </w:r>
      <w:r>
        <w:fldChar w:fldCharType="end"/>
      </w:r>
    </w:p>
    <w:p w14:paraId="2BDA2C77" w14:textId="5FAB9B7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owerControl</w:t>
      </w:r>
      <w:r>
        <w:tab/>
      </w:r>
      <w:r>
        <w:fldChar w:fldCharType="begin" w:fldLock="1"/>
      </w:r>
      <w:r>
        <w:instrText xml:space="preserve"> PAGEREF _Toc37068027 \h </w:instrText>
      </w:r>
      <w:r>
        <w:fldChar w:fldCharType="separate"/>
      </w:r>
      <w:r>
        <w:t>486</w:t>
      </w:r>
      <w:r>
        <w:fldChar w:fldCharType="end"/>
      </w:r>
    </w:p>
    <w:p w14:paraId="6BE8A90B" w14:textId="43A52BB0" w:rsidR="001C1BA2" w:rsidRDefault="001C1BA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PUCCH-SpatialRelationInfo</w:t>
      </w:r>
      <w:r>
        <w:tab/>
      </w:r>
      <w:r>
        <w:fldChar w:fldCharType="begin" w:fldLock="1"/>
      </w:r>
      <w:r>
        <w:instrText xml:space="preserve"> PAGEREF _Toc37068028 \h </w:instrText>
      </w:r>
      <w:r>
        <w:fldChar w:fldCharType="separate"/>
      </w:r>
      <w:r>
        <w:t>487</w:t>
      </w:r>
      <w:r>
        <w:fldChar w:fldCharType="end"/>
      </w:r>
    </w:p>
    <w:p w14:paraId="57AA06B4" w14:textId="2F7A048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SpatialRelationInfo-Id</w:t>
      </w:r>
      <w:r>
        <w:tab/>
      </w:r>
      <w:r>
        <w:fldChar w:fldCharType="begin" w:fldLock="1"/>
      </w:r>
      <w:r>
        <w:instrText xml:space="preserve"> PAGEREF _Toc37068029 \h </w:instrText>
      </w:r>
      <w:r>
        <w:fldChar w:fldCharType="separate"/>
      </w:r>
      <w:r>
        <w:t>488</w:t>
      </w:r>
      <w:r>
        <w:fldChar w:fldCharType="end"/>
      </w:r>
    </w:p>
    <w:p w14:paraId="30CFFD09" w14:textId="0D1B278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TPC-CommandConfig</w:t>
      </w:r>
      <w:r>
        <w:tab/>
      </w:r>
      <w:r>
        <w:fldChar w:fldCharType="begin" w:fldLock="1"/>
      </w:r>
      <w:r>
        <w:instrText xml:space="preserve"> PAGEREF _Toc37068030 \h </w:instrText>
      </w:r>
      <w:r>
        <w:fldChar w:fldCharType="separate"/>
      </w:r>
      <w:r>
        <w:t>489</w:t>
      </w:r>
      <w:r>
        <w:fldChar w:fldCharType="end"/>
      </w:r>
    </w:p>
    <w:p w14:paraId="362B0D59" w14:textId="62C5AD4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w:t>
      </w:r>
      <w:r>
        <w:tab/>
      </w:r>
      <w:r>
        <w:fldChar w:fldCharType="begin" w:fldLock="1"/>
      </w:r>
      <w:r>
        <w:instrText xml:space="preserve"> PAGEREF _Toc37068031 \h </w:instrText>
      </w:r>
      <w:r>
        <w:fldChar w:fldCharType="separate"/>
      </w:r>
      <w:r>
        <w:t>489</w:t>
      </w:r>
      <w:r>
        <w:fldChar w:fldCharType="end"/>
      </w:r>
    </w:p>
    <w:p w14:paraId="2CABE953" w14:textId="14361DA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Common</w:t>
      </w:r>
      <w:r>
        <w:tab/>
      </w:r>
      <w:r>
        <w:fldChar w:fldCharType="begin" w:fldLock="1"/>
      </w:r>
      <w:r>
        <w:instrText xml:space="preserve"> PAGEREF _Toc37068032 \h </w:instrText>
      </w:r>
      <w:r>
        <w:fldChar w:fldCharType="separate"/>
      </w:r>
      <w:r>
        <w:t>495</w:t>
      </w:r>
      <w:r>
        <w:fldChar w:fldCharType="end"/>
      </w:r>
    </w:p>
    <w:p w14:paraId="5A22CE65" w14:textId="4D85906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PowerControl</w:t>
      </w:r>
      <w:r>
        <w:tab/>
      </w:r>
      <w:r>
        <w:fldChar w:fldCharType="begin" w:fldLock="1"/>
      </w:r>
      <w:r>
        <w:instrText xml:space="preserve"> PAGEREF _Toc37068033 \h </w:instrText>
      </w:r>
      <w:r>
        <w:fldChar w:fldCharType="separate"/>
      </w:r>
      <w:r>
        <w:t>496</w:t>
      </w:r>
      <w:r>
        <w:fldChar w:fldCharType="end"/>
      </w:r>
    </w:p>
    <w:p w14:paraId="0454F035" w14:textId="7C126CB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ServingCellConfig</w:t>
      </w:r>
      <w:r>
        <w:tab/>
      </w:r>
      <w:r>
        <w:fldChar w:fldCharType="begin" w:fldLock="1"/>
      </w:r>
      <w:r>
        <w:instrText xml:space="preserve"> PAGEREF _Toc37068034 \h </w:instrText>
      </w:r>
      <w:r>
        <w:fldChar w:fldCharType="separate"/>
      </w:r>
      <w:r>
        <w:t>499</w:t>
      </w:r>
      <w:r>
        <w:fldChar w:fldCharType="end"/>
      </w:r>
    </w:p>
    <w:p w14:paraId="498FC9DD" w14:textId="6742F8D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imeDomainResourceAllocationList</w:t>
      </w:r>
      <w:r>
        <w:tab/>
      </w:r>
      <w:r>
        <w:fldChar w:fldCharType="begin" w:fldLock="1"/>
      </w:r>
      <w:r>
        <w:instrText xml:space="preserve"> PAGEREF _Toc37068035 \h </w:instrText>
      </w:r>
      <w:r>
        <w:fldChar w:fldCharType="separate"/>
      </w:r>
      <w:r>
        <w:t>501</w:t>
      </w:r>
      <w:r>
        <w:fldChar w:fldCharType="end"/>
      </w:r>
    </w:p>
    <w:p w14:paraId="2C400E5C" w14:textId="374C62C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SCH-TimeDomainResourceAllocationListNew</w:t>
      </w:r>
      <w:r>
        <w:tab/>
      </w:r>
      <w:r>
        <w:fldChar w:fldCharType="begin" w:fldLock="1"/>
      </w:r>
      <w:r>
        <w:instrText xml:space="preserve"> PAGEREF _Toc37068036 \h </w:instrText>
      </w:r>
      <w:r>
        <w:fldChar w:fldCharType="separate"/>
      </w:r>
      <w:r>
        <w:t>502</w:t>
      </w:r>
      <w:r>
        <w:fldChar w:fldCharType="end"/>
      </w:r>
    </w:p>
    <w:p w14:paraId="3073A88E" w14:textId="2067632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PC-CommandConfig</w:t>
      </w:r>
      <w:r>
        <w:tab/>
      </w:r>
      <w:r>
        <w:fldChar w:fldCharType="begin" w:fldLock="1"/>
      </w:r>
      <w:r>
        <w:instrText xml:space="preserve"> PAGEREF _Toc37068037 \h </w:instrText>
      </w:r>
      <w:r>
        <w:fldChar w:fldCharType="separate"/>
      </w:r>
      <w:r>
        <w:t>503</w:t>
      </w:r>
      <w:r>
        <w:fldChar w:fldCharType="end"/>
      </w:r>
    </w:p>
    <w:p w14:paraId="60160DDA" w14:textId="6B62AE7E" w:rsidR="001C1BA2" w:rsidRDefault="001C1BA2">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Q-OffsetRange</w:t>
      </w:r>
      <w:r>
        <w:tab/>
      </w:r>
      <w:r>
        <w:fldChar w:fldCharType="begin" w:fldLock="1"/>
      </w:r>
      <w:r>
        <w:instrText xml:space="preserve"> PAGEREF _Toc37068038 \h </w:instrText>
      </w:r>
      <w:r>
        <w:fldChar w:fldCharType="separate"/>
      </w:r>
      <w:r>
        <w:t>504</w:t>
      </w:r>
      <w:r>
        <w:fldChar w:fldCharType="end"/>
      </w:r>
    </w:p>
    <w:p w14:paraId="491E3BDC" w14:textId="36D176A1"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QualMin</w:t>
      </w:r>
      <w:r>
        <w:tab/>
      </w:r>
      <w:r>
        <w:fldChar w:fldCharType="begin" w:fldLock="1"/>
      </w:r>
      <w:r>
        <w:instrText xml:space="preserve"> PAGEREF _Toc37068039 \h </w:instrText>
      </w:r>
      <w:r>
        <w:fldChar w:fldCharType="separate"/>
      </w:r>
      <w:r>
        <w:t>504</w:t>
      </w:r>
      <w:r>
        <w:fldChar w:fldCharType="end"/>
      </w:r>
    </w:p>
    <w:p w14:paraId="27EB54B2" w14:textId="1AC4FD7B"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RxLevMin</w:t>
      </w:r>
      <w:r>
        <w:tab/>
      </w:r>
      <w:r>
        <w:fldChar w:fldCharType="begin" w:fldLock="1"/>
      </w:r>
      <w:r>
        <w:instrText xml:space="preserve"> PAGEREF _Toc37068040 \h </w:instrText>
      </w:r>
      <w:r>
        <w:fldChar w:fldCharType="separate"/>
      </w:r>
      <w:r>
        <w:t>505</w:t>
      </w:r>
      <w:r>
        <w:fldChar w:fldCharType="end"/>
      </w:r>
    </w:p>
    <w:p w14:paraId="0A1CE81D" w14:textId="1252E54F"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QuantityConfig</w:t>
      </w:r>
      <w:r>
        <w:tab/>
      </w:r>
      <w:r>
        <w:fldChar w:fldCharType="begin" w:fldLock="1"/>
      </w:r>
      <w:r>
        <w:instrText xml:space="preserve"> PAGEREF _Toc37068041 \h </w:instrText>
      </w:r>
      <w:r>
        <w:fldChar w:fldCharType="separate"/>
      </w:r>
      <w:r>
        <w:t>505</w:t>
      </w:r>
      <w:r>
        <w:fldChar w:fldCharType="end"/>
      </w:r>
    </w:p>
    <w:p w14:paraId="120163E6" w14:textId="5A6D685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w:t>
      </w:r>
      <w:r>
        <w:tab/>
      </w:r>
      <w:r>
        <w:fldChar w:fldCharType="begin" w:fldLock="1"/>
      </w:r>
      <w:r>
        <w:instrText xml:space="preserve"> PAGEREF _Toc37068042 \h </w:instrText>
      </w:r>
      <w:r>
        <w:fldChar w:fldCharType="separate"/>
      </w:r>
      <w:r>
        <w:t>507</w:t>
      </w:r>
      <w:r>
        <w:fldChar w:fldCharType="end"/>
      </w:r>
    </w:p>
    <w:p w14:paraId="5A622D58" w14:textId="305102F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IAB</w:t>
      </w:r>
      <w:r>
        <w:tab/>
      </w:r>
      <w:r>
        <w:fldChar w:fldCharType="begin" w:fldLock="1"/>
      </w:r>
      <w:r>
        <w:instrText xml:space="preserve"> PAGEREF _Toc37068043 \h </w:instrText>
      </w:r>
      <w:r>
        <w:fldChar w:fldCharType="separate"/>
      </w:r>
      <w:r>
        <w:t>510</w:t>
      </w:r>
      <w:r>
        <w:fldChar w:fldCharType="end"/>
      </w:r>
    </w:p>
    <w:p w14:paraId="03726B0E" w14:textId="222CE16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TwoStepRA</w:t>
      </w:r>
      <w:r>
        <w:tab/>
      </w:r>
      <w:r>
        <w:fldChar w:fldCharType="begin" w:fldLock="1"/>
      </w:r>
      <w:r>
        <w:instrText xml:space="preserve"> PAGEREF _Toc37068044 \h </w:instrText>
      </w:r>
      <w:r>
        <w:fldChar w:fldCharType="separate"/>
      </w:r>
      <w:r>
        <w:t>511</w:t>
      </w:r>
      <w:r>
        <w:fldChar w:fldCharType="end"/>
      </w:r>
    </w:p>
    <w:p w14:paraId="5781A2A5" w14:textId="265297E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Dedicated</w:t>
      </w:r>
      <w:r>
        <w:tab/>
      </w:r>
      <w:r>
        <w:fldChar w:fldCharType="begin" w:fldLock="1"/>
      </w:r>
      <w:r>
        <w:instrText xml:space="preserve"> PAGEREF _Toc37068045 \h </w:instrText>
      </w:r>
      <w:r>
        <w:fldChar w:fldCharType="separate"/>
      </w:r>
      <w:r>
        <w:t>514</w:t>
      </w:r>
      <w:r>
        <w:fldChar w:fldCharType="end"/>
      </w:r>
    </w:p>
    <w:p w14:paraId="23497460" w14:textId="7A40A01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w:t>
      </w:r>
      <w:r>
        <w:tab/>
      </w:r>
      <w:r>
        <w:fldChar w:fldCharType="begin" w:fldLock="1"/>
      </w:r>
      <w:r>
        <w:instrText xml:space="preserve"> PAGEREF _Toc37068046 \h </w:instrText>
      </w:r>
      <w:r>
        <w:fldChar w:fldCharType="separate"/>
      </w:r>
      <w:r>
        <w:t>518</w:t>
      </w:r>
      <w:r>
        <w:fldChar w:fldCharType="end"/>
      </w:r>
    </w:p>
    <w:p w14:paraId="540257F2" w14:textId="4B823F2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TwoStepRA</w:t>
      </w:r>
      <w:r>
        <w:tab/>
      </w:r>
      <w:r>
        <w:fldChar w:fldCharType="begin" w:fldLock="1"/>
      </w:r>
      <w:r>
        <w:instrText xml:space="preserve"> PAGEREF _Toc37068047 \h </w:instrText>
      </w:r>
      <w:r>
        <w:fldChar w:fldCharType="separate"/>
      </w:r>
      <w:r>
        <w:t>519</w:t>
      </w:r>
      <w:r>
        <w:fldChar w:fldCharType="end"/>
      </w:r>
    </w:p>
    <w:p w14:paraId="78F4CD48" w14:textId="73951D2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Prioritization</w:t>
      </w:r>
      <w:r>
        <w:tab/>
      </w:r>
      <w:r>
        <w:fldChar w:fldCharType="begin" w:fldLock="1"/>
      </w:r>
      <w:r>
        <w:instrText xml:space="preserve"> PAGEREF _Toc37068048 \h </w:instrText>
      </w:r>
      <w:r>
        <w:fldChar w:fldCharType="separate"/>
      </w:r>
      <w:r>
        <w:t>521</w:t>
      </w:r>
      <w:r>
        <w:fldChar w:fldCharType="end"/>
      </w:r>
    </w:p>
    <w:p w14:paraId="62743259" w14:textId="3EAFCD9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BearerConfig</w:t>
      </w:r>
      <w:r>
        <w:tab/>
      </w:r>
      <w:r>
        <w:fldChar w:fldCharType="begin" w:fldLock="1"/>
      </w:r>
      <w:r>
        <w:instrText xml:space="preserve"> PAGEREF _Toc37068049 \h </w:instrText>
      </w:r>
      <w:r>
        <w:fldChar w:fldCharType="separate"/>
      </w:r>
      <w:r>
        <w:t>521</w:t>
      </w:r>
      <w:r>
        <w:fldChar w:fldCharType="end"/>
      </w:r>
    </w:p>
    <w:p w14:paraId="1EBC6F74" w14:textId="3337A2C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Config</w:t>
      </w:r>
      <w:r>
        <w:tab/>
      </w:r>
      <w:r>
        <w:fldChar w:fldCharType="begin" w:fldLock="1"/>
      </w:r>
      <w:r>
        <w:instrText xml:space="preserve"> PAGEREF _Toc37068050 \h </w:instrText>
      </w:r>
      <w:r>
        <w:fldChar w:fldCharType="separate"/>
      </w:r>
      <w:r>
        <w:t>524</w:t>
      </w:r>
      <w:r>
        <w:fldChar w:fldCharType="end"/>
      </w:r>
    </w:p>
    <w:p w14:paraId="3E0C76EE" w14:textId="1491DBE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RS-Id</w:t>
      </w:r>
      <w:r>
        <w:tab/>
      </w:r>
      <w:r>
        <w:fldChar w:fldCharType="begin" w:fldLock="1"/>
      </w:r>
      <w:r>
        <w:instrText xml:space="preserve"> PAGEREF _Toc37068051 \h </w:instrText>
      </w:r>
      <w:r>
        <w:fldChar w:fldCharType="separate"/>
      </w:r>
      <w:r>
        <w:t>526</w:t>
      </w:r>
      <w:r>
        <w:fldChar w:fldCharType="end"/>
      </w:r>
    </w:p>
    <w:p w14:paraId="7F3B4E5E" w14:textId="45643489"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AN-AreaCode</w:t>
      </w:r>
      <w:r>
        <w:tab/>
      </w:r>
      <w:r>
        <w:fldChar w:fldCharType="begin" w:fldLock="1"/>
      </w:r>
      <w:r>
        <w:instrText xml:space="preserve"> PAGEREF _Toc37068052 \h </w:instrText>
      </w:r>
      <w:r>
        <w:fldChar w:fldCharType="separate"/>
      </w:r>
      <w:r>
        <w:t>526</w:t>
      </w:r>
      <w:r>
        <w:fldChar w:fldCharType="end"/>
      </w:r>
    </w:p>
    <w:p w14:paraId="213A580C" w14:textId="7DEB87F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w:t>
      </w:r>
      <w:r>
        <w:tab/>
      </w:r>
      <w:r>
        <w:fldChar w:fldCharType="begin" w:fldLock="1"/>
      </w:r>
      <w:r>
        <w:instrText xml:space="preserve"> PAGEREF _Toc37068053 \h </w:instrText>
      </w:r>
      <w:r>
        <w:fldChar w:fldCharType="separate"/>
      </w:r>
      <w:r>
        <w:t>526</w:t>
      </w:r>
      <w:r>
        <w:fldChar w:fldCharType="end"/>
      </w:r>
    </w:p>
    <w:p w14:paraId="56508D6A" w14:textId="2DB1021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Id</w:t>
      </w:r>
      <w:r>
        <w:tab/>
      </w:r>
      <w:r>
        <w:fldChar w:fldCharType="begin" w:fldLock="1"/>
      </w:r>
      <w:r>
        <w:instrText xml:space="preserve"> PAGEREF _Toc37068054 \h </w:instrText>
      </w:r>
      <w:r>
        <w:fldChar w:fldCharType="separate"/>
      </w:r>
      <w:r>
        <w:t>528</w:t>
      </w:r>
      <w:r>
        <w:fldChar w:fldCharType="end"/>
      </w:r>
    </w:p>
    <w:p w14:paraId="6B4DF92A" w14:textId="0F38B3B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LTE-CRS</w:t>
      </w:r>
      <w:r>
        <w:tab/>
      </w:r>
      <w:r>
        <w:fldChar w:fldCharType="begin" w:fldLock="1"/>
      </w:r>
      <w:r>
        <w:instrText xml:space="preserve"> PAGEREF _Toc37068055 \h </w:instrText>
      </w:r>
      <w:r>
        <w:fldChar w:fldCharType="separate"/>
      </w:r>
      <w:r>
        <w:t>529</w:t>
      </w:r>
      <w:r>
        <w:fldChar w:fldCharType="end"/>
      </w:r>
    </w:p>
    <w:p w14:paraId="295CC269" w14:textId="6A6EE51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ferenceTimeInfo</w:t>
      </w:r>
      <w:r>
        <w:tab/>
      </w:r>
      <w:r>
        <w:fldChar w:fldCharType="begin" w:fldLock="1"/>
      </w:r>
      <w:r>
        <w:instrText xml:space="preserve"> PAGEREF _Toc37068056 \h </w:instrText>
      </w:r>
      <w:r>
        <w:fldChar w:fldCharType="separate"/>
      </w:r>
      <w:r>
        <w:t>529</w:t>
      </w:r>
      <w:r>
        <w:fldChar w:fldCharType="end"/>
      </w:r>
    </w:p>
    <w:p w14:paraId="669AFD40" w14:textId="6D521AC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jectWaitTime</w:t>
      </w:r>
      <w:r>
        <w:tab/>
      </w:r>
      <w:r>
        <w:fldChar w:fldCharType="begin" w:fldLock="1"/>
      </w:r>
      <w:r>
        <w:instrText xml:space="preserve"> PAGEREF _Toc37068057 \h </w:instrText>
      </w:r>
      <w:r>
        <w:fldChar w:fldCharType="separate"/>
      </w:r>
      <w:r>
        <w:t>531</w:t>
      </w:r>
      <w:r>
        <w:fldChar w:fldCharType="end"/>
      </w:r>
    </w:p>
    <w:p w14:paraId="62F2688C" w14:textId="4403808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petitionSchemeConfig</w:t>
      </w:r>
      <w:r>
        <w:tab/>
      </w:r>
      <w:r>
        <w:fldChar w:fldCharType="begin" w:fldLock="1"/>
      </w:r>
      <w:r>
        <w:instrText xml:space="preserve"> PAGEREF _Toc37068058 \h </w:instrText>
      </w:r>
      <w:r>
        <w:fldChar w:fldCharType="separate"/>
      </w:r>
      <w:r>
        <w:t>531</w:t>
      </w:r>
      <w:r>
        <w:fldChar w:fldCharType="end"/>
      </w:r>
    </w:p>
    <w:p w14:paraId="08A1BD12" w14:textId="20BED76D"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EUTRA-SL</w:t>
      </w:r>
      <w:r>
        <w:tab/>
      </w:r>
      <w:r>
        <w:fldChar w:fldCharType="begin" w:fldLock="1"/>
      </w:r>
      <w:r>
        <w:instrText xml:space="preserve"> PAGEREF _Toc37068059 \h </w:instrText>
      </w:r>
      <w:r>
        <w:fldChar w:fldCharType="separate"/>
      </w:r>
      <w:r>
        <w:t>532</w:t>
      </w:r>
      <w:r>
        <w:fldChar w:fldCharType="end"/>
      </w:r>
    </w:p>
    <w:p w14:paraId="3FDF18D5" w14:textId="3B43D1C6"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Id</w:t>
      </w:r>
      <w:r>
        <w:tab/>
      </w:r>
      <w:r>
        <w:fldChar w:fldCharType="begin" w:fldLock="1"/>
      </w:r>
      <w:r>
        <w:instrText xml:space="preserve"> PAGEREF _Toc37068060 \h </w:instrText>
      </w:r>
      <w:r>
        <w:fldChar w:fldCharType="separate"/>
      </w:r>
      <w:r>
        <w:t>533</w:t>
      </w:r>
      <w:r>
        <w:fldChar w:fldCharType="end"/>
      </w:r>
    </w:p>
    <w:p w14:paraId="6CC86D2E" w14:textId="24C73C57" w:rsidR="001C1BA2" w:rsidRDefault="001C1BA2">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ReportConfigInterRAT</w:t>
      </w:r>
      <w:r>
        <w:tab/>
      </w:r>
      <w:r>
        <w:fldChar w:fldCharType="begin" w:fldLock="1"/>
      </w:r>
      <w:r>
        <w:instrText xml:space="preserve"> PAGEREF _Toc37068061 \h </w:instrText>
      </w:r>
      <w:r>
        <w:fldChar w:fldCharType="separate"/>
      </w:r>
      <w:r>
        <w:t>534</w:t>
      </w:r>
      <w:r>
        <w:fldChar w:fldCharType="end"/>
      </w:r>
    </w:p>
    <w:p w14:paraId="60117AB1" w14:textId="76FE9351"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NR</w:t>
      </w:r>
      <w:r>
        <w:tab/>
      </w:r>
      <w:r>
        <w:fldChar w:fldCharType="begin" w:fldLock="1"/>
      </w:r>
      <w:r>
        <w:instrText xml:space="preserve"> PAGEREF _Toc37068062 \h </w:instrText>
      </w:r>
      <w:r>
        <w:fldChar w:fldCharType="separate"/>
      </w:r>
      <w:r>
        <w:t>537</w:t>
      </w:r>
      <w:r>
        <w:fldChar w:fldCharType="end"/>
      </w:r>
    </w:p>
    <w:p w14:paraId="199CB13E" w14:textId="76AAB0E9"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NR-SL</w:t>
      </w:r>
      <w:r>
        <w:tab/>
      </w:r>
      <w:r>
        <w:fldChar w:fldCharType="begin" w:fldLock="1"/>
      </w:r>
      <w:r>
        <w:instrText xml:space="preserve"> PAGEREF _Toc37068063 \h </w:instrText>
      </w:r>
      <w:r>
        <w:fldChar w:fldCharType="separate"/>
      </w:r>
      <w:r>
        <w:t>545</w:t>
      </w:r>
      <w:r>
        <w:fldChar w:fldCharType="end"/>
      </w:r>
    </w:p>
    <w:p w14:paraId="2B48624E" w14:textId="19B7DA45"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ToAddModList</w:t>
      </w:r>
      <w:r>
        <w:tab/>
      </w:r>
      <w:r>
        <w:fldChar w:fldCharType="begin" w:fldLock="1"/>
      </w:r>
      <w:r>
        <w:instrText xml:space="preserve"> PAGEREF _Toc37068064 \h </w:instrText>
      </w:r>
      <w:r>
        <w:fldChar w:fldCharType="separate"/>
      </w:r>
      <w:r>
        <w:t>547</w:t>
      </w:r>
      <w:r>
        <w:fldChar w:fldCharType="end"/>
      </w:r>
    </w:p>
    <w:p w14:paraId="12F00874" w14:textId="0888ECC7"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Interval</w:t>
      </w:r>
      <w:r>
        <w:tab/>
      </w:r>
      <w:r>
        <w:fldChar w:fldCharType="begin" w:fldLock="1"/>
      </w:r>
      <w:r>
        <w:instrText xml:space="preserve"> PAGEREF _Toc37068065 \h </w:instrText>
      </w:r>
      <w:r>
        <w:fldChar w:fldCharType="separate"/>
      </w:r>
      <w:r>
        <w:t>547</w:t>
      </w:r>
      <w:r>
        <w:fldChar w:fldCharType="end"/>
      </w:r>
    </w:p>
    <w:p w14:paraId="1D8113DF" w14:textId="7A43AD25"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w:t>
      </w:r>
      <w:r>
        <w:tab/>
      </w:r>
      <w:r>
        <w:fldChar w:fldCharType="begin" w:fldLock="1"/>
      </w:r>
      <w:r>
        <w:instrText xml:space="preserve"> PAGEREF _Toc37068066 \h </w:instrText>
      </w:r>
      <w:r>
        <w:fldChar w:fldCharType="separate"/>
      </w:r>
      <w:r>
        <w:t>548</w:t>
      </w:r>
      <w:r>
        <w:fldChar w:fldCharType="end"/>
      </w:r>
    </w:p>
    <w:p w14:paraId="7BE421A8" w14:textId="4BEC7817"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Q</w:t>
      </w:r>
      <w:r>
        <w:tab/>
      </w:r>
      <w:r>
        <w:fldChar w:fldCharType="begin" w:fldLock="1"/>
      </w:r>
      <w:r>
        <w:instrText xml:space="preserve"> PAGEREF _Toc37068067 \h </w:instrText>
      </w:r>
      <w:r>
        <w:fldChar w:fldCharType="separate"/>
      </w:r>
      <w:r>
        <w:t>548</w:t>
      </w:r>
      <w:r>
        <w:fldChar w:fldCharType="end"/>
      </w:r>
    </w:p>
    <w:p w14:paraId="79EC2D74" w14:textId="2FCFADBC"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umeCause</w:t>
      </w:r>
      <w:r>
        <w:tab/>
      </w:r>
      <w:r>
        <w:fldChar w:fldCharType="begin" w:fldLock="1"/>
      </w:r>
      <w:r>
        <w:instrText xml:space="preserve"> PAGEREF _Toc37068068 \h </w:instrText>
      </w:r>
      <w:r>
        <w:fldChar w:fldCharType="separate"/>
      </w:r>
      <w:r>
        <w:t>548</w:t>
      </w:r>
      <w:r>
        <w:fldChar w:fldCharType="end"/>
      </w:r>
    </w:p>
    <w:p w14:paraId="7498AC0E" w14:textId="2EE62343"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BearerConfig</w:t>
      </w:r>
      <w:r>
        <w:tab/>
      </w:r>
      <w:r>
        <w:fldChar w:fldCharType="begin" w:fldLock="1"/>
      </w:r>
      <w:r>
        <w:instrText xml:space="preserve"> PAGEREF _Toc37068069 \h </w:instrText>
      </w:r>
      <w:r>
        <w:fldChar w:fldCharType="separate"/>
      </w:r>
      <w:r>
        <w:t>549</w:t>
      </w:r>
      <w:r>
        <w:fldChar w:fldCharType="end"/>
      </w:r>
    </w:p>
    <w:p w14:paraId="200D8B1A" w14:textId="271C1D8C"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Config</w:t>
      </w:r>
      <w:r>
        <w:tab/>
      </w:r>
      <w:r>
        <w:fldChar w:fldCharType="begin" w:fldLock="1"/>
      </w:r>
      <w:r>
        <w:instrText xml:space="preserve"> PAGEREF _Toc37068070 \h </w:instrText>
      </w:r>
      <w:r>
        <w:fldChar w:fldCharType="separate"/>
      </w:r>
      <w:r>
        <w:t>550</w:t>
      </w:r>
      <w:r>
        <w:fldChar w:fldCharType="end"/>
      </w:r>
    </w:p>
    <w:p w14:paraId="429E1B38" w14:textId="01A28A3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LF-TimersAndConstants</w:t>
      </w:r>
      <w:r>
        <w:tab/>
      </w:r>
      <w:r>
        <w:fldChar w:fldCharType="begin" w:fldLock="1"/>
      </w:r>
      <w:r>
        <w:instrText xml:space="preserve"> PAGEREF _Toc37068071 \h </w:instrText>
      </w:r>
      <w:r>
        <w:fldChar w:fldCharType="separate"/>
      </w:r>
      <w:r>
        <w:t>552</w:t>
      </w:r>
      <w:r>
        <w:fldChar w:fldCharType="end"/>
      </w:r>
    </w:p>
    <w:p w14:paraId="468704B7" w14:textId="01F652F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NTI-Value</w:t>
      </w:r>
      <w:r>
        <w:tab/>
      </w:r>
      <w:r>
        <w:fldChar w:fldCharType="begin" w:fldLock="1"/>
      </w:r>
      <w:r>
        <w:instrText xml:space="preserve"> PAGEREF _Toc37068072 \h </w:instrText>
      </w:r>
      <w:r>
        <w:fldChar w:fldCharType="separate"/>
      </w:r>
      <w:r>
        <w:t>553</w:t>
      </w:r>
      <w:r>
        <w:fldChar w:fldCharType="end"/>
      </w:r>
    </w:p>
    <w:p w14:paraId="44CCC45C" w14:textId="1E09EF1F"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P-Range</w:t>
      </w:r>
      <w:r>
        <w:tab/>
      </w:r>
      <w:r>
        <w:fldChar w:fldCharType="begin" w:fldLock="1"/>
      </w:r>
      <w:r>
        <w:instrText xml:space="preserve"> PAGEREF _Toc37068073 \h </w:instrText>
      </w:r>
      <w:r>
        <w:fldChar w:fldCharType="separate"/>
      </w:r>
      <w:r>
        <w:t>554</w:t>
      </w:r>
      <w:r>
        <w:fldChar w:fldCharType="end"/>
      </w:r>
    </w:p>
    <w:p w14:paraId="7E95DC21" w14:textId="65666D5D"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Q-Range</w:t>
      </w:r>
      <w:r>
        <w:tab/>
      </w:r>
      <w:r>
        <w:fldChar w:fldCharType="begin" w:fldLock="1"/>
      </w:r>
      <w:r>
        <w:instrText xml:space="preserve"> PAGEREF _Toc37068074 \h </w:instrText>
      </w:r>
      <w:r>
        <w:fldChar w:fldCharType="separate"/>
      </w:r>
      <w:r>
        <w:t>554</w:t>
      </w:r>
      <w:r>
        <w:fldChar w:fldCharType="end"/>
      </w:r>
    </w:p>
    <w:p w14:paraId="562ACE9B" w14:textId="61AE5EC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ellIndex</w:t>
      </w:r>
      <w:r>
        <w:tab/>
      </w:r>
      <w:r>
        <w:fldChar w:fldCharType="begin" w:fldLock="1"/>
      </w:r>
      <w:r>
        <w:instrText xml:space="preserve"> PAGEREF _Toc37068075 \h </w:instrText>
      </w:r>
      <w:r>
        <w:fldChar w:fldCharType="separate"/>
      </w:r>
      <w:r>
        <w:t>554</w:t>
      </w:r>
      <w:r>
        <w:fldChar w:fldCharType="end"/>
      </w:r>
    </w:p>
    <w:p w14:paraId="4344EA73" w14:textId="4F48BA45"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Config</w:t>
      </w:r>
      <w:r>
        <w:tab/>
      </w:r>
      <w:r>
        <w:fldChar w:fldCharType="begin" w:fldLock="1"/>
      </w:r>
      <w:r>
        <w:instrText xml:space="preserve"> PAGEREF _Toc37068076 \h </w:instrText>
      </w:r>
      <w:r>
        <w:fldChar w:fldCharType="separate"/>
      </w:r>
      <w:r>
        <w:t>555</w:t>
      </w:r>
      <w:r>
        <w:fldChar w:fldCharType="end"/>
      </w:r>
    </w:p>
    <w:p w14:paraId="45E304F6" w14:textId="7310E1B6"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Id</w:t>
      </w:r>
      <w:r>
        <w:tab/>
      </w:r>
      <w:r>
        <w:fldChar w:fldCharType="begin" w:fldLock="1"/>
      </w:r>
      <w:r>
        <w:instrText xml:space="preserve"> PAGEREF _Toc37068077 \h </w:instrText>
      </w:r>
      <w:r>
        <w:fldChar w:fldCharType="separate"/>
      </w:r>
      <w:r>
        <w:t>556</w:t>
      </w:r>
      <w:r>
        <w:fldChar w:fldCharType="end"/>
      </w:r>
    </w:p>
    <w:p w14:paraId="31421A46" w14:textId="485274A3"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ResourceConfig</w:t>
      </w:r>
      <w:r>
        <w:tab/>
      </w:r>
      <w:r>
        <w:fldChar w:fldCharType="begin" w:fldLock="1"/>
      </w:r>
      <w:r>
        <w:instrText xml:space="preserve"> PAGEREF _Toc37068078 \h </w:instrText>
      </w:r>
      <w:r>
        <w:fldChar w:fldCharType="separate"/>
      </w:r>
      <w:r>
        <w:t>556</w:t>
      </w:r>
      <w:r>
        <w:fldChar w:fldCharType="end"/>
      </w:r>
    </w:p>
    <w:p w14:paraId="4FF6BF27" w14:textId="7A66F7C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hedulingRequestResourceId</w:t>
      </w:r>
      <w:r>
        <w:tab/>
      </w:r>
      <w:r>
        <w:fldChar w:fldCharType="begin" w:fldLock="1"/>
      </w:r>
      <w:r>
        <w:instrText xml:space="preserve"> PAGEREF _Toc37068079 \h </w:instrText>
      </w:r>
      <w:r>
        <w:fldChar w:fldCharType="separate"/>
      </w:r>
      <w:r>
        <w:t>557</w:t>
      </w:r>
      <w:r>
        <w:fldChar w:fldCharType="end"/>
      </w:r>
    </w:p>
    <w:p w14:paraId="48101F32" w14:textId="45259DD2"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ramblingId</w:t>
      </w:r>
      <w:r>
        <w:tab/>
      </w:r>
      <w:r>
        <w:fldChar w:fldCharType="begin" w:fldLock="1"/>
      </w:r>
      <w:r>
        <w:instrText xml:space="preserve"> PAGEREF _Toc37068080 \h </w:instrText>
      </w:r>
      <w:r>
        <w:fldChar w:fldCharType="separate"/>
      </w:r>
      <w:r>
        <w:t>558</w:t>
      </w:r>
      <w:r>
        <w:fldChar w:fldCharType="end"/>
      </w:r>
    </w:p>
    <w:p w14:paraId="2D89ADD0" w14:textId="79395D3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S-SpecificCarrier</w:t>
      </w:r>
      <w:r>
        <w:tab/>
      </w:r>
      <w:r>
        <w:fldChar w:fldCharType="begin" w:fldLock="1"/>
      </w:r>
      <w:r>
        <w:instrText xml:space="preserve"> PAGEREF _Toc37068081 \h </w:instrText>
      </w:r>
      <w:r>
        <w:fldChar w:fldCharType="separate"/>
      </w:r>
      <w:r>
        <w:t>558</w:t>
      </w:r>
      <w:r>
        <w:fldChar w:fldCharType="end"/>
      </w:r>
    </w:p>
    <w:p w14:paraId="15DDC694" w14:textId="6D9A8E5A"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DAP-Config</w:t>
      </w:r>
      <w:r>
        <w:tab/>
      </w:r>
      <w:r>
        <w:fldChar w:fldCharType="begin" w:fldLock="1"/>
      </w:r>
      <w:r>
        <w:instrText xml:space="preserve"> PAGEREF _Toc37068082 \h </w:instrText>
      </w:r>
      <w:r>
        <w:fldChar w:fldCharType="separate"/>
      </w:r>
      <w:r>
        <w:t>559</w:t>
      </w:r>
      <w:r>
        <w:fldChar w:fldCharType="end"/>
      </w:r>
    </w:p>
    <w:p w14:paraId="7817D036" w14:textId="038DBB3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w:t>
      </w:r>
      <w:r>
        <w:tab/>
      </w:r>
      <w:r>
        <w:fldChar w:fldCharType="begin" w:fldLock="1"/>
      </w:r>
      <w:r>
        <w:instrText xml:space="preserve"> PAGEREF _Toc37068083 \h </w:instrText>
      </w:r>
      <w:r>
        <w:fldChar w:fldCharType="separate"/>
      </w:r>
      <w:r>
        <w:t>560</w:t>
      </w:r>
      <w:r>
        <w:fldChar w:fldCharType="end"/>
      </w:r>
    </w:p>
    <w:p w14:paraId="449BAD84" w14:textId="0175168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Id</w:t>
      </w:r>
      <w:r>
        <w:tab/>
      </w:r>
      <w:r>
        <w:fldChar w:fldCharType="begin" w:fldLock="1"/>
      </w:r>
      <w:r>
        <w:instrText xml:space="preserve"> PAGEREF _Toc37068084 \h </w:instrText>
      </w:r>
      <w:r>
        <w:fldChar w:fldCharType="separate"/>
      </w:r>
      <w:r>
        <w:t>565</w:t>
      </w:r>
      <w:r>
        <w:fldChar w:fldCharType="end"/>
      </w:r>
    </w:p>
    <w:p w14:paraId="235C6B36" w14:textId="29E296D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Zero</w:t>
      </w:r>
      <w:r>
        <w:tab/>
      </w:r>
      <w:r>
        <w:fldChar w:fldCharType="begin" w:fldLock="1"/>
      </w:r>
      <w:r>
        <w:instrText xml:space="preserve"> PAGEREF _Toc37068085 \h </w:instrText>
      </w:r>
      <w:r>
        <w:fldChar w:fldCharType="separate"/>
      </w:r>
      <w:r>
        <w:t>565</w:t>
      </w:r>
      <w:r>
        <w:fldChar w:fldCharType="end"/>
      </w:r>
    </w:p>
    <w:p w14:paraId="2B89AA52" w14:textId="3BE9C5F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AlgorithmConfig</w:t>
      </w:r>
      <w:r>
        <w:tab/>
      </w:r>
      <w:r>
        <w:fldChar w:fldCharType="begin" w:fldLock="1"/>
      </w:r>
      <w:r>
        <w:instrText xml:space="preserve"> PAGEREF _Toc37068086 \h </w:instrText>
      </w:r>
      <w:r>
        <w:fldChar w:fldCharType="separate"/>
      </w:r>
      <w:r>
        <w:t>565</w:t>
      </w:r>
      <w:r>
        <w:fldChar w:fldCharType="end"/>
      </w:r>
    </w:p>
    <w:p w14:paraId="5B57CC00" w14:textId="53AF159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miStaticChannelAccessConfig</w:t>
      </w:r>
      <w:r>
        <w:tab/>
      </w:r>
      <w:r>
        <w:fldChar w:fldCharType="begin" w:fldLock="1"/>
      </w:r>
      <w:r>
        <w:instrText xml:space="preserve"> PAGEREF _Toc37068087 \h </w:instrText>
      </w:r>
      <w:r>
        <w:fldChar w:fldCharType="separate"/>
      </w:r>
      <w:r>
        <w:t>566</w:t>
      </w:r>
      <w:r>
        <w:fldChar w:fldCharType="end"/>
      </w:r>
    </w:p>
    <w:p w14:paraId="523A0F64" w14:textId="4C6A371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nsor-LocationInfo</w:t>
      </w:r>
      <w:r>
        <w:tab/>
      </w:r>
      <w:r>
        <w:fldChar w:fldCharType="begin" w:fldLock="1"/>
      </w:r>
      <w:r>
        <w:instrText xml:space="preserve"> PAGEREF _Toc37068088 \h </w:instrText>
      </w:r>
      <w:r>
        <w:fldChar w:fldCharType="separate"/>
      </w:r>
      <w:r>
        <w:t>567</w:t>
      </w:r>
      <w:r>
        <w:fldChar w:fldCharType="end"/>
      </w:r>
    </w:p>
    <w:p w14:paraId="186D3EAE" w14:textId="21AD7DD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CellIndex</w:t>
      </w:r>
      <w:r>
        <w:tab/>
      </w:r>
      <w:r>
        <w:fldChar w:fldCharType="begin" w:fldLock="1"/>
      </w:r>
      <w:r>
        <w:instrText xml:space="preserve"> PAGEREF _Toc37068089 \h </w:instrText>
      </w:r>
      <w:r>
        <w:fldChar w:fldCharType="separate"/>
      </w:r>
      <w:r>
        <w:t>567</w:t>
      </w:r>
      <w:r>
        <w:fldChar w:fldCharType="end"/>
      </w:r>
    </w:p>
    <w:p w14:paraId="320A5A66" w14:textId="62C33C91" w:rsidR="001C1BA2" w:rsidRDefault="001C1BA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ServingCellConfig</w:t>
      </w:r>
      <w:r>
        <w:tab/>
      </w:r>
      <w:r>
        <w:fldChar w:fldCharType="begin" w:fldLock="1"/>
      </w:r>
      <w:r>
        <w:instrText xml:space="preserve"> PAGEREF _Toc37068090 \h </w:instrText>
      </w:r>
      <w:r>
        <w:fldChar w:fldCharType="separate"/>
      </w:r>
      <w:r>
        <w:t>568</w:t>
      </w:r>
      <w:r>
        <w:fldChar w:fldCharType="end"/>
      </w:r>
    </w:p>
    <w:p w14:paraId="523AD5F1" w14:textId="2DC151C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w:t>
      </w:r>
      <w:r>
        <w:tab/>
      </w:r>
      <w:r>
        <w:fldChar w:fldCharType="begin" w:fldLock="1"/>
      </w:r>
      <w:r>
        <w:instrText xml:space="preserve"> PAGEREF _Toc37068091 \h </w:instrText>
      </w:r>
      <w:r>
        <w:fldChar w:fldCharType="separate"/>
      </w:r>
      <w:r>
        <w:t>573</w:t>
      </w:r>
      <w:r>
        <w:fldChar w:fldCharType="end"/>
      </w:r>
    </w:p>
    <w:p w14:paraId="362E650E" w14:textId="001EDC1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SIB</w:t>
      </w:r>
      <w:r>
        <w:tab/>
      </w:r>
      <w:r>
        <w:fldChar w:fldCharType="begin" w:fldLock="1"/>
      </w:r>
      <w:r>
        <w:instrText xml:space="preserve"> PAGEREF _Toc37068092 \h </w:instrText>
      </w:r>
      <w:r>
        <w:fldChar w:fldCharType="separate"/>
      </w:r>
      <w:r>
        <w:t>576</w:t>
      </w:r>
      <w:r>
        <w:fldChar w:fldCharType="end"/>
      </w:r>
    </w:p>
    <w:p w14:paraId="2CE79025" w14:textId="59CE2E37" w:rsidR="001C1BA2" w:rsidRDefault="001C1BA2">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ShortI-RNTI-Value</w:t>
      </w:r>
      <w:r>
        <w:tab/>
      </w:r>
      <w:r>
        <w:fldChar w:fldCharType="begin" w:fldLock="1"/>
      </w:r>
      <w:r>
        <w:instrText xml:space="preserve"> PAGEREF _Toc37068093 \h </w:instrText>
      </w:r>
      <w:r>
        <w:fldChar w:fldCharType="separate"/>
      </w:r>
      <w:r>
        <w:t>578</w:t>
      </w:r>
      <w:r>
        <w:fldChar w:fldCharType="end"/>
      </w:r>
    </w:p>
    <w:p w14:paraId="4A91AEE9" w14:textId="4FBA52E7"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hortMAC-I</w:t>
      </w:r>
      <w:r>
        <w:tab/>
      </w:r>
      <w:r>
        <w:fldChar w:fldCharType="begin" w:fldLock="1"/>
      </w:r>
      <w:r>
        <w:instrText xml:space="preserve"> PAGEREF _Toc37068094 \h </w:instrText>
      </w:r>
      <w:r>
        <w:fldChar w:fldCharType="separate"/>
      </w:r>
      <w:r>
        <w:t>578</w:t>
      </w:r>
      <w:r>
        <w:fldChar w:fldCharType="end"/>
      </w:r>
    </w:p>
    <w:p w14:paraId="51F007D2" w14:textId="05D1612C"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INR-Range</w:t>
      </w:r>
      <w:r>
        <w:tab/>
      </w:r>
      <w:r>
        <w:fldChar w:fldCharType="begin" w:fldLock="1"/>
      </w:r>
      <w:r>
        <w:instrText xml:space="preserve"> PAGEREF _Toc37068095 \h </w:instrText>
      </w:r>
      <w:r>
        <w:fldChar w:fldCharType="separate"/>
      </w:r>
      <w:r>
        <w:t>578</w:t>
      </w:r>
      <w:r>
        <w:fldChar w:fldCharType="end"/>
      </w:r>
    </w:p>
    <w:p w14:paraId="0068E1B4" w14:textId="076FC755"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SchedulingInfo</w:t>
      </w:r>
      <w:r>
        <w:tab/>
      </w:r>
      <w:r>
        <w:fldChar w:fldCharType="begin" w:fldLock="1"/>
      </w:r>
      <w:r>
        <w:instrText xml:space="preserve"> PAGEREF _Toc37068096 \h </w:instrText>
      </w:r>
      <w:r>
        <w:fldChar w:fldCharType="separate"/>
      </w:r>
      <w:r>
        <w:t>579</w:t>
      </w:r>
      <w:r>
        <w:fldChar w:fldCharType="end"/>
      </w:r>
    </w:p>
    <w:p w14:paraId="52A764C5" w14:textId="58310041" w:rsidR="001C1BA2" w:rsidRDefault="001C1BA2">
      <w:pPr>
        <w:pStyle w:val="TOC4"/>
        <w:rPr>
          <w:rFonts w:asciiTheme="minorHAnsi" w:eastAsiaTheme="minorEastAsia" w:hAnsiTheme="minorHAnsi" w:cstheme="minorBidi"/>
          <w:sz w:val="22"/>
          <w:szCs w:val="22"/>
        </w:rPr>
      </w:pPr>
      <w:r w:rsidRPr="002740D6">
        <w:rPr>
          <w:rFonts w:eastAsia="SimSun"/>
          <w:i/>
          <w:iCs/>
        </w:rPr>
        <w:t>–</w:t>
      </w:r>
      <w:r>
        <w:rPr>
          <w:rFonts w:asciiTheme="minorHAnsi" w:eastAsiaTheme="minorEastAsia" w:hAnsiTheme="minorHAnsi" w:cstheme="minorBidi"/>
          <w:sz w:val="22"/>
          <w:szCs w:val="22"/>
        </w:rPr>
        <w:tab/>
      </w:r>
      <w:r w:rsidRPr="002740D6">
        <w:rPr>
          <w:i/>
          <w:iCs/>
        </w:rPr>
        <w:t>SK-Counter</w:t>
      </w:r>
      <w:r>
        <w:tab/>
      </w:r>
      <w:r>
        <w:fldChar w:fldCharType="begin" w:fldLock="1"/>
      </w:r>
      <w:r>
        <w:instrText xml:space="preserve"> PAGEREF _Toc37068097 \h </w:instrText>
      </w:r>
      <w:r>
        <w:fldChar w:fldCharType="separate"/>
      </w:r>
      <w:r>
        <w:t>581</w:t>
      </w:r>
      <w:r>
        <w:fldChar w:fldCharType="end"/>
      </w:r>
    </w:p>
    <w:p w14:paraId="7AD1C41D" w14:textId="285D5FA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CombinationsPerCell</w:t>
      </w:r>
      <w:r>
        <w:tab/>
      </w:r>
      <w:r>
        <w:fldChar w:fldCharType="begin" w:fldLock="1"/>
      </w:r>
      <w:r>
        <w:instrText xml:space="preserve"> PAGEREF _Toc37068098 \h </w:instrText>
      </w:r>
      <w:r>
        <w:fldChar w:fldCharType="separate"/>
      </w:r>
      <w:r>
        <w:t>581</w:t>
      </w:r>
      <w:r>
        <w:fldChar w:fldCharType="end"/>
      </w:r>
    </w:p>
    <w:p w14:paraId="5C5D8000" w14:textId="38FF7A0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Indicator</w:t>
      </w:r>
      <w:r>
        <w:tab/>
      </w:r>
      <w:r>
        <w:fldChar w:fldCharType="begin" w:fldLock="1"/>
      </w:r>
      <w:r>
        <w:instrText xml:space="preserve"> PAGEREF _Toc37068099 \h </w:instrText>
      </w:r>
      <w:r>
        <w:fldChar w:fldCharType="separate"/>
      </w:r>
      <w:r>
        <w:t>583</w:t>
      </w:r>
      <w:r>
        <w:fldChar w:fldCharType="end"/>
      </w:r>
    </w:p>
    <w:p w14:paraId="0A045665" w14:textId="0727A0A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NSSAI</w:t>
      </w:r>
      <w:r>
        <w:tab/>
      </w:r>
      <w:r>
        <w:fldChar w:fldCharType="begin" w:fldLock="1"/>
      </w:r>
      <w:r>
        <w:instrText xml:space="preserve"> PAGEREF _Toc37068100 \h </w:instrText>
      </w:r>
      <w:r>
        <w:fldChar w:fldCharType="separate"/>
      </w:r>
      <w:r>
        <w:t>584</w:t>
      </w:r>
      <w:r>
        <w:fldChar w:fldCharType="end"/>
      </w:r>
    </w:p>
    <w:p w14:paraId="637324B9" w14:textId="0E12B02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eedStateScaleFactors</w:t>
      </w:r>
      <w:r>
        <w:tab/>
      </w:r>
      <w:r>
        <w:fldChar w:fldCharType="begin" w:fldLock="1"/>
      </w:r>
      <w:r>
        <w:instrText xml:space="preserve"> PAGEREF _Toc37068101 \h </w:instrText>
      </w:r>
      <w:r>
        <w:fldChar w:fldCharType="separate"/>
      </w:r>
      <w:r>
        <w:t>585</w:t>
      </w:r>
      <w:r>
        <w:fldChar w:fldCharType="end"/>
      </w:r>
    </w:p>
    <w:p w14:paraId="5354CAB6" w14:textId="183C25F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w:t>
      </w:r>
      <w:r>
        <w:tab/>
      </w:r>
      <w:r>
        <w:fldChar w:fldCharType="begin" w:fldLock="1"/>
      </w:r>
      <w:r>
        <w:instrText xml:space="preserve"> PAGEREF _Toc37068102 \h </w:instrText>
      </w:r>
      <w:r>
        <w:fldChar w:fldCharType="separate"/>
      </w:r>
      <w:r>
        <w:t>585</w:t>
      </w:r>
      <w:r>
        <w:fldChar w:fldCharType="end"/>
      </w:r>
    </w:p>
    <w:p w14:paraId="76F18B78" w14:textId="60675C6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Index</w:t>
      </w:r>
      <w:r>
        <w:tab/>
      </w:r>
      <w:r>
        <w:fldChar w:fldCharType="begin" w:fldLock="1"/>
      </w:r>
      <w:r>
        <w:instrText xml:space="preserve"> PAGEREF _Toc37068103 \h </w:instrText>
      </w:r>
      <w:r>
        <w:fldChar w:fldCharType="separate"/>
      </w:r>
      <w:r>
        <w:t>586</w:t>
      </w:r>
      <w:r>
        <w:fldChar w:fldCharType="end"/>
      </w:r>
    </w:p>
    <w:p w14:paraId="2B807541" w14:textId="42909B8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List</w:t>
      </w:r>
      <w:r>
        <w:tab/>
      </w:r>
      <w:r>
        <w:fldChar w:fldCharType="begin" w:fldLock="1"/>
      </w:r>
      <w:r>
        <w:instrText xml:space="preserve"> PAGEREF _Toc37068104 \h </w:instrText>
      </w:r>
      <w:r>
        <w:fldChar w:fldCharType="separate"/>
      </w:r>
      <w:r>
        <w:t>587</w:t>
      </w:r>
      <w:r>
        <w:fldChar w:fldCharType="end"/>
      </w:r>
    </w:p>
    <w:p w14:paraId="7A1EFF6C" w14:textId="0E6FE9C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w:t>
      </w:r>
      <w:r>
        <w:tab/>
      </w:r>
      <w:r>
        <w:fldChar w:fldCharType="begin" w:fldLock="1"/>
      </w:r>
      <w:r>
        <w:instrText xml:space="preserve"> PAGEREF _Toc37068105 \h </w:instrText>
      </w:r>
      <w:r>
        <w:fldChar w:fldCharType="separate"/>
      </w:r>
      <w:r>
        <w:t>587</w:t>
      </w:r>
      <w:r>
        <w:fldChar w:fldCharType="end"/>
      </w:r>
    </w:p>
    <w:p w14:paraId="1239D703" w14:textId="4528C51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List</w:t>
      </w:r>
      <w:r>
        <w:tab/>
      </w:r>
      <w:r>
        <w:fldChar w:fldCharType="begin" w:fldLock="1"/>
      </w:r>
      <w:r>
        <w:instrText xml:space="preserve"> PAGEREF _Toc37068106 \h </w:instrText>
      </w:r>
      <w:r>
        <w:fldChar w:fldCharType="separate"/>
      </w:r>
      <w:r>
        <w:t>588</w:t>
      </w:r>
      <w:r>
        <w:fldChar w:fldCharType="end"/>
      </w:r>
    </w:p>
    <w:p w14:paraId="4FFA3C78" w14:textId="7EF61AB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B-Identity</w:t>
      </w:r>
      <w:r>
        <w:tab/>
      </w:r>
      <w:r>
        <w:fldChar w:fldCharType="begin" w:fldLock="1"/>
      </w:r>
      <w:r>
        <w:instrText xml:space="preserve"> PAGEREF _Toc37068107 \h </w:instrText>
      </w:r>
      <w:r>
        <w:fldChar w:fldCharType="separate"/>
      </w:r>
      <w:r>
        <w:t>589</w:t>
      </w:r>
      <w:r>
        <w:fldChar w:fldCharType="end"/>
      </w:r>
    </w:p>
    <w:p w14:paraId="4DEEB224" w14:textId="64EF538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arrierSwitching</w:t>
      </w:r>
      <w:r>
        <w:tab/>
      </w:r>
      <w:r>
        <w:fldChar w:fldCharType="begin" w:fldLock="1"/>
      </w:r>
      <w:r>
        <w:instrText xml:space="preserve"> PAGEREF _Toc37068108 \h </w:instrText>
      </w:r>
      <w:r>
        <w:fldChar w:fldCharType="separate"/>
      </w:r>
      <w:r>
        <w:t>589</w:t>
      </w:r>
      <w:r>
        <w:fldChar w:fldCharType="end"/>
      </w:r>
    </w:p>
    <w:p w14:paraId="5934F428" w14:textId="4CD48D3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onfig</w:t>
      </w:r>
      <w:r>
        <w:tab/>
      </w:r>
      <w:r>
        <w:fldChar w:fldCharType="begin" w:fldLock="1"/>
      </w:r>
      <w:r>
        <w:instrText xml:space="preserve"> PAGEREF _Toc37068109 \h </w:instrText>
      </w:r>
      <w:r>
        <w:fldChar w:fldCharType="separate"/>
      </w:r>
      <w:r>
        <w:t>590</w:t>
      </w:r>
      <w:r>
        <w:fldChar w:fldCharType="end"/>
      </w:r>
    </w:p>
    <w:p w14:paraId="5F877DA4" w14:textId="2FBED91C"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RS-RSRP-Range</w:t>
      </w:r>
      <w:r>
        <w:tab/>
      </w:r>
      <w:r>
        <w:fldChar w:fldCharType="begin" w:fldLock="1"/>
      </w:r>
      <w:r>
        <w:instrText xml:space="preserve"> PAGEREF _Toc37068110 \h </w:instrText>
      </w:r>
      <w:r>
        <w:fldChar w:fldCharType="separate"/>
      </w:r>
      <w:r>
        <w:t>600</w:t>
      </w:r>
      <w:r>
        <w:fldChar w:fldCharType="end"/>
      </w:r>
    </w:p>
    <w:p w14:paraId="6BEBF7FC" w14:textId="3252EF4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TPC-CommandConfig</w:t>
      </w:r>
      <w:r>
        <w:tab/>
      </w:r>
      <w:r>
        <w:fldChar w:fldCharType="begin" w:fldLock="1"/>
      </w:r>
      <w:r>
        <w:instrText xml:space="preserve"> PAGEREF _Toc37068111 \h </w:instrText>
      </w:r>
      <w:r>
        <w:fldChar w:fldCharType="separate"/>
      </w:r>
      <w:r>
        <w:t>600</w:t>
      </w:r>
      <w:r>
        <w:fldChar w:fldCharType="end"/>
      </w:r>
    </w:p>
    <w:p w14:paraId="56955E9B" w14:textId="3902B91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Index</w:t>
      </w:r>
      <w:r>
        <w:tab/>
      </w:r>
      <w:r>
        <w:fldChar w:fldCharType="begin" w:fldLock="1"/>
      </w:r>
      <w:r>
        <w:instrText xml:space="preserve"> PAGEREF _Toc37068112 \h </w:instrText>
      </w:r>
      <w:r>
        <w:fldChar w:fldCharType="separate"/>
      </w:r>
      <w:r>
        <w:t>601</w:t>
      </w:r>
      <w:r>
        <w:fldChar w:fldCharType="end"/>
      </w:r>
    </w:p>
    <w:p w14:paraId="3B5B350E" w14:textId="1C0E118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MTC</w:t>
      </w:r>
      <w:r>
        <w:tab/>
      </w:r>
      <w:r>
        <w:fldChar w:fldCharType="begin" w:fldLock="1"/>
      </w:r>
      <w:r>
        <w:instrText xml:space="preserve"> PAGEREF _Toc37068113 \h </w:instrText>
      </w:r>
      <w:r>
        <w:fldChar w:fldCharType="separate"/>
      </w:r>
      <w:r>
        <w:t>601</w:t>
      </w:r>
      <w:r>
        <w:fldChar w:fldCharType="end"/>
      </w:r>
    </w:p>
    <w:p w14:paraId="350F1E46" w14:textId="6B86F0E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SB</w:t>
      </w:r>
      <w:r w:rsidRPr="002740D6">
        <w:rPr>
          <w:rFonts w:cs="Courier New"/>
          <w:i/>
          <w:iCs/>
        </w:rPr>
        <w:t>-PositionQCL-Relationship</w:t>
      </w:r>
      <w:r>
        <w:tab/>
      </w:r>
      <w:r>
        <w:fldChar w:fldCharType="begin" w:fldLock="1"/>
      </w:r>
      <w:r>
        <w:instrText xml:space="preserve"> PAGEREF _Toc37068114 \h </w:instrText>
      </w:r>
      <w:r>
        <w:fldChar w:fldCharType="separate"/>
      </w:r>
      <w:r>
        <w:t>603</w:t>
      </w:r>
      <w:r>
        <w:fldChar w:fldCharType="end"/>
      </w:r>
    </w:p>
    <w:p w14:paraId="20092226" w14:textId="5C21863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ToMeasure</w:t>
      </w:r>
      <w:r>
        <w:tab/>
      </w:r>
      <w:r>
        <w:fldChar w:fldCharType="begin" w:fldLock="1"/>
      </w:r>
      <w:r>
        <w:instrText xml:space="preserve"> PAGEREF _Toc37068115 \h </w:instrText>
      </w:r>
      <w:r>
        <w:fldChar w:fldCharType="separate"/>
      </w:r>
      <w:r>
        <w:t>603</w:t>
      </w:r>
      <w:r>
        <w:fldChar w:fldCharType="end"/>
      </w:r>
    </w:p>
    <w:p w14:paraId="196FC08F" w14:textId="3CC3E4B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RSSI-Measurement</w:t>
      </w:r>
      <w:r>
        <w:tab/>
      </w:r>
      <w:r>
        <w:fldChar w:fldCharType="begin" w:fldLock="1"/>
      </w:r>
      <w:r>
        <w:instrText xml:space="preserve"> PAGEREF _Toc37068116 \h </w:instrText>
      </w:r>
      <w:r>
        <w:fldChar w:fldCharType="separate"/>
      </w:r>
      <w:r>
        <w:t>604</w:t>
      </w:r>
      <w:r>
        <w:fldChar w:fldCharType="end"/>
      </w:r>
    </w:p>
    <w:p w14:paraId="6F3ADCA1" w14:textId="7A07A88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bcarrierSpacing</w:t>
      </w:r>
      <w:r>
        <w:tab/>
      </w:r>
      <w:r>
        <w:fldChar w:fldCharType="begin" w:fldLock="1"/>
      </w:r>
      <w:r>
        <w:instrText xml:space="preserve"> PAGEREF _Toc37068117 \h </w:instrText>
      </w:r>
      <w:r>
        <w:fldChar w:fldCharType="separate"/>
      </w:r>
      <w:r>
        <w:t>604</w:t>
      </w:r>
      <w:r>
        <w:fldChar w:fldCharType="end"/>
      </w:r>
    </w:p>
    <w:p w14:paraId="402EEC8C" w14:textId="46FE676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AG-Config</w:t>
      </w:r>
      <w:r>
        <w:tab/>
      </w:r>
      <w:r>
        <w:fldChar w:fldCharType="begin" w:fldLock="1"/>
      </w:r>
      <w:r>
        <w:instrText xml:space="preserve"> PAGEREF _Toc37068118 \h </w:instrText>
      </w:r>
      <w:r>
        <w:fldChar w:fldCharType="separate"/>
      </w:r>
      <w:r>
        <w:t>605</w:t>
      </w:r>
      <w:r>
        <w:fldChar w:fldCharType="end"/>
      </w:r>
    </w:p>
    <w:p w14:paraId="63358B9A" w14:textId="1153811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w:t>
      </w:r>
      <w:r>
        <w:tab/>
      </w:r>
      <w:r>
        <w:fldChar w:fldCharType="begin" w:fldLock="1"/>
      </w:r>
      <w:r>
        <w:instrText xml:space="preserve"> PAGEREF _Toc37068119 \h </w:instrText>
      </w:r>
      <w:r>
        <w:fldChar w:fldCharType="separate"/>
      </w:r>
      <w:r>
        <w:t>605</w:t>
      </w:r>
      <w:r>
        <w:fldChar w:fldCharType="end"/>
      </w:r>
    </w:p>
    <w:p w14:paraId="18397D7F" w14:textId="0A95858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Id</w:t>
      </w:r>
      <w:r>
        <w:tab/>
      </w:r>
      <w:r>
        <w:fldChar w:fldCharType="begin" w:fldLock="1"/>
      </w:r>
      <w:r>
        <w:instrText xml:space="preserve"> PAGEREF _Toc37068120 \h </w:instrText>
      </w:r>
      <w:r>
        <w:fldChar w:fldCharType="separate"/>
      </w:r>
      <w:r>
        <w:t>606</w:t>
      </w:r>
      <w:r>
        <w:fldChar w:fldCharType="end"/>
      </w:r>
    </w:p>
    <w:p w14:paraId="70902FD9" w14:textId="7885D01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Common</w:t>
      </w:r>
      <w:r>
        <w:tab/>
      </w:r>
      <w:r>
        <w:fldChar w:fldCharType="begin" w:fldLock="1"/>
      </w:r>
      <w:r>
        <w:instrText xml:space="preserve"> PAGEREF _Toc37068121 \h </w:instrText>
      </w:r>
      <w:r>
        <w:fldChar w:fldCharType="separate"/>
      </w:r>
      <w:r>
        <w:t>607</w:t>
      </w:r>
      <w:r>
        <w:fldChar w:fldCharType="end"/>
      </w:r>
    </w:p>
    <w:p w14:paraId="6688994E" w14:textId="23D06AF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Dedicated</w:t>
      </w:r>
      <w:r>
        <w:tab/>
      </w:r>
      <w:r>
        <w:fldChar w:fldCharType="begin" w:fldLock="1"/>
      </w:r>
      <w:r>
        <w:instrText xml:space="preserve"> PAGEREF _Toc37068122 \h </w:instrText>
      </w:r>
      <w:r>
        <w:fldChar w:fldCharType="separate"/>
      </w:r>
      <w:r>
        <w:t>608</w:t>
      </w:r>
      <w:r>
        <w:fldChar w:fldCharType="end"/>
      </w:r>
    </w:p>
    <w:p w14:paraId="216E40BF" w14:textId="7605CED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kingAreaCode</w:t>
      </w:r>
      <w:r>
        <w:tab/>
      </w:r>
      <w:r>
        <w:fldChar w:fldCharType="begin" w:fldLock="1"/>
      </w:r>
      <w:r>
        <w:instrText xml:space="preserve"> PAGEREF _Toc37068123 \h </w:instrText>
      </w:r>
      <w:r>
        <w:fldChar w:fldCharType="separate"/>
      </w:r>
      <w:r>
        <w:t>610</w:t>
      </w:r>
      <w:r>
        <w:fldChar w:fldCharType="end"/>
      </w:r>
    </w:p>
    <w:p w14:paraId="1DB69915" w14:textId="33A576DE"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Reselection</w:t>
      </w:r>
      <w:r>
        <w:tab/>
      </w:r>
      <w:r>
        <w:fldChar w:fldCharType="begin" w:fldLock="1"/>
      </w:r>
      <w:r>
        <w:instrText xml:space="preserve"> PAGEREF _Toc37068124 \h </w:instrText>
      </w:r>
      <w:r>
        <w:fldChar w:fldCharType="separate"/>
      </w:r>
      <w:r>
        <w:t>610</w:t>
      </w:r>
      <w:r>
        <w:fldChar w:fldCharType="end"/>
      </w:r>
    </w:p>
    <w:p w14:paraId="011B8F3A" w14:textId="0BAF577E"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imeToTrigger</w:t>
      </w:r>
      <w:r>
        <w:tab/>
      </w:r>
      <w:r>
        <w:fldChar w:fldCharType="begin" w:fldLock="1"/>
      </w:r>
      <w:r>
        <w:instrText xml:space="preserve"> PAGEREF _Toc37068125 \h </w:instrText>
      </w:r>
      <w:r>
        <w:fldChar w:fldCharType="separate"/>
      </w:r>
      <w:r>
        <w:t>611</w:t>
      </w:r>
      <w:r>
        <w:fldChar w:fldCharType="end"/>
      </w:r>
    </w:p>
    <w:p w14:paraId="19525A52" w14:textId="3398E36E"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Index</w:t>
      </w:r>
      <w:r>
        <w:tab/>
      </w:r>
      <w:r>
        <w:fldChar w:fldCharType="begin" w:fldLock="1"/>
      </w:r>
      <w:r>
        <w:instrText xml:space="preserve"> PAGEREF _Toc37068126 \h </w:instrText>
      </w:r>
      <w:r>
        <w:fldChar w:fldCharType="separate"/>
      </w:r>
      <w:r>
        <w:t>611</w:t>
      </w:r>
      <w:r>
        <w:fldChar w:fldCharType="end"/>
      </w:r>
    </w:p>
    <w:p w14:paraId="075FC2C0" w14:textId="20630B45"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List</w:t>
      </w:r>
      <w:r>
        <w:tab/>
      </w:r>
      <w:r>
        <w:fldChar w:fldCharType="begin" w:fldLock="1"/>
      </w:r>
      <w:r>
        <w:instrText xml:space="preserve"> PAGEREF _Toc37068127 \h </w:instrText>
      </w:r>
      <w:r>
        <w:fldChar w:fldCharType="separate"/>
      </w:r>
      <w:r>
        <w:t>611</w:t>
      </w:r>
      <w:r>
        <w:fldChar w:fldCharType="end"/>
      </w:r>
    </w:p>
    <w:p w14:paraId="7FBEFF40" w14:textId="70A20F29"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CatList</w:t>
      </w:r>
      <w:r>
        <w:tab/>
      </w:r>
      <w:r>
        <w:fldChar w:fldCharType="begin" w:fldLock="1"/>
      </w:r>
      <w:r>
        <w:instrText xml:space="preserve"> PAGEREF _Toc37068128 \h </w:instrText>
      </w:r>
      <w:r>
        <w:fldChar w:fldCharType="separate"/>
      </w:r>
      <w:r>
        <w:t>612</w:t>
      </w:r>
      <w:r>
        <w:fldChar w:fldCharType="end"/>
      </w:r>
    </w:p>
    <w:p w14:paraId="5D5324FC" w14:textId="7B25D207"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PLMN-List</w:t>
      </w:r>
      <w:r>
        <w:tab/>
      </w:r>
      <w:r>
        <w:fldChar w:fldCharType="begin" w:fldLock="1"/>
      </w:r>
      <w:r>
        <w:instrText xml:space="preserve"> PAGEREF _Toc37068129 \h </w:instrText>
      </w:r>
      <w:r>
        <w:fldChar w:fldCharType="separate"/>
      </w:r>
      <w:r>
        <w:t>613</w:t>
      </w:r>
      <w:r>
        <w:fldChar w:fldCharType="end"/>
      </w:r>
    </w:p>
    <w:p w14:paraId="59BEBAFA" w14:textId="58934606"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E-TimersAndConstants</w:t>
      </w:r>
      <w:r>
        <w:tab/>
      </w:r>
      <w:r>
        <w:fldChar w:fldCharType="begin" w:fldLock="1"/>
      </w:r>
      <w:r>
        <w:instrText xml:space="preserve"> PAGEREF _Toc37068130 \h </w:instrText>
      </w:r>
      <w:r>
        <w:fldChar w:fldCharType="separate"/>
      </w:r>
      <w:r>
        <w:t>613</w:t>
      </w:r>
      <w:r>
        <w:fldChar w:fldCharType="end"/>
      </w:r>
    </w:p>
    <w:p w14:paraId="0517E416" w14:textId="68EBF5D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layValueConfig</w:t>
      </w:r>
      <w:r>
        <w:tab/>
      </w:r>
      <w:r>
        <w:fldChar w:fldCharType="begin" w:fldLock="1"/>
      </w:r>
      <w:r>
        <w:instrText xml:space="preserve"> PAGEREF _Toc37068131 \h </w:instrText>
      </w:r>
      <w:r>
        <w:fldChar w:fldCharType="separate"/>
      </w:r>
      <w:r>
        <w:t>614</w:t>
      </w:r>
      <w:r>
        <w:fldChar w:fldCharType="end"/>
      </w:r>
    </w:p>
    <w:p w14:paraId="0095DC9D" w14:textId="673D782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UplinkCancellation</w:t>
      </w:r>
      <w:r>
        <w:tab/>
      </w:r>
      <w:r>
        <w:fldChar w:fldCharType="begin" w:fldLock="1"/>
      </w:r>
      <w:r>
        <w:instrText xml:space="preserve"> PAGEREF _Toc37068132 \h </w:instrText>
      </w:r>
      <w:r>
        <w:fldChar w:fldCharType="separate"/>
      </w:r>
      <w:r>
        <w:t>614</w:t>
      </w:r>
      <w:r>
        <w:fldChar w:fldCharType="end"/>
      </w:r>
    </w:p>
    <w:p w14:paraId="103D247E" w14:textId="7363834A"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plinkConfigCommon</w:t>
      </w:r>
      <w:r>
        <w:tab/>
      </w:r>
      <w:r>
        <w:fldChar w:fldCharType="begin" w:fldLock="1"/>
      </w:r>
      <w:r>
        <w:instrText xml:space="preserve"> PAGEREF _Toc37068133 \h </w:instrText>
      </w:r>
      <w:r>
        <w:fldChar w:fldCharType="separate"/>
      </w:r>
      <w:r>
        <w:t>616</w:t>
      </w:r>
      <w:r>
        <w:fldChar w:fldCharType="end"/>
      </w:r>
    </w:p>
    <w:p w14:paraId="14ADA4C2" w14:textId="1C0DB96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plinkConfigCommonSIB</w:t>
      </w:r>
      <w:r>
        <w:tab/>
      </w:r>
      <w:r>
        <w:fldChar w:fldCharType="begin" w:fldLock="1"/>
      </w:r>
      <w:r>
        <w:instrText xml:space="preserve"> PAGEREF _Toc37068134 \h </w:instrText>
      </w:r>
      <w:r>
        <w:fldChar w:fldCharType="separate"/>
      </w:r>
      <w:r>
        <w:t>617</w:t>
      </w:r>
      <w:r>
        <w:fldChar w:fldCharType="end"/>
      </w:r>
    </w:p>
    <w:p w14:paraId="6496612E" w14:textId="002118D1"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plinkTxDirectCurrentList</w:t>
      </w:r>
      <w:r>
        <w:tab/>
      </w:r>
      <w:r>
        <w:fldChar w:fldCharType="begin" w:fldLock="1"/>
      </w:r>
      <w:r>
        <w:instrText xml:space="preserve"> PAGEREF _Toc37068135 \h </w:instrText>
      </w:r>
      <w:r>
        <w:fldChar w:fldCharType="separate"/>
      </w:r>
      <w:r>
        <w:t>617</w:t>
      </w:r>
      <w:r>
        <w:fldChar w:fldCharType="end"/>
      </w:r>
    </w:p>
    <w:p w14:paraId="781B1AD4" w14:textId="0344A8F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w:t>
      </w:r>
      <w:r>
        <w:tab/>
      </w:r>
      <w:r>
        <w:fldChar w:fldCharType="begin" w:fldLock="1"/>
      </w:r>
      <w:r>
        <w:instrText xml:space="preserve"> PAGEREF _Toc37068136 \h </w:instrText>
      </w:r>
      <w:r>
        <w:fldChar w:fldCharType="separate"/>
      </w:r>
      <w:r>
        <w:t>619</w:t>
      </w:r>
      <w:r>
        <w:fldChar w:fldCharType="end"/>
      </w:r>
    </w:p>
    <w:p w14:paraId="42E13BF0" w14:textId="7148763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w:t>
      </w:r>
      <w:r>
        <w:tab/>
      </w:r>
      <w:r>
        <w:fldChar w:fldCharType="begin" w:fldLock="1"/>
      </w:r>
      <w:r>
        <w:instrText xml:space="preserve"> PAGEREF _Toc37068137 \h </w:instrText>
      </w:r>
      <w:r>
        <w:fldChar w:fldCharType="separate"/>
      </w:r>
      <w:r>
        <w:t>619</w:t>
      </w:r>
      <w:r>
        <w:fldChar w:fldCharType="end"/>
      </w:r>
    </w:p>
    <w:p w14:paraId="55C54904" w14:textId="14538A2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Id</w:t>
      </w:r>
      <w:r>
        <w:tab/>
      </w:r>
      <w:r>
        <w:fldChar w:fldCharType="begin" w:fldLock="1"/>
      </w:r>
      <w:r>
        <w:instrText xml:space="preserve"> PAGEREF _Toc37068138 \h </w:instrText>
      </w:r>
      <w:r>
        <w:fldChar w:fldCharType="separate"/>
      </w:r>
      <w:r>
        <w:t>620</w:t>
      </w:r>
      <w:r>
        <w:fldChar w:fldCharType="end"/>
      </w:r>
    </w:p>
    <w:p w14:paraId="0C8F0EB3" w14:textId="4285A257" w:rsidR="001C1BA2" w:rsidRDefault="001C1BA2">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37068139 \h </w:instrText>
      </w:r>
      <w:r>
        <w:fldChar w:fldCharType="separate"/>
      </w:r>
      <w:r>
        <w:t>620</w:t>
      </w:r>
      <w:r>
        <w:fldChar w:fldCharType="end"/>
      </w:r>
    </w:p>
    <w:p w14:paraId="6733A03F" w14:textId="044A2E5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ccessStratumRelease</w:t>
      </w:r>
      <w:r>
        <w:tab/>
      </w:r>
      <w:r>
        <w:fldChar w:fldCharType="begin" w:fldLock="1"/>
      </w:r>
      <w:r>
        <w:instrText xml:space="preserve"> PAGEREF _Toc37068140 \h </w:instrText>
      </w:r>
      <w:r>
        <w:fldChar w:fldCharType="separate"/>
      </w:r>
      <w:r>
        <w:t>620</w:t>
      </w:r>
      <w:r>
        <w:fldChar w:fldCharType="end"/>
      </w:r>
    </w:p>
    <w:p w14:paraId="42978C12" w14:textId="00FDE91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andCombinationList</w:t>
      </w:r>
      <w:r>
        <w:tab/>
      </w:r>
      <w:r>
        <w:fldChar w:fldCharType="begin" w:fldLock="1"/>
      </w:r>
      <w:r>
        <w:instrText xml:space="preserve"> PAGEREF _Toc37068141 \h </w:instrText>
      </w:r>
      <w:r>
        <w:fldChar w:fldCharType="separate"/>
      </w:r>
      <w:r>
        <w:t>621</w:t>
      </w:r>
      <w:r>
        <w:fldChar w:fldCharType="end"/>
      </w:r>
    </w:p>
    <w:p w14:paraId="4AE559B1" w14:textId="4666B45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EUTRA</w:t>
      </w:r>
      <w:r>
        <w:tab/>
      </w:r>
      <w:r>
        <w:fldChar w:fldCharType="begin" w:fldLock="1"/>
      </w:r>
      <w:r>
        <w:instrText xml:space="preserve"> PAGEREF _Toc37068142 \h </w:instrText>
      </w:r>
      <w:r>
        <w:fldChar w:fldCharType="separate"/>
      </w:r>
      <w:r>
        <w:t>623</w:t>
      </w:r>
      <w:r>
        <w:fldChar w:fldCharType="end"/>
      </w:r>
    </w:p>
    <w:p w14:paraId="5BAEBC42" w14:textId="071E0F8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NR</w:t>
      </w:r>
      <w:r>
        <w:tab/>
      </w:r>
      <w:r>
        <w:fldChar w:fldCharType="begin" w:fldLock="1"/>
      </w:r>
      <w:r>
        <w:instrText xml:space="preserve"> PAGEREF _Toc37068143 \h </w:instrText>
      </w:r>
      <w:r>
        <w:fldChar w:fldCharType="separate"/>
      </w:r>
      <w:r>
        <w:t>623</w:t>
      </w:r>
      <w:r>
        <w:fldChar w:fldCharType="end"/>
      </w:r>
    </w:p>
    <w:p w14:paraId="59790B76" w14:textId="70F84FD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EUTRA</w:t>
      </w:r>
      <w:r>
        <w:tab/>
      </w:r>
      <w:r>
        <w:fldChar w:fldCharType="begin" w:fldLock="1"/>
      </w:r>
      <w:r>
        <w:instrText xml:space="preserve"> PAGEREF _Toc37068144 \h </w:instrText>
      </w:r>
      <w:r>
        <w:fldChar w:fldCharType="separate"/>
      </w:r>
      <w:r>
        <w:t>624</w:t>
      </w:r>
      <w:r>
        <w:fldChar w:fldCharType="end"/>
      </w:r>
    </w:p>
    <w:p w14:paraId="13B9A5C1" w14:textId="29A5AE4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NR</w:t>
      </w:r>
      <w:r>
        <w:tab/>
      </w:r>
      <w:r>
        <w:fldChar w:fldCharType="begin" w:fldLock="1"/>
      </w:r>
      <w:r>
        <w:instrText xml:space="preserve"> PAGEREF _Toc37068145 \h </w:instrText>
      </w:r>
      <w:r>
        <w:fldChar w:fldCharType="separate"/>
      </w:r>
      <w:r>
        <w:t>624</w:t>
      </w:r>
      <w:r>
        <w:fldChar w:fldCharType="end"/>
      </w:r>
    </w:p>
    <w:p w14:paraId="5418A891" w14:textId="002FB85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A-ParametersNRDC</w:t>
      </w:r>
      <w:r>
        <w:tab/>
      </w:r>
      <w:r>
        <w:fldChar w:fldCharType="begin" w:fldLock="1"/>
      </w:r>
      <w:r>
        <w:instrText xml:space="preserve"> PAGEREF _Toc37068146 \h </w:instrText>
      </w:r>
      <w:r>
        <w:fldChar w:fldCharType="separate"/>
      </w:r>
      <w:r>
        <w:t>625</w:t>
      </w:r>
      <w:r>
        <w:fldChar w:fldCharType="end"/>
      </w:r>
    </w:p>
    <w:p w14:paraId="51079924" w14:textId="35DB702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Parameters</w:t>
      </w:r>
      <w:r>
        <w:tab/>
      </w:r>
      <w:r>
        <w:fldChar w:fldCharType="begin" w:fldLock="1"/>
      </w:r>
      <w:r>
        <w:instrText xml:space="preserve"> PAGEREF _Toc37068147 \h </w:instrText>
      </w:r>
      <w:r>
        <w:fldChar w:fldCharType="separate"/>
      </w:r>
      <w:r>
        <w:t>626</w:t>
      </w:r>
      <w:r>
        <w:fldChar w:fldCharType="end"/>
      </w:r>
    </w:p>
    <w:p w14:paraId="2B8AEB72" w14:textId="51034CE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w:t>
      </w:r>
      <w:r>
        <w:tab/>
      </w:r>
      <w:r>
        <w:fldChar w:fldCharType="begin" w:fldLock="1"/>
      </w:r>
      <w:r>
        <w:instrText xml:space="preserve"> PAGEREF _Toc37068148 \h </w:instrText>
      </w:r>
      <w:r>
        <w:fldChar w:fldCharType="separate"/>
      </w:r>
      <w:r>
        <w:t>627</w:t>
      </w:r>
      <w:r>
        <w:fldChar w:fldCharType="end"/>
      </w:r>
    </w:p>
    <w:p w14:paraId="0B774770" w14:textId="3544018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Id</w:t>
      </w:r>
      <w:r>
        <w:tab/>
      </w:r>
      <w:r>
        <w:fldChar w:fldCharType="begin" w:fldLock="1"/>
      </w:r>
      <w:r>
        <w:instrText xml:space="preserve"> PAGEREF _Toc37068149 \h </w:instrText>
      </w:r>
      <w:r>
        <w:fldChar w:fldCharType="separate"/>
      </w:r>
      <w:r>
        <w:t>628</w:t>
      </w:r>
      <w:r>
        <w:fldChar w:fldCharType="end"/>
      </w:r>
    </w:p>
    <w:p w14:paraId="79FC510D" w14:textId="0D2BA03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w:t>
      </w:r>
      <w:r>
        <w:tab/>
      </w:r>
      <w:r>
        <w:fldChar w:fldCharType="begin" w:fldLock="1"/>
      </w:r>
      <w:r>
        <w:instrText xml:space="preserve"> PAGEREF _Toc37068150 \h </w:instrText>
      </w:r>
      <w:r>
        <w:fldChar w:fldCharType="separate"/>
      </w:r>
      <w:r>
        <w:t>629</w:t>
      </w:r>
      <w:r>
        <w:fldChar w:fldCharType="end"/>
      </w:r>
    </w:p>
    <w:p w14:paraId="5FBE56DB" w14:textId="783FD0F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Id</w:t>
      </w:r>
      <w:r>
        <w:tab/>
      </w:r>
      <w:r>
        <w:fldChar w:fldCharType="begin" w:fldLock="1"/>
      </w:r>
      <w:r>
        <w:instrText xml:space="preserve"> PAGEREF _Toc37068151 \h </w:instrText>
      </w:r>
      <w:r>
        <w:fldChar w:fldCharType="separate"/>
      </w:r>
      <w:r>
        <w:t>631</w:t>
      </w:r>
      <w:r>
        <w:fldChar w:fldCharType="end"/>
      </w:r>
    </w:p>
    <w:p w14:paraId="24170892" w14:textId="562B586F" w:rsidR="001C1BA2" w:rsidRDefault="001C1BA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FeatureSetDownlinkPerCC</w:t>
      </w:r>
      <w:r>
        <w:tab/>
      </w:r>
      <w:r>
        <w:fldChar w:fldCharType="begin" w:fldLock="1"/>
      </w:r>
      <w:r>
        <w:instrText xml:space="preserve"> PAGEREF _Toc37068152 \h </w:instrText>
      </w:r>
      <w:r>
        <w:fldChar w:fldCharType="separate"/>
      </w:r>
      <w:r>
        <w:t>631</w:t>
      </w:r>
      <w:r>
        <w:fldChar w:fldCharType="end"/>
      </w:r>
    </w:p>
    <w:p w14:paraId="22B089EE" w14:textId="5D26804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PerCC-Id</w:t>
      </w:r>
      <w:r>
        <w:tab/>
      </w:r>
      <w:r>
        <w:fldChar w:fldCharType="begin" w:fldLock="1"/>
      </w:r>
      <w:r>
        <w:instrText xml:space="preserve"> PAGEREF _Toc37068153 \h </w:instrText>
      </w:r>
      <w:r>
        <w:fldChar w:fldCharType="separate"/>
      </w:r>
      <w:r>
        <w:t>632</w:t>
      </w:r>
      <w:r>
        <w:fldChar w:fldCharType="end"/>
      </w:r>
    </w:p>
    <w:p w14:paraId="69A82E79" w14:textId="67B8F40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EUTRA-DownlinkId</w:t>
      </w:r>
      <w:r>
        <w:tab/>
      </w:r>
      <w:r>
        <w:fldChar w:fldCharType="begin" w:fldLock="1"/>
      </w:r>
      <w:r>
        <w:instrText xml:space="preserve"> PAGEREF _Toc37068154 \h </w:instrText>
      </w:r>
      <w:r>
        <w:fldChar w:fldCharType="separate"/>
      </w:r>
      <w:r>
        <w:t>632</w:t>
      </w:r>
      <w:r>
        <w:fldChar w:fldCharType="end"/>
      </w:r>
    </w:p>
    <w:p w14:paraId="740BCEF1" w14:textId="27BA35A7"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EUTRA-UplinkId</w:t>
      </w:r>
      <w:r>
        <w:tab/>
      </w:r>
      <w:r>
        <w:fldChar w:fldCharType="begin" w:fldLock="1"/>
      </w:r>
      <w:r>
        <w:instrText xml:space="preserve"> PAGEREF _Toc37068155 \h </w:instrText>
      </w:r>
      <w:r>
        <w:fldChar w:fldCharType="separate"/>
      </w:r>
      <w:r>
        <w:t>633</w:t>
      </w:r>
      <w:r>
        <w:fldChar w:fldCharType="end"/>
      </w:r>
    </w:p>
    <w:p w14:paraId="040EDE7A" w14:textId="3ACE022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s</w:t>
      </w:r>
      <w:r>
        <w:tab/>
      </w:r>
      <w:r>
        <w:fldChar w:fldCharType="begin" w:fldLock="1"/>
      </w:r>
      <w:r>
        <w:instrText xml:space="preserve"> PAGEREF _Toc37068156 \h </w:instrText>
      </w:r>
      <w:r>
        <w:fldChar w:fldCharType="separate"/>
      </w:r>
      <w:r>
        <w:t>633</w:t>
      </w:r>
      <w:r>
        <w:fldChar w:fldCharType="end"/>
      </w:r>
    </w:p>
    <w:p w14:paraId="4979A997" w14:textId="0F1AEC8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w:t>
      </w:r>
      <w:r>
        <w:tab/>
      </w:r>
      <w:r>
        <w:fldChar w:fldCharType="begin" w:fldLock="1"/>
      </w:r>
      <w:r>
        <w:instrText xml:space="preserve"> PAGEREF _Toc37068157 \h </w:instrText>
      </w:r>
      <w:r>
        <w:fldChar w:fldCharType="separate"/>
      </w:r>
      <w:r>
        <w:t>634</w:t>
      </w:r>
      <w:r>
        <w:fldChar w:fldCharType="end"/>
      </w:r>
    </w:p>
    <w:p w14:paraId="5B6BD354" w14:textId="0D26BB97"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UplinkId</w:t>
      </w:r>
      <w:r>
        <w:tab/>
      </w:r>
      <w:r>
        <w:fldChar w:fldCharType="begin" w:fldLock="1"/>
      </w:r>
      <w:r>
        <w:instrText xml:space="preserve"> PAGEREF _Toc37068158 \h </w:instrText>
      </w:r>
      <w:r>
        <w:fldChar w:fldCharType="separate"/>
      </w:r>
      <w:r>
        <w:t>635</w:t>
      </w:r>
      <w:r>
        <w:fldChar w:fldCharType="end"/>
      </w:r>
    </w:p>
    <w:p w14:paraId="529736AD" w14:textId="72FA0E8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w:t>
      </w:r>
      <w:r>
        <w:tab/>
      </w:r>
      <w:r>
        <w:fldChar w:fldCharType="begin" w:fldLock="1"/>
      </w:r>
      <w:r>
        <w:instrText xml:space="preserve"> PAGEREF _Toc37068159 \h </w:instrText>
      </w:r>
      <w:r>
        <w:fldChar w:fldCharType="separate"/>
      </w:r>
      <w:r>
        <w:t>635</w:t>
      </w:r>
      <w:r>
        <w:fldChar w:fldCharType="end"/>
      </w:r>
    </w:p>
    <w:p w14:paraId="0E1959AD" w14:textId="1F77939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Id</w:t>
      </w:r>
      <w:r>
        <w:tab/>
      </w:r>
      <w:r>
        <w:fldChar w:fldCharType="begin" w:fldLock="1"/>
      </w:r>
      <w:r>
        <w:instrText xml:space="preserve"> PAGEREF _Toc37068160 \h </w:instrText>
      </w:r>
      <w:r>
        <w:fldChar w:fldCharType="separate"/>
      </w:r>
      <w:r>
        <w:t>636</w:t>
      </w:r>
      <w:r>
        <w:fldChar w:fldCharType="end"/>
      </w:r>
    </w:p>
    <w:p w14:paraId="7D91F89E" w14:textId="586C555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EUTRA</w:t>
      </w:r>
      <w:r>
        <w:tab/>
      </w:r>
      <w:r>
        <w:fldChar w:fldCharType="begin" w:fldLock="1"/>
      </w:r>
      <w:r>
        <w:instrText xml:space="preserve"> PAGEREF _Toc37068161 \h </w:instrText>
      </w:r>
      <w:r>
        <w:fldChar w:fldCharType="separate"/>
      </w:r>
      <w:r>
        <w:t>636</w:t>
      </w:r>
      <w:r>
        <w:fldChar w:fldCharType="end"/>
      </w:r>
    </w:p>
    <w:p w14:paraId="63FBBD22" w14:textId="5781E05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List</w:t>
      </w:r>
      <w:r>
        <w:tab/>
      </w:r>
      <w:r>
        <w:fldChar w:fldCharType="begin" w:fldLock="1"/>
      </w:r>
      <w:r>
        <w:instrText xml:space="preserve"> PAGEREF _Toc37068162 \h </w:instrText>
      </w:r>
      <w:r>
        <w:fldChar w:fldCharType="separate"/>
      </w:r>
      <w:r>
        <w:t>637</w:t>
      </w:r>
      <w:r>
        <w:fldChar w:fldCharType="end"/>
      </w:r>
    </w:p>
    <w:p w14:paraId="4B93A561" w14:textId="3A89ECA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SeparationClass</w:t>
      </w:r>
      <w:r>
        <w:tab/>
      </w:r>
      <w:r>
        <w:fldChar w:fldCharType="begin" w:fldLock="1"/>
      </w:r>
      <w:r>
        <w:instrText xml:space="preserve"> PAGEREF _Toc37068163 \h </w:instrText>
      </w:r>
      <w:r>
        <w:fldChar w:fldCharType="separate"/>
      </w:r>
      <w:r>
        <w:t>637</w:t>
      </w:r>
      <w:r>
        <w:fldChar w:fldCharType="end"/>
      </w:r>
    </w:p>
    <w:p w14:paraId="7A3C66E2" w14:textId="2F7B947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MS-Parameters</w:t>
      </w:r>
      <w:r>
        <w:tab/>
      </w:r>
      <w:r>
        <w:fldChar w:fldCharType="begin" w:fldLock="1"/>
      </w:r>
      <w:r>
        <w:instrText xml:space="preserve"> PAGEREF _Toc37068164 \h </w:instrText>
      </w:r>
      <w:r>
        <w:fldChar w:fldCharType="separate"/>
      </w:r>
      <w:r>
        <w:t>638</w:t>
      </w:r>
      <w:r>
        <w:fldChar w:fldCharType="end"/>
      </w:r>
    </w:p>
    <w:p w14:paraId="7A43D479" w14:textId="138743F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nterRAT-Parameters</w:t>
      </w:r>
      <w:r>
        <w:tab/>
      </w:r>
      <w:r>
        <w:fldChar w:fldCharType="begin" w:fldLock="1"/>
      </w:r>
      <w:r>
        <w:instrText xml:space="preserve"> PAGEREF _Toc37068165 \h </w:instrText>
      </w:r>
      <w:r>
        <w:fldChar w:fldCharType="separate"/>
      </w:r>
      <w:r>
        <w:t>638</w:t>
      </w:r>
      <w:r>
        <w:fldChar w:fldCharType="end"/>
      </w:r>
    </w:p>
    <w:p w14:paraId="173B2736" w14:textId="5C125C60"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AC-Parameters</w:t>
      </w:r>
      <w:r>
        <w:tab/>
      </w:r>
      <w:r>
        <w:fldChar w:fldCharType="begin" w:fldLock="1"/>
      </w:r>
      <w:r>
        <w:instrText xml:space="preserve"> PAGEREF _Toc37068166 \h </w:instrText>
      </w:r>
      <w:r>
        <w:fldChar w:fldCharType="separate"/>
      </w:r>
      <w:r>
        <w:t>640</w:t>
      </w:r>
      <w:r>
        <w:fldChar w:fldCharType="end"/>
      </w:r>
    </w:p>
    <w:p w14:paraId="535C02D4" w14:textId="7BCB4CE4"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easAndMobParameters</w:t>
      </w:r>
      <w:r>
        <w:tab/>
      </w:r>
      <w:r>
        <w:fldChar w:fldCharType="begin" w:fldLock="1"/>
      </w:r>
      <w:r>
        <w:instrText xml:space="preserve"> PAGEREF _Toc37068167 \h </w:instrText>
      </w:r>
      <w:r>
        <w:fldChar w:fldCharType="separate"/>
      </w:r>
      <w:r>
        <w:t>641</w:t>
      </w:r>
      <w:r>
        <w:fldChar w:fldCharType="end"/>
      </w:r>
    </w:p>
    <w:p w14:paraId="0BE57269" w14:textId="3625A36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AndMobParametersMRDC</w:t>
      </w:r>
      <w:r>
        <w:tab/>
      </w:r>
      <w:r>
        <w:fldChar w:fldCharType="begin" w:fldLock="1"/>
      </w:r>
      <w:r>
        <w:instrText xml:space="preserve"> PAGEREF _Toc37068168 \h </w:instrText>
      </w:r>
      <w:r>
        <w:fldChar w:fldCharType="separate"/>
      </w:r>
      <w:r>
        <w:t>642</w:t>
      </w:r>
      <w:r>
        <w:fldChar w:fldCharType="end"/>
      </w:r>
    </w:p>
    <w:p w14:paraId="7C62CF20" w14:textId="7A2C204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Layers</w:t>
      </w:r>
      <w:r>
        <w:tab/>
      </w:r>
      <w:r>
        <w:fldChar w:fldCharType="begin" w:fldLock="1"/>
      </w:r>
      <w:r>
        <w:instrText xml:space="preserve"> PAGEREF _Toc37068169 \h </w:instrText>
      </w:r>
      <w:r>
        <w:fldChar w:fldCharType="separate"/>
      </w:r>
      <w:r>
        <w:t>643</w:t>
      </w:r>
      <w:r>
        <w:fldChar w:fldCharType="end"/>
      </w:r>
    </w:p>
    <w:p w14:paraId="75B10C89" w14:textId="7750FA4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ParametersPerBand</w:t>
      </w:r>
      <w:r>
        <w:tab/>
      </w:r>
      <w:r>
        <w:fldChar w:fldCharType="begin" w:fldLock="1"/>
      </w:r>
      <w:r>
        <w:instrText xml:space="preserve"> PAGEREF _Toc37068170 \h </w:instrText>
      </w:r>
      <w:r>
        <w:fldChar w:fldCharType="separate"/>
      </w:r>
      <w:r>
        <w:t>643</w:t>
      </w:r>
      <w:r>
        <w:fldChar w:fldCharType="end"/>
      </w:r>
    </w:p>
    <w:p w14:paraId="243AE52C" w14:textId="21D9201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dulationOrder</w:t>
      </w:r>
      <w:r>
        <w:tab/>
      </w:r>
      <w:r>
        <w:fldChar w:fldCharType="begin" w:fldLock="1"/>
      </w:r>
      <w:r>
        <w:instrText xml:space="preserve"> PAGEREF _Toc37068171 \h </w:instrText>
      </w:r>
      <w:r>
        <w:fldChar w:fldCharType="separate"/>
      </w:r>
      <w:r>
        <w:t>647</w:t>
      </w:r>
      <w:r>
        <w:fldChar w:fldCharType="end"/>
      </w:r>
    </w:p>
    <w:p w14:paraId="02769723" w14:textId="71DCCCC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RDC-Parameters</w:t>
      </w:r>
      <w:r>
        <w:tab/>
      </w:r>
      <w:r>
        <w:fldChar w:fldCharType="begin" w:fldLock="1"/>
      </w:r>
      <w:r>
        <w:instrText xml:space="preserve"> PAGEREF _Toc37068172 \h </w:instrText>
      </w:r>
      <w:r>
        <w:fldChar w:fldCharType="separate"/>
      </w:r>
      <w:r>
        <w:t>647</w:t>
      </w:r>
      <w:r>
        <w:fldChar w:fldCharType="end"/>
      </w:r>
    </w:p>
    <w:p w14:paraId="1A90DE80" w14:textId="30F8B12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DC-Parameters</w:t>
      </w:r>
      <w:r>
        <w:tab/>
      </w:r>
      <w:r>
        <w:fldChar w:fldCharType="begin" w:fldLock="1"/>
      </w:r>
      <w:r>
        <w:instrText xml:space="preserve"> PAGEREF _Toc37068173 \h </w:instrText>
      </w:r>
      <w:r>
        <w:fldChar w:fldCharType="separate"/>
      </w:r>
      <w:r>
        <w:t>648</w:t>
      </w:r>
      <w:r>
        <w:fldChar w:fldCharType="end"/>
      </w:r>
    </w:p>
    <w:p w14:paraId="42B4A49A" w14:textId="765E19B5"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PDCP-Parameters</w:t>
      </w:r>
      <w:r>
        <w:tab/>
      </w:r>
      <w:r>
        <w:fldChar w:fldCharType="begin" w:fldLock="1"/>
      </w:r>
      <w:r>
        <w:instrText xml:space="preserve"> PAGEREF _Toc37068174 \h </w:instrText>
      </w:r>
      <w:r>
        <w:fldChar w:fldCharType="separate"/>
      </w:r>
      <w:r>
        <w:t>649</w:t>
      </w:r>
      <w:r>
        <w:fldChar w:fldCharType="end"/>
      </w:r>
    </w:p>
    <w:p w14:paraId="271B7918" w14:textId="6D3CD1E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P-ParametersMRDC</w:t>
      </w:r>
      <w:r>
        <w:tab/>
      </w:r>
      <w:r>
        <w:fldChar w:fldCharType="begin" w:fldLock="1"/>
      </w:r>
      <w:r>
        <w:instrText xml:space="preserve"> PAGEREF _Toc37068175 \h </w:instrText>
      </w:r>
      <w:r>
        <w:fldChar w:fldCharType="separate"/>
      </w:r>
      <w:r>
        <w:t>649</w:t>
      </w:r>
      <w:r>
        <w:fldChar w:fldCharType="end"/>
      </w:r>
    </w:p>
    <w:p w14:paraId="64015CB1" w14:textId="182D3CD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w:t>
      </w:r>
      <w:r>
        <w:tab/>
      </w:r>
      <w:r>
        <w:fldChar w:fldCharType="begin" w:fldLock="1"/>
      </w:r>
      <w:r>
        <w:instrText xml:space="preserve"> PAGEREF _Toc37068176 \h </w:instrText>
      </w:r>
      <w:r>
        <w:fldChar w:fldCharType="separate"/>
      </w:r>
      <w:r>
        <w:t>650</w:t>
      </w:r>
      <w:r>
        <w:fldChar w:fldCharType="end"/>
      </w:r>
    </w:p>
    <w:p w14:paraId="234DDD60" w14:textId="244621E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MRDC</w:t>
      </w:r>
      <w:r>
        <w:tab/>
      </w:r>
      <w:r>
        <w:fldChar w:fldCharType="begin" w:fldLock="1"/>
      </w:r>
      <w:r>
        <w:instrText xml:space="preserve"> PAGEREF _Toc37068177 \h </w:instrText>
      </w:r>
      <w:r>
        <w:fldChar w:fldCharType="separate"/>
      </w:r>
      <w:r>
        <w:t>653</w:t>
      </w:r>
      <w:r>
        <w:fldChar w:fldCharType="end"/>
      </w:r>
    </w:p>
    <w:p w14:paraId="7D327500" w14:textId="3795B6E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ocessingParameters</w:t>
      </w:r>
      <w:r>
        <w:tab/>
      </w:r>
      <w:r>
        <w:fldChar w:fldCharType="begin" w:fldLock="1"/>
      </w:r>
      <w:r>
        <w:instrText xml:space="preserve"> PAGEREF _Toc37068178 \h </w:instrText>
      </w:r>
      <w:r>
        <w:fldChar w:fldCharType="separate"/>
      </w:r>
      <w:r>
        <w:t>654</w:t>
      </w:r>
      <w:r>
        <w:fldChar w:fldCharType="end"/>
      </w:r>
    </w:p>
    <w:p w14:paraId="13BF8BFF" w14:textId="4851C91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Type</w:t>
      </w:r>
      <w:r>
        <w:tab/>
      </w:r>
      <w:r>
        <w:fldChar w:fldCharType="begin" w:fldLock="1"/>
      </w:r>
      <w:r>
        <w:instrText xml:space="preserve"> PAGEREF _Toc37068179 \h </w:instrText>
      </w:r>
      <w:r>
        <w:fldChar w:fldCharType="separate"/>
      </w:r>
      <w:r>
        <w:t>654</w:t>
      </w:r>
      <w:r>
        <w:fldChar w:fldCharType="end"/>
      </w:r>
    </w:p>
    <w:p w14:paraId="366A6704" w14:textId="502E1267"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F-Parameters</w:t>
      </w:r>
      <w:r>
        <w:tab/>
      </w:r>
      <w:r>
        <w:fldChar w:fldCharType="begin" w:fldLock="1"/>
      </w:r>
      <w:r>
        <w:instrText xml:space="preserve"> PAGEREF _Toc37068180 \h </w:instrText>
      </w:r>
      <w:r>
        <w:fldChar w:fldCharType="separate"/>
      </w:r>
      <w:r>
        <w:t>655</w:t>
      </w:r>
      <w:r>
        <w:fldChar w:fldCharType="end"/>
      </w:r>
    </w:p>
    <w:p w14:paraId="2AFED2D4" w14:textId="4DD8C88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F-ParametersMRDC</w:t>
      </w:r>
      <w:r>
        <w:tab/>
      </w:r>
      <w:r>
        <w:fldChar w:fldCharType="begin" w:fldLock="1"/>
      </w:r>
      <w:r>
        <w:instrText xml:space="preserve"> PAGEREF _Toc37068181 \h </w:instrText>
      </w:r>
      <w:r>
        <w:fldChar w:fldCharType="separate"/>
      </w:r>
      <w:r>
        <w:t>657</w:t>
      </w:r>
      <w:r>
        <w:fldChar w:fldCharType="end"/>
      </w:r>
    </w:p>
    <w:p w14:paraId="0CEAE8B5" w14:textId="0E24DD4D"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LC-Parameters</w:t>
      </w:r>
      <w:r>
        <w:tab/>
      </w:r>
      <w:r>
        <w:fldChar w:fldCharType="begin" w:fldLock="1"/>
      </w:r>
      <w:r>
        <w:instrText xml:space="preserve"> PAGEREF _Toc37068182 \h </w:instrText>
      </w:r>
      <w:r>
        <w:fldChar w:fldCharType="separate"/>
      </w:r>
      <w:r>
        <w:t>658</w:t>
      </w:r>
      <w:r>
        <w:fldChar w:fldCharType="end"/>
      </w:r>
    </w:p>
    <w:p w14:paraId="2AEE2B7E" w14:textId="71268431"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SDAP-Parameters</w:t>
      </w:r>
      <w:r>
        <w:tab/>
      </w:r>
      <w:r>
        <w:fldChar w:fldCharType="begin" w:fldLock="1"/>
      </w:r>
      <w:r>
        <w:instrText xml:space="preserve"> PAGEREF _Toc37068183 \h </w:instrText>
      </w:r>
      <w:r>
        <w:fldChar w:fldCharType="separate"/>
      </w:r>
      <w:r>
        <w:t>659</w:t>
      </w:r>
      <w:r>
        <w:fldChar w:fldCharType="end"/>
      </w:r>
    </w:p>
    <w:p w14:paraId="0E073C0C" w14:textId="4155E19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NR</w:t>
      </w:r>
      <w:r>
        <w:tab/>
      </w:r>
      <w:r>
        <w:fldChar w:fldCharType="begin" w:fldLock="1"/>
      </w:r>
      <w:r>
        <w:instrText xml:space="preserve"> PAGEREF _Toc37068184 \h </w:instrText>
      </w:r>
      <w:r>
        <w:fldChar w:fldCharType="separate"/>
      </w:r>
      <w:r>
        <w:t>659</w:t>
      </w:r>
      <w:r>
        <w:fldChar w:fldCharType="end"/>
      </w:r>
    </w:p>
    <w:p w14:paraId="46973F79" w14:textId="58F89BE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EUTRA</w:t>
      </w:r>
      <w:r>
        <w:tab/>
      </w:r>
      <w:r>
        <w:fldChar w:fldCharType="begin" w:fldLock="1"/>
      </w:r>
      <w:r>
        <w:instrText xml:space="preserve"> PAGEREF _Toc37068185 \h </w:instrText>
      </w:r>
      <w:r>
        <w:fldChar w:fldCharType="separate"/>
      </w:r>
      <w:r>
        <w:t>659</w:t>
      </w:r>
      <w:r>
        <w:fldChar w:fldCharType="end"/>
      </w:r>
    </w:p>
    <w:p w14:paraId="336AD7C1" w14:textId="54C9441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pportedBandwidth</w:t>
      </w:r>
      <w:r>
        <w:tab/>
      </w:r>
      <w:r>
        <w:fldChar w:fldCharType="begin" w:fldLock="1"/>
      </w:r>
      <w:r>
        <w:instrText xml:space="preserve"> PAGEREF _Toc37068186 \h </w:instrText>
      </w:r>
      <w:r>
        <w:fldChar w:fldCharType="separate"/>
      </w:r>
      <w:r>
        <w:t>660</w:t>
      </w:r>
      <w:r>
        <w:fldChar w:fldCharType="end"/>
      </w:r>
    </w:p>
    <w:p w14:paraId="24E3D5F1" w14:textId="05E5C2C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ContainerList</w:t>
      </w:r>
      <w:r>
        <w:tab/>
      </w:r>
      <w:r>
        <w:fldChar w:fldCharType="begin" w:fldLock="1"/>
      </w:r>
      <w:r>
        <w:instrText xml:space="preserve"> PAGEREF _Toc37068187 \h </w:instrText>
      </w:r>
      <w:r>
        <w:fldChar w:fldCharType="separate"/>
      </w:r>
      <w:r>
        <w:t>660</w:t>
      </w:r>
      <w:r>
        <w:fldChar w:fldCharType="end"/>
      </w:r>
    </w:p>
    <w:p w14:paraId="53933553" w14:textId="73E4E9E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RequestList</w:t>
      </w:r>
      <w:r>
        <w:tab/>
      </w:r>
      <w:r>
        <w:fldChar w:fldCharType="begin" w:fldLock="1"/>
      </w:r>
      <w:r>
        <w:instrText xml:space="preserve"> PAGEREF _Toc37068188 \h </w:instrText>
      </w:r>
      <w:r>
        <w:fldChar w:fldCharType="separate"/>
      </w:r>
      <w:r>
        <w:t>661</w:t>
      </w:r>
      <w:r>
        <w:fldChar w:fldCharType="end"/>
      </w:r>
    </w:p>
    <w:p w14:paraId="51718286" w14:textId="6466F23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Common</w:t>
      </w:r>
      <w:r>
        <w:tab/>
      </w:r>
      <w:r>
        <w:fldChar w:fldCharType="begin" w:fldLock="1"/>
      </w:r>
      <w:r>
        <w:instrText xml:space="preserve"> PAGEREF _Toc37068189 \h </w:instrText>
      </w:r>
      <w:r>
        <w:fldChar w:fldCharType="separate"/>
      </w:r>
      <w:r>
        <w:t>661</w:t>
      </w:r>
      <w:r>
        <w:fldChar w:fldCharType="end"/>
      </w:r>
    </w:p>
    <w:p w14:paraId="0AA93290" w14:textId="6B14844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NR</w:t>
      </w:r>
      <w:r>
        <w:tab/>
      </w:r>
      <w:r>
        <w:fldChar w:fldCharType="begin" w:fldLock="1"/>
      </w:r>
      <w:r>
        <w:instrText xml:space="preserve"> PAGEREF _Toc37068190 \h </w:instrText>
      </w:r>
      <w:r>
        <w:fldChar w:fldCharType="separate"/>
      </w:r>
      <w:r>
        <w:t>662</w:t>
      </w:r>
      <w:r>
        <w:fldChar w:fldCharType="end"/>
      </w:r>
    </w:p>
    <w:p w14:paraId="180576A9" w14:textId="77CD573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MRDC-Capability</w:t>
      </w:r>
      <w:r>
        <w:tab/>
      </w:r>
      <w:r>
        <w:fldChar w:fldCharType="begin" w:fldLock="1"/>
      </w:r>
      <w:r>
        <w:instrText xml:space="preserve"> PAGEREF _Toc37068191 \h </w:instrText>
      </w:r>
      <w:r>
        <w:fldChar w:fldCharType="separate"/>
      </w:r>
      <w:r>
        <w:t>663</w:t>
      </w:r>
      <w:r>
        <w:fldChar w:fldCharType="end"/>
      </w:r>
    </w:p>
    <w:p w14:paraId="24A5FBA7" w14:textId="0839420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NR-Capability</w:t>
      </w:r>
      <w:r>
        <w:tab/>
      </w:r>
      <w:r>
        <w:fldChar w:fldCharType="begin" w:fldLock="1"/>
      </w:r>
      <w:r>
        <w:instrText xml:space="preserve"> PAGEREF _Toc37068192 \h </w:instrText>
      </w:r>
      <w:r>
        <w:fldChar w:fldCharType="separate"/>
      </w:r>
      <w:r>
        <w:t>664</w:t>
      </w:r>
      <w:r>
        <w:fldChar w:fldCharType="end"/>
      </w:r>
    </w:p>
    <w:p w14:paraId="0EB3E95F" w14:textId="76A33D35" w:rsidR="001C1BA2" w:rsidRDefault="001C1BA2">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68193 \h </w:instrText>
      </w:r>
      <w:r>
        <w:fldChar w:fldCharType="separate"/>
      </w:r>
      <w:r>
        <w:t>666</w:t>
      </w:r>
      <w:r>
        <w:fldChar w:fldCharType="end"/>
      </w:r>
    </w:p>
    <w:p w14:paraId="270CA1BA" w14:textId="0189C55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bsoluteTimeInfo</w:t>
      </w:r>
      <w:r>
        <w:tab/>
      </w:r>
      <w:r>
        <w:fldChar w:fldCharType="begin" w:fldLock="1"/>
      </w:r>
      <w:r>
        <w:instrText xml:space="preserve"> PAGEREF _Toc37068194 \h </w:instrText>
      </w:r>
      <w:r>
        <w:fldChar w:fldCharType="separate"/>
      </w:r>
      <w:r>
        <w:t>666</w:t>
      </w:r>
      <w:r>
        <w:fldChar w:fldCharType="end"/>
      </w:r>
    </w:p>
    <w:p w14:paraId="2AA52999" w14:textId="41828A2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eaConfiguration</w:t>
      </w:r>
      <w:r>
        <w:tab/>
      </w:r>
      <w:r>
        <w:fldChar w:fldCharType="begin" w:fldLock="1"/>
      </w:r>
      <w:r>
        <w:instrText xml:space="preserve"> PAGEREF _Toc37068195 \h </w:instrText>
      </w:r>
      <w:r>
        <w:fldChar w:fldCharType="separate"/>
      </w:r>
      <w:r>
        <w:t>666</w:t>
      </w:r>
      <w:r>
        <w:fldChar w:fldCharType="end"/>
      </w:r>
    </w:p>
    <w:p w14:paraId="1D39A1EF" w14:textId="36DE68B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BT-NameList</w:t>
      </w:r>
      <w:r>
        <w:tab/>
      </w:r>
      <w:r>
        <w:fldChar w:fldCharType="begin" w:fldLock="1"/>
      </w:r>
      <w:r>
        <w:instrText xml:space="preserve"> PAGEREF _Toc37068196 \h </w:instrText>
      </w:r>
      <w:r>
        <w:fldChar w:fldCharType="separate"/>
      </w:r>
      <w:r>
        <w:t>667</w:t>
      </w:r>
      <w:r>
        <w:fldChar w:fldCharType="end"/>
      </w:r>
    </w:p>
    <w:p w14:paraId="47060F03" w14:textId="52A6D3CF"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AllowedMeasBandwidth</w:t>
      </w:r>
      <w:r>
        <w:tab/>
      </w:r>
      <w:r>
        <w:fldChar w:fldCharType="begin" w:fldLock="1"/>
      </w:r>
      <w:r>
        <w:instrText xml:space="preserve"> PAGEREF _Toc37068197 \h </w:instrText>
      </w:r>
      <w:r>
        <w:fldChar w:fldCharType="separate"/>
      </w:r>
      <w:r>
        <w:t>668</w:t>
      </w:r>
      <w:r>
        <w:fldChar w:fldCharType="end"/>
      </w:r>
    </w:p>
    <w:p w14:paraId="4E7AC0FA" w14:textId="185FE11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MBSFN-SubframeConfigList</w:t>
      </w:r>
      <w:r>
        <w:tab/>
      </w:r>
      <w:r>
        <w:fldChar w:fldCharType="begin" w:fldLock="1"/>
      </w:r>
      <w:r>
        <w:instrText xml:space="preserve"> PAGEREF _Toc37068198 \h </w:instrText>
      </w:r>
      <w:r>
        <w:fldChar w:fldCharType="separate"/>
      </w:r>
      <w:r>
        <w:t>668</w:t>
      </w:r>
      <w:r>
        <w:fldChar w:fldCharType="end"/>
      </w:r>
    </w:p>
    <w:p w14:paraId="564A1D52" w14:textId="1AE563EF"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MultiBandInfoList</w:t>
      </w:r>
      <w:r>
        <w:tab/>
      </w:r>
      <w:r>
        <w:fldChar w:fldCharType="begin" w:fldLock="1"/>
      </w:r>
      <w:r>
        <w:instrText xml:space="preserve"> PAGEREF _Toc37068199 \h </w:instrText>
      </w:r>
      <w:r>
        <w:fldChar w:fldCharType="separate"/>
      </w:r>
      <w:r>
        <w:t>669</w:t>
      </w:r>
      <w:r>
        <w:fldChar w:fldCharType="end"/>
      </w:r>
    </w:p>
    <w:p w14:paraId="7453BF35" w14:textId="095CBFD0"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NS-PmaxList</w:t>
      </w:r>
      <w:r>
        <w:tab/>
      </w:r>
      <w:r>
        <w:fldChar w:fldCharType="begin" w:fldLock="1"/>
      </w:r>
      <w:r>
        <w:instrText xml:space="preserve"> PAGEREF _Toc37068200 \h </w:instrText>
      </w:r>
      <w:r>
        <w:fldChar w:fldCharType="separate"/>
      </w:r>
      <w:r>
        <w:t>670</w:t>
      </w:r>
      <w:r>
        <w:fldChar w:fldCharType="end"/>
      </w:r>
    </w:p>
    <w:p w14:paraId="4BDB4E16" w14:textId="52597F74"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w:t>
      </w:r>
      <w:r>
        <w:tab/>
      </w:r>
      <w:r>
        <w:fldChar w:fldCharType="begin" w:fldLock="1"/>
      </w:r>
      <w:r>
        <w:instrText xml:space="preserve"> PAGEREF _Toc37068201 \h </w:instrText>
      </w:r>
      <w:r>
        <w:fldChar w:fldCharType="separate"/>
      </w:r>
      <w:r>
        <w:t>670</w:t>
      </w:r>
      <w:r>
        <w:fldChar w:fldCharType="end"/>
      </w:r>
    </w:p>
    <w:p w14:paraId="374F8952" w14:textId="1AB17394"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Range</w:t>
      </w:r>
      <w:r>
        <w:tab/>
      </w:r>
      <w:r>
        <w:fldChar w:fldCharType="begin" w:fldLock="1"/>
      </w:r>
      <w:r>
        <w:instrText xml:space="preserve"> PAGEREF _Toc37068202 \h </w:instrText>
      </w:r>
      <w:r>
        <w:fldChar w:fldCharType="separate"/>
      </w:r>
      <w:r>
        <w:t>670</w:t>
      </w:r>
      <w:r>
        <w:fldChar w:fldCharType="end"/>
      </w:r>
    </w:p>
    <w:p w14:paraId="0153D4C7" w14:textId="40BECF89"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resenceAntennaPort1</w:t>
      </w:r>
      <w:r>
        <w:tab/>
      </w:r>
      <w:r>
        <w:fldChar w:fldCharType="begin" w:fldLock="1"/>
      </w:r>
      <w:r>
        <w:instrText xml:space="preserve"> PAGEREF _Toc37068203 \h </w:instrText>
      </w:r>
      <w:r>
        <w:fldChar w:fldCharType="separate"/>
      </w:r>
      <w:r>
        <w:t>671</w:t>
      </w:r>
      <w:r>
        <w:fldChar w:fldCharType="end"/>
      </w:r>
    </w:p>
    <w:p w14:paraId="08167C6F" w14:textId="6872503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Q-OffsetRange</w:t>
      </w:r>
      <w:r>
        <w:tab/>
      </w:r>
      <w:r>
        <w:fldChar w:fldCharType="begin" w:fldLock="1"/>
      </w:r>
      <w:r>
        <w:instrText xml:space="preserve"> PAGEREF _Toc37068204 \h </w:instrText>
      </w:r>
      <w:r>
        <w:fldChar w:fldCharType="separate"/>
      </w:r>
      <w:r>
        <w:t>671</w:t>
      </w:r>
      <w:r>
        <w:fldChar w:fldCharType="end"/>
      </w:r>
    </w:p>
    <w:p w14:paraId="61B07342" w14:textId="775150B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Duration</w:t>
      </w:r>
      <w:r>
        <w:tab/>
      </w:r>
      <w:r>
        <w:fldChar w:fldCharType="begin" w:fldLock="1"/>
      </w:r>
      <w:r>
        <w:instrText xml:space="preserve"> PAGEREF _Toc37068205 \h </w:instrText>
      </w:r>
      <w:r>
        <w:fldChar w:fldCharType="separate"/>
      </w:r>
      <w:r>
        <w:t>672</w:t>
      </w:r>
      <w:r>
        <w:fldChar w:fldCharType="end"/>
      </w:r>
    </w:p>
    <w:p w14:paraId="49429483" w14:textId="51ADE66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Interval</w:t>
      </w:r>
      <w:r>
        <w:tab/>
      </w:r>
      <w:r>
        <w:fldChar w:fldCharType="begin" w:fldLock="1"/>
      </w:r>
      <w:r>
        <w:instrText xml:space="preserve"> PAGEREF _Toc37068206 \h </w:instrText>
      </w:r>
      <w:r>
        <w:fldChar w:fldCharType="separate"/>
      </w:r>
      <w:r>
        <w:t>672</w:t>
      </w:r>
      <w:r>
        <w:fldChar w:fldCharType="end"/>
      </w:r>
    </w:p>
    <w:p w14:paraId="1A484C8B" w14:textId="1B32DE6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BT</w:t>
      </w:r>
      <w:r>
        <w:tab/>
      </w:r>
      <w:r>
        <w:fldChar w:fldCharType="begin" w:fldLock="1"/>
      </w:r>
      <w:r>
        <w:instrText xml:space="preserve"> PAGEREF _Toc37068207 \h </w:instrText>
      </w:r>
      <w:r>
        <w:fldChar w:fldCharType="separate"/>
      </w:r>
      <w:r>
        <w:t>672</w:t>
      </w:r>
      <w:r>
        <w:fldChar w:fldCharType="end"/>
      </w:r>
    </w:p>
    <w:p w14:paraId="62AD3A00" w14:textId="56C5042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WLAN</w:t>
      </w:r>
      <w:r>
        <w:tab/>
      </w:r>
      <w:r>
        <w:fldChar w:fldCharType="begin" w:fldLock="1"/>
      </w:r>
      <w:r>
        <w:instrText xml:space="preserve"> PAGEREF _Toc37068208 \h </w:instrText>
      </w:r>
      <w:r>
        <w:fldChar w:fldCharType="separate"/>
      </w:r>
      <w:r>
        <w:t>673</w:t>
      </w:r>
      <w:r>
        <w:fldChar w:fldCharType="end"/>
      </w:r>
    </w:p>
    <w:p w14:paraId="2A96F31C" w14:textId="3C8EE55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OtherConfig</w:t>
      </w:r>
      <w:r>
        <w:tab/>
      </w:r>
      <w:r>
        <w:fldChar w:fldCharType="begin" w:fldLock="1"/>
      </w:r>
      <w:r>
        <w:instrText xml:space="preserve"> PAGEREF _Toc37068209 \h </w:instrText>
      </w:r>
      <w:r>
        <w:fldChar w:fldCharType="separate"/>
      </w:r>
      <w:r>
        <w:t>674</w:t>
      </w:r>
      <w:r>
        <w:fldChar w:fldCharType="end"/>
      </w:r>
    </w:p>
    <w:p w14:paraId="7BF93C3B" w14:textId="027F21F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UTRA-FDD</w:t>
      </w:r>
      <w:r>
        <w:tab/>
      </w:r>
      <w:r>
        <w:fldChar w:fldCharType="begin" w:fldLock="1"/>
      </w:r>
      <w:r>
        <w:instrText xml:space="preserve"> PAGEREF _Toc37068210 \h </w:instrText>
      </w:r>
      <w:r>
        <w:fldChar w:fldCharType="separate"/>
      </w:r>
      <w:r>
        <w:t>678</w:t>
      </w:r>
      <w:r>
        <w:fldChar w:fldCharType="end"/>
      </w:r>
    </w:p>
    <w:p w14:paraId="23889314" w14:textId="30CA38E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TransactionIdentifier</w:t>
      </w:r>
      <w:r>
        <w:tab/>
      </w:r>
      <w:r>
        <w:fldChar w:fldCharType="begin" w:fldLock="1"/>
      </w:r>
      <w:r>
        <w:instrText xml:space="preserve"> PAGEREF _Toc37068211 \h </w:instrText>
      </w:r>
      <w:r>
        <w:fldChar w:fldCharType="separate"/>
      </w:r>
      <w:r>
        <w:t>678</w:t>
      </w:r>
      <w:r>
        <w:fldChar w:fldCharType="end"/>
      </w:r>
    </w:p>
    <w:p w14:paraId="497F329E" w14:textId="26E4844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Sensor-NameListConfig</w:t>
      </w:r>
      <w:r>
        <w:tab/>
      </w:r>
      <w:r>
        <w:fldChar w:fldCharType="begin" w:fldLock="1"/>
      </w:r>
      <w:r>
        <w:instrText xml:space="preserve"> PAGEREF _Toc37068212 \h </w:instrText>
      </w:r>
      <w:r>
        <w:fldChar w:fldCharType="separate"/>
      </w:r>
      <w:r>
        <w:t>678</w:t>
      </w:r>
      <w:r>
        <w:fldChar w:fldCharType="end"/>
      </w:r>
    </w:p>
    <w:p w14:paraId="2FC5B4C3" w14:textId="51AADA4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eReference</w:t>
      </w:r>
      <w:r>
        <w:tab/>
      </w:r>
      <w:r>
        <w:fldChar w:fldCharType="begin" w:fldLock="1"/>
      </w:r>
      <w:r>
        <w:instrText xml:space="preserve"> PAGEREF _Toc37068213 \h </w:instrText>
      </w:r>
      <w:r>
        <w:fldChar w:fldCharType="separate"/>
      </w:r>
      <w:r>
        <w:t>679</w:t>
      </w:r>
      <w:r>
        <w:fldChar w:fldCharType="end"/>
      </w:r>
    </w:p>
    <w:p w14:paraId="4EB45CC1" w14:textId="1E152FAC" w:rsidR="001C1BA2" w:rsidRDefault="001C1BA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iCs/>
        </w:rPr>
        <w:t>UTRA-FDD-Q-OffsetRange</w:t>
      </w:r>
      <w:r>
        <w:tab/>
      </w:r>
      <w:r>
        <w:fldChar w:fldCharType="begin" w:fldLock="1"/>
      </w:r>
      <w:r>
        <w:instrText xml:space="preserve"> PAGEREF _Toc37068214 \h </w:instrText>
      </w:r>
      <w:r>
        <w:fldChar w:fldCharType="separate"/>
      </w:r>
      <w:r>
        <w:t>680</w:t>
      </w:r>
      <w:r>
        <w:fldChar w:fldCharType="end"/>
      </w:r>
    </w:p>
    <w:p w14:paraId="78572FA0" w14:textId="4EC5C0A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isitedCellInfoList</w:t>
      </w:r>
      <w:r>
        <w:tab/>
      </w:r>
      <w:r>
        <w:fldChar w:fldCharType="begin" w:fldLock="1"/>
      </w:r>
      <w:r>
        <w:instrText xml:space="preserve"> PAGEREF _Toc37068215 \h </w:instrText>
      </w:r>
      <w:r>
        <w:fldChar w:fldCharType="separate"/>
      </w:r>
      <w:r>
        <w:t>680</w:t>
      </w:r>
      <w:r>
        <w:fldChar w:fldCharType="end"/>
      </w:r>
    </w:p>
    <w:p w14:paraId="43CB1352" w14:textId="7DCF331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WLAN-NameList</w:t>
      </w:r>
      <w:r>
        <w:tab/>
      </w:r>
      <w:r>
        <w:fldChar w:fldCharType="begin" w:fldLock="1"/>
      </w:r>
      <w:r>
        <w:instrText xml:space="preserve"> PAGEREF _Toc37068216 \h </w:instrText>
      </w:r>
      <w:r>
        <w:fldChar w:fldCharType="separate"/>
      </w:r>
      <w:r>
        <w:t>681</w:t>
      </w:r>
      <w:r>
        <w:fldChar w:fldCharType="end"/>
      </w:r>
    </w:p>
    <w:p w14:paraId="60B116EA" w14:textId="74910239" w:rsidR="001C1BA2" w:rsidRDefault="001C1BA2">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68217 \h </w:instrText>
      </w:r>
      <w:r>
        <w:fldChar w:fldCharType="separate"/>
      </w:r>
      <w:r>
        <w:t>682</w:t>
      </w:r>
      <w:r>
        <w:fldChar w:fldCharType="end"/>
      </w:r>
    </w:p>
    <w:p w14:paraId="04C8FEF4" w14:textId="3BD4267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Config</w:t>
      </w:r>
      <w:r>
        <w:tab/>
      </w:r>
      <w:r>
        <w:fldChar w:fldCharType="begin" w:fldLock="1"/>
      </w:r>
      <w:r>
        <w:instrText xml:space="preserve"> PAGEREF _Toc37068218 \h </w:instrText>
      </w:r>
      <w:r>
        <w:fldChar w:fldCharType="separate"/>
      </w:r>
      <w:r>
        <w:t>682</w:t>
      </w:r>
      <w:r>
        <w:fldChar w:fldCharType="end"/>
      </w:r>
    </w:p>
    <w:p w14:paraId="2DE9985B" w14:textId="025C851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BWP-ConfigCommon</w:t>
      </w:r>
      <w:r>
        <w:tab/>
      </w:r>
      <w:r>
        <w:fldChar w:fldCharType="begin" w:fldLock="1"/>
      </w:r>
      <w:r>
        <w:instrText xml:space="preserve"> PAGEREF _Toc37068219 \h </w:instrText>
      </w:r>
      <w:r>
        <w:fldChar w:fldCharType="separate"/>
      </w:r>
      <w:r>
        <w:t>683</w:t>
      </w:r>
      <w:r>
        <w:fldChar w:fldCharType="end"/>
      </w:r>
    </w:p>
    <w:p w14:paraId="758699FF" w14:textId="362ABD4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w:t>
      </w:r>
      <w:r>
        <w:tab/>
      </w:r>
      <w:r>
        <w:fldChar w:fldCharType="begin" w:fldLock="1"/>
      </w:r>
      <w:r>
        <w:instrText xml:space="preserve"> PAGEREF _Toc37068220 \h </w:instrText>
      </w:r>
      <w:r>
        <w:fldChar w:fldCharType="separate"/>
      </w:r>
      <w:r>
        <w:t>683</w:t>
      </w:r>
      <w:r>
        <w:fldChar w:fldCharType="end"/>
      </w:r>
    </w:p>
    <w:p w14:paraId="47CEBBA8" w14:textId="1681020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Common</w:t>
      </w:r>
      <w:r>
        <w:tab/>
      </w:r>
      <w:r>
        <w:fldChar w:fldCharType="begin" w:fldLock="1"/>
      </w:r>
      <w:r>
        <w:instrText xml:space="preserve"> PAGEREF _Toc37068221 \h </w:instrText>
      </w:r>
      <w:r>
        <w:fldChar w:fldCharType="separate"/>
      </w:r>
      <w:r>
        <w:t>684</w:t>
      </w:r>
      <w:r>
        <w:fldChar w:fldCharType="end"/>
      </w:r>
    </w:p>
    <w:p w14:paraId="6101E4C9" w14:textId="79626BF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Priority-TxConfigList</w:t>
      </w:r>
      <w:r>
        <w:tab/>
      </w:r>
      <w:r>
        <w:fldChar w:fldCharType="begin" w:fldLock="1"/>
      </w:r>
      <w:r>
        <w:instrText xml:space="preserve"> PAGEREF _Toc37068222 \h </w:instrText>
      </w:r>
      <w:r>
        <w:fldChar w:fldCharType="separate"/>
      </w:r>
      <w:r>
        <w:t>685</w:t>
      </w:r>
      <w:r>
        <w:fldChar w:fldCharType="end"/>
      </w:r>
    </w:p>
    <w:p w14:paraId="20B2DB2C" w14:textId="6E6E122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TxConfigList</w:t>
      </w:r>
      <w:r>
        <w:tab/>
      </w:r>
      <w:r>
        <w:fldChar w:fldCharType="begin" w:fldLock="1"/>
      </w:r>
      <w:r>
        <w:instrText xml:space="preserve"> PAGEREF _Toc37068223 \h </w:instrText>
      </w:r>
      <w:r>
        <w:fldChar w:fldCharType="separate"/>
      </w:r>
      <w:r>
        <w:t>685</w:t>
      </w:r>
      <w:r>
        <w:fldChar w:fldCharType="end"/>
      </w:r>
    </w:p>
    <w:p w14:paraId="088EECE5" w14:textId="09F776F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EUTRA</w:t>
      </w:r>
      <w:r>
        <w:tab/>
      </w:r>
      <w:r>
        <w:fldChar w:fldCharType="begin" w:fldLock="1"/>
      </w:r>
      <w:r>
        <w:instrText xml:space="preserve"> PAGEREF _Toc37068224 \h </w:instrText>
      </w:r>
      <w:r>
        <w:fldChar w:fldCharType="separate"/>
      </w:r>
      <w:r>
        <w:t>686</w:t>
      </w:r>
      <w:r>
        <w:fldChar w:fldCharType="end"/>
      </w:r>
    </w:p>
    <w:p w14:paraId="6E22D2B9" w14:textId="73B3295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NR</w:t>
      </w:r>
      <w:r>
        <w:tab/>
      </w:r>
      <w:r>
        <w:fldChar w:fldCharType="begin" w:fldLock="1"/>
      </w:r>
      <w:r>
        <w:instrText xml:space="preserve"> PAGEREF _Toc37068225 \h </w:instrText>
      </w:r>
      <w:r>
        <w:fldChar w:fldCharType="separate"/>
      </w:r>
      <w:r>
        <w:t>687</w:t>
      </w:r>
      <w:r>
        <w:fldChar w:fldCharType="end"/>
      </w:r>
    </w:p>
    <w:p w14:paraId="48FAF2A0" w14:textId="3FA895B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w:t>
      </w:r>
      <w:r w:rsidRPr="002740D6">
        <w:rPr>
          <w:i/>
          <w:iCs/>
          <w:lang w:eastAsia="zh-CN"/>
        </w:rPr>
        <w:t>uredGrantConfig</w:t>
      </w:r>
      <w:r>
        <w:tab/>
      </w:r>
      <w:r>
        <w:fldChar w:fldCharType="begin" w:fldLock="1"/>
      </w:r>
      <w:r>
        <w:instrText xml:space="preserve"> PAGEREF _Toc37068226 \h </w:instrText>
      </w:r>
      <w:r>
        <w:fldChar w:fldCharType="separate"/>
      </w:r>
      <w:r>
        <w:t>688</w:t>
      </w:r>
      <w:r>
        <w:fldChar w:fldCharType="end"/>
      </w:r>
    </w:p>
    <w:p w14:paraId="5E3AC1DC" w14:textId="643FC47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DestinationIdentity</w:t>
      </w:r>
      <w:r>
        <w:tab/>
      </w:r>
      <w:r>
        <w:fldChar w:fldCharType="begin" w:fldLock="1"/>
      </w:r>
      <w:r>
        <w:instrText xml:space="preserve"> PAGEREF _Toc37068227 \h </w:instrText>
      </w:r>
      <w:r>
        <w:fldChar w:fldCharType="separate"/>
      </w:r>
      <w:r>
        <w:t>690</w:t>
      </w:r>
      <w:r>
        <w:fldChar w:fldCharType="end"/>
      </w:r>
    </w:p>
    <w:p w14:paraId="0F2BF7AE" w14:textId="55D5220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w:t>
      </w:r>
      <w:r>
        <w:tab/>
      </w:r>
      <w:r>
        <w:fldChar w:fldCharType="begin" w:fldLock="1"/>
      </w:r>
      <w:r>
        <w:instrText xml:space="preserve"> PAGEREF _Toc37068228 \h </w:instrText>
      </w:r>
      <w:r>
        <w:fldChar w:fldCharType="separate"/>
      </w:r>
      <w:r>
        <w:t>691</w:t>
      </w:r>
      <w:r>
        <w:fldChar w:fldCharType="end"/>
      </w:r>
    </w:p>
    <w:p w14:paraId="24C99120" w14:textId="406D28D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Common</w:t>
      </w:r>
      <w:r>
        <w:tab/>
      </w:r>
      <w:r>
        <w:fldChar w:fldCharType="begin" w:fldLock="1"/>
      </w:r>
      <w:r>
        <w:instrText xml:space="preserve"> PAGEREF _Toc37068229 \h </w:instrText>
      </w:r>
      <w:r>
        <w:fldChar w:fldCharType="separate"/>
      </w:r>
      <w:r>
        <w:t>693</w:t>
      </w:r>
      <w:r>
        <w:fldChar w:fldCharType="end"/>
      </w:r>
    </w:p>
    <w:p w14:paraId="63D133F7" w14:textId="487381F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LogicalChannelConfig</w:t>
      </w:r>
      <w:r>
        <w:tab/>
      </w:r>
      <w:r>
        <w:fldChar w:fldCharType="begin" w:fldLock="1"/>
      </w:r>
      <w:r>
        <w:instrText xml:space="preserve"> PAGEREF _Toc37068230 \h </w:instrText>
      </w:r>
      <w:r>
        <w:fldChar w:fldCharType="separate"/>
      </w:r>
      <w:r>
        <w:t>694</w:t>
      </w:r>
      <w:r>
        <w:fldChar w:fldCharType="end"/>
      </w:r>
    </w:p>
    <w:p w14:paraId="6BC38589" w14:textId="12A5DE7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Common</w:t>
      </w:r>
      <w:r>
        <w:tab/>
      </w:r>
      <w:r>
        <w:fldChar w:fldCharType="begin" w:fldLock="1"/>
      </w:r>
      <w:r>
        <w:instrText xml:space="preserve"> PAGEREF _Toc37068231 \h </w:instrText>
      </w:r>
      <w:r>
        <w:fldChar w:fldCharType="separate"/>
      </w:r>
      <w:r>
        <w:t>695</w:t>
      </w:r>
      <w:r>
        <w:fldChar w:fldCharType="end"/>
      </w:r>
    </w:p>
    <w:p w14:paraId="46E6CDCF" w14:textId="3642B44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Info</w:t>
      </w:r>
      <w:r>
        <w:tab/>
      </w:r>
      <w:r>
        <w:fldChar w:fldCharType="begin" w:fldLock="1"/>
      </w:r>
      <w:r>
        <w:instrText xml:space="preserve"> PAGEREF _Toc37068232 \h </w:instrText>
      </w:r>
      <w:r>
        <w:fldChar w:fldCharType="separate"/>
      </w:r>
      <w:r>
        <w:t>696</w:t>
      </w:r>
      <w:r>
        <w:fldChar w:fldCharType="end"/>
      </w:r>
    </w:p>
    <w:p w14:paraId="1F724D8D" w14:textId="70878FD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IdList</w:t>
      </w:r>
      <w:r>
        <w:tab/>
      </w:r>
      <w:r>
        <w:fldChar w:fldCharType="begin" w:fldLock="1"/>
      </w:r>
      <w:r>
        <w:instrText xml:space="preserve"> PAGEREF _Toc37068233 \h </w:instrText>
      </w:r>
      <w:r>
        <w:fldChar w:fldCharType="separate"/>
      </w:r>
      <w:r>
        <w:t>697</w:t>
      </w:r>
      <w:r>
        <w:fldChar w:fldCharType="end"/>
      </w:r>
    </w:p>
    <w:p w14:paraId="7F15DB68" w14:textId="7B802BF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ObjectList</w:t>
      </w:r>
      <w:r>
        <w:tab/>
      </w:r>
      <w:r>
        <w:fldChar w:fldCharType="begin" w:fldLock="1"/>
      </w:r>
      <w:r>
        <w:instrText xml:space="preserve"> PAGEREF _Toc37068234 \h </w:instrText>
      </w:r>
      <w:r>
        <w:fldChar w:fldCharType="separate"/>
      </w:r>
      <w:r>
        <w:t>698</w:t>
      </w:r>
      <w:r>
        <w:fldChar w:fldCharType="end"/>
      </w:r>
    </w:p>
    <w:p w14:paraId="048F2609" w14:textId="2863783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DCP-Config</w:t>
      </w:r>
      <w:r>
        <w:tab/>
      </w:r>
      <w:r>
        <w:fldChar w:fldCharType="begin" w:fldLock="1"/>
      </w:r>
      <w:r>
        <w:instrText xml:space="preserve"> PAGEREF _Toc37068235 \h </w:instrText>
      </w:r>
      <w:r>
        <w:fldChar w:fldCharType="separate"/>
      </w:r>
      <w:r>
        <w:t>698</w:t>
      </w:r>
      <w:r>
        <w:fldChar w:fldCharType="end"/>
      </w:r>
    </w:p>
    <w:p w14:paraId="02B2E77D" w14:textId="5EFCCE1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SSCH-TxConfigList</w:t>
      </w:r>
      <w:r>
        <w:tab/>
      </w:r>
      <w:r>
        <w:fldChar w:fldCharType="begin" w:fldLock="1"/>
      </w:r>
      <w:r>
        <w:instrText xml:space="preserve"> PAGEREF _Toc37068236 \h </w:instrText>
      </w:r>
      <w:r>
        <w:fldChar w:fldCharType="separate"/>
      </w:r>
      <w:r>
        <w:t>699</w:t>
      </w:r>
      <w:r>
        <w:fldChar w:fldCharType="end"/>
      </w:r>
    </w:p>
    <w:p w14:paraId="24674D13" w14:textId="789F634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w:t>
      </w:r>
      <w:r w:rsidRPr="002740D6">
        <w:rPr>
          <w:i/>
          <w:iCs/>
        </w:rPr>
        <w:t>QoS-FlowIdentity</w:t>
      </w:r>
      <w:r>
        <w:tab/>
      </w:r>
      <w:r>
        <w:fldChar w:fldCharType="begin" w:fldLock="1"/>
      </w:r>
      <w:r>
        <w:instrText xml:space="preserve"> PAGEREF _Toc37068237 \h </w:instrText>
      </w:r>
      <w:r>
        <w:fldChar w:fldCharType="separate"/>
      </w:r>
      <w:r>
        <w:t>701</w:t>
      </w:r>
      <w:r>
        <w:fldChar w:fldCharType="end"/>
      </w:r>
    </w:p>
    <w:p w14:paraId="2A04A141" w14:textId="34DC542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QoS-Profile</w:t>
      </w:r>
      <w:r>
        <w:tab/>
      </w:r>
      <w:r>
        <w:fldChar w:fldCharType="begin" w:fldLock="1"/>
      </w:r>
      <w:r>
        <w:instrText xml:space="preserve"> PAGEREF _Toc37068238 \h </w:instrText>
      </w:r>
      <w:r>
        <w:fldChar w:fldCharType="separate"/>
      </w:r>
      <w:r>
        <w:t>701</w:t>
      </w:r>
      <w:r>
        <w:fldChar w:fldCharType="end"/>
      </w:r>
    </w:p>
    <w:p w14:paraId="0EAB12CF" w14:textId="4E1E843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QuantityConfig</w:t>
      </w:r>
      <w:r>
        <w:tab/>
      </w:r>
      <w:r>
        <w:fldChar w:fldCharType="begin" w:fldLock="1"/>
      </w:r>
      <w:r>
        <w:instrText xml:space="preserve"> PAGEREF _Toc37068239 \h </w:instrText>
      </w:r>
      <w:r>
        <w:fldChar w:fldCharType="separate"/>
      </w:r>
      <w:r>
        <w:t>702</w:t>
      </w:r>
      <w:r>
        <w:fldChar w:fldCharType="end"/>
      </w:r>
    </w:p>
    <w:p w14:paraId="53FD3AA8" w14:textId="028C874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adioBearerConfig</w:t>
      </w:r>
      <w:r>
        <w:tab/>
      </w:r>
      <w:r>
        <w:fldChar w:fldCharType="begin" w:fldLock="1"/>
      </w:r>
      <w:r>
        <w:instrText xml:space="preserve"> PAGEREF _Toc37068240 \h </w:instrText>
      </w:r>
      <w:r>
        <w:fldChar w:fldCharType="separate"/>
      </w:r>
      <w:r>
        <w:t>703</w:t>
      </w:r>
      <w:r>
        <w:fldChar w:fldCharType="end"/>
      </w:r>
    </w:p>
    <w:p w14:paraId="34C0265C" w14:textId="3DE1AA6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portConfigList</w:t>
      </w:r>
      <w:r>
        <w:tab/>
      </w:r>
      <w:r>
        <w:fldChar w:fldCharType="begin" w:fldLock="1"/>
      </w:r>
      <w:r>
        <w:instrText xml:space="preserve"> PAGEREF _Toc37068241 \h </w:instrText>
      </w:r>
      <w:r>
        <w:fldChar w:fldCharType="separate"/>
      </w:r>
      <w:r>
        <w:t>704</w:t>
      </w:r>
      <w:r>
        <w:fldChar w:fldCharType="end"/>
      </w:r>
    </w:p>
    <w:p w14:paraId="4A8C5D68" w14:textId="3A780EE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sourcePool</w:t>
      </w:r>
      <w:r>
        <w:tab/>
      </w:r>
      <w:r>
        <w:fldChar w:fldCharType="begin" w:fldLock="1"/>
      </w:r>
      <w:r>
        <w:instrText xml:space="preserve"> PAGEREF _Toc37068242 \h </w:instrText>
      </w:r>
      <w:r>
        <w:fldChar w:fldCharType="separate"/>
      </w:r>
      <w:r>
        <w:t>706</w:t>
      </w:r>
      <w:r>
        <w:fldChar w:fldCharType="end"/>
      </w:r>
    </w:p>
    <w:p w14:paraId="05E82B49" w14:textId="79B5C46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w:t>
      </w:r>
      <w:r>
        <w:tab/>
      </w:r>
      <w:r>
        <w:fldChar w:fldCharType="begin" w:fldLock="1"/>
      </w:r>
      <w:r>
        <w:instrText xml:space="preserve"> PAGEREF _Toc37068243 \h </w:instrText>
      </w:r>
      <w:r>
        <w:fldChar w:fldCharType="separate"/>
      </w:r>
      <w:r>
        <w:t>711</w:t>
      </w:r>
      <w:r>
        <w:fldChar w:fldCharType="end"/>
      </w:r>
    </w:p>
    <w:p w14:paraId="36D15474" w14:textId="693B5F8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Index</w:t>
      </w:r>
      <w:r>
        <w:tab/>
      </w:r>
      <w:r>
        <w:fldChar w:fldCharType="begin" w:fldLock="1"/>
      </w:r>
      <w:r>
        <w:instrText xml:space="preserve"> PAGEREF _Toc37068244 \h </w:instrText>
      </w:r>
      <w:r>
        <w:fldChar w:fldCharType="separate"/>
      </w:r>
      <w:r>
        <w:t>712</w:t>
      </w:r>
      <w:r>
        <w:fldChar w:fldCharType="end"/>
      </w:r>
    </w:p>
    <w:p w14:paraId="17A1C42E" w14:textId="4BDC7AA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Config</w:t>
      </w:r>
      <w:r>
        <w:tab/>
      </w:r>
      <w:r>
        <w:fldChar w:fldCharType="begin" w:fldLock="1"/>
      </w:r>
      <w:r>
        <w:instrText xml:space="preserve"> PAGEREF _Toc37068245 \h </w:instrText>
      </w:r>
      <w:r>
        <w:fldChar w:fldCharType="separate"/>
      </w:r>
      <w:r>
        <w:t>712</w:t>
      </w:r>
      <w:r>
        <w:fldChar w:fldCharType="end"/>
      </w:r>
    </w:p>
    <w:p w14:paraId="33EFCA9D" w14:textId="08C30A6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cheduledConfig</w:t>
      </w:r>
      <w:r>
        <w:tab/>
      </w:r>
      <w:r>
        <w:fldChar w:fldCharType="begin" w:fldLock="1"/>
      </w:r>
      <w:r>
        <w:instrText xml:space="preserve"> PAGEREF _Toc37068246 \h </w:instrText>
      </w:r>
      <w:r>
        <w:fldChar w:fldCharType="separate"/>
      </w:r>
      <w:r>
        <w:t>713</w:t>
      </w:r>
      <w:r>
        <w:fldChar w:fldCharType="end"/>
      </w:r>
    </w:p>
    <w:p w14:paraId="113CC1D4" w14:textId="2ED4A15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DAP-Config</w:t>
      </w:r>
      <w:r>
        <w:tab/>
      </w:r>
      <w:r>
        <w:fldChar w:fldCharType="begin" w:fldLock="1"/>
      </w:r>
      <w:r>
        <w:instrText xml:space="preserve"> PAGEREF _Toc37068247 \h </w:instrText>
      </w:r>
      <w:r>
        <w:fldChar w:fldCharType="separate"/>
      </w:r>
      <w:r>
        <w:t>714</w:t>
      </w:r>
      <w:r>
        <w:fldChar w:fldCharType="end"/>
      </w:r>
    </w:p>
    <w:p w14:paraId="62E49EDB" w14:textId="2FFA9E0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yncConfig</w:t>
      </w:r>
      <w:r>
        <w:tab/>
      </w:r>
      <w:r>
        <w:fldChar w:fldCharType="begin" w:fldLock="1"/>
      </w:r>
      <w:r>
        <w:instrText xml:space="preserve"> PAGEREF _Toc37068248 \h </w:instrText>
      </w:r>
      <w:r>
        <w:fldChar w:fldCharType="separate"/>
      </w:r>
      <w:r>
        <w:t>715</w:t>
      </w:r>
      <w:r>
        <w:fldChar w:fldCharType="end"/>
      </w:r>
    </w:p>
    <w:p w14:paraId="77AF2447" w14:textId="1FA15F5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hresPSSCH-RSRP-List</w:t>
      </w:r>
      <w:r>
        <w:tab/>
      </w:r>
      <w:r>
        <w:fldChar w:fldCharType="begin" w:fldLock="1"/>
      </w:r>
      <w:r>
        <w:instrText xml:space="preserve"> PAGEREF _Toc37068249 \h </w:instrText>
      </w:r>
      <w:r>
        <w:fldChar w:fldCharType="separate"/>
      </w:r>
      <w:r>
        <w:t>717</w:t>
      </w:r>
      <w:r>
        <w:fldChar w:fldCharType="end"/>
      </w:r>
    </w:p>
    <w:p w14:paraId="150FA724" w14:textId="57DC5EC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xPower</w:t>
      </w:r>
      <w:r>
        <w:tab/>
      </w:r>
      <w:r>
        <w:fldChar w:fldCharType="begin" w:fldLock="1"/>
      </w:r>
      <w:r>
        <w:instrText xml:space="preserve"> PAGEREF _Toc37068250 \h </w:instrText>
      </w:r>
      <w:r>
        <w:fldChar w:fldCharType="separate"/>
      </w:r>
      <w:r>
        <w:t>718</w:t>
      </w:r>
      <w:r>
        <w:fldChar w:fldCharType="end"/>
      </w:r>
    </w:p>
    <w:p w14:paraId="148BC08F" w14:textId="1E03180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ypeTxSync</w:t>
      </w:r>
      <w:r>
        <w:tab/>
      </w:r>
      <w:r>
        <w:fldChar w:fldCharType="begin" w:fldLock="1"/>
      </w:r>
      <w:r>
        <w:instrText xml:space="preserve"> PAGEREF _Toc37068251 \h </w:instrText>
      </w:r>
      <w:r>
        <w:fldChar w:fldCharType="separate"/>
      </w:r>
      <w:r>
        <w:t>718</w:t>
      </w:r>
      <w:r>
        <w:fldChar w:fldCharType="end"/>
      </w:r>
    </w:p>
    <w:p w14:paraId="5066F56E" w14:textId="6A6B82E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UE-SelectedConfig</w:t>
      </w:r>
      <w:r>
        <w:tab/>
      </w:r>
      <w:r>
        <w:fldChar w:fldCharType="begin" w:fldLock="1"/>
      </w:r>
      <w:r>
        <w:instrText xml:space="preserve"> PAGEREF _Toc37068252 \h </w:instrText>
      </w:r>
      <w:r>
        <w:fldChar w:fldCharType="separate"/>
      </w:r>
      <w:r>
        <w:t>718</w:t>
      </w:r>
      <w:r>
        <w:fldChar w:fldCharType="end"/>
      </w:r>
    </w:p>
    <w:p w14:paraId="18E261BE" w14:textId="084C889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ZoneConfig</w:t>
      </w:r>
      <w:r>
        <w:tab/>
      </w:r>
      <w:r>
        <w:fldChar w:fldCharType="begin" w:fldLock="1"/>
      </w:r>
      <w:r>
        <w:instrText xml:space="preserve"> PAGEREF _Toc37068253 \h </w:instrText>
      </w:r>
      <w:r>
        <w:fldChar w:fldCharType="separate"/>
      </w:r>
      <w:r>
        <w:t>719</w:t>
      </w:r>
      <w:r>
        <w:fldChar w:fldCharType="end"/>
      </w:r>
    </w:p>
    <w:p w14:paraId="3FCC7543" w14:textId="0A1CC21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B-Uu-ConfigIndex</w:t>
      </w:r>
      <w:r>
        <w:tab/>
      </w:r>
      <w:r>
        <w:fldChar w:fldCharType="begin" w:fldLock="1"/>
      </w:r>
      <w:r>
        <w:instrText xml:space="preserve"> PAGEREF _Toc37068254 \h </w:instrText>
      </w:r>
      <w:r>
        <w:fldChar w:fldCharType="separate"/>
      </w:r>
      <w:r>
        <w:t>720</w:t>
      </w:r>
      <w:r>
        <w:fldChar w:fldCharType="end"/>
      </w:r>
    </w:p>
    <w:p w14:paraId="21BB70DF" w14:textId="665C3190" w:rsidR="001C1BA2" w:rsidRDefault="001C1BA2">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68255 \h </w:instrText>
      </w:r>
      <w:r>
        <w:fldChar w:fldCharType="separate"/>
      </w:r>
      <w:r>
        <w:t>720</w:t>
      </w:r>
      <w:r>
        <w:fldChar w:fldCharType="end"/>
      </w:r>
    </w:p>
    <w:p w14:paraId="2EE5D336" w14:textId="52923006" w:rsidR="001C1BA2" w:rsidRDefault="001C1BA2">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68256 \h </w:instrText>
      </w:r>
      <w:r>
        <w:fldChar w:fldCharType="separate"/>
      </w:r>
      <w:r>
        <w:t>720</w:t>
      </w:r>
      <w:r>
        <w:fldChar w:fldCharType="end"/>
      </w:r>
    </w:p>
    <w:p w14:paraId="41E47AEF" w14:textId="5032FC48" w:rsidR="001C1BA2" w:rsidRDefault="001C1BA2">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37068257 \h </w:instrText>
      </w:r>
      <w:r>
        <w:fldChar w:fldCharType="separate"/>
      </w:r>
      <w:r>
        <w:t>726</w:t>
      </w:r>
      <w:r>
        <w:fldChar w:fldCharType="end"/>
      </w:r>
    </w:p>
    <w:p w14:paraId="754D0521" w14:textId="79665E77" w:rsidR="001C1BA2" w:rsidRDefault="001C1BA2">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37068258 \h </w:instrText>
      </w:r>
      <w:r>
        <w:fldChar w:fldCharType="separate"/>
      </w:r>
      <w:r>
        <w:t>726</w:t>
      </w:r>
      <w:r>
        <w:fldChar w:fldCharType="end"/>
      </w:r>
    </w:p>
    <w:p w14:paraId="26CAA8D1" w14:textId="2F7261DC" w:rsidR="001C1BA2" w:rsidRDefault="001C1BA2">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37068259 \h </w:instrText>
      </w:r>
      <w:r>
        <w:fldChar w:fldCharType="separate"/>
      </w:r>
      <w:r>
        <w:t>726</w:t>
      </w:r>
      <w:r>
        <w:fldChar w:fldCharType="end"/>
      </w:r>
    </w:p>
    <w:p w14:paraId="47BB2E12" w14:textId="089C8D12" w:rsidR="001C1BA2" w:rsidRDefault="001C1BA2">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8260 \h </w:instrText>
      </w:r>
      <w:r>
        <w:fldChar w:fldCharType="separate"/>
      </w:r>
      <w:r>
        <w:t>726</w:t>
      </w:r>
      <w:r>
        <w:fldChar w:fldCharType="end"/>
      </w:r>
    </w:p>
    <w:p w14:paraId="72E341B3" w14:textId="17A7088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PC5-RRC-Definitions</w:t>
      </w:r>
      <w:r>
        <w:tab/>
      </w:r>
      <w:r>
        <w:fldChar w:fldCharType="begin" w:fldLock="1"/>
      </w:r>
      <w:r>
        <w:instrText xml:space="preserve"> PAGEREF _Toc37068261 \h </w:instrText>
      </w:r>
      <w:r>
        <w:fldChar w:fldCharType="separate"/>
      </w:r>
      <w:r>
        <w:t>726</w:t>
      </w:r>
      <w:r>
        <w:fldChar w:fldCharType="end"/>
      </w:r>
    </w:p>
    <w:p w14:paraId="135C7614" w14:textId="0213922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BCCH-SL-BCH-Message</w:t>
      </w:r>
      <w:r>
        <w:tab/>
      </w:r>
      <w:r>
        <w:fldChar w:fldCharType="begin" w:fldLock="1"/>
      </w:r>
      <w:r>
        <w:instrText xml:space="preserve"> PAGEREF _Toc37068262 \h </w:instrText>
      </w:r>
      <w:r>
        <w:fldChar w:fldCharType="separate"/>
      </w:r>
      <w:r>
        <w:t>727</w:t>
      </w:r>
      <w:r>
        <w:fldChar w:fldCharType="end"/>
      </w:r>
    </w:p>
    <w:p w14:paraId="5D2A8F17" w14:textId="6E90BBC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CCH-Message</w:t>
      </w:r>
      <w:r>
        <w:tab/>
      </w:r>
      <w:r>
        <w:fldChar w:fldCharType="begin" w:fldLock="1"/>
      </w:r>
      <w:r>
        <w:instrText xml:space="preserve"> PAGEREF _Toc37068263 \h </w:instrText>
      </w:r>
      <w:r>
        <w:fldChar w:fldCharType="separate"/>
      </w:r>
      <w:r>
        <w:t>727</w:t>
      </w:r>
      <w:r>
        <w:fldChar w:fldCharType="end"/>
      </w:r>
    </w:p>
    <w:p w14:paraId="44C05D8A" w14:textId="23744BD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asterInformationBlockSidelink</w:t>
      </w:r>
      <w:r>
        <w:tab/>
      </w:r>
      <w:r>
        <w:fldChar w:fldCharType="begin" w:fldLock="1"/>
      </w:r>
      <w:r>
        <w:instrText xml:space="preserve"> PAGEREF _Toc37068264 \h </w:instrText>
      </w:r>
      <w:r>
        <w:fldChar w:fldCharType="separate"/>
      </w:r>
      <w:r>
        <w:t>728</w:t>
      </w:r>
      <w:r>
        <w:fldChar w:fldCharType="end"/>
      </w:r>
    </w:p>
    <w:p w14:paraId="22D15E76" w14:textId="360F0489"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MeasurementReportSidelink</w:t>
      </w:r>
      <w:r>
        <w:tab/>
      </w:r>
      <w:r>
        <w:fldChar w:fldCharType="begin" w:fldLock="1"/>
      </w:r>
      <w:r>
        <w:instrText xml:space="preserve"> PAGEREF _Toc37068265 \h </w:instrText>
      </w:r>
      <w:r>
        <w:fldChar w:fldCharType="separate"/>
      </w:r>
      <w:r>
        <w:t>729</w:t>
      </w:r>
      <w:r>
        <w:fldChar w:fldCharType="end"/>
      </w:r>
    </w:p>
    <w:p w14:paraId="55219AD9" w14:textId="0D715A4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Sidelink</w:t>
      </w:r>
      <w:r>
        <w:tab/>
      </w:r>
      <w:r>
        <w:fldChar w:fldCharType="begin" w:fldLock="1"/>
      </w:r>
      <w:r>
        <w:instrText xml:space="preserve"> PAGEREF _Toc37068266 \h </w:instrText>
      </w:r>
      <w:r>
        <w:fldChar w:fldCharType="separate"/>
      </w:r>
      <w:r>
        <w:t>730</w:t>
      </w:r>
      <w:r>
        <w:fldChar w:fldCharType="end"/>
      </w:r>
    </w:p>
    <w:p w14:paraId="053E69B3" w14:textId="579B032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CompleteSidelink</w:t>
      </w:r>
      <w:r>
        <w:tab/>
      </w:r>
      <w:r>
        <w:fldChar w:fldCharType="begin" w:fldLock="1"/>
      </w:r>
      <w:r>
        <w:instrText xml:space="preserve"> PAGEREF _Toc37068267 \h </w:instrText>
      </w:r>
      <w:r>
        <w:fldChar w:fldCharType="separate"/>
      </w:r>
      <w:r>
        <w:t>732</w:t>
      </w:r>
      <w:r>
        <w:fldChar w:fldCharType="end"/>
      </w:r>
    </w:p>
    <w:p w14:paraId="4669BCF6" w14:textId="395ECC3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FailureSidelink</w:t>
      </w:r>
      <w:r>
        <w:tab/>
      </w:r>
      <w:r>
        <w:fldChar w:fldCharType="begin" w:fldLock="1"/>
      </w:r>
      <w:r>
        <w:instrText xml:space="preserve"> PAGEREF _Toc37068268 \h </w:instrText>
      </w:r>
      <w:r>
        <w:fldChar w:fldCharType="separate"/>
      </w:r>
      <w:r>
        <w:t>733</w:t>
      </w:r>
      <w:r>
        <w:fldChar w:fldCharType="end"/>
      </w:r>
    </w:p>
    <w:p w14:paraId="61830767" w14:textId="0A5D1EB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EnquirySidelink</w:t>
      </w:r>
      <w:r>
        <w:tab/>
      </w:r>
      <w:r>
        <w:fldChar w:fldCharType="begin" w:fldLock="1"/>
      </w:r>
      <w:r>
        <w:instrText xml:space="preserve"> PAGEREF _Toc37068269 \h </w:instrText>
      </w:r>
      <w:r>
        <w:fldChar w:fldCharType="separate"/>
      </w:r>
      <w:r>
        <w:t>734</w:t>
      </w:r>
      <w:r>
        <w:fldChar w:fldCharType="end"/>
      </w:r>
    </w:p>
    <w:p w14:paraId="7ABFD2AE" w14:textId="6398F65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InformationSidelink</w:t>
      </w:r>
      <w:r>
        <w:tab/>
      </w:r>
      <w:r>
        <w:fldChar w:fldCharType="begin" w:fldLock="1"/>
      </w:r>
      <w:r>
        <w:instrText xml:space="preserve"> PAGEREF _Toc37068270 \h </w:instrText>
      </w:r>
      <w:r>
        <w:fldChar w:fldCharType="separate"/>
      </w:r>
      <w:r>
        <w:t>735</w:t>
      </w:r>
      <w:r>
        <w:fldChar w:fldCharType="end"/>
      </w:r>
    </w:p>
    <w:p w14:paraId="2C025C5E" w14:textId="33F9747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End of PC5-RRC-Definitions</w:t>
      </w:r>
      <w:r>
        <w:tab/>
      </w:r>
      <w:r>
        <w:fldChar w:fldCharType="begin" w:fldLock="1"/>
      </w:r>
      <w:r>
        <w:instrText xml:space="preserve"> PAGEREF _Toc37068271 \h </w:instrText>
      </w:r>
      <w:r>
        <w:fldChar w:fldCharType="separate"/>
      </w:r>
      <w:r>
        <w:t>735</w:t>
      </w:r>
      <w:r>
        <w:fldChar w:fldCharType="end"/>
      </w:r>
    </w:p>
    <w:p w14:paraId="719E3F10" w14:textId="4D934159" w:rsidR="001C1BA2" w:rsidRDefault="001C1BA2">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68272 \h </w:instrText>
      </w:r>
      <w:r>
        <w:fldChar w:fldCharType="separate"/>
      </w:r>
      <w:r>
        <w:t>736</w:t>
      </w:r>
      <w:r>
        <w:fldChar w:fldCharType="end"/>
      </w:r>
    </w:p>
    <w:p w14:paraId="5EE63C80" w14:textId="76D9618C" w:rsidR="001C1BA2" w:rsidRDefault="001C1BA2">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37068273 \h </w:instrText>
      </w:r>
      <w:r>
        <w:fldChar w:fldCharType="separate"/>
      </w:r>
      <w:r>
        <w:t>736</w:t>
      </w:r>
      <w:r>
        <w:fldChar w:fldCharType="end"/>
      </w:r>
    </w:p>
    <w:p w14:paraId="41ABE5B9" w14:textId="7BB10BC6" w:rsidR="001C1BA2" w:rsidRDefault="001C1BA2">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37068274 \h </w:instrText>
      </w:r>
      <w:r>
        <w:fldChar w:fldCharType="separate"/>
      </w:r>
      <w:r>
        <w:t>736</w:t>
      </w:r>
      <w:r>
        <w:fldChar w:fldCharType="end"/>
      </w:r>
    </w:p>
    <w:p w14:paraId="7A98C145" w14:textId="4056FBBF" w:rsidR="001C1BA2" w:rsidRDefault="001C1BA2">
      <w:pPr>
        <w:pStyle w:val="TOC3"/>
        <w:rPr>
          <w:rFonts w:asciiTheme="minorHAnsi" w:eastAsiaTheme="minorEastAsia" w:hAnsiTheme="minorHAnsi" w:cstheme="minorBidi"/>
          <w:sz w:val="22"/>
          <w:szCs w:val="22"/>
        </w:rPr>
      </w:pPr>
      <w:r>
        <w:lastRenderedPageBreak/>
        <w:t>7.1.2</w:t>
      </w:r>
      <w:r>
        <w:rPr>
          <w:rFonts w:asciiTheme="minorHAnsi" w:eastAsiaTheme="minorEastAsia" w:hAnsiTheme="minorHAnsi" w:cstheme="minorBidi"/>
          <w:sz w:val="22"/>
          <w:szCs w:val="22"/>
        </w:rPr>
        <w:tab/>
      </w:r>
      <w:r>
        <w:t>Timer handling</w:t>
      </w:r>
      <w:r>
        <w:tab/>
      </w:r>
      <w:r>
        <w:fldChar w:fldCharType="begin" w:fldLock="1"/>
      </w:r>
      <w:r>
        <w:instrText xml:space="preserve"> PAGEREF _Toc37068275 \h </w:instrText>
      </w:r>
      <w:r>
        <w:fldChar w:fldCharType="separate"/>
      </w:r>
      <w:r>
        <w:t>741</w:t>
      </w:r>
      <w:r>
        <w:fldChar w:fldCharType="end"/>
      </w:r>
    </w:p>
    <w:p w14:paraId="513B76D1" w14:textId="0E509BF4" w:rsidR="001C1BA2" w:rsidRDefault="001C1BA2">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68276 \h </w:instrText>
      </w:r>
      <w:r>
        <w:fldChar w:fldCharType="separate"/>
      </w:r>
      <w:r>
        <w:t>742</w:t>
      </w:r>
      <w:r>
        <w:fldChar w:fldCharType="end"/>
      </w:r>
    </w:p>
    <w:p w14:paraId="714A086A" w14:textId="302C1609" w:rsidR="001C1BA2" w:rsidRDefault="001C1BA2">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37068277 \h </w:instrText>
      </w:r>
      <w:r>
        <w:fldChar w:fldCharType="separate"/>
      </w:r>
      <w:r>
        <w:t>742</w:t>
      </w:r>
      <w:r>
        <w:fldChar w:fldCharType="end"/>
      </w:r>
    </w:p>
    <w:p w14:paraId="4031B834" w14:textId="1E71D5DB" w:rsidR="001C1BA2" w:rsidRDefault="001C1BA2">
      <w:pPr>
        <w:pStyle w:val="TOC2"/>
        <w:rPr>
          <w:rFonts w:asciiTheme="minorHAnsi" w:eastAsiaTheme="minorEastAsia" w:hAnsiTheme="minorHAnsi" w:cstheme="minorBidi"/>
          <w:sz w:val="22"/>
          <w:szCs w:val="22"/>
        </w:rPr>
      </w:pPr>
      <w:r w:rsidRPr="002740D6">
        <w:rPr>
          <w:rFonts w:eastAsia="MS Mincho"/>
        </w:rPr>
        <w:t>7.4</w:t>
      </w:r>
      <w:r>
        <w:rPr>
          <w:rFonts w:asciiTheme="minorHAnsi" w:eastAsiaTheme="minorEastAsia" w:hAnsiTheme="minorHAnsi" w:cstheme="minorBidi"/>
          <w:sz w:val="22"/>
          <w:szCs w:val="22"/>
        </w:rPr>
        <w:tab/>
      </w:r>
      <w:r w:rsidRPr="002740D6">
        <w:rPr>
          <w:rFonts w:eastAsia="MS Mincho"/>
        </w:rPr>
        <w:t>UE variables</w:t>
      </w:r>
      <w:r>
        <w:tab/>
      </w:r>
      <w:r>
        <w:fldChar w:fldCharType="begin" w:fldLock="1"/>
      </w:r>
      <w:r>
        <w:instrText xml:space="preserve"> PAGEREF _Toc37068278 \h </w:instrText>
      </w:r>
      <w:r>
        <w:fldChar w:fldCharType="separate"/>
      </w:r>
      <w:r>
        <w:t>742</w:t>
      </w:r>
      <w:r>
        <w:fldChar w:fldCharType="end"/>
      </w:r>
    </w:p>
    <w:p w14:paraId="4E7479BB" w14:textId="711E87E6"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NR-UE-Variables</w:t>
      </w:r>
      <w:r>
        <w:tab/>
      </w:r>
      <w:r>
        <w:fldChar w:fldCharType="begin" w:fldLock="1"/>
      </w:r>
      <w:r>
        <w:instrText xml:space="preserve"> PAGEREF _Toc37068279 \h </w:instrText>
      </w:r>
      <w:r>
        <w:fldChar w:fldCharType="separate"/>
      </w:r>
      <w:r>
        <w:t>742</w:t>
      </w:r>
      <w:r>
        <w:fldChar w:fldCharType="end"/>
      </w:r>
    </w:p>
    <w:p w14:paraId="656EE8C7" w14:textId="0BFB40C9"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ConditionalConfig</w:t>
      </w:r>
      <w:r>
        <w:tab/>
      </w:r>
      <w:r>
        <w:fldChar w:fldCharType="begin" w:fldLock="1"/>
      </w:r>
      <w:r>
        <w:instrText xml:space="preserve"> PAGEREF _Toc37068280 \h </w:instrText>
      </w:r>
      <w:r>
        <w:fldChar w:fldCharType="separate"/>
      </w:r>
      <w:r>
        <w:t>744</w:t>
      </w:r>
      <w:r>
        <w:fldChar w:fldCharType="end"/>
      </w:r>
    </w:p>
    <w:p w14:paraId="6AE4FF12" w14:textId="71D36F2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ConnEstFailReport</w:t>
      </w:r>
      <w:r>
        <w:tab/>
      </w:r>
      <w:r>
        <w:fldChar w:fldCharType="begin" w:fldLock="1"/>
      </w:r>
      <w:r>
        <w:instrText xml:space="preserve"> PAGEREF _Toc37068281 \h </w:instrText>
      </w:r>
      <w:r>
        <w:fldChar w:fldCharType="separate"/>
      </w:r>
      <w:r>
        <w:t>744</w:t>
      </w:r>
      <w:r>
        <w:fldChar w:fldCharType="end"/>
      </w:r>
    </w:p>
    <w:p w14:paraId="6E1A3B24" w14:textId="1A7521F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Config</w:t>
      </w:r>
      <w:r>
        <w:tab/>
      </w:r>
      <w:r>
        <w:fldChar w:fldCharType="begin" w:fldLock="1"/>
      </w:r>
      <w:r>
        <w:instrText xml:space="preserve"> PAGEREF _Toc37068282 \h </w:instrText>
      </w:r>
      <w:r>
        <w:fldChar w:fldCharType="separate"/>
      </w:r>
      <w:r>
        <w:t>745</w:t>
      </w:r>
      <w:r>
        <w:fldChar w:fldCharType="end"/>
      </w:r>
    </w:p>
    <w:p w14:paraId="7F5BB99A" w14:textId="5B5725E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Report</w:t>
      </w:r>
      <w:r>
        <w:tab/>
      </w:r>
      <w:r>
        <w:fldChar w:fldCharType="begin" w:fldLock="1"/>
      </w:r>
      <w:r>
        <w:instrText xml:space="preserve"> PAGEREF _Toc37068283 \h </w:instrText>
      </w:r>
      <w:r>
        <w:fldChar w:fldCharType="separate"/>
      </w:r>
      <w:r>
        <w:t>745</w:t>
      </w:r>
      <w:r>
        <w:fldChar w:fldCharType="end"/>
      </w:r>
    </w:p>
    <w:p w14:paraId="7CEC4DF1" w14:textId="71837D4E"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Config</w:t>
      </w:r>
      <w:r>
        <w:tab/>
      </w:r>
      <w:r>
        <w:fldChar w:fldCharType="begin" w:fldLock="1"/>
      </w:r>
      <w:r>
        <w:instrText xml:space="preserve"> PAGEREF _Toc37068284 \h </w:instrText>
      </w:r>
      <w:r>
        <w:fldChar w:fldCharType="separate"/>
      </w:r>
      <w:r>
        <w:t>746</w:t>
      </w:r>
      <w:r>
        <w:fldChar w:fldCharType="end"/>
      </w:r>
    </w:p>
    <w:p w14:paraId="10770047" w14:textId="3062060E"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ConfigSL</w:t>
      </w:r>
      <w:r>
        <w:tab/>
      </w:r>
      <w:r>
        <w:fldChar w:fldCharType="begin" w:fldLock="1"/>
      </w:r>
      <w:r>
        <w:instrText xml:space="preserve"> PAGEREF _Toc37068285 \h </w:instrText>
      </w:r>
      <w:r>
        <w:fldChar w:fldCharType="separate"/>
      </w:r>
      <w:r>
        <w:t>746</w:t>
      </w:r>
      <w:r>
        <w:fldChar w:fldCharType="end"/>
      </w:r>
    </w:p>
    <w:p w14:paraId="405262A8" w14:textId="023D2CC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Config</w:t>
      </w:r>
      <w:r>
        <w:tab/>
      </w:r>
      <w:r>
        <w:fldChar w:fldCharType="begin" w:fldLock="1"/>
      </w:r>
      <w:r>
        <w:instrText xml:space="preserve"> PAGEREF _Toc37068286 \h </w:instrText>
      </w:r>
      <w:r>
        <w:fldChar w:fldCharType="separate"/>
      </w:r>
      <w:r>
        <w:t>747</w:t>
      </w:r>
      <w:r>
        <w:fldChar w:fldCharType="end"/>
      </w:r>
    </w:p>
    <w:p w14:paraId="339FB015" w14:textId="27D47D8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Report</w:t>
      </w:r>
      <w:r>
        <w:tab/>
      </w:r>
      <w:r>
        <w:fldChar w:fldCharType="begin" w:fldLock="1"/>
      </w:r>
      <w:r>
        <w:instrText xml:space="preserve"> PAGEREF _Toc37068287 \h </w:instrText>
      </w:r>
      <w:r>
        <w:fldChar w:fldCharType="separate"/>
      </w:r>
      <w:r>
        <w:t>747</w:t>
      </w:r>
      <w:r>
        <w:fldChar w:fldCharType="end"/>
      </w:r>
    </w:p>
    <w:p w14:paraId="1032E26F" w14:textId="4AC11D9F"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ReportList</w:t>
      </w:r>
      <w:r>
        <w:tab/>
      </w:r>
      <w:r>
        <w:fldChar w:fldCharType="begin" w:fldLock="1"/>
      </w:r>
      <w:r>
        <w:instrText xml:space="preserve"> PAGEREF _Toc37068288 \h </w:instrText>
      </w:r>
      <w:r>
        <w:fldChar w:fldCharType="separate"/>
      </w:r>
      <w:r>
        <w:t>748</w:t>
      </w:r>
      <w:r>
        <w:fldChar w:fldCharType="end"/>
      </w:r>
    </w:p>
    <w:p w14:paraId="0B2576C6" w14:textId="1AFCBB00"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ReportListSL</w:t>
      </w:r>
      <w:r>
        <w:tab/>
      </w:r>
      <w:r>
        <w:fldChar w:fldCharType="begin" w:fldLock="1"/>
      </w:r>
      <w:r>
        <w:instrText xml:space="preserve"> PAGEREF _Toc37068289 \h </w:instrText>
      </w:r>
      <w:r>
        <w:fldChar w:fldCharType="separate"/>
      </w:r>
      <w:r>
        <w:t>748</w:t>
      </w:r>
      <w:r>
        <w:fldChar w:fldCharType="end"/>
      </w:r>
    </w:p>
    <w:p w14:paraId="374A311E" w14:textId="514A2D3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MobilityHistoryReport</w:t>
      </w:r>
      <w:r>
        <w:tab/>
      </w:r>
      <w:r>
        <w:fldChar w:fldCharType="begin" w:fldLock="1"/>
      </w:r>
      <w:r>
        <w:instrText xml:space="preserve"> PAGEREF _Toc37068290 \h </w:instrText>
      </w:r>
      <w:r>
        <w:fldChar w:fldCharType="separate"/>
      </w:r>
      <w:r>
        <w:t>749</w:t>
      </w:r>
      <w:r>
        <w:fldChar w:fldCharType="end"/>
      </w:r>
    </w:p>
    <w:p w14:paraId="344B25AA" w14:textId="72830503"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PendingRNA-Update</w:t>
      </w:r>
      <w:r>
        <w:tab/>
      </w:r>
      <w:r>
        <w:fldChar w:fldCharType="begin" w:fldLock="1"/>
      </w:r>
      <w:r>
        <w:instrText xml:space="preserve"> PAGEREF _Toc37068291 \h </w:instrText>
      </w:r>
      <w:r>
        <w:fldChar w:fldCharType="separate"/>
      </w:r>
      <w:r>
        <w:t>749</w:t>
      </w:r>
      <w:r>
        <w:fldChar w:fldCharType="end"/>
      </w:r>
    </w:p>
    <w:p w14:paraId="41F0B576" w14:textId="1BF99B9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A-Report</w:t>
      </w:r>
      <w:r>
        <w:tab/>
      </w:r>
      <w:r>
        <w:fldChar w:fldCharType="begin" w:fldLock="1"/>
      </w:r>
      <w:r>
        <w:instrText xml:space="preserve"> PAGEREF _Toc37068292 \h </w:instrText>
      </w:r>
      <w:r>
        <w:fldChar w:fldCharType="separate"/>
      </w:r>
      <w:r>
        <w:t>750</w:t>
      </w:r>
      <w:r>
        <w:fldChar w:fldCharType="end"/>
      </w:r>
    </w:p>
    <w:p w14:paraId="4A6E4D61" w14:textId="5CECC36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esumeMAC-Input</w:t>
      </w:r>
      <w:r>
        <w:tab/>
      </w:r>
      <w:r>
        <w:fldChar w:fldCharType="begin" w:fldLock="1"/>
      </w:r>
      <w:r>
        <w:instrText xml:space="preserve"> PAGEREF _Toc37068293 \h </w:instrText>
      </w:r>
      <w:r>
        <w:fldChar w:fldCharType="separate"/>
      </w:r>
      <w:r>
        <w:t>750</w:t>
      </w:r>
      <w:r>
        <w:fldChar w:fldCharType="end"/>
      </w:r>
    </w:p>
    <w:p w14:paraId="049B5018" w14:textId="413444D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LF-Report</w:t>
      </w:r>
      <w:r>
        <w:tab/>
      </w:r>
      <w:r>
        <w:fldChar w:fldCharType="begin" w:fldLock="1"/>
      </w:r>
      <w:r>
        <w:instrText xml:space="preserve"> PAGEREF _Toc37068294 \h </w:instrText>
      </w:r>
      <w:r>
        <w:fldChar w:fldCharType="separate"/>
      </w:r>
      <w:r>
        <w:t>751</w:t>
      </w:r>
      <w:r>
        <w:fldChar w:fldCharType="end"/>
      </w:r>
    </w:p>
    <w:p w14:paraId="555C51A1" w14:textId="05060B6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ShortMAC-Input</w:t>
      </w:r>
      <w:r>
        <w:tab/>
      </w:r>
      <w:r>
        <w:fldChar w:fldCharType="begin" w:fldLock="1"/>
      </w:r>
      <w:r>
        <w:instrText xml:space="preserve"> PAGEREF _Toc37068295 \h </w:instrText>
      </w:r>
      <w:r>
        <w:fldChar w:fldCharType="separate"/>
      </w:r>
      <w:r>
        <w:t>751</w:t>
      </w:r>
      <w:r>
        <w:fldChar w:fldCharType="end"/>
      </w:r>
    </w:p>
    <w:p w14:paraId="51B46E12" w14:textId="3CAAACDF"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rPr>
        <w:t xml:space="preserve">End of </w:t>
      </w:r>
      <w:r w:rsidRPr="002740D6">
        <w:rPr>
          <w:rFonts w:eastAsia="MS Mincho"/>
          <w:i/>
        </w:rPr>
        <w:t>NR-UE-Variables</w:t>
      </w:r>
      <w:r>
        <w:tab/>
      </w:r>
      <w:r>
        <w:fldChar w:fldCharType="begin" w:fldLock="1"/>
      </w:r>
      <w:r>
        <w:instrText xml:space="preserve"> PAGEREF _Toc37068296 \h </w:instrText>
      </w:r>
      <w:r>
        <w:fldChar w:fldCharType="separate"/>
      </w:r>
      <w:r>
        <w:t>752</w:t>
      </w:r>
      <w:r>
        <w:fldChar w:fldCharType="end"/>
      </w:r>
    </w:p>
    <w:p w14:paraId="11EF878D" w14:textId="09C1B827" w:rsidR="001C1BA2" w:rsidRDefault="001C1BA2">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68297 \h </w:instrText>
      </w:r>
      <w:r>
        <w:fldChar w:fldCharType="separate"/>
      </w:r>
      <w:r>
        <w:t>753</w:t>
      </w:r>
      <w:r>
        <w:fldChar w:fldCharType="end"/>
      </w:r>
    </w:p>
    <w:p w14:paraId="2D2FEBFD" w14:textId="429A5371" w:rsidR="001C1BA2" w:rsidRDefault="001C1BA2">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68298 \h </w:instrText>
      </w:r>
      <w:r>
        <w:fldChar w:fldCharType="separate"/>
      </w:r>
      <w:r>
        <w:t>753</w:t>
      </w:r>
      <w:r>
        <w:fldChar w:fldCharType="end"/>
      </w:r>
    </w:p>
    <w:p w14:paraId="227D127E" w14:textId="583DBAEA" w:rsidR="001C1BA2" w:rsidRDefault="001C1BA2">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68299 \h </w:instrText>
      </w:r>
      <w:r>
        <w:fldChar w:fldCharType="separate"/>
      </w:r>
      <w:r>
        <w:t>753</w:t>
      </w:r>
      <w:r>
        <w:fldChar w:fldCharType="end"/>
      </w:r>
    </w:p>
    <w:p w14:paraId="333B2D7D" w14:textId="2DFFBB60" w:rsidR="001C1BA2" w:rsidRDefault="001C1BA2">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68300 \h </w:instrText>
      </w:r>
      <w:r>
        <w:fldChar w:fldCharType="separate"/>
      </w:r>
      <w:r>
        <w:t>753</w:t>
      </w:r>
      <w:r>
        <w:fldChar w:fldCharType="end"/>
      </w:r>
    </w:p>
    <w:p w14:paraId="004CD35B" w14:textId="1042450F" w:rsidR="001C1BA2" w:rsidRDefault="001C1BA2">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68301 \h </w:instrText>
      </w:r>
      <w:r>
        <w:fldChar w:fldCharType="separate"/>
      </w:r>
      <w:r>
        <w:t>753</w:t>
      </w:r>
      <w:r>
        <w:fldChar w:fldCharType="end"/>
      </w:r>
    </w:p>
    <w:p w14:paraId="1E54ED5A" w14:textId="6662244B" w:rsidR="001C1BA2" w:rsidRDefault="001C1BA2">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68302 \h </w:instrText>
      </w:r>
      <w:r>
        <w:fldChar w:fldCharType="separate"/>
      </w:r>
      <w:r>
        <w:t>754</w:t>
      </w:r>
      <w:r>
        <w:fldChar w:fldCharType="end"/>
      </w:r>
    </w:p>
    <w:p w14:paraId="3B225E61" w14:textId="757BC0D3" w:rsidR="001C1BA2" w:rsidRDefault="001C1BA2">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68303 \h </w:instrText>
      </w:r>
      <w:r>
        <w:fldChar w:fldCharType="separate"/>
      </w:r>
      <w:r>
        <w:t>754</w:t>
      </w:r>
      <w:r>
        <w:fldChar w:fldCharType="end"/>
      </w:r>
    </w:p>
    <w:p w14:paraId="308B7872" w14:textId="1ADF9103" w:rsidR="001C1BA2" w:rsidRDefault="001C1BA2">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68304 \h </w:instrText>
      </w:r>
      <w:r>
        <w:fldChar w:fldCharType="separate"/>
      </w:r>
      <w:r>
        <w:t>754</w:t>
      </w:r>
      <w:r>
        <w:fldChar w:fldCharType="end"/>
      </w:r>
    </w:p>
    <w:p w14:paraId="719872A5" w14:textId="54C7960C" w:rsidR="001C1BA2" w:rsidRDefault="001C1BA2">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68305 \h </w:instrText>
      </w:r>
      <w:r>
        <w:fldChar w:fldCharType="separate"/>
      </w:r>
      <w:r>
        <w:t>754</w:t>
      </w:r>
      <w:r>
        <w:fldChar w:fldCharType="end"/>
      </w:r>
    </w:p>
    <w:p w14:paraId="00731DDB" w14:textId="67A78770" w:rsidR="001C1BA2" w:rsidRDefault="001C1BA2">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68306 \h </w:instrText>
      </w:r>
      <w:r>
        <w:fldChar w:fldCharType="separate"/>
      </w:r>
      <w:r>
        <w:t>754</w:t>
      </w:r>
      <w:r>
        <w:fldChar w:fldCharType="end"/>
      </w:r>
    </w:p>
    <w:p w14:paraId="5B4CFC0D" w14:textId="1D0FEB31" w:rsidR="001C1BA2" w:rsidRDefault="001C1BA2">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68307 \h </w:instrText>
      </w:r>
      <w:r>
        <w:fldChar w:fldCharType="separate"/>
      </w:r>
      <w:r>
        <w:t>755</w:t>
      </w:r>
      <w:r>
        <w:fldChar w:fldCharType="end"/>
      </w:r>
    </w:p>
    <w:p w14:paraId="336E5FFB" w14:textId="41DBCA25" w:rsidR="001C1BA2" w:rsidRDefault="001C1BA2">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68308 \h </w:instrText>
      </w:r>
      <w:r>
        <w:fldChar w:fldCharType="separate"/>
      </w:r>
      <w:r>
        <w:t>755</w:t>
      </w:r>
      <w:r>
        <w:fldChar w:fldCharType="end"/>
      </w:r>
    </w:p>
    <w:p w14:paraId="2C64FCA6" w14:textId="1A0561F0" w:rsidR="001C1BA2" w:rsidRDefault="001C1BA2">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37068309 \h </w:instrText>
      </w:r>
      <w:r>
        <w:fldChar w:fldCharType="separate"/>
      </w:r>
      <w:r>
        <w:t>755</w:t>
      </w:r>
      <w:r>
        <w:fldChar w:fldCharType="end"/>
      </w:r>
    </w:p>
    <w:p w14:paraId="393D2553" w14:textId="0DB3A9F9" w:rsidR="001C1BA2" w:rsidRDefault="001C1BA2">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37068310 \h </w:instrText>
      </w:r>
      <w:r>
        <w:fldChar w:fldCharType="separate"/>
      </w:r>
      <w:r>
        <w:t>756</w:t>
      </w:r>
      <w:r>
        <w:fldChar w:fldCharType="end"/>
      </w:r>
    </w:p>
    <w:p w14:paraId="79CDC3C1" w14:textId="69464789" w:rsidR="001C1BA2" w:rsidRDefault="001C1BA2">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37068311 \h </w:instrText>
      </w:r>
      <w:r>
        <w:fldChar w:fldCharType="separate"/>
      </w:r>
      <w:r>
        <w:t>757</w:t>
      </w:r>
      <w:r>
        <w:fldChar w:fldCharType="end"/>
      </w:r>
    </w:p>
    <w:p w14:paraId="65DBC4D0" w14:textId="241D8651" w:rsidR="001C1BA2" w:rsidRDefault="001C1BA2">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68312 \h </w:instrText>
      </w:r>
      <w:r>
        <w:fldChar w:fldCharType="separate"/>
      </w:r>
      <w:r>
        <w:t>757</w:t>
      </w:r>
      <w:r>
        <w:fldChar w:fldCharType="end"/>
      </w:r>
    </w:p>
    <w:p w14:paraId="3B1A4996" w14:textId="246C0AC3" w:rsidR="001C1BA2" w:rsidRDefault="001C1BA2">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37068313 \h </w:instrText>
      </w:r>
      <w:r>
        <w:fldChar w:fldCharType="separate"/>
      </w:r>
      <w:r>
        <w:t>757</w:t>
      </w:r>
      <w:r>
        <w:fldChar w:fldCharType="end"/>
      </w:r>
    </w:p>
    <w:p w14:paraId="7A85DA27" w14:textId="178CA1EE" w:rsidR="001C1BA2" w:rsidRDefault="001C1BA2">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37068314 \h </w:instrText>
      </w:r>
      <w:r>
        <w:fldChar w:fldCharType="separate"/>
      </w:r>
      <w:r>
        <w:t>758</w:t>
      </w:r>
      <w:r>
        <w:fldChar w:fldCharType="end"/>
      </w:r>
    </w:p>
    <w:p w14:paraId="7C0F0220" w14:textId="09023A8A" w:rsidR="001C1BA2" w:rsidRDefault="001C1BA2">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68315 \h </w:instrText>
      </w:r>
      <w:r>
        <w:fldChar w:fldCharType="separate"/>
      </w:r>
      <w:r>
        <w:t>758</w:t>
      </w:r>
      <w:r>
        <w:fldChar w:fldCharType="end"/>
      </w:r>
    </w:p>
    <w:p w14:paraId="66D17E7B" w14:textId="47B08D6A" w:rsidR="001C1BA2" w:rsidRDefault="001C1BA2">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68316 \h </w:instrText>
      </w:r>
      <w:r>
        <w:fldChar w:fldCharType="separate"/>
      </w:r>
      <w:r>
        <w:t>759</w:t>
      </w:r>
      <w:r>
        <w:fldChar w:fldCharType="end"/>
      </w:r>
    </w:p>
    <w:p w14:paraId="0DEE3471" w14:textId="4E5D82F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NR-Sidelink-Preconf</w:t>
      </w:r>
      <w:r>
        <w:tab/>
      </w:r>
      <w:r>
        <w:fldChar w:fldCharType="begin" w:fldLock="1"/>
      </w:r>
      <w:r>
        <w:instrText xml:space="preserve"> PAGEREF _Toc37068317 \h </w:instrText>
      </w:r>
      <w:r>
        <w:fldChar w:fldCharType="separate"/>
      </w:r>
      <w:r>
        <w:t>759</w:t>
      </w:r>
      <w:r>
        <w:fldChar w:fldCharType="end"/>
      </w:r>
    </w:p>
    <w:p w14:paraId="065E7AEB" w14:textId="20D9226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reconfigurationNR</w:t>
      </w:r>
      <w:r>
        <w:tab/>
      </w:r>
      <w:r>
        <w:fldChar w:fldCharType="begin" w:fldLock="1"/>
      </w:r>
      <w:r>
        <w:instrText xml:space="preserve"> PAGEREF _Toc37068318 \h </w:instrText>
      </w:r>
      <w:r>
        <w:fldChar w:fldCharType="separate"/>
      </w:r>
      <w:r>
        <w:t>759</w:t>
      </w:r>
      <w:r>
        <w:fldChar w:fldCharType="end"/>
      </w:r>
    </w:p>
    <w:p w14:paraId="719E2EC2" w14:textId="18D651E4"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End of NR-Sidelink-Preconf</w:t>
      </w:r>
      <w:r>
        <w:tab/>
      </w:r>
      <w:r>
        <w:fldChar w:fldCharType="begin" w:fldLock="1"/>
      </w:r>
      <w:r>
        <w:instrText xml:space="preserve"> PAGEREF _Toc37068319 \h </w:instrText>
      </w:r>
      <w:r>
        <w:fldChar w:fldCharType="separate"/>
      </w:r>
      <w:r>
        <w:t>760</w:t>
      </w:r>
      <w:r>
        <w:fldChar w:fldCharType="end"/>
      </w:r>
    </w:p>
    <w:p w14:paraId="5C74BAD1" w14:textId="5C380B64" w:rsidR="001C1BA2" w:rsidRDefault="001C1BA2">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37068320 \h </w:instrText>
      </w:r>
      <w:r>
        <w:fldChar w:fldCharType="separate"/>
      </w:r>
      <w:r>
        <w:t>761</w:t>
      </w:r>
      <w:r>
        <w:fldChar w:fldCharType="end"/>
      </w:r>
    </w:p>
    <w:p w14:paraId="052FC4F6" w14:textId="611E65F5" w:rsidR="001C1BA2" w:rsidRDefault="001C1BA2">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68321 \h </w:instrText>
      </w:r>
      <w:r>
        <w:fldChar w:fldCharType="separate"/>
      </w:r>
      <w:r>
        <w:t>761</w:t>
      </w:r>
      <w:r>
        <w:fldChar w:fldCharType="end"/>
      </w:r>
    </w:p>
    <w:p w14:paraId="14A3CD76" w14:textId="3C88626F" w:rsidR="001C1BA2" w:rsidRDefault="001C1BA2">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68322 \h </w:instrText>
      </w:r>
      <w:r>
        <w:fldChar w:fldCharType="separate"/>
      </w:r>
      <w:r>
        <w:t>761</w:t>
      </w:r>
      <w:r>
        <w:fldChar w:fldCharType="end"/>
      </w:r>
    </w:p>
    <w:p w14:paraId="6B0DF544" w14:textId="5910D792" w:rsidR="001C1BA2" w:rsidRDefault="001C1BA2">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68323 \h </w:instrText>
      </w:r>
      <w:r>
        <w:fldChar w:fldCharType="separate"/>
      </w:r>
      <w:r>
        <w:t>761</w:t>
      </w:r>
      <w:r>
        <w:fldChar w:fldCharType="end"/>
      </w:r>
    </w:p>
    <w:p w14:paraId="118723E6" w14:textId="65E0E32A" w:rsidR="001C1BA2" w:rsidRDefault="001C1BA2">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68324 \h </w:instrText>
      </w:r>
      <w:r>
        <w:fldChar w:fldCharType="separate"/>
      </w:r>
      <w:r>
        <w:t>761</w:t>
      </w:r>
      <w:r>
        <w:fldChar w:fldCharType="end"/>
      </w:r>
    </w:p>
    <w:p w14:paraId="0878DB24" w14:textId="5123D61C" w:rsidR="001C1BA2" w:rsidRDefault="001C1BA2">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68325 \h </w:instrText>
      </w:r>
      <w:r>
        <w:fldChar w:fldCharType="separate"/>
      </w:r>
      <w:r>
        <w:t>763</w:t>
      </w:r>
      <w:r>
        <w:fldChar w:fldCharType="end"/>
      </w:r>
    </w:p>
    <w:p w14:paraId="1F7BAA7A" w14:textId="7659F199" w:rsidR="001C1BA2" w:rsidRDefault="001C1BA2">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68326 \h </w:instrText>
      </w:r>
      <w:r>
        <w:fldChar w:fldCharType="separate"/>
      </w:r>
      <w:r>
        <w:t>764</w:t>
      </w:r>
      <w:r>
        <w:fldChar w:fldCharType="end"/>
      </w:r>
    </w:p>
    <w:p w14:paraId="6647DF36" w14:textId="54349B62" w:rsidR="001C1BA2" w:rsidRDefault="001C1BA2">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37068327 \h </w:instrText>
      </w:r>
      <w:r>
        <w:fldChar w:fldCharType="separate"/>
      </w:r>
      <w:r>
        <w:t>764</w:t>
      </w:r>
      <w:r>
        <w:fldChar w:fldCharType="end"/>
      </w:r>
    </w:p>
    <w:p w14:paraId="6E4B1319" w14:textId="5144A00C" w:rsidR="001C1BA2" w:rsidRDefault="001C1BA2">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68328 \h </w:instrText>
      </w:r>
      <w:r>
        <w:fldChar w:fldCharType="separate"/>
      </w:r>
      <w:r>
        <w:t>764</w:t>
      </w:r>
      <w:r>
        <w:fldChar w:fldCharType="end"/>
      </w:r>
    </w:p>
    <w:p w14:paraId="5128A948" w14:textId="461BF656" w:rsidR="001C1BA2" w:rsidRDefault="001C1BA2">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37068329 \h </w:instrText>
      </w:r>
      <w:r>
        <w:fldChar w:fldCharType="separate"/>
      </w:r>
      <w:r>
        <w:t>764</w:t>
      </w:r>
      <w:r>
        <w:fldChar w:fldCharType="end"/>
      </w:r>
    </w:p>
    <w:p w14:paraId="1FF30B18" w14:textId="5746FFF3" w:rsidR="001C1BA2" w:rsidRDefault="001C1BA2">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8330 \h </w:instrText>
      </w:r>
      <w:r>
        <w:fldChar w:fldCharType="separate"/>
      </w:r>
      <w:r>
        <w:t>765</w:t>
      </w:r>
      <w:r>
        <w:fldChar w:fldCharType="end"/>
      </w:r>
    </w:p>
    <w:p w14:paraId="49FD6CB0" w14:textId="6D4A6F3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Command</w:t>
      </w:r>
      <w:r>
        <w:tab/>
      </w:r>
      <w:r>
        <w:fldChar w:fldCharType="begin" w:fldLock="1"/>
      </w:r>
      <w:r>
        <w:instrText xml:space="preserve"> PAGEREF _Toc37068331 \h </w:instrText>
      </w:r>
      <w:r>
        <w:fldChar w:fldCharType="separate"/>
      </w:r>
      <w:r>
        <w:t>765</w:t>
      </w:r>
      <w:r>
        <w:fldChar w:fldCharType="end"/>
      </w:r>
    </w:p>
    <w:p w14:paraId="1A3F7508" w14:textId="68C777A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PreparationInformation</w:t>
      </w:r>
      <w:r>
        <w:tab/>
      </w:r>
      <w:r>
        <w:fldChar w:fldCharType="begin" w:fldLock="1"/>
      </w:r>
      <w:r>
        <w:instrText xml:space="preserve"> PAGEREF _Toc37068332 \h </w:instrText>
      </w:r>
      <w:r>
        <w:fldChar w:fldCharType="separate"/>
      </w:r>
      <w:r>
        <w:t>766</w:t>
      </w:r>
      <w:r>
        <w:fldChar w:fldCharType="end"/>
      </w:r>
    </w:p>
    <w:p w14:paraId="0F796643" w14:textId="1A497C8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G-Config</w:t>
      </w:r>
      <w:r>
        <w:tab/>
      </w:r>
      <w:r>
        <w:fldChar w:fldCharType="begin" w:fldLock="1"/>
      </w:r>
      <w:r>
        <w:instrText xml:space="preserve"> PAGEREF _Toc37068333 \h </w:instrText>
      </w:r>
      <w:r>
        <w:fldChar w:fldCharType="separate"/>
      </w:r>
      <w:r>
        <w:t>770</w:t>
      </w:r>
      <w:r>
        <w:fldChar w:fldCharType="end"/>
      </w:r>
    </w:p>
    <w:p w14:paraId="3F54CE37" w14:textId="36F8EBA5" w:rsidR="001C1BA2" w:rsidRDefault="001C1BA2">
      <w:pPr>
        <w:pStyle w:val="TOC4"/>
        <w:rPr>
          <w:rFonts w:asciiTheme="minorHAnsi" w:eastAsiaTheme="minorEastAsia" w:hAnsiTheme="minorHAnsi" w:cstheme="minorBidi"/>
          <w:sz w:val="22"/>
          <w:szCs w:val="22"/>
        </w:rPr>
      </w:pPr>
      <w:r w:rsidRPr="002740D6">
        <w:rPr>
          <w:i/>
        </w:rPr>
        <w:lastRenderedPageBreak/>
        <w:t>–</w:t>
      </w:r>
      <w:r>
        <w:rPr>
          <w:rFonts w:asciiTheme="minorHAnsi" w:eastAsiaTheme="minorEastAsia" w:hAnsiTheme="minorHAnsi" w:cstheme="minorBidi"/>
          <w:sz w:val="22"/>
          <w:szCs w:val="22"/>
        </w:rPr>
        <w:tab/>
      </w:r>
      <w:r w:rsidRPr="002740D6">
        <w:rPr>
          <w:i/>
        </w:rPr>
        <w:t>CG-ConfigInfo</w:t>
      </w:r>
      <w:r>
        <w:tab/>
      </w:r>
      <w:r>
        <w:fldChar w:fldCharType="begin" w:fldLock="1"/>
      </w:r>
      <w:r>
        <w:instrText xml:space="preserve"> PAGEREF _Toc37068334 \h </w:instrText>
      </w:r>
      <w:r>
        <w:fldChar w:fldCharType="separate"/>
      </w:r>
      <w:r>
        <w:t>775</w:t>
      </w:r>
      <w:r>
        <w:fldChar w:fldCharType="end"/>
      </w:r>
    </w:p>
    <w:p w14:paraId="3377DE76" w14:textId="71BB1F9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urementTimingConfiguration</w:t>
      </w:r>
      <w:r>
        <w:tab/>
      </w:r>
      <w:r>
        <w:fldChar w:fldCharType="begin" w:fldLock="1"/>
      </w:r>
      <w:r>
        <w:instrText xml:space="preserve"> PAGEREF _Toc37068335 \h </w:instrText>
      </w:r>
      <w:r>
        <w:fldChar w:fldCharType="separate"/>
      </w:r>
      <w:r>
        <w:t>783</w:t>
      </w:r>
      <w:r>
        <w:fldChar w:fldCharType="end"/>
      </w:r>
    </w:p>
    <w:p w14:paraId="189E1D7A" w14:textId="2BEFCCB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PagingInformation</w:t>
      </w:r>
      <w:r>
        <w:tab/>
      </w:r>
      <w:r>
        <w:fldChar w:fldCharType="begin" w:fldLock="1"/>
      </w:r>
      <w:r>
        <w:instrText xml:space="preserve"> PAGEREF _Toc37068336 \h </w:instrText>
      </w:r>
      <w:r>
        <w:fldChar w:fldCharType="separate"/>
      </w:r>
      <w:r>
        <w:t>785</w:t>
      </w:r>
      <w:r>
        <w:fldChar w:fldCharType="end"/>
      </w:r>
    </w:p>
    <w:p w14:paraId="04DD852D" w14:textId="6B3CD6D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AccessCapabilityInformation</w:t>
      </w:r>
      <w:r>
        <w:tab/>
      </w:r>
      <w:r>
        <w:fldChar w:fldCharType="begin" w:fldLock="1"/>
      </w:r>
      <w:r>
        <w:instrText xml:space="preserve"> PAGEREF _Toc37068337 \h </w:instrText>
      </w:r>
      <w:r>
        <w:fldChar w:fldCharType="separate"/>
      </w:r>
      <w:r>
        <w:t>786</w:t>
      </w:r>
      <w:r>
        <w:fldChar w:fldCharType="end"/>
      </w:r>
    </w:p>
    <w:p w14:paraId="414AB723" w14:textId="3F2FBA43" w:rsidR="001C1BA2" w:rsidRDefault="001C1BA2">
      <w:pPr>
        <w:pStyle w:val="TOC3"/>
        <w:rPr>
          <w:rFonts w:asciiTheme="minorHAnsi" w:eastAsiaTheme="minorEastAsia" w:hAnsiTheme="minorHAnsi" w:cstheme="minorBidi"/>
          <w:sz w:val="22"/>
          <w:szCs w:val="22"/>
        </w:rPr>
      </w:pPr>
      <w:r w:rsidRPr="002740D6">
        <w:rPr>
          <w:rFonts w:eastAsia="Yu Mincho"/>
        </w:rPr>
        <w:t>11.2.3</w:t>
      </w:r>
      <w:r>
        <w:rPr>
          <w:rFonts w:asciiTheme="minorHAnsi" w:eastAsiaTheme="minorEastAsia" w:hAnsiTheme="minorHAnsi" w:cstheme="minorBidi"/>
          <w:sz w:val="22"/>
          <w:szCs w:val="22"/>
        </w:rPr>
        <w:tab/>
      </w:r>
      <w:r w:rsidRPr="002740D6">
        <w:rPr>
          <w:rFonts w:eastAsia="Yu Mincho"/>
        </w:rPr>
        <w:t>Mandatory information in inter-node RRC messages</w:t>
      </w:r>
      <w:r>
        <w:tab/>
      </w:r>
      <w:r>
        <w:fldChar w:fldCharType="begin" w:fldLock="1"/>
      </w:r>
      <w:r>
        <w:instrText xml:space="preserve"> PAGEREF _Toc37068338 \h </w:instrText>
      </w:r>
      <w:r>
        <w:fldChar w:fldCharType="separate"/>
      </w:r>
      <w:r>
        <w:t>787</w:t>
      </w:r>
      <w:r>
        <w:fldChar w:fldCharType="end"/>
      </w:r>
    </w:p>
    <w:p w14:paraId="6A607E7F" w14:textId="398984CF" w:rsidR="001C1BA2" w:rsidRDefault="001C1BA2">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68339 \h </w:instrText>
      </w:r>
      <w:r>
        <w:fldChar w:fldCharType="separate"/>
      </w:r>
      <w:r>
        <w:t>788</w:t>
      </w:r>
      <w:r>
        <w:fldChar w:fldCharType="end"/>
      </w:r>
    </w:p>
    <w:p w14:paraId="12E1C49A" w14:textId="64913DA2" w:rsidR="001C1BA2" w:rsidRDefault="001C1BA2">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68340 \h </w:instrText>
      </w:r>
      <w:r>
        <w:fldChar w:fldCharType="separate"/>
      </w:r>
      <w:r>
        <w:t>788</w:t>
      </w:r>
      <w:r>
        <w:fldChar w:fldCharType="end"/>
      </w:r>
    </w:p>
    <w:p w14:paraId="7A400216" w14:textId="3ACE045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68341 \h </w:instrText>
      </w:r>
      <w:r>
        <w:fldChar w:fldCharType="separate"/>
      </w:r>
      <w:r>
        <w:t>788</w:t>
      </w:r>
      <w:r>
        <w:fldChar w:fldCharType="end"/>
      </w:r>
    </w:p>
    <w:p w14:paraId="049D0466" w14:textId="3EAC5AC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nd of NR-InterNodeDefinitions</w:t>
      </w:r>
      <w:r>
        <w:tab/>
      </w:r>
      <w:r>
        <w:fldChar w:fldCharType="begin" w:fldLock="1"/>
      </w:r>
      <w:r>
        <w:instrText xml:space="preserve"> PAGEREF _Toc37068342 \h </w:instrText>
      </w:r>
      <w:r>
        <w:fldChar w:fldCharType="separate"/>
      </w:r>
      <w:r>
        <w:t>788</w:t>
      </w:r>
      <w:r>
        <w:fldChar w:fldCharType="end"/>
      </w:r>
    </w:p>
    <w:p w14:paraId="16BE8104" w14:textId="4CAA7359" w:rsidR="001C1BA2" w:rsidRDefault="001C1BA2">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37068343 \h </w:instrText>
      </w:r>
      <w:r>
        <w:fldChar w:fldCharType="separate"/>
      </w:r>
      <w:r>
        <w:t>790</w:t>
      </w:r>
      <w:r>
        <w:fldChar w:fldCharType="end"/>
      </w:r>
    </w:p>
    <w:p w14:paraId="256846A1" w14:textId="0463E85A" w:rsidR="001C1BA2" w:rsidRDefault="001C1BA2">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68344 \h </w:instrText>
      </w:r>
      <w:r>
        <w:fldChar w:fldCharType="separate"/>
      </w:r>
      <w:r>
        <w:t>793</w:t>
      </w:r>
      <w:r>
        <w:fldChar w:fldCharType="end"/>
      </w:r>
    </w:p>
    <w:p w14:paraId="2C6A4F9A" w14:textId="65B083FC" w:rsidR="001C1BA2" w:rsidRDefault="001C1BA2">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37068345 \h </w:instrText>
      </w:r>
      <w:r>
        <w:fldChar w:fldCharType="separate"/>
      </w:r>
      <w:r>
        <w:t>793</w:t>
      </w:r>
      <w:r>
        <w:fldChar w:fldCharType="end"/>
      </w:r>
    </w:p>
    <w:p w14:paraId="057C9ADE" w14:textId="774E4B60" w:rsidR="001C1BA2" w:rsidRDefault="001C1BA2">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37068346 \h </w:instrText>
      </w:r>
      <w:r>
        <w:fldChar w:fldCharType="separate"/>
      </w:r>
      <w:r>
        <w:t>793</w:t>
      </w:r>
      <w:r>
        <w:fldChar w:fldCharType="end"/>
      </w:r>
    </w:p>
    <w:p w14:paraId="184DFAE9" w14:textId="0CAC6239" w:rsidR="001C1BA2" w:rsidRDefault="001C1BA2">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47 \h </w:instrText>
      </w:r>
      <w:r>
        <w:fldChar w:fldCharType="separate"/>
      </w:r>
      <w:r>
        <w:t>793</w:t>
      </w:r>
      <w:r>
        <w:fldChar w:fldCharType="end"/>
      </w:r>
    </w:p>
    <w:p w14:paraId="029F8255" w14:textId="69D126A7" w:rsidR="001C1BA2" w:rsidRDefault="001C1BA2">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68348 \h </w:instrText>
      </w:r>
      <w:r>
        <w:fldChar w:fldCharType="separate"/>
      </w:r>
      <w:r>
        <w:t>793</w:t>
      </w:r>
      <w:r>
        <w:fldChar w:fldCharType="end"/>
      </w:r>
    </w:p>
    <w:p w14:paraId="3C57A782" w14:textId="37BDA92B" w:rsidR="001C1BA2" w:rsidRDefault="001C1BA2">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37068349 \h </w:instrText>
      </w:r>
      <w:r>
        <w:fldChar w:fldCharType="separate"/>
      </w:r>
      <w:r>
        <w:t>794</w:t>
      </w:r>
      <w:r>
        <w:fldChar w:fldCharType="end"/>
      </w:r>
    </w:p>
    <w:p w14:paraId="09C1FBA7" w14:textId="7D905375" w:rsidR="001C1BA2" w:rsidRDefault="001C1BA2">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50 \h </w:instrText>
      </w:r>
      <w:r>
        <w:fldChar w:fldCharType="separate"/>
      </w:r>
      <w:r>
        <w:t>794</w:t>
      </w:r>
      <w:r>
        <w:fldChar w:fldCharType="end"/>
      </w:r>
    </w:p>
    <w:p w14:paraId="71DFDC7A" w14:textId="41BF6DEB" w:rsidR="001C1BA2" w:rsidRDefault="001C1BA2">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68351 \h </w:instrText>
      </w:r>
      <w:r>
        <w:fldChar w:fldCharType="separate"/>
      </w:r>
      <w:r>
        <w:t>794</w:t>
      </w:r>
      <w:r>
        <w:fldChar w:fldCharType="end"/>
      </w:r>
    </w:p>
    <w:p w14:paraId="341A37F8" w14:textId="06051190" w:rsidR="001C1BA2" w:rsidRDefault="001C1BA2">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68352 \h </w:instrText>
      </w:r>
      <w:r>
        <w:fldChar w:fldCharType="separate"/>
      </w:r>
      <w:r>
        <w:t>795</w:t>
      </w:r>
      <w:r>
        <w:fldChar w:fldCharType="end"/>
      </w:r>
    </w:p>
    <w:p w14:paraId="6CE2047A" w14:textId="242B87D8" w:rsidR="001C1BA2" w:rsidRDefault="001C1BA2">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68353 \h </w:instrText>
      </w:r>
      <w:r>
        <w:fldChar w:fldCharType="separate"/>
      </w:r>
      <w:r>
        <w:t>796</w:t>
      </w:r>
      <w:r>
        <w:fldChar w:fldCharType="end"/>
      </w:r>
    </w:p>
    <w:p w14:paraId="35D29EED" w14:textId="388ACBA2" w:rsidR="001C1BA2" w:rsidRDefault="001C1BA2">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68354 \h </w:instrText>
      </w:r>
      <w:r>
        <w:fldChar w:fldCharType="separate"/>
      </w:r>
      <w:r>
        <w:t>797</w:t>
      </w:r>
      <w:r>
        <w:fldChar w:fldCharType="end"/>
      </w:r>
    </w:p>
    <w:p w14:paraId="6C27C56F" w14:textId="4E226E71" w:rsidR="001C1BA2" w:rsidRDefault="001C1BA2">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68355 \h </w:instrText>
      </w:r>
      <w:r>
        <w:fldChar w:fldCharType="separate"/>
      </w:r>
      <w:r>
        <w:t>798</w:t>
      </w:r>
      <w:r>
        <w:fldChar w:fldCharType="end"/>
      </w:r>
    </w:p>
    <w:p w14:paraId="4CCE1D46" w14:textId="7FE381D1" w:rsidR="001C1BA2" w:rsidRDefault="001C1BA2">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68356 \h </w:instrText>
      </w:r>
      <w:r>
        <w:fldChar w:fldCharType="separate"/>
      </w:r>
      <w:r>
        <w:t>800</w:t>
      </w:r>
      <w:r>
        <w:fldChar w:fldCharType="end"/>
      </w:r>
    </w:p>
    <w:p w14:paraId="1A45DA47" w14:textId="4D07DD39" w:rsidR="001C1BA2" w:rsidRDefault="001C1BA2">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68357 \h </w:instrText>
      </w:r>
      <w:r>
        <w:fldChar w:fldCharType="separate"/>
      </w:r>
      <w:r>
        <w:t>801</w:t>
      </w:r>
      <w:r>
        <w:fldChar w:fldCharType="end"/>
      </w:r>
    </w:p>
    <w:p w14:paraId="04D39317" w14:textId="1515E397" w:rsidR="001C1BA2" w:rsidRDefault="001C1BA2">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68358 \h </w:instrText>
      </w:r>
      <w:r>
        <w:fldChar w:fldCharType="separate"/>
      </w:r>
      <w:r>
        <w:t>802</w:t>
      </w:r>
      <w:r>
        <w:fldChar w:fldCharType="end"/>
      </w:r>
    </w:p>
    <w:p w14:paraId="43BE7CCC" w14:textId="3A8CDD7A" w:rsidR="001C1BA2" w:rsidRDefault="001C1BA2">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68359 \h </w:instrText>
      </w:r>
      <w:r>
        <w:fldChar w:fldCharType="separate"/>
      </w:r>
      <w:r>
        <w:t>803</w:t>
      </w:r>
      <w:r>
        <w:fldChar w:fldCharType="end"/>
      </w:r>
    </w:p>
    <w:p w14:paraId="7DC674B9" w14:textId="00AFA151" w:rsidR="001C1BA2" w:rsidRDefault="001C1BA2">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37068360 \h </w:instrText>
      </w:r>
      <w:r>
        <w:fldChar w:fldCharType="separate"/>
      </w:r>
      <w:r>
        <w:t>803</w:t>
      </w:r>
      <w:r>
        <w:fldChar w:fldCharType="end"/>
      </w:r>
    </w:p>
    <w:p w14:paraId="4178DC83" w14:textId="34FD75DF" w:rsidR="001C1BA2" w:rsidRDefault="001C1BA2">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37068361 \h </w:instrText>
      </w:r>
      <w:r>
        <w:fldChar w:fldCharType="separate"/>
      </w:r>
      <w:r>
        <w:t>805</w:t>
      </w:r>
      <w:r>
        <w:fldChar w:fldCharType="end"/>
      </w:r>
    </w:p>
    <w:p w14:paraId="54B05871" w14:textId="1BA323E1" w:rsidR="001C1BA2" w:rsidRDefault="001C1BA2">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37068362 \h </w:instrText>
      </w:r>
      <w:r>
        <w:fldChar w:fldCharType="separate"/>
      </w:r>
      <w:r>
        <w:t>806</w:t>
      </w:r>
      <w:r>
        <w:fldChar w:fldCharType="end"/>
      </w:r>
    </w:p>
    <w:p w14:paraId="0C3DD280" w14:textId="7F39F83B" w:rsidR="001C1BA2" w:rsidRDefault="001C1BA2">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37068363 \h </w:instrText>
      </w:r>
      <w:r>
        <w:fldChar w:fldCharType="separate"/>
      </w:r>
      <w:r>
        <w:t>807</w:t>
      </w:r>
      <w:r>
        <w:fldChar w:fldCharType="end"/>
      </w:r>
    </w:p>
    <w:p w14:paraId="3AC13E1C" w14:textId="6260C59B" w:rsidR="001C1BA2" w:rsidRDefault="001C1BA2">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68364 \h </w:instrText>
      </w:r>
      <w:r>
        <w:fldChar w:fldCharType="separate"/>
      </w:r>
      <w:r>
        <w:t>807</w:t>
      </w:r>
      <w:r>
        <w:fldChar w:fldCharType="end"/>
      </w:r>
    </w:p>
    <w:p w14:paraId="22788833" w14:textId="321BB692" w:rsidR="001C1BA2" w:rsidRDefault="001C1BA2">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68365 \h </w:instrText>
      </w:r>
      <w:r>
        <w:fldChar w:fldCharType="separate"/>
      </w:r>
      <w:r>
        <w:t>807</w:t>
      </w:r>
      <w:r>
        <w:fldChar w:fldCharType="end"/>
      </w:r>
    </w:p>
    <w:p w14:paraId="050DBFB5" w14:textId="33AC09F0" w:rsidR="001C1BA2" w:rsidRDefault="001C1BA2">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68366 \h </w:instrText>
      </w:r>
      <w:r>
        <w:fldChar w:fldCharType="separate"/>
      </w:r>
      <w:r>
        <w:t>809</w:t>
      </w:r>
      <w:r>
        <w:fldChar w:fldCharType="end"/>
      </w:r>
    </w:p>
    <w:p w14:paraId="7B80388D" w14:textId="40D0823A" w:rsidR="001C1BA2" w:rsidRDefault="001C1BA2">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67 \h </w:instrText>
      </w:r>
      <w:r>
        <w:fldChar w:fldCharType="separate"/>
      </w:r>
      <w:r>
        <w:t>809</w:t>
      </w:r>
      <w:r>
        <w:fldChar w:fldCharType="end"/>
      </w:r>
    </w:p>
    <w:p w14:paraId="0106631A" w14:textId="54925210" w:rsidR="001C1BA2" w:rsidRDefault="001C1BA2">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68368 \h </w:instrText>
      </w:r>
      <w:r>
        <w:fldChar w:fldCharType="separate"/>
      </w:r>
      <w:r>
        <w:t>810</w:t>
      </w:r>
      <w:r>
        <w:fldChar w:fldCharType="end"/>
      </w:r>
    </w:p>
    <w:p w14:paraId="6D1482E2" w14:textId="78C53B17" w:rsidR="001C1BA2" w:rsidRDefault="001C1BA2">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68369 \h </w:instrText>
      </w:r>
      <w:r>
        <w:fldChar w:fldCharType="separate"/>
      </w:r>
      <w:r>
        <w:t>811</w:t>
      </w:r>
      <w:r>
        <w:fldChar w:fldCharType="end"/>
      </w:r>
    </w:p>
    <w:p w14:paraId="46EDF8E9" w14:textId="65CD1F4F" w:rsidR="001C1BA2" w:rsidRDefault="001C1BA2">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68370 \h </w:instrText>
      </w:r>
      <w:r>
        <w:fldChar w:fldCharType="separate"/>
      </w:r>
      <w:r>
        <w:t>812</w:t>
      </w:r>
      <w:r>
        <w:fldChar w:fldCharType="end"/>
      </w:r>
    </w:p>
    <w:p w14:paraId="3272DBBC" w14:textId="249B5956" w:rsidR="001C1BA2" w:rsidRDefault="001C1BA2">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68371 \h </w:instrText>
      </w:r>
      <w:r>
        <w:fldChar w:fldCharType="separate"/>
      </w:r>
      <w:r>
        <w:t>813</w:t>
      </w:r>
      <w:r>
        <w:fldChar w:fldCharType="end"/>
      </w:r>
    </w:p>
    <w:p w14:paraId="7B649402" w14:textId="174682D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rentIE-WithEM</w:t>
      </w:r>
      <w:r>
        <w:tab/>
      </w:r>
      <w:r>
        <w:fldChar w:fldCharType="begin" w:fldLock="1"/>
      </w:r>
      <w:r>
        <w:instrText xml:space="preserve"> PAGEREF _Toc37068372 \h </w:instrText>
      </w:r>
      <w:r>
        <w:fldChar w:fldCharType="separate"/>
      </w:r>
      <w:r>
        <w:t>813</w:t>
      </w:r>
      <w:r>
        <w:fldChar w:fldCharType="end"/>
      </w:r>
    </w:p>
    <w:p w14:paraId="5C8F1353" w14:textId="131466CF"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1-WithoutEM</w:t>
      </w:r>
      <w:r>
        <w:tab/>
      </w:r>
      <w:r>
        <w:fldChar w:fldCharType="begin" w:fldLock="1"/>
      </w:r>
      <w:r>
        <w:instrText xml:space="preserve"> PAGEREF _Toc37068373 \h </w:instrText>
      </w:r>
      <w:r>
        <w:fldChar w:fldCharType="separate"/>
      </w:r>
      <w:r>
        <w:t>814</w:t>
      </w:r>
      <w:r>
        <w:fldChar w:fldCharType="end"/>
      </w:r>
    </w:p>
    <w:p w14:paraId="77E54811" w14:textId="7201B11B"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2-WithoutEM</w:t>
      </w:r>
      <w:r>
        <w:tab/>
      </w:r>
      <w:r>
        <w:fldChar w:fldCharType="begin" w:fldLock="1"/>
      </w:r>
      <w:r>
        <w:instrText xml:space="preserve"> PAGEREF _Toc37068374 \h </w:instrText>
      </w:r>
      <w:r>
        <w:fldChar w:fldCharType="separate"/>
      </w:r>
      <w:r>
        <w:t>815</w:t>
      </w:r>
      <w:r>
        <w:fldChar w:fldCharType="end"/>
      </w:r>
    </w:p>
    <w:p w14:paraId="320AAA1D" w14:textId="2E9434F4" w:rsidR="001C1BA2" w:rsidRDefault="001C1BA2">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37068375 \h </w:instrText>
      </w:r>
      <w:r>
        <w:fldChar w:fldCharType="separate"/>
      </w:r>
      <w:r>
        <w:t>815</w:t>
      </w:r>
      <w:r>
        <w:fldChar w:fldCharType="end"/>
      </w:r>
    </w:p>
    <w:p w14:paraId="5E2CF0C7" w14:textId="3D132B5A" w:rsidR="001C1BA2" w:rsidRDefault="001C1BA2">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37068376 \h </w:instrText>
      </w:r>
      <w:r>
        <w:fldChar w:fldCharType="separate"/>
      </w:r>
      <w:r>
        <w:t>816</w:t>
      </w:r>
      <w:r>
        <w:fldChar w:fldCharType="end"/>
      </w:r>
    </w:p>
    <w:p w14:paraId="7D1DDEC0" w14:textId="0A7E19EB" w:rsidR="001C1BA2" w:rsidRDefault="001C1BA2">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37068377 \h </w:instrText>
      </w:r>
      <w:r>
        <w:fldChar w:fldCharType="separate"/>
      </w:r>
      <w:r>
        <w:t>816</w:t>
      </w:r>
      <w:r>
        <w:fldChar w:fldCharType="end"/>
      </w:r>
    </w:p>
    <w:p w14:paraId="7DF7717E" w14:textId="6224FBA2" w:rsidR="001C1BA2" w:rsidRDefault="001C1BA2">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37068378 \h </w:instrText>
      </w:r>
      <w:r>
        <w:fldChar w:fldCharType="separate"/>
      </w:r>
      <w:r>
        <w:t>817</w:t>
      </w:r>
      <w:r>
        <w:fldChar w:fldCharType="end"/>
      </w:r>
    </w:p>
    <w:p w14:paraId="18C9F7D2" w14:textId="7F96A0B0" w:rsidR="001C1BA2" w:rsidRDefault="001C1BA2">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37068379 \h </w:instrText>
      </w:r>
      <w:r>
        <w:fldChar w:fldCharType="separate"/>
      </w:r>
      <w:r>
        <w:t>818</w:t>
      </w:r>
      <w:r>
        <w:fldChar w:fldCharType="end"/>
      </w:r>
    </w:p>
    <w:p w14:paraId="1734EF4F" w14:textId="41948819" w:rsidR="001C1BA2" w:rsidRDefault="001C1BA2">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37068380 \h </w:instrText>
      </w:r>
      <w:r>
        <w:fldChar w:fldCharType="separate"/>
      </w:r>
      <w:r>
        <w:t>818</w:t>
      </w:r>
      <w:r>
        <w:fldChar w:fldCharType="end"/>
      </w:r>
    </w:p>
    <w:p w14:paraId="64CD7021" w14:textId="5F18CCC3" w:rsidR="001C1BA2" w:rsidRDefault="001C1BA2">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37068381 \h </w:instrText>
      </w:r>
      <w:r>
        <w:fldChar w:fldCharType="separate"/>
      </w:r>
      <w:r>
        <w:t>820</w:t>
      </w:r>
      <w:r>
        <w:fldChar w:fldCharType="end"/>
      </w:r>
    </w:p>
    <w:p w14:paraId="3853984D" w14:textId="4E91284B" w:rsidR="001C1BA2" w:rsidRDefault="001C1BA2">
      <w:pPr>
        <w:pStyle w:val="TOC8"/>
        <w:rPr>
          <w:rFonts w:asciiTheme="minorHAnsi" w:eastAsiaTheme="minorEastAsia" w:hAnsiTheme="minorHAnsi" w:cstheme="minorBidi"/>
          <w:b w:val="0"/>
          <w:szCs w:val="22"/>
        </w:rPr>
      </w:pPr>
      <w:r>
        <w:t>Annex C (normative): List of CRs Containing Early Implementable Features and Corrections</w:t>
      </w:r>
      <w:r>
        <w:tab/>
      </w:r>
      <w:r>
        <w:fldChar w:fldCharType="begin" w:fldLock="1"/>
      </w:r>
      <w:r>
        <w:instrText xml:space="preserve"> PAGEREF _Toc37068382 \h </w:instrText>
      </w:r>
      <w:r>
        <w:fldChar w:fldCharType="separate"/>
      </w:r>
      <w:r>
        <w:t>822</w:t>
      </w:r>
      <w:r>
        <w:fldChar w:fldCharType="end"/>
      </w:r>
    </w:p>
    <w:p w14:paraId="7A06948A" w14:textId="03FD4817" w:rsidR="001C1BA2" w:rsidRDefault="001C1BA2">
      <w:pPr>
        <w:pStyle w:val="TOC8"/>
        <w:rPr>
          <w:rFonts w:asciiTheme="minorHAnsi" w:eastAsiaTheme="minorEastAsia" w:hAnsiTheme="minorHAnsi" w:cstheme="minorBidi"/>
          <w:b w:val="0"/>
          <w:szCs w:val="22"/>
        </w:rPr>
      </w:pPr>
      <w:r>
        <w:t>Annex D (informative): Change history</w:t>
      </w:r>
      <w:r>
        <w:tab/>
      </w:r>
      <w:r>
        <w:fldChar w:fldCharType="begin" w:fldLock="1"/>
      </w:r>
      <w:r>
        <w:instrText xml:space="preserve"> PAGEREF _Toc37068383 \h </w:instrText>
      </w:r>
      <w:r>
        <w:fldChar w:fldCharType="separate"/>
      </w:r>
      <w:r>
        <w:t>823</w:t>
      </w:r>
      <w:r>
        <w:fldChar w:fldCharType="end"/>
      </w:r>
    </w:p>
    <w:p w14:paraId="426E699F" w14:textId="1DDEA2AE" w:rsidR="00423419" w:rsidRPr="00F537EB" w:rsidRDefault="001C1BA2" w:rsidP="00423419">
      <w:r>
        <w:rPr>
          <w:noProof/>
          <w:sz w:val="22"/>
        </w:rPr>
        <w:fldChar w:fldCharType="end"/>
      </w:r>
    </w:p>
    <w:p w14:paraId="20D6D17B" w14:textId="77777777" w:rsidR="00423419" w:rsidRPr="00F537EB" w:rsidRDefault="00423419" w:rsidP="00423419">
      <w:pPr>
        <w:pStyle w:val="Heading1"/>
      </w:pPr>
      <w:r w:rsidRPr="00F537EB">
        <w:br w:type="page"/>
      </w:r>
      <w:bookmarkStart w:id="7" w:name="_Toc20425632"/>
      <w:bookmarkStart w:id="8" w:name="_Toc29321028"/>
      <w:bookmarkStart w:id="9" w:name="_Toc36756612"/>
      <w:bookmarkStart w:id="10" w:name="_Toc36836153"/>
      <w:bookmarkStart w:id="11" w:name="_Toc36843130"/>
      <w:bookmarkStart w:id="12" w:name="_Toc37067419"/>
      <w:r w:rsidRPr="00F537EB">
        <w:lastRenderedPageBreak/>
        <w:t>Foreword</w:t>
      </w:r>
      <w:bookmarkEnd w:id="7"/>
      <w:bookmarkEnd w:id="8"/>
      <w:bookmarkEnd w:id="9"/>
      <w:bookmarkEnd w:id="10"/>
      <w:bookmarkEnd w:id="11"/>
      <w:bookmarkEnd w:id="12"/>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4DEC190D" w14:textId="77777777" w:rsidR="00A65E28" w:rsidRDefault="00423419" w:rsidP="00A65E28">
      <w:pPr>
        <w:pStyle w:val="Heading1"/>
        <w:rPr>
          <w:rFonts w:eastAsia="MS Mincho"/>
        </w:rPr>
      </w:pPr>
      <w:r w:rsidRPr="00F537EB">
        <w:br w:type="page"/>
      </w:r>
      <w:bookmarkStart w:id="13" w:name="_Toc20425633"/>
      <w:bookmarkStart w:id="14" w:name="_Toc29321029"/>
      <w:bookmarkStart w:id="15" w:name="_Toc36756613"/>
      <w:bookmarkStart w:id="16" w:name="_Toc36836154"/>
      <w:bookmarkStart w:id="17" w:name="_Toc36843131"/>
      <w:bookmarkStart w:id="18" w:name="_Toc37067420"/>
      <w:r w:rsidR="00A65E28">
        <w:rPr>
          <w:rFonts w:eastAsia="MS Mincho"/>
        </w:rPr>
        <w:lastRenderedPageBreak/>
        <w:t>1</w:t>
      </w:r>
      <w:r w:rsidR="00A65E28">
        <w:rPr>
          <w:rFonts w:eastAsia="MS Mincho"/>
        </w:rPr>
        <w:tab/>
        <w:t>Scope</w:t>
      </w:r>
    </w:p>
    <w:p w14:paraId="7589EFA5" w14:textId="77777777" w:rsidR="00A65E28" w:rsidRDefault="00A65E28" w:rsidP="00A65E28">
      <w:pPr>
        <w:rPr>
          <w:rFonts w:eastAsia="MS Mincho"/>
        </w:rPr>
      </w:pPr>
      <w:r>
        <w:t>The present document specifies the Radio Resource Control protocol for the radio interface between UE and NG-RAN.</w:t>
      </w:r>
    </w:p>
    <w:p w14:paraId="47BB8AAC" w14:textId="77777777" w:rsidR="00A65E28" w:rsidRDefault="00A65E28" w:rsidP="00A65E28">
      <w:r>
        <w:t>The scope of the present document also includes:</w:t>
      </w:r>
    </w:p>
    <w:p w14:paraId="00C3BA89" w14:textId="77777777" w:rsidR="00A65E28" w:rsidRDefault="00A65E28" w:rsidP="00A65E28">
      <w:pPr>
        <w:pStyle w:val="B1"/>
      </w:pPr>
      <w:r>
        <w:t>-</w:t>
      </w:r>
      <w:r>
        <w:tab/>
        <w:t>the radio related information transported in a transparent container between source gNB and target gNB upon inter gNB handover;</w:t>
      </w:r>
    </w:p>
    <w:p w14:paraId="6FD7C945" w14:textId="77777777" w:rsidR="00A65E28" w:rsidRDefault="00A65E28" w:rsidP="00A65E28">
      <w:pPr>
        <w:pStyle w:val="B1"/>
      </w:pPr>
      <w:r>
        <w:t>-</w:t>
      </w:r>
      <w:r>
        <w:tab/>
        <w:t>the radio related information transported in a transparent container between a source or target gNB and another system upon inter RAT handover.</w:t>
      </w:r>
    </w:p>
    <w:p w14:paraId="4451626A" w14:textId="77777777" w:rsidR="00A65E28" w:rsidRDefault="00A65E28" w:rsidP="00A65E28">
      <w:pPr>
        <w:pStyle w:val="B1"/>
      </w:pPr>
      <w:r>
        <w:t>-</w:t>
      </w:r>
      <w:r>
        <w:tab/>
        <w:t>the radio related information transported in a transparent container between a source eNB and target gNB during E-UTRA-NR Dual Connectivity.</w:t>
      </w:r>
    </w:p>
    <w:p w14:paraId="013955C0" w14:textId="3AD8B2FC" w:rsidR="00A65E28" w:rsidRDefault="00A65E28" w:rsidP="00A65E28">
      <w:r>
        <w:t>The RRC protocol is also used to configure the radio interface between an IAB</w:t>
      </w:r>
      <w:ins w:id="19" w:author="CR#1718r1" w:date="2020-07-09T10:57:00Z">
        <w:r w:rsidR="00627C5C">
          <w:t>-</w:t>
        </w:r>
      </w:ins>
      <w:del w:id="20" w:author="CR#1718r1" w:date="2020-07-09T10:57:00Z">
        <w:r w:rsidDel="00627C5C">
          <w:delText xml:space="preserve"> </w:delText>
        </w:r>
      </w:del>
      <w:r>
        <w:t>node and its parent node [2].</w:t>
      </w:r>
    </w:p>
    <w:p w14:paraId="0F9B670B" w14:textId="77777777" w:rsidR="00A65E28" w:rsidRDefault="00A65E28" w:rsidP="00A65E28">
      <w:pPr>
        <w:pStyle w:val="Heading1"/>
        <w:rPr>
          <w:rFonts w:eastAsia="MS Mincho"/>
        </w:rPr>
      </w:pPr>
      <w:r>
        <w:rPr>
          <w:rFonts w:eastAsia="MS Mincho"/>
        </w:rPr>
        <w:t>2</w:t>
      </w:r>
      <w:r>
        <w:rPr>
          <w:rFonts w:eastAsia="MS Mincho"/>
        </w:rPr>
        <w:tab/>
        <w:t>References</w:t>
      </w:r>
    </w:p>
    <w:p w14:paraId="57CCBEA1" w14:textId="77777777" w:rsidR="00A65E28" w:rsidRDefault="00A65E28" w:rsidP="00A65E28">
      <w:r>
        <w:t>The following documents contain provisions which, through reference in this text, constitute provisions of the present document.</w:t>
      </w:r>
    </w:p>
    <w:p w14:paraId="64B9FD37" w14:textId="77777777" w:rsidR="00A65E28" w:rsidRDefault="00A65E28" w:rsidP="00A65E28">
      <w:pPr>
        <w:pStyle w:val="B1"/>
      </w:pPr>
      <w:r>
        <w:t>-</w:t>
      </w:r>
      <w:r>
        <w:tab/>
        <w:t>References are either specific (identified by date of publication, edition number, version number, etc.) or non</w:t>
      </w:r>
      <w:r>
        <w:noBreakHyphen/>
        <w:t>specific.</w:t>
      </w:r>
    </w:p>
    <w:p w14:paraId="4E341D84" w14:textId="77777777" w:rsidR="00A65E28" w:rsidRDefault="00A65E28" w:rsidP="00A65E28">
      <w:pPr>
        <w:pStyle w:val="B1"/>
      </w:pPr>
      <w:r>
        <w:t>-</w:t>
      </w:r>
      <w:r>
        <w:tab/>
        <w:t>For a specific reference, subsequent revisions do not apply.</w:t>
      </w:r>
    </w:p>
    <w:p w14:paraId="405D386E" w14:textId="77777777" w:rsidR="00A65E28" w:rsidRDefault="00A65E28" w:rsidP="00A65E2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34AA7E1" w14:textId="77777777" w:rsidR="00A65E28" w:rsidRDefault="00A65E28" w:rsidP="00A65E28"/>
    <w:p w14:paraId="72174D5C" w14:textId="77777777" w:rsidR="00A65E28" w:rsidRDefault="00A65E28" w:rsidP="00A65E28">
      <w:pPr>
        <w:pStyle w:val="EX"/>
      </w:pPr>
      <w:r>
        <w:t>[1]</w:t>
      </w:r>
      <w:r>
        <w:tab/>
        <w:t>3GPP TR 21.905: "Vocabulary for 3GPP Specifications".</w:t>
      </w:r>
    </w:p>
    <w:p w14:paraId="02FFAE79" w14:textId="77777777" w:rsidR="00A65E28" w:rsidRDefault="00A65E28" w:rsidP="00A65E28">
      <w:pPr>
        <w:pStyle w:val="EX"/>
      </w:pPr>
      <w:r>
        <w:t>[2]</w:t>
      </w:r>
      <w:r>
        <w:tab/>
        <w:t>3GPP TS 38.300: "NR; Overall description; Stage 2".</w:t>
      </w:r>
    </w:p>
    <w:p w14:paraId="25D508BD" w14:textId="77777777" w:rsidR="00A65E28" w:rsidRDefault="00A65E28" w:rsidP="00A65E28">
      <w:pPr>
        <w:pStyle w:val="EX"/>
      </w:pPr>
      <w:r>
        <w:t>[3]</w:t>
      </w:r>
      <w:r>
        <w:tab/>
        <w:t>3GPP TS 38.321: "NR; Medium Access Control (MAC); Protocol specification".</w:t>
      </w:r>
    </w:p>
    <w:p w14:paraId="78BCF7A7" w14:textId="77777777" w:rsidR="00A65E28" w:rsidRDefault="00A65E28" w:rsidP="00A65E28">
      <w:pPr>
        <w:pStyle w:val="EX"/>
      </w:pPr>
      <w:r>
        <w:t>[4]</w:t>
      </w:r>
      <w:r>
        <w:tab/>
        <w:t>3GPP TS 38.322: "NR; Radio Link Control (RLC) protocol specification".</w:t>
      </w:r>
    </w:p>
    <w:p w14:paraId="0475ACF8" w14:textId="77777777" w:rsidR="00A65E28" w:rsidRDefault="00A65E28" w:rsidP="00A65E28">
      <w:pPr>
        <w:pStyle w:val="EX"/>
      </w:pPr>
      <w:r>
        <w:t>[5]</w:t>
      </w:r>
      <w:r>
        <w:tab/>
        <w:t>3GPP TS 38.323: "NR; Packet Data Convergence Protocol (PDCP) protocol specification".</w:t>
      </w:r>
    </w:p>
    <w:p w14:paraId="31795DC4" w14:textId="77777777" w:rsidR="00A65E28" w:rsidRDefault="00A65E28" w:rsidP="00A65E28">
      <w:pPr>
        <w:pStyle w:val="EX"/>
      </w:pPr>
      <w:r>
        <w:t>[6]</w:t>
      </w:r>
      <w:r>
        <w:tab/>
        <w:t>ITU-T Recommendation X.680 (08/2015) "Information Technology – Abstract Syntax Notation One (ASN.1): Specification of basic notation" (Same as the ISO/IEC International Standard 8824-1).</w:t>
      </w:r>
    </w:p>
    <w:p w14:paraId="180F0079" w14:textId="77777777" w:rsidR="00A65E28" w:rsidRDefault="00A65E28" w:rsidP="00A65E28">
      <w:pPr>
        <w:pStyle w:val="EX"/>
      </w:pPr>
      <w:r>
        <w:t>[7]</w:t>
      </w:r>
      <w:r>
        <w:tab/>
        <w:t>ITU-T Recommendation X.681 (08/2015) "Information Technology – Abstract Syntax Notation One (ASN.1): Information object specification" (Same as the ISO/IEC International Standard 8824-2).</w:t>
      </w:r>
    </w:p>
    <w:p w14:paraId="1291D463" w14:textId="77777777" w:rsidR="00A65E28" w:rsidRDefault="00A65E28" w:rsidP="00A65E28">
      <w:pPr>
        <w:pStyle w:val="EX"/>
      </w:pPr>
      <w:r>
        <w:t>[8]</w:t>
      </w:r>
      <w:r>
        <w:tab/>
        <w:t>ITU-T Recommendation X.691 (08/2015) "Information technology – ASN.1 encoding rules: Specification of Packed Encoding Rules (PER)" (Same as the ISO/IEC International Standard 8825-2).</w:t>
      </w:r>
    </w:p>
    <w:p w14:paraId="7F8D96CE" w14:textId="77777777" w:rsidR="00A65E28" w:rsidRDefault="00A65E28" w:rsidP="00A65E28">
      <w:pPr>
        <w:pStyle w:val="EX"/>
      </w:pPr>
      <w:r>
        <w:t>[9]</w:t>
      </w:r>
      <w:r>
        <w:tab/>
        <w:t>3GPP TS 38.215: "NR; Physical layer measurements".</w:t>
      </w:r>
    </w:p>
    <w:p w14:paraId="75DF498E" w14:textId="77777777" w:rsidR="00A65E28" w:rsidRDefault="00A65E28" w:rsidP="00A65E28">
      <w:pPr>
        <w:pStyle w:val="EX"/>
      </w:pPr>
      <w:r>
        <w:t>[10]</w:t>
      </w:r>
      <w:r>
        <w:tab/>
        <w:t>3GPP TS 36.331: "Evolved Universal Terrestrial Radio Access (E-UTRA) Radio Resource Control (RRC); Protocol Specification".</w:t>
      </w:r>
    </w:p>
    <w:p w14:paraId="1215BC02" w14:textId="77777777" w:rsidR="00A65E28" w:rsidRDefault="00A65E28" w:rsidP="00A65E28">
      <w:pPr>
        <w:pStyle w:val="EX"/>
      </w:pPr>
      <w:r>
        <w:t>[11]</w:t>
      </w:r>
      <w:r>
        <w:tab/>
        <w:t>3GPP TS 33.501: "Security Architecture and Procedures for 5G System".</w:t>
      </w:r>
    </w:p>
    <w:p w14:paraId="66DA5019" w14:textId="77777777" w:rsidR="00A65E28" w:rsidRDefault="00A65E28" w:rsidP="00A65E28">
      <w:pPr>
        <w:pStyle w:val="EX"/>
      </w:pPr>
      <w:r>
        <w:t>[12]</w:t>
      </w:r>
      <w:r>
        <w:tab/>
        <w:t>3GPP TS 38.104: "NR; Base Station (BS) radio transmission and reception".</w:t>
      </w:r>
    </w:p>
    <w:p w14:paraId="603FB1D6" w14:textId="77777777" w:rsidR="00A65E28" w:rsidRDefault="00A65E28" w:rsidP="00A65E28">
      <w:pPr>
        <w:pStyle w:val="EX"/>
      </w:pPr>
      <w:r>
        <w:lastRenderedPageBreak/>
        <w:t>[13]</w:t>
      </w:r>
      <w:r>
        <w:tab/>
        <w:t>3GPP TS 38.213: "NR; Physical layer procedures for control".</w:t>
      </w:r>
    </w:p>
    <w:p w14:paraId="06964805" w14:textId="77777777" w:rsidR="00A65E28" w:rsidRDefault="00A65E28" w:rsidP="00A65E28">
      <w:pPr>
        <w:pStyle w:val="EX"/>
      </w:pPr>
      <w:r>
        <w:t>[14]</w:t>
      </w:r>
      <w:r>
        <w:tab/>
        <w:t>3GPP TS 38.133: "NR; Requirements for support of radio resource management".</w:t>
      </w:r>
    </w:p>
    <w:p w14:paraId="4E55A329" w14:textId="77777777" w:rsidR="00A65E28" w:rsidRDefault="00A65E28" w:rsidP="00A65E28">
      <w:pPr>
        <w:pStyle w:val="EX"/>
      </w:pPr>
      <w:r>
        <w:t>[15]</w:t>
      </w:r>
      <w:r>
        <w:tab/>
        <w:t>3GPP TS 38.101-1: "NR; User Equipment (UE) radio transmission and reception; Part 1: Range 1 Standalone".</w:t>
      </w:r>
    </w:p>
    <w:p w14:paraId="46613057" w14:textId="77777777" w:rsidR="00A65E28" w:rsidRDefault="00A65E28" w:rsidP="00A65E28">
      <w:pPr>
        <w:pStyle w:val="EX"/>
      </w:pPr>
      <w:r>
        <w:t>[16]</w:t>
      </w:r>
      <w:r>
        <w:tab/>
        <w:t>3GPP TS 38.211: "NR; Physical channels and modulation".</w:t>
      </w:r>
    </w:p>
    <w:p w14:paraId="19884848" w14:textId="77777777" w:rsidR="00A65E28" w:rsidRDefault="00A65E28" w:rsidP="00A65E28">
      <w:pPr>
        <w:pStyle w:val="EX"/>
      </w:pPr>
      <w:r>
        <w:t>[17]</w:t>
      </w:r>
      <w:r>
        <w:tab/>
        <w:t>3GPP TS 38.212: "NR; Multiplexing and channel coding".</w:t>
      </w:r>
    </w:p>
    <w:p w14:paraId="1C49C15C" w14:textId="77777777" w:rsidR="00A65E28" w:rsidRDefault="00A65E28" w:rsidP="00A65E28">
      <w:pPr>
        <w:pStyle w:val="EX"/>
      </w:pPr>
      <w:r>
        <w:t>[18]</w:t>
      </w:r>
      <w:r>
        <w:tab/>
        <w:t>ITU-T Recommendation X.683 (08/2015) "Information Technology – Abstract Syntax Notation One (ASN.1): Parameterization of ASN.1 specifications" (Same as the ISO/IEC International Standard 8824-4).</w:t>
      </w:r>
    </w:p>
    <w:p w14:paraId="548B99AC" w14:textId="77777777" w:rsidR="00A65E28" w:rsidRDefault="00A65E28" w:rsidP="00A65E28">
      <w:pPr>
        <w:pStyle w:val="EX"/>
      </w:pPr>
      <w:r>
        <w:t>[19]</w:t>
      </w:r>
      <w:r>
        <w:tab/>
        <w:t>3GPP TS 38.214: "NR; Physical layer procedures for data".</w:t>
      </w:r>
    </w:p>
    <w:p w14:paraId="0A933E9E" w14:textId="77777777" w:rsidR="00A65E28" w:rsidRDefault="00A65E28" w:rsidP="00A65E28">
      <w:pPr>
        <w:pStyle w:val="EX"/>
      </w:pPr>
      <w:r>
        <w:t>[20]</w:t>
      </w:r>
      <w:r>
        <w:tab/>
        <w:t>3GPP TS 38.304: "NR; User Equipment (UE) procedures in Idle mode and RRC Inactive state".</w:t>
      </w:r>
    </w:p>
    <w:p w14:paraId="4DD5F2CA" w14:textId="77777777" w:rsidR="00A65E28" w:rsidRDefault="00A65E28" w:rsidP="00A65E28">
      <w:pPr>
        <w:pStyle w:val="EX"/>
      </w:pPr>
      <w:r>
        <w:t>[21]</w:t>
      </w:r>
      <w:r>
        <w:tab/>
        <w:t>3GPP TS 23.003: "Numbering, addressing and identification".</w:t>
      </w:r>
    </w:p>
    <w:p w14:paraId="23CFFC7C" w14:textId="77777777" w:rsidR="00A65E28" w:rsidRDefault="00A65E28" w:rsidP="00A65E28">
      <w:pPr>
        <w:pStyle w:val="EX"/>
      </w:pPr>
      <w:r>
        <w:t>[22]</w:t>
      </w:r>
      <w:r>
        <w:tab/>
        <w:t>3GPP TS 36.101: "E-UTRA; User Equipment (UE) radio transmission and reception".</w:t>
      </w:r>
    </w:p>
    <w:p w14:paraId="7D15F75C" w14:textId="77777777" w:rsidR="00A65E28" w:rsidRDefault="00A65E28" w:rsidP="00A65E28">
      <w:pPr>
        <w:pStyle w:val="EX"/>
      </w:pPr>
      <w:r>
        <w:t>[23]</w:t>
      </w:r>
      <w:r>
        <w:tab/>
        <w:t>3GPP TS 24.501: "Non-Access-Stratum (NAS) protocol for 5G System (5GS); Stage 3".</w:t>
      </w:r>
    </w:p>
    <w:p w14:paraId="4EBF8E37" w14:textId="77777777" w:rsidR="00A65E28" w:rsidRDefault="00A65E28" w:rsidP="00A65E28">
      <w:pPr>
        <w:pStyle w:val="EX"/>
      </w:pPr>
      <w:r>
        <w:t>[24]</w:t>
      </w:r>
      <w:r>
        <w:tab/>
        <w:t>3GPP TS 37.324: "Service Data Adaptation Protocol (SDAP) specification".</w:t>
      </w:r>
    </w:p>
    <w:p w14:paraId="25BFAF52" w14:textId="77777777" w:rsidR="00A65E28" w:rsidRDefault="00A65E28" w:rsidP="00A65E28">
      <w:pPr>
        <w:pStyle w:val="EX"/>
      </w:pPr>
      <w:r>
        <w:t>[25]</w:t>
      </w:r>
      <w:r>
        <w:tab/>
        <w:t>3GPP TS 22.261: "Service requirements for the 5G System".</w:t>
      </w:r>
    </w:p>
    <w:p w14:paraId="45B5A060" w14:textId="77777777" w:rsidR="00A65E28" w:rsidRDefault="00A65E28" w:rsidP="00A65E28">
      <w:pPr>
        <w:pStyle w:val="EX"/>
      </w:pPr>
      <w:r>
        <w:t>[26]</w:t>
      </w:r>
      <w:r>
        <w:tab/>
        <w:t>3GPP TS 38.306: "User Equipment (UE) radio access capabilities".</w:t>
      </w:r>
    </w:p>
    <w:p w14:paraId="63D65691" w14:textId="77777777" w:rsidR="00A65E28" w:rsidRDefault="00A65E28" w:rsidP="00A65E28">
      <w:pPr>
        <w:pStyle w:val="EX"/>
      </w:pPr>
      <w:r>
        <w:t>[27]</w:t>
      </w:r>
      <w:r>
        <w:tab/>
        <w:t>3GPP TS 36.304: "E-UTRA; User Equipment (UE) procedures in idle mode".</w:t>
      </w:r>
    </w:p>
    <w:p w14:paraId="30C3F4C2" w14:textId="77777777" w:rsidR="00A65E28" w:rsidRDefault="00A65E28" w:rsidP="00A65E28">
      <w:pPr>
        <w:pStyle w:val="EX"/>
      </w:pPr>
      <w:r>
        <w:t>[28]</w:t>
      </w:r>
      <w:r>
        <w:tab/>
        <w:t>ATIS 0700041: "WEA 3.0: Device-Based Geo-Fencing".</w:t>
      </w:r>
    </w:p>
    <w:p w14:paraId="68918885" w14:textId="77777777" w:rsidR="00A65E28" w:rsidRDefault="00A65E28" w:rsidP="00A65E28">
      <w:pPr>
        <w:pStyle w:val="EX"/>
      </w:pPr>
      <w:r>
        <w:t>[29]</w:t>
      </w:r>
      <w:r>
        <w:tab/>
        <w:t>3GPP TS 23.041: "Technical realization of Cell Broadcast Service (CBS)".</w:t>
      </w:r>
    </w:p>
    <w:p w14:paraId="322F528C" w14:textId="77777777" w:rsidR="00A65E28" w:rsidRDefault="00A65E28" w:rsidP="00A65E28">
      <w:pPr>
        <w:pStyle w:val="EX"/>
      </w:pPr>
      <w:r>
        <w:t>[30]</w:t>
      </w:r>
      <w:r>
        <w:tab/>
        <w:t>3GPP TS 33.401: "3GPP System Architecture Evolution (SAE); Security architecture".</w:t>
      </w:r>
    </w:p>
    <w:p w14:paraId="5C7EA4D7" w14:textId="77777777" w:rsidR="00A65E28" w:rsidRDefault="00A65E28" w:rsidP="00A65E28">
      <w:pPr>
        <w:pStyle w:val="EX"/>
      </w:pPr>
      <w:r>
        <w:t>[31]</w:t>
      </w:r>
      <w:r>
        <w:tab/>
        <w:t>3GPP TS 36.211: "E-UTRA; Physical channels and modulation".</w:t>
      </w:r>
    </w:p>
    <w:p w14:paraId="0186C019" w14:textId="77777777" w:rsidR="00A65E28" w:rsidRDefault="00A65E28" w:rsidP="00A65E28">
      <w:pPr>
        <w:pStyle w:val="EX"/>
      </w:pPr>
      <w:r>
        <w:t>[32]</w:t>
      </w:r>
      <w:r>
        <w:tab/>
        <w:t>3GPP TS 23.501: "System Architecture for the 5G System; Stage 2".</w:t>
      </w:r>
    </w:p>
    <w:p w14:paraId="29843974" w14:textId="77777777" w:rsidR="00A65E28" w:rsidRDefault="00A65E28" w:rsidP="00A65E28">
      <w:pPr>
        <w:pStyle w:val="EX"/>
      </w:pPr>
      <w:r>
        <w:t>[33]</w:t>
      </w:r>
      <w:r>
        <w:tab/>
        <w:t>3GPP TS 36.104:"E-UTRA; Base Station (BS) radio transmission and reception".</w:t>
      </w:r>
    </w:p>
    <w:p w14:paraId="509CDDB9" w14:textId="77777777" w:rsidR="00A65E28" w:rsidRDefault="00A65E28" w:rsidP="00A65E28">
      <w:pPr>
        <w:pStyle w:val="EX"/>
      </w:pPr>
      <w:r>
        <w:t>[34]</w:t>
      </w:r>
      <w:r>
        <w:tab/>
        <w:t>3GPP TS 38.101-3 "NR; User Equipment (UE) radio transmission and reception; Part 3: Range 1 and Range 2 Interworking operation with other radios".</w:t>
      </w:r>
    </w:p>
    <w:p w14:paraId="2CF2EB98" w14:textId="77777777" w:rsidR="00A65E28" w:rsidRDefault="00A65E28" w:rsidP="00A65E28">
      <w:pPr>
        <w:pStyle w:val="EX"/>
      </w:pPr>
      <w:r>
        <w:t>[35]</w:t>
      </w:r>
      <w:r>
        <w:tab/>
        <w:t>3GPP TS 38.423: "NG-RAN, Xn application protocol (XnAP)".</w:t>
      </w:r>
    </w:p>
    <w:p w14:paraId="7E44FF3B" w14:textId="77777777" w:rsidR="00A65E28" w:rsidRDefault="00A65E28" w:rsidP="00A65E28">
      <w:pPr>
        <w:pStyle w:val="EX"/>
        <w:rPr>
          <w:rFonts w:eastAsia="SimSun"/>
          <w:lang w:eastAsia="zh-CN"/>
        </w:rPr>
      </w:pPr>
      <w:r>
        <w:t>[36]</w:t>
      </w:r>
      <w:r>
        <w:tab/>
      </w:r>
      <w:r>
        <w:rPr>
          <w:rFonts w:eastAsia="SimSun"/>
          <w:lang w:eastAsia="zh-CN"/>
        </w:rPr>
        <w:t>3GPP TS 38.473: "NG-RAN; F1 application protocol (F1AP)".</w:t>
      </w:r>
    </w:p>
    <w:p w14:paraId="3800728B" w14:textId="77777777" w:rsidR="00A65E28" w:rsidRDefault="00A65E28" w:rsidP="00A65E28">
      <w:pPr>
        <w:pStyle w:val="EX"/>
      </w:pPr>
      <w:r>
        <w:t>[37]</w:t>
      </w:r>
      <w:r>
        <w:tab/>
        <w:t>3GPP TS 36.423: "E-UTRA; X2 application protocol (X2AP)".</w:t>
      </w:r>
    </w:p>
    <w:p w14:paraId="04371EEF" w14:textId="77777777" w:rsidR="00A65E28" w:rsidRDefault="00A65E28" w:rsidP="00A65E28">
      <w:pPr>
        <w:pStyle w:val="EX"/>
      </w:pPr>
      <w:r>
        <w:t>[38]</w:t>
      </w:r>
      <w:r>
        <w:tab/>
      </w:r>
      <w:r>
        <w:rPr>
          <w:noProof/>
        </w:rPr>
        <w:t>3GPP TS 24.008: "Mobile radio interface layer 3 specification; Core network protocols; Stage 3</w:t>
      </w:r>
      <w:r>
        <w:t>".</w:t>
      </w:r>
    </w:p>
    <w:p w14:paraId="51AA6188" w14:textId="77777777" w:rsidR="00A65E28" w:rsidRDefault="00A65E28" w:rsidP="00A65E28">
      <w:pPr>
        <w:pStyle w:val="EX"/>
      </w:pPr>
      <w:r>
        <w:t>[39]</w:t>
      </w:r>
      <w:r>
        <w:tab/>
        <w:t>3GPP TS 38.101-2 "NR; User Equipment (UE) radio transmission and reception; Part 2: Range 2 Standalone".</w:t>
      </w:r>
    </w:p>
    <w:p w14:paraId="106C8CC7" w14:textId="77777777" w:rsidR="00A65E28" w:rsidRDefault="00A65E28" w:rsidP="00A65E28">
      <w:pPr>
        <w:pStyle w:val="EX"/>
      </w:pPr>
      <w:r>
        <w:t>[40]</w:t>
      </w:r>
      <w:r>
        <w:tab/>
        <w:t>3GPP TS 36.133:"E-UTRA; Requirements for support of radio resource management".</w:t>
      </w:r>
    </w:p>
    <w:p w14:paraId="2F617720" w14:textId="77777777" w:rsidR="00A65E28" w:rsidRDefault="00A65E28" w:rsidP="00A65E28">
      <w:pPr>
        <w:pStyle w:val="EX"/>
      </w:pPr>
      <w:r>
        <w:t>[41]</w:t>
      </w:r>
      <w:r>
        <w:tab/>
        <w:t>3GPP TS 37.340: "E-UTRA and NR; Multi-connectivity; Stage 2".</w:t>
      </w:r>
    </w:p>
    <w:p w14:paraId="4923CF61" w14:textId="77777777" w:rsidR="00A65E28" w:rsidRDefault="00A65E28" w:rsidP="00A65E28">
      <w:pPr>
        <w:pStyle w:val="EX"/>
      </w:pPr>
      <w:r>
        <w:t>[42]</w:t>
      </w:r>
      <w:r>
        <w:tab/>
        <w:t>3GPP TS 38.413: "NG-RAN, NG Application Protocol (NGAP)".</w:t>
      </w:r>
    </w:p>
    <w:p w14:paraId="7DD7A463" w14:textId="77777777" w:rsidR="00A65E28" w:rsidRDefault="00A65E28" w:rsidP="00A65E28">
      <w:pPr>
        <w:pStyle w:val="EX"/>
      </w:pPr>
      <w:r>
        <w:rPr>
          <w:rFonts w:eastAsia="Yu Mincho"/>
        </w:rPr>
        <w:t>[43]</w:t>
      </w:r>
      <w:r>
        <w:rPr>
          <w:rFonts w:eastAsia="Yu Mincho"/>
        </w:rPr>
        <w:tab/>
      </w:r>
      <w:r>
        <w:t>3GPP TS 23.502: "Procedures for the 5G System; Stage 2".</w:t>
      </w:r>
    </w:p>
    <w:p w14:paraId="54CA563C" w14:textId="77777777" w:rsidR="00A65E28" w:rsidRDefault="00A65E28" w:rsidP="00A65E28">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15B27C4" w14:textId="77777777" w:rsidR="00A65E28" w:rsidRDefault="00A65E28" w:rsidP="00A65E28">
      <w:pPr>
        <w:pStyle w:val="EX"/>
      </w:pPr>
      <w:r>
        <w:t>[45]</w:t>
      </w:r>
      <w:r>
        <w:tab/>
        <w:t>3GPP TS 25.331: "Universal Terrestrial Radio Access (UTRA); Radio Resource Control (RRC); Protocol specification".</w:t>
      </w:r>
    </w:p>
    <w:p w14:paraId="51118097" w14:textId="77777777" w:rsidR="00A65E28" w:rsidRDefault="00A65E28" w:rsidP="00A65E28">
      <w:pPr>
        <w:pStyle w:val="EX"/>
      </w:pPr>
      <w:r>
        <w:t>[46]</w:t>
      </w:r>
      <w:r>
        <w:tab/>
        <w:t>3GPP TS 25.133: "Requirements for Support of Radio Resource Management (FDD)".</w:t>
      </w:r>
    </w:p>
    <w:p w14:paraId="277EFA66" w14:textId="77777777" w:rsidR="00A65E28" w:rsidRDefault="00A65E28" w:rsidP="00A65E28">
      <w:pPr>
        <w:pStyle w:val="EX"/>
      </w:pPr>
      <w:r>
        <w:t>[47]</w:t>
      </w:r>
      <w:r>
        <w:tab/>
        <w:t>3GPP TS 38.340: "Backhaul Adaptation Protocol (BAP) specification"</w:t>
      </w:r>
    </w:p>
    <w:p w14:paraId="4D58D0DA" w14:textId="77777777" w:rsidR="00A65E28" w:rsidRDefault="00A65E28" w:rsidP="00A65E28">
      <w:pPr>
        <w:pStyle w:val="EX"/>
      </w:pPr>
      <w:r>
        <w:t>[48]</w:t>
      </w:r>
      <w:r>
        <w:tab/>
        <w:t>3GPP TS 37.213: "Physical layer procedures for shared spectrum channel access".</w:t>
      </w:r>
    </w:p>
    <w:p w14:paraId="63512511" w14:textId="77777777" w:rsidR="00A65E28" w:rsidRDefault="00A65E28" w:rsidP="00A65E28">
      <w:pPr>
        <w:pStyle w:val="EX"/>
      </w:pPr>
      <w:r>
        <w:t>[49]</w:t>
      </w:r>
      <w:r>
        <w:tab/>
        <w:t>3GPP TS 37.355: "LTE Positioning Protocol (LPP)".</w:t>
      </w:r>
    </w:p>
    <w:p w14:paraId="3B07F044" w14:textId="77777777" w:rsidR="00A65E28" w:rsidRDefault="00A65E28" w:rsidP="00A65E28">
      <w:pPr>
        <w:pStyle w:val="EX"/>
      </w:pPr>
      <w:r>
        <w:t>[50]</w:t>
      </w:r>
      <w:r>
        <w:tab/>
      </w:r>
      <w:r>
        <w:rPr>
          <w:lang w:eastAsia="ko-KR"/>
        </w:rPr>
        <w:t>IEEE 802.11-2012, Part 11: Wireless LAN Medium Access Control (MAC) and Physical Layer (PHY) specifications, IEEE Std</w:t>
      </w:r>
      <w:r>
        <w:t>.</w:t>
      </w:r>
    </w:p>
    <w:p w14:paraId="3A993A8B" w14:textId="77777777" w:rsidR="00A65E28" w:rsidRDefault="00A65E28" w:rsidP="00A65E28">
      <w:pPr>
        <w:pStyle w:val="EX"/>
      </w:pPr>
      <w:r>
        <w:t>[51]</w:t>
      </w:r>
      <w:r>
        <w:tab/>
        <w:t>Bluetooth Special Interest Group: "Bluetooth Core Specification v5.0", December 2016.</w:t>
      </w:r>
    </w:p>
    <w:p w14:paraId="2367B82C" w14:textId="77777777" w:rsidR="00A65E28" w:rsidRDefault="00A65E28" w:rsidP="00A65E28">
      <w:pPr>
        <w:pStyle w:val="EX"/>
      </w:pPr>
      <w:r>
        <w:t>[52]</w:t>
      </w:r>
      <w:r>
        <w:tab/>
        <w:t>3GPP TS 32.422: "Telecommunication management; Subsriber and equipment trace; Trace control and confiuration management".</w:t>
      </w:r>
    </w:p>
    <w:p w14:paraId="5D112302" w14:textId="77777777" w:rsidR="00A65E28" w:rsidRDefault="00A65E28" w:rsidP="00A65E28">
      <w:pPr>
        <w:pStyle w:val="EX"/>
      </w:pPr>
      <w:r>
        <w:t>[53]</w:t>
      </w:r>
      <w:r>
        <w:tab/>
        <w:t>3GPP TS 38.314: "NR; layer 2 measurements".</w:t>
      </w:r>
    </w:p>
    <w:p w14:paraId="7578F850" w14:textId="75D9BE09" w:rsidR="00A65E28" w:rsidRDefault="00A65E28" w:rsidP="00A65E28">
      <w:pPr>
        <w:pStyle w:val="EX"/>
      </w:pPr>
      <w:r>
        <w:t>[54]</w:t>
      </w:r>
      <w:r>
        <w:tab/>
      </w:r>
      <w:ins w:id="21" w:author="CR#1669r3" w:date="2020-07-08T01:24:00Z">
        <w:r w:rsidR="00CA45C0">
          <w:t>Void</w:t>
        </w:r>
      </w:ins>
      <w:del w:id="22" w:author="CR#1669r3" w:date="2020-07-08T01:24:00Z">
        <w:r w:rsidDel="00CA45C0">
          <w:delText>3GPP TS 23.122: "Non-Access-Stratum (NAS) functions related to Mobile Station (MS) in idle mode"</w:delText>
        </w:r>
      </w:del>
      <w:r>
        <w:t>.</w:t>
      </w:r>
    </w:p>
    <w:p w14:paraId="3CDB072E" w14:textId="77777777" w:rsidR="00A65E28" w:rsidRDefault="00A65E28" w:rsidP="00A65E28">
      <w:pPr>
        <w:pStyle w:val="EX"/>
      </w:pPr>
      <w:r>
        <w:t>[55]</w:t>
      </w:r>
      <w:r>
        <w:tab/>
        <w:t>3GPP TS 23.287: "Architecture enhancements for 5G System (5GS) to support Vehicle-to-Everything (V2X) services".</w:t>
      </w:r>
    </w:p>
    <w:p w14:paraId="39AF3BC4" w14:textId="77777777" w:rsidR="00A65E28" w:rsidRDefault="00A65E28" w:rsidP="00A65E28">
      <w:pPr>
        <w:pStyle w:val="EX"/>
      </w:pPr>
      <w:r>
        <w:t>[56]</w:t>
      </w:r>
      <w:r>
        <w:tab/>
        <w:t>3GPP TS 23.285: "Technical Specification Group Services and System Aspects; Architecture enhancements for V2X services".</w:t>
      </w:r>
    </w:p>
    <w:p w14:paraId="12948FB2" w14:textId="77777777" w:rsidR="00A65E28" w:rsidRDefault="00A65E28" w:rsidP="00A65E28">
      <w:pPr>
        <w:pStyle w:val="EX"/>
      </w:pPr>
      <w:r>
        <w:t>[57]</w:t>
      </w:r>
      <w:r>
        <w:tab/>
        <w:t>3GPP TS 24.587: " Technical Specification Group Core Network and Terminals; Vehicle-to-Everything (V2X) services in 5G System (5GS)".</w:t>
      </w:r>
    </w:p>
    <w:p w14:paraId="685949B2" w14:textId="5E88EFF9" w:rsidR="00A65E28" w:rsidRDefault="00A65E28" w:rsidP="00A65E28">
      <w:pPr>
        <w:pStyle w:val="EX"/>
        <w:rPr>
          <w:ins w:id="23" w:author="CR#1464r5" w:date="2020-07-02T15:24:00Z"/>
        </w:rPr>
      </w:pPr>
      <w:r>
        <w:t>[58]</w:t>
      </w:r>
      <w:r>
        <w:tab/>
        <w:t>Military Standard WGS84 Metric MIL-STD-2401 (11 January 1994): "Military Standard Department of Defence World Geodetic System (WGS)".</w:t>
      </w:r>
    </w:p>
    <w:p w14:paraId="466B156C" w14:textId="35CA3A0C" w:rsidR="003E28D2" w:rsidRDefault="003E28D2" w:rsidP="003E28D2">
      <w:pPr>
        <w:pStyle w:val="EX"/>
        <w:rPr>
          <w:ins w:id="24" w:author="CR#1569r3" w:date="2020-07-05T12:29:00Z"/>
        </w:rPr>
      </w:pPr>
      <w:ins w:id="25" w:author="CR#1464r5" w:date="2020-07-02T15:24:00Z">
        <w:r>
          <w:t>[59]</w:t>
        </w:r>
        <w:r>
          <w:tab/>
          <w:t>3GPP TS 38.101-4 "NR; User Equipment (UE) radio transmission and reception; Part 4: Performance Requirements".</w:t>
        </w:r>
      </w:ins>
    </w:p>
    <w:p w14:paraId="2A21C11E" w14:textId="3D5C5774" w:rsidR="004C3142" w:rsidRDefault="004C3142" w:rsidP="004C3142">
      <w:pPr>
        <w:pStyle w:val="EX"/>
        <w:rPr>
          <w:ins w:id="26" w:author="CR#1669r3" w:date="2020-07-08T01:25:00Z"/>
        </w:rPr>
      </w:pPr>
      <w:ins w:id="27" w:author="CR#1569r3" w:date="2020-07-05T12:29:00Z">
        <w:r>
          <w:t>[</w:t>
        </w:r>
      </w:ins>
      <w:ins w:id="28" w:author="CR#1569r3" w:date="2020-07-06T14:05:00Z">
        <w:r w:rsidR="00E9711D">
          <w:t>60</w:t>
        </w:r>
      </w:ins>
      <w:ins w:id="29" w:author="CR#1569r3" w:date="2020-07-05T12:29:00Z">
        <w:r>
          <w:t>]</w:t>
        </w:r>
        <w:r>
          <w:tab/>
          <w:t>3GPP TS 33.536: "Technical Specification Group Services and System Aspects; Security aspects of 3GPP support for advanced Vehicle-to-Everything (V2X) services".</w:t>
        </w:r>
      </w:ins>
    </w:p>
    <w:p w14:paraId="1A93E478" w14:textId="6B4824CC" w:rsidR="00CA45C0" w:rsidRPr="004C3142" w:rsidRDefault="00CA45C0" w:rsidP="004C3142">
      <w:pPr>
        <w:pStyle w:val="EX"/>
      </w:pPr>
      <w:ins w:id="30" w:author="CR#1669r3" w:date="2020-07-08T01:25:00Z">
        <w:r>
          <w:t>[61]</w:t>
        </w:r>
        <w:r>
          <w:tab/>
        </w:r>
        <w:r>
          <w:rPr>
            <w:noProof/>
          </w:rPr>
          <w:t>3GPP TS 37.320: "Universal Terrestrial Radio Access (UTRA), Evolved Universal Terrestrial Radio Access (E-UTRA) and New Radio (NR); Radio measurement collection for Minimization of Drive Tests (MDT); Overall description; Stage 2".</w:t>
        </w:r>
      </w:ins>
    </w:p>
    <w:p w14:paraId="446D2E0C" w14:textId="77777777" w:rsidR="00A65E28" w:rsidRDefault="00A65E28" w:rsidP="00A65E28">
      <w:pPr>
        <w:pStyle w:val="Heading1"/>
        <w:rPr>
          <w:rFonts w:eastAsia="MS Mincho"/>
        </w:rPr>
      </w:pPr>
      <w:r>
        <w:rPr>
          <w:rFonts w:eastAsia="MS Mincho"/>
        </w:rPr>
        <w:t>3</w:t>
      </w:r>
      <w:r>
        <w:rPr>
          <w:rFonts w:eastAsia="MS Mincho"/>
        </w:rPr>
        <w:tab/>
        <w:t>Definitions, symbols and abbreviations</w:t>
      </w:r>
    </w:p>
    <w:p w14:paraId="2B8C49EB" w14:textId="77777777" w:rsidR="00A65E28" w:rsidRDefault="00A65E28" w:rsidP="00A65E28">
      <w:pPr>
        <w:pStyle w:val="Heading2"/>
        <w:rPr>
          <w:rFonts w:eastAsia="MS Mincho"/>
        </w:rPr>
      </w:pPr>
      <w:r>
        <w:rPr>
          <w:rFonts w:eastAsia="MS Mincho"/>
        </w:rPr>
        <w:t>3.1</w:t>
      </w:r>
      <w:r>
        <w:rPr>
          <w:rFonts w:eastAsia="MS Mincho"/>
        </w:rPr>
        <w:tab/>
        <w:t>Definitions</w:t>
      </w:r>
    </w:p>
    <w:p w14:paraId="3FFC81C1" w14:textId="77777777" w:rsidR="00A65E28" w:rsidRDefault="00A65E28" w:rsidP="00A65E28">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50AAA98" w14:textId="26572E83" w:rsidR="00A65E28" w:rsidRDefault="00A65E28" w:rsidP="00A65E28">
      <w:r>
        <w:rPr>
          <w:b/>
        </w:rPr>
        <w:t>BH RLC channel:</w:t>
      </w:r>
      <w:r>
        <w:t xml:space="preserve"> The BH RLC channel consisting of an RLC and logical channel of an IAB</w:t>
      </w:r>
      <w:ins w:id="31" w:author="CR#1718r1" w:date="2020-07-09T10:57:00Z">
        <w:r w:rsidR="00627C5C">
          <w:t>-</w:t>
        </w:r>
      </w:ins>
      <w:del w:id="32" w:author="CR#1718r1" w:date="2020-07-09T10:57:00Z">
        <w:r w:rsidDel="00627C5C">
          <w:delText xml:space="preserve"> </w:delText>
        </w:r>
      </w:del>
      <w:r>
        <w:t>node.</w:t>
      </w:r>
    </w:p>
    <w:p w14:paraId="153F6F20" w14:textId="77777777" w:rsidR="00A65E28" w:rsidRDefault="00A65E28" w:rsidP="00A65E28">
      <w:r>
        <w:rPr>
          <w:b/>
        </w:rPr>
        <w:t>CEIL:</w:t>
      </w:r>
      <w:r>
        <w:t xml:space="preserve"> Mathematical function used to 'round up' i.e. to the nearest integer having a higher or equal value.</w:t>
      </w:r>
    </w:p>
    <w:p w14:paraId="252FFAD5" w14:textId="77777777" w:rsidR="004E7DC2" w:rsidRDefault="004E7DC2" w:rsidP="004E7DC2">
      <w:pPr>
        <w:rPr>
          <w:ins w:id="33" w:author="CR#1591r2" w:date="2020-07-07T00:04:00Z"/>
          <w:b/>
        </w:rPr>
      </w:pPr>
      <w:ins w:id="34" w:author="CR#1591r2" w:date="2020-07-07T00:04:00Z">
        <w:r>
          <w:rPr>
            <w:b/>
          </w:rPr>
          <w:t xml:space="preserve">DAPS bearer: </w:t>
        </w:r>
        <w:r>
          <w:rPr>
            <w:bCs/>
          </w:rPr>
          <w:t>a bearer whose radio protocols are located in both the source gNB and the target gNB during DAPS handover to use both source gNB and target gNB resources.</w:t>
        </w:r>
      </w:ins>
    </w:p>
    <w:p w14:paraId="3D96D34D" w14:textId="7B906F8D" w:rsidR="00A65E28" w:rsidRDefault="00A65E28" w:rsidP="00A65E28">
      <w:pPr>
        <w:rPr>
          <w:ins w:id="35" w:author="CR#1557r2" w:date="2020-07-04T15:55:00Z"/>
        </w:rPr>
      </w:pPr>
      <w:r>
        <w:rPr>
          <w:b/>
        </w:rPr>
        <w:t>Dedicated signalling:</w:t>
      </w:r>
      <w:r>
        <w:t xml:space="preserve"> Signalling sent on DCCH logical channel between the network and a single UE.</w:t>
      </w:r>
    </w:p>
    <w:p w14:paraId="6F147B3E" w14:textId="7CA751C5" w:rsidR="009B701A" w:rsidRDefault="009B701A" w:rsidP="00A65E28">
      <w:ins w:id="36" w:author="CR#1557r2" w:date="2020-07-04T15:55:00Z">
        <w:r>
          <w:rPr>
            <w:b/>
            <w:bCs/>
          </w:rPr>
          <w:lastRenderedPageBreak/>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ins>
    </w:p>
    <w:p w14:paraId="5E34FF0C" w14:textId="77777777" w:rsidR="00A65E28" w:rsidRDefault="00A65E28" w:rsidP="00A65E28">
      <w:r>
        <w:rPr>
          <w:b/>
        </w:rPr>
        <w:t>Field:</w:t>
      </w:r>
      <w:r>
        <w:t xml:space="preserve"> The individual contents of an information element are referred to as fields.</w:t>
      </w:r>
    </w:p>
    <w:p w14:paraId="3229538A" w14:textId="77777777" w:rsidR="00A65E28" w:rsidRDefault="00A65E28" w:rsidP="00A65E28">
      <w:r>
        <w:rPr>
          <w:b/>
        </w:rPr>
        <w:t>FLOOR:</w:t>
      </w:r>
      <w:r>
        <w:t xml:space="preserve"> Mathematical function used to 'round down' i.e. to the nearest integer having a lower or equal value.</w:t>
      </w:r>
    </w:p>
    <w:p w14:paraId="698EE4D7" w14:textId="77777777" w:rsidR="00CA45C0" w:rsidRDefault="00CA45C0" w:rsidP="00CA45C0">
      <w:pPr>
        <w:rPr>
          <w:ins w:id="37" w:author="CR#1669r3" w:date="2020-07-08T01:26:00Z"/>
        </w:rPr>
      </w:pPr>
      <w:ins w:id="38" w:author="CR#1669r3" w:date="2020-07-08T01:26:00Z">
        <w:r>
          <w:rPr>
            <w:b/>
          </w:rPr>
          <w:t>Global cell id:</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ins>
    </w:p>
    <w:p w14:paraId="7676A959" w14:textId="77777777" w:rsidR="00A65E28" w:rsidRDefault="00A65E28" w:rsidP="00A65E28">
      <w:r>
        <w:rPr>
          <w:b/>
        </w:rPr>
        <w:t>Information element:</w:t>
      </w:r>
      <w:r>
        <w:t xml:space="preserve"> A structural element containing single or multiple fields is referred as information element.</w:t>
      </w:r>
    </w:p>
    <w:p w14:paraId="414BC1D4" w14:textId="77777777" w:rsidR="00A65E28" w:rsidRDefault="00A65E28" w:rsidP="00A65E28">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257BDA8" w14:textId="77777777" w:rsidR="00A65E28" w:rsidRDefault="00A65E28" w:rsidP="00A65E28">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4B138F20" w14:textId="77777777" w:rsidR="00A65E28" w:rsidRDefault="00A65E28" w:rsidP="00A65E28">
      <w:pPr>
        <w:rPr>
          <w:b/>
        </w:rPr>
      </w:pPr>
      <w:r>
        <w:rPr>
          <w:b/>
        </w:rPr>
        <w:t xml:space="preserve">PNI-NPN identity: </w:t>
      </w:r>
      <w:r>
        <w:rPr>
          <w:bCs/>
        </w:rPr>
        <w:t>an identifier of a PNI-NPN compromising of a PLMN ID and a CAG -ID combination.</w:t>
      </w:r>
    </w:p>
    <w:p w14:paraId="4866A833" w14:textId="77777777" w:rsidR="00A65E28" w:rsidRDefault="00A65E28" w:rsidP="00A65E28">
      <w:r>
        <w:rPr>
          <w:b/>
        </w:rPr>
        <w:t>Primary Cell</w:t>
      </w:r>
      <w:r>
        <w:t>: The MCG cell, operating on the primary frequency, in which the UE either performs the initial connection establishment procedure or initiates the connection re-establishment procedure.</w:t>
      </w:r>
    </w:p>
    <w:p w14:paraId="254F83BF" w14:textId="77777777" w:rsidR="00A65E28" w:rsidRDefault="00A65E28" w:rsidP="00A65E28">
      <w:pPr>
        <w:rPr>
          <w:lang w:eastAsia="en-US"/>
        </w:rPr>
      </w:pPr>
      <w:r>
        <w:rPr>
          <w:b/>
        </w:rPr>
        <w:t>Primary SCG Cell</w:t>
      </w:r>
      <w:r>
        <w:t>: For dual connectivity operation, the SCG cell in which the UE performs random access when performing the Reconfiguration with Sync procedure.</w:t>
      </w:r>
    </w:p>
    <w:p w14:paraId="767DFA58" w14:textId="77777777" w:rsidR="00A65E28" w:rsidRDefault="00A65E28" w:rsidP="00A65E28">
      <w:pPr>
        <w:rPr>
          <w:lang w:eastAsia="en-US"/>
        </w:rPr>
      </w:pPr>
      <w:r>
        <w:rPr>
          <w:b/>
        </w:rPr>
        <w:t>Primary Timing Advance Group</w:t>
      </w:r>
      <w:r>
        <w:t>: Timing Advance Group containing the SpCell.</w:t>
      </w:r>
    </w:p>
    <w:p w14:paraId="59F9F881" w14:textId="77777777" w:rsidR="00A65E28" w:rsidRDefault="00A65E28" w:rsidP="00A65E28">
      <w:r>
        <w:rPr>
          <w:b/>
        </w:rPr>
        <w:t>PUCCH SCell:</w:t>
      </w:r>
      <w:r>
        <w:t xml:space="preserve"> An SCell configured with PUCCH.</w:t>
      </w:r>
    </w:p>
    <w:p w14:paraId="65BF547D" w14:textId="77777777" w:rsidR="00A65E28" w:rsidRDefault="00A65E28" w:rsidP="00A65E28">
      <w:pPr>
        <w:rPr>
          <w:b/>
        </w:rPr>
      </w:pPr>
      <w:r>
        <w:rPr>
          <w:b/>
        </w:rPr>
        <w:t>PUSCH-Less SCell:</w:t>
      </w:r>
      <w:r>
        <w:t xml:space="preserve"> An SCell configured without PUSCH</w:t>
      </w:r>
      <w:r>
        <w:rPr>
          <w:lang w:eastAsia="zh-CN"/>
        </w:rPr>
        <w:t>.</w:t>
      </w:r>
    </w:p>
    <w:p w14:paraId="78192143" w14:textId="77777777" w:rsidR="00A65E28" w:rsidRDefault="00A65E28" w:rsidP="00A65E28">
      <w:r>
        <w:rPr>
          <w:b/>
        </w:rPr>
        <w:t xml:space="preserve">RLC bearer configuration: </w:t>
      </w:r>
      <w:r>
        <w:t>The lower layer part of the radio bearer configuration comprising the RLC and logical channel configurations.</w:t>
      </w:r>
    </w:p>
    <w:p w14:paraId="771E1015" w14:textId="77777777" w:rsidR="00A65E28" w:rsidRDefault="00A65E28" w:rsidP="00A65E28">
      <w:r>
        <w:rPr>
          <w:b/>
        </w:rPr>
        <w:t>Secondary Cell</w:t>
      </w:r>
      <w:r>
        <w:t>: For a UE configured with CA, a cell providing additional radio resources on top of Special Cell.</w:t>
      </w:r>
    </w:p>
    <w:p w14:paraId="575BE280" w14:textId="77777777" w:rsidR="00A65E28" w:rsidRDefault="00A65E28" w:rsidP="00A65E28">
      <w:r>
        <w:rPr>
          <w:b/>
        </w:rPr>
        <w:t>Secondary Cell Group</w:t>
      </w:r>
      <w:r>
        <w:t>: For a UE configured with dual connectivity, the subset of serving cells comprising of the PSCell and zero or more secondary cells.</w:t>
      </w:r>
    </w:p>
    <w:p w14:paraId="7B0D1F7D" w14:textId="77777777" w:rsidR="00A65E28" w:rsidRDefault="00A65E28" w:rsidP="00A65E28">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17DFA31" w14:textId="77777777" w:rsidR="00A65E28" w:rsidRDefault="00A65E28" w:rsidP="00A65E28">
      <w:pPr>
        <w:rPr>
          <w:b/>
        </w:rPr>
      </w:pPr>
      <w:r>
        <w:rPr>
          <w:b/>
        </w:rPr>
        <w:t xml:space="preserve">SNPN identity: </w:t>
      </w:r>
      <w:r>
        <w:rPr>
          <w:bCs/>
        </w:rPr>
        <w:t>an identifier of an SNPN comprising of a PLMN ID and an NID combination.</w:t>
      </w:r>
    </w:p>
    <w:p w14:paraId="18F40657" w14:textId="77777777" w:rsidR="00A65E28" w:rsidRDefault="00A65E28" w:rsidP="00A65E28">
      <w:r>
        <w:rPr>
          <w:b/>
        </w:rPr>
        <w:t>Special Cell:</w:t>
      </w:r>
      <w:r>
        <w:t xml:space="preserve"> For Dual Connectivity operation the term Special Cell refers to the PCell of the MCG or the PSCell of the SCG, otherwise the term Special Cell refers to the PCell.</w:t>
      </w:r>
    </w:p>
    <w:p w14:paraId="64A3F798" w14:textId="77777777" w:rsidR="00A65E28" w:rsidRDefault="00A65E28" w:rsidP="00A65E28">
      <w:pPr>
        <w:rPr>
          <w:noProof/>
        </w:rPr>
      </w:pPr>
      <w:r>
        <w:rPr>
          <w:b/>
          <w:noProof/>
        </w:rPr>
        <w:t>Split SRB</w:t>
      </w:r>
      <w:r>
        <w:rPr>
          <w:noProof/>
        </w:rPr>
        <w:t>: In MR-DC, an SRB that supports transmission via MCG and SCG as well as duplication of RRC PDUs as defined in TS 37.340 [41].</w:t>
      </w:r>
    </w:p>
    <w:p w14:paraId="015E60B5" w14:textId="77777777" w:rsidR="00A65E28" w:rsidRDefault="00A65E28" w:rsidP="00A65E28">
      <w:r>
        <w:rPr>
          <w:b/>
        </w:rPr>
        <w:t>SSB Frequency</w:t>
      </w:r>
      <w:r>
        <w:t>: Frequency referring to the position of resource element RE=#0 (subcarrier #0) of resource block RB#10 of the SS block.</w:t>
      </w:r>
    </w:p>
    <w:p w14:paraId="1CB0B51B" w14:textId="77777777" w:rsidR="00A65E28" w:rsidRDefault="00A65E28" w:rsidP="00A65E28">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2208CE0" w14:textId="03AAEE2F" w:rsidR="00A65E28" w:rsidRDefault="00A65E28" w:rsidP="00A65E28">
      <w:r>
        <w:rPr>
          <w:b/>
          <w:lang w:eastAsia="zh-CN"/>
        </w:rPr>
        <w:t xml:space="preserve">V2X </w:t>
      </w:r>
      <w:ins w:id="39" w:author="CR#1569r3" w:date="2020-07-05T12:30:00Z">
        <w:r w:rsidR="004C3142">
          <w:rPr>
            <w:b/>
            <w:lang w:eastAsia="zh-CN"/>
          </w:rPr>
          <w:t>s</w:t>
        </w:r>
      </w:ins>
      <w:del w:id="40" w:author="CR#1569r3" w:date="2020-07-05T12:30:00Z">
        <w:r w:rsidDel="004C3142">
          <w:rPr>
            <w:b/>
            <w:lang w:eastAsia="zh-CN"/>
          </w:rPr>
          <w:delText>S</w:delText>
        </w:r>
      </w:del>
      <w:r>
        <w:rPr>
          <w:b/>
        </w:rPr>
        <w:t>idelink</w:t>
      </w:r>
      <w:r>
        <w:rPr>
          <w:b/>
          <w:lang w:eastAsia="ko-KR"/>
        </w:rPr>
        <w:t xml:space="preserve"> </w:t>
      </w:r>
      <w:ins w:id="41" w:author="CR#1569r3" w:date="2020-07-05T12:30:00Z">
        <w:r w:rsidR="004C3142">
          <w:rPr>
            <w:b/>
            <w:lang w:eastAsia="ko-KR"/>
          </w:rPr>
          <w:t>c</w:t>
        </w:r>
      </w:ins>
      <w:del w:id="42" w:author="CR#1569r3" w:date="2020-07-05T12:30:00Z">
        <w:r w:rsidDel="004C3142">
          <w:rPr>
            <w:b/>
            <w:lang w:eastAsia="ko-KR"/>
          </w:rPr>
          <w:delText>C</w:delText>
        </w:r>
      </w:del>
      <w:r>
        <w:rPr>
          <w:b/>
          <w:lang w:eastAsia="ko-KR"/>
        </w:rPr>
        <w:t>ommunication</w:t>
      </w:r>
      <w:r>
        <w:t>:</w:t>
      </w:r>
      <w:r>
        <w:rPr>
          <w:lang w:eastAsia="ko-KR"/>
        </w:rPr>
        <w:t xml:space="preserve"> </w:t>
      </w:r>
      <w:r>
        <w:t>AS functionality enabling V2X Communication as defined in TS 23.285 [56], between nearby UEs, using E-UTRA technology but not traversing any network node.</w:t>
      </w:r>
    </w:p>
    <w:p w14:paraId="75C937F7" w14:textId="77777777" w:rsidR="00A65E28" w:rsidRDefault="00A65E28" w:rsidP="00A65E28">
      <w:pPr>
        <w:pStyle w:val="Heading2"/>
        <w:rPr>
          <w:rFonts w:eastAsia="MS Mincho"/>
        </w:rPr>
      </w:pPr>
      <w:r>
        <w:rPr>
          <w:rFonts w:eastAsia="MS Mincho"/>
        </w:rPr>
        <w:lastRenderedPageBreak/>
        <w:t>3.2</w:t>
      </w:r>
      <w:r>
        <w:rPr>
          <w:rFonts w:eastAsia="MS Mincho"/>
        </w:rPr>
        <w:tab/>
        <w:t>Abbreviations</w:t>
      </w:r>
    </w:p>
    <w:p w14:paraId="4374E4EF" w14:textId="77777777" w:rsidR="00A65E28" w:rsidRDefault="00A65E28" w:rsidP="00A65E28">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67F755E" w14:textId="77777777" w:rsidR="00A65E28" w:rsidRDefault="00A65E28" w:rsidP="00A65E28">
      <w:pPr>
        <w:pStyle w:val="EW"/>
      </w:pPr>
      <w:r>
        <w:t>5GC</w:t>
      </w:r>
      <w:r>
        <w:tab/>
        <w:t>5G Core Network</w:t>
      </w:r>
    </w:p>
    <w:p w14:paraId="12C6A178" w14:textId="77777777" w:rsidR="00A65E28" w:rsidRDefault="00A65E28" w:rsidP="00A65E28">
      <w:pPr>
        <w:pStyle w:val="EW"/>
      </w:pPr>
      <w:r>
        <w:t>ACK</w:t>
      </w:r>
      <w:r>
        <w:tab/>
        <w:t>Acknowledgement</w:t>
      </w:r>
    </w:p>
    <w:p w14:paraId="692D380E" w14:textId="77777777" w:rsidR="00A65E28" w:rsidRDefault="00A65E28" w:rsidP="00A65E28">
      <w:pPr>
        <w:pStyle w:val="EW"/>
      </w:pPr>
      <w:r>
        <w:t>AM</w:t>
      </w:r>
      <w:r>
        <w:tab/>
        <w:t>Acknowledged Mode</w:t>
      </w:r>
    </w:p>
    <w:p w14:paraId="06CC6B86" w14:textId="77777777" w:rsidR="00A65E28" w:rsidRDefault="00A65E28" w:rsidP="00A65E28">
      <w:pPr>
        <w:pStyle w:val="EW"/>
      </w:pPr>
      <w:r>
        <w:t>ARQ</w:t>
      </w:r>
      <w:r>
        <w:tab/>
        <w:t>Automatic Repeat Request</w:t>
      </w:r>
    </w:p>
    <w:p w14:paraId="6B459F83" w14:textId="77777777" w:rsidR="00A65E28" w:rsidRDefault="00A65E28" w:rsidP="00A65E28">
      <w:pPr>
        <w:pStyle w:val="EW"/>
      </w:pPr>
      <w:r>
        <w:t>AS</w:t>
      </w:r>
      <w:r>
        <w:tab/>
        <w:t>Access Stratum</w:t>
      </w:r>
    </w:p>
    <w:p w14:paraId="69054864" w14:textId="77777777" w:rsidR="00A65E28" w:rsidRDefault="00A65E28" w:rsidP="00A65E28">
      <w:pPr>
        <w:pStyle w:val="EW"/>
      </w:pPr>
      <w:r>
        <w:t>ASN.1</w:t>
      </w:r>
      <w:r>
        <w:tab/>
        <w:t>Abstract Syntax Notation One</w:t>
      </w:r>
    </w:p>
    <w:p w14:paraId="0AB72270" w14:textId="77777777" w:rsidR="00A65E28" w:rsidRDefault="00A65E28" w:rsidP="00A65E28">
      <w:pPr>
        <w:pStyle w:val="EW"/>
      </w:pPr>
      <w:r>
        <w:t>BAP</w:t>
      </w:r>
      <w:r>
        <w:tab/>
        <w:t>Backhaul Adaptation Protocol</w:t>
      </w:r>
    </w:p>
    <w:p w14:paraId="2EB0CAB3" w14:textId="77777777" w:rsidR="00A65E28" w:rsidRDefault="00A65E28" w:rsidP="00A65E28">
      <w:pPr>
        <w:pStyle w:val="EW"/>
      </w:pPr>
      <w:r>
        <w:t>BCD</w:t>
      </w:r>
      <w:r>
        <w:tab/>
        <w:t>Binary Coded Decimal</w:t>
      </w:r>
    </w:p>
    <w:p w14:paraId="4F5D0EB7" w14:textId="77777777" w:rsidR="00A65E28" w:rsidRDefault="00A65E28" w:rsidP="00A65E28">
      <w:pPr>
        <w:pStyle w:val="EW"/>
      </w:pPr>
      <w:r>
        <w:t>BH</w:t>
      </w:r>
      <w:r>
        <w:tab/>
        <w:t>Backhaul</w:t>
      </w:r>
    </w:p>
    <w:p w14:paraId="400A6C94" w14:textId="77777777" w:rsidR="00A65E28" w:rsidRDefault="00A65E28" w:rsidP="00A65E28">
      <w:pPr>
        <w:pStyle w:val="EW"/>
      </w:pPr>
      <w:r>
        <w:t>BLER</w:t>
      </w:r>
      <w:r>
        <w:tab/>
        <w:t>Block Error Rate</w:t>
      </w:r>
    </w:p>
    <w:p w14:paraId="6AF44B65" w14:textId="77777777" w:rsidR="00A65E28" w:rsidRDefault="00A65E28" w:rsidP="00A65E28">
      <w:pPr>
        <w:pStyle w:val="EW"/>
      </w:pPr>
      <w:r>
        <w:t>BWP</w:t>
      </w:r>
      <w:r>
        <w:tab/>
        <w:t>Bandwidth Part</w:t>
      </w:r>
    </w:p>
    <w:p w14:paraId="38FD5588" w14:textId="77777777" w:rsidR="00A65E28" w:rsidRDefault="00A65E28" w:rsidP="00A65E28">
      <w:pPr>
        <w:pStyle w:val="EW"/>
      </w:pPr>
      <w:r>
        <w:t>CA</w:t>
      </w:r>
      <w:r>
        <w:tab/>
        <w:t>Carrier Aggregation</w:t>
      </w:r>
    </w:p>
    <w:p w14:paraId="69C7155A" w14:textId="77777777" w:rsidR="00A65E28" w:rsidRDefault="00A65E28" w:rsidP="00A65E28">
      <w:pPr>
        <w:pStyle w:val="EW"/>
      </w:pPr>
      <w:r>
        <w:t>CAG</w:t>
      </w:r>
      <w:r>
        <w:tab/>
        <w:t>Closed Access Group</w:t>
      </w:r>
    </w:p>
    <w:p w14:paraId="158AFA76" w14:textId="77777777" w:rsidR="00A65E28" w:rsidRDefault="00A65E28" w:rsidP="00A65E28">
      <w:pPr>
        <w:pStyle w:val="EW"/>
      </w:pPr>
      <w:r>
        <w:t>CAG-ID</w:t>
      </w:r>
      <w:r>
        <w:tab/>
        <w:t>Closed Access Group Identifier</w:t>
      </w:r>
    </w:p>
    <w:p w14:paraId="0FB72F67" w14:textId="77777777" w:rsidR="00A65E28" w:rsidRDefault="00A65E28" w:rsidP="00A65E28">
      <w:pPr>
        <w:pStyle w:val="EW"/>
      </w:pPr>
      <w:r>
        <w:t>CAPC</w:t>
      </w:r>
      <w:r>
        <w:tab/>
        <w:t>Channel Access Priority Class</w:t>
      </w:r>
    </w:p>
    <w:p w14:paraId="0979200D" w14:textId="77777777" w:rsidR="004C3142" w:rsidRDefault="004C3142" w:rsidP="00A65E28">
      <w:pPr>
        <w:pStyle w:val="EW"/>
        <w:rPr>
          <w:ins w:id="43" w:author="CR#1569r3" w:date="2020-07-05T12:30:00Z"/>
        </w:rPr>
      </w:pPr>
      <w:ins w:id="44" w:author="CR#1569r3" w:date="2020-07-05T12:30:00Z">
        <w:r w:rsidRPr="004C3142">
          <w:t>CBR</w:t>
        </w:r>
        <w:r w:rsidRPr="004C3142">
          <w:tab/>
          <w:t>Channel Busy Ratio</w:t>
        </w:r>
      </w:ins>
    </w:p>
    <w:p w14:paraId="01A22E2E" w14:textId="4490FE50" w:rsidR="00A65E28" w:rsidRDefault="00A65E28" w:rsidP="00A65E28">
      <w:pPr>
        <w:pStyle w:val="EW"/>
      </w:pPr>
      <w:r>
        <w:t>CCCH</w:t>
      </w:r>
      <w:r>
        <w:tab/>
        <w:t>Common Control Channel</w:t>
      </w:r>
    </w:p>
    <w:p w14:paraId="45D2512F" w14:textId="77777777" w:rsidR="00A65E28" w:rsidRDefault="00A65E28" w:rsidP="00A65E28">
      <w:pPr>
        <w:pStyle w:val="EW"/>
      </w:pPr>
      <w:r>
        <w:t>CG</w:t>
      </w:r>
      <w:r>
        <w:tab/>
        <w:t>Cell Group</w:t>
      </w:r>
    </w:p>
    <w:p w14:paraId="308153F0" w14:textId="77777777" w:rsidR="00A65E28" w:rsidRDefault="00A65E28" w:rsidP="00A65E28">
      <w:pPr>
        <w:pStyle w:val="EW"/>
      </w:pPr>
      <w:r>
        <w:t>CHO</w:t>
      </w:r>
      <w:r>
        <w:tab/>
        <w:t>Conditional Handover</w:t>
      </w:r>
    </w:p>
    <w:p w14:paraId="6C7DF7A6" w14:textId="77777777" w:rsidR="00A65E28" w:rsidRDefault="00A65E28" w:rsidP="00A65E28">
      <w:pPr>
        <w:pStyle w:val="EW"/>
      </w:pPr>
      <w:r>
        <w:t>CLI</w:t>
      </w:r>
      <w:r>
        <w:tab/>
        <w:t>Cross Link Interference</w:t>
      </w:r>
    </w:p>
    <w:p w14:paraId="379296DD" w14:textId="77777777" w:rsidR="00A65E28" w:rsidRDefault="00A65E28" w:rsidP="00A65E28">
      <w:pPr>
        <w:pStyle w:val="EW"/>
      </w:pPr>
      <w:r>
        <w:t>CMAS</w:t>
      </w:r>
      <w:r>
        <w:tab/>
        <w:t>Commercial Mobile Alert Service</w:t>
      </w:r>
    </w:p>
    <w:p w14:paraId="0DB263FF" w14:textId="77777777" w:rsidR="00A65E28" w:rsidRDefault="00A65E28" w:rsidP="00A65E28">
      <w:pPr>
        <w:pStyle w:val="EW"/>
      </w:pPr>
      <w:r>
        <w:t>CP</w:t>
      </w:r>
      <w:r>
        <w:tab/>
        <w:t>Control Plane</w:t>
      </w:r>
    </w:p>
    <w:p w14:paraId="0FB2DA99" w14:textId="77777777" w:rsidR="00A65E28" w:rsidRDefault="00A65E28" w:rsidP="00A65E28">
      <w:pPr>
        <w:pStyle w:val="EW"/>
      </w:pPr>
      <w:r>
        <w:t>CPC</w:t>
      </w:r>
      <w:r>
        <w:tab/>
        <w:t>Conditional PSCell Change</w:t>
      </w:r>
    </w:p>
    <w:p w14:paraId="5B78D275" w14:textId="77777777" w:rsidR="00A65E28" w:rsidRDefault="00A65E28" w:rsidP="00A65E28">
      <w:pPr>
        <w:pStyle w:val="EW"/>
      </w:pPr>
      <w:r>
        <w:t>C-RNTI</w:t>
      </w:r>
      <w:r>
        <w:tab/>
        <w:t>Cell RNTI</w:t>
      </w:r>
    </w:p>
    <w:p w14:paraId="452EB928" w14:textId="77777777" w:rsidR="00A65E28" w:rsidRDefault="00A65E28" w:rsidP="00A65E28">
      <w:pPr>
        <w:pStyle w:val="EW"/>
      </w:pPr>
      <w:r>
        <w:t>CSI</w:t>
      </w:r>
      <w:r>
        <w:tab/>
        <w:t>Channel State Information</w:t>
      </w:r>
    </w:p>
    <w:p w14:paraId="2C820787" w14:textId="77777777" w:rsidR="00A65E28" w:rsidRDefault="00A65E28" w:rsidP="00A65E28">
      <w:pPr>
        <w:pStyle w:val="EW"/>
      </w:pPr>
      <w:r>
        <w:t>DAPS</w:t>
      </w:r>
      <w:r>
        <w:tab/>
        <w:t>Dual Active Protocol Stack</w:t>
      </w:r>
    </w:p>
    <w:p w14:paraId="13679146" w14:textId="77777777" w:rsidR="00A65E28" w:rsidRDefault="00A65E28" w:rsidP="00A65E28">
      <w:pPr>
        <w:pStyle w:val="EW"/>
      </w:pPr>
      <w:r>
        <w:t>DC</w:t>
      </w:r>
      <w:r>
        <w:tab/>
        <w:t>Dual Connectivity</w:t>
      </w:r>
    </w:p>
    <w:p w14:paraId="073CEBFF" w14:textId="77777777" w:rsidR="00A65E28" w:rsidRDefault="00A65E28" w:rsidP="00A65E28">
      <w:pPr>
        <w:pStyle w:val="EW"/>
      </w:pPr>
      <w:r>
        <w:t>DCCH</w:t>
      </w:r>
      <w:r>
        <w:tab/>
        <w:t>Dedicated Control Channel</w:t>
      </w:r>
    </w:p>
    <w:p w14:paraId="473646A4" w14:textId="77777777" w:rsidR="00A65E28" w:rsidRDefault="00A65E28" w:rsidP="00A65E28">
      <w:pPr>
        <w:pStyle w:val="EW"/>
      </w:pPr>
      <w:r>
        <w:t>DCI</w:t>
      </w:r>
      <w:r>
        <w:tab/>
        <w:t>Downlink Control Information</w:t>
      </w:r>
    </w:p>
    <w:p w14:paraId="0840D37A" w14:textId="77777777" w:rsidR="00A65E28" w:rsidRDefault="00A65E28" w:rsidP="00A65E28">
      <w:pPr>
        <w:pStyle w:val="EW"/>
      </w:pPr>
      <w:r>
        <w:t>DCP</w:t>
      </w:r>
      <w:r>
        <w:tab/>
        <w:t>DCI with CRC scrambled by PS-RNTI</w:t>
      </w:r>
    </w:p>
    <w:p w14:paraId="39FDB741" w14:textId="77777777" w:rsidR="00A65E28" w:rsidRDefault="00A65E28" w:rsidP="00A65E28">
      <w:pPr>
        <w:pStyle w:val="EW"/>
      </w:pPr>
      <w:r>
        <w:t>DFN</w:t>
      </w:r>
      <w:r>
        <w:tab/>
        <w:t>Direct Frame Number</w:t>
      </w:r>
    </w:p>
    <w:p w14:paraId="556BFA79" w14:textId="77777777" w:rsidR="00A65E28" w:rsidRDefault="00A65E28" w:rsidP="00A65E28">
      <w:pPr>
        <w:pStyle w:val="EW"/>
      </w:pPr>
      <w:r>
        <w:t>DL</w:t>
      </w:r>
      <w:r>
        <w:tab/>
        <w:t>Downlink</w:t>
      </w:r>
    </w:p>
    <w:p w14:paraId="2A74E733" w14:textId="77777777" w:rsidR="00A65E28" w:rsidRDefault="00A65E28" w:rsidP="00A65E28">
      <w:pPr>
        <w:pStyle w:val="EW"/>
      </w:pPr>
      <w:r>
        <w:t>DL-SCH</w:t>
      </w:r>
      <w:r>
        <w:tab/>
        <w:t>Downlink Shared Channel</w:t>
      </w:r>
    </w:p>
    <w:p w14:paraId="61D650F0" w14:textId="77777777" w:rsidR="00A65E28" w:rsidRDefault="00A65E28" w:rsidP="00A65E28">
      <w:pPr>
        <w:pStyle w:val="EW"/>
      </w:pPr>
      <w:r>
        <w:t>DM-RS</w:t>
      </w:r>
      <w:r>
        <w:tab/>
        <w:t>Demodulation Reference Signal</w:t>
      </w:r>
    </w:p>
    <w:p w14:paraId="75EBF6FA" w14:textId="77777777" w:rsidR="00A65E28" w:rsidRDefault="00A65E28" w:rsidP="00A65E28">
      <w:pPr>
        <w:pStyle w:val="EW"/>
      </w:pPr>
      <w:r>
        <w:t>DRB</w:t>
      </w:r>
      <w:r>
        <w:tab/>
        <w:t>(user) Data Radio Bearer</w:t>
      </w:r>
    </w:p>
    <w:p w14:paraId="786ED552" w14:textId="77777777" w:rsidR="00A65E28" w:rsidRDefault="00A65E28" w:rsidP="00A65E28">
      <w:pPr>
        <w:pStyle w:val="EW"/>
      </w:pPr>
      <w:r>
        <w:t>DRX</w:t>
      </w:r>
      <w:r>
        <w:tab/>
        <w:t>Discontinuous Reception</w:t>
      </w:r>
    </w:p>
    <w:p w14:paraId="4EFA9869" w14:textId="77777777" w:rsidR="00A65E28" w:rsidRDefault="00A65E28" w:rsidP="00A65E28">
      <w:pPr>
        <w:pStyle w:val="EW"/>
      </w:pPr>
      <w:r>
        <w:t>DTCH</w:t>
      </w:r>
      <w:r>
        <w:tab/>
        <w:t>Dedicated Traffic Channel</w:t>
      </w:r>
    </w:p>
    <w:p w14:paraId="7EB5C417" w14:textId="77777777" w:rsidR="00A65E28" w:rsidRDefault="00A65E28" w:rsidP="00A65E28">
      <w:pPr>
        <w:pStyle w:val="EW"/>
      </w:pPr>
      <w:r>
        <w:t>EN-DC</w:t>
      </w:r>
      <w:r>
        <w:tab/>
        <w:t>E-UTRA NR Dual Connectivity with E-UTRA connected to EPC</w:t>
      </w:r>
    </w:p>
    <w:p w14:paraId="1E309F4B" w14:textId="77777777" w:rsidR="00A65E28" w:rsidRDefault="00A65E28" w:rsidP="00A65E28">
      <w:pPr>
        <w:pStyle w:val="EW"/>
      </w:pPr>
      <w:r>
        <w:t>EPC</w:t>
      </w:r>
      <w:r>
        <w:tab/>
        <w:t>Evolved Packet Core</w:t>
      </w:r>
    </w:p>
    <w:p w14:paraId="4A5BBA51" w14:textId="77777777" w:rsidR="00A65E28" w:rsidRDefault="00A65E28" w:rsidP="00A65E28">
      <w:pPr>
        <w:pStyle w:val="EW"/>
      </w:pPr>
      <w:r>
        <w:t>EPS</w:t>
      </w:r>
      <w:r>
        <w:tab/>
        <w:t>Evolved Packet System</w:t>
      </w:r>
    </w:p>
    <w:p w14:paraId="3C078680" w14:textId="77777777" w:rsidR="00A65E28" w:rsidRDefault="00A65E28" w:rsidP="00A65E28">
      <w:pPr>
        <w:pStyle w:val="EW"/>
      </w:pPr>
      <w:r>
        <w:t>ETWS</w:t>
      </w:r>
      <w:r>
        <w:tab/>
        <w:t>Earthquake and Tsunami Warning System</w:t>
      </w:r>
    </w:p>
    <w:p w14:paraId="07BFA483" w14:textId="77777777" w:rsidR="00A65E28" w:rsidRDefault="00A65E28" w:rsidP="00A65E28">
      <w:pPr>
        <w:pStyle w:val="EW"/>
      </w:pPr>
      <w:r>
        <w:t>E-UTRA</w:t>
      </w:r>
      <w:r>
        <w:tab/>
        <w:t>Evolved Universal Terrestrial Radio Access</w:t>
      </w:r>
    </w:p>
    <w:p w14:paraId="5E16D80E" w14:textId="77777777" w:rsidR="00A65E28" w:rsidRDefault="00A65E28" w:rsidP="00A65E28">
      <w:pPr>
        <w:pStyle w:val="EW"/>
      </w:pPr>
      <w:r>
        <w:t>E-UTRA/5GC</w:t>
      </w:r>
      <w:r>
        <w:tab/>
        <w:t>E-UTRA connected to 5GC</w:t>
      </w:r>
    </w:p>
    <w:p w14:paraId="2D6B8035" w14:textId="77777777" w:rsidR="00A65E28" w:rsidRDefault="00A65E28" w:rsidP="00A65E28">
      <w:pPr>
        <w:pStyle w:val="EW"/>
      </w:pPr>
      <w:r>
        <w:t>E-UTRA/EPC</w:t>
      </w:r>
      <w:r>
        <w:tab/>
        <w:t>E-UTRA connected to EPC</w:t>
      </w:r>
    </w:p>
    <w:p w14:paraId="1022330B" w14:textId="77777777" w:rsidR="00A65E28" w:rsidRDefault="00A65E28" w:rsidP="00A65E28">
      <w:pPr>
        <w:pStyle w:val="EW"/>
      </w:pPr>
      <w:r>
        <w:t>E-UTRAN</w:t>
      </w:r>
      <w:r>
        <w:tab/>
        <w:t>Evolved Universal Terrestrial Radio Access Network</w:t>
      </w:r>
    </w:p>
    <w:p w14:paraId="0B0CF2E8" w14:textId="77777777" w:rsidR="00A65E28" w:rsidRDefault="00A65E28" w:rsidP="00A65E28">
      <w:pPr>
        <w:pStyle w:val="EW"/>
      </w:pPr>
      <w:r>
        <w:t>FDD</w:t>
      </w:r>
      <w:r>
        <w:tab/>
        <w:t>Frequency Division Duplex</w:t>
      </w:r>
    </w:p>
    <w:p w14:paraId="0ACF73D1" w14:textId="77777777" w:rsidR="00A65E28" w:rsidRDefault="00A65E28" w:rsidP="00A65E28">
      <w:pPr>
        <w:pStyle w:val="EW"/>
      </w:pPr>
      <w:r>
        <w:t>FFS</w:t>
      </w:r>
      <w:r>
        <w:tab/>
        <w:t>For Further Study</w:t>
      </w:r>
    </w:p>
    <w:p w14:paraId="539AE1FB" w14:textId="77777777" w:rsidR="00A65E28" w:rsidRDefault="00A65E28" w:rsidP="00A65E28">
      <w:pPr>
        <w:pStyle w:val="EW"/>
      </w:pPr>
      <w:r>
        <w:t>GERAN</w:t>
      </w:r>
      <w:r>
        <w:tab/>
        <w:t>GSM/EDGE Radio Access Network</w:t>
      </w:r>
    </w:p>
    <w:p w14:paraId="77DC37D7" w14:textId="77777777" w:rsidR="00A65E28" w:rsidRDefault="00A65E28" w:rsidP="00A65E28">
      <w:pPr>
        <w:pStyle w:val="EW"/>
      </w:pPr>
      <w:r>
        <w:rPr>
          <w:rFonts w:eastAsia="PMingLiU"/>
        </w:rPr>
        <w:t>GNSS</w:t>
      </w:r>
      <w:r>
        <w:tab/>
      </w:r>
      <w:r>
        <w:rPr>
          <w:rFonts w:eastAsia="PMingLiU"/>
        </w:rPr>
        <w:t>Global Navigation Satellite System</w:t>
      </w:r>
    </w:p>
    <w:p w14:paraId="56573541" w14:textId="77777777" w:rsidR="00A65E28" w:rsidRDefault="00A65E28" w:rsidP="00A65E28">
      <w:pPr>
        <w:pStyle w:val="EW"/>
      </w:pPr>
      <w:r>
        <w:t>GSM</w:t>
      </w:r>
      <w:r>
        <w:tab/>
        <w:t>Global System for Mobile Communications</w:t>
      </w:r>
    </w:p>
    <w:p w14:paraId="6AA2EC15" w14:textId="77777777" w:rsidR="00A65E28" w:rsidRDefault="00A65E28" w:rsidP="00A65E28">
      <w:pPr>
        <w:pStyle w:val="EW"/>
      </w:pPr>
      <w:r>
        <w:t>HARQ</w:t>
      </w:r>
      <w:r>
        <w:tab/>
        <w:t>Hybrid Automatic Repeat Request</w:t>
      </w:r>
    </w:p>
    <w:p w14:paraId="0747C9EF" w14:textId="77777777" w:rsidR="00A65E28" w:rsidRDefault="00A65E28" w:rsidP="00A65E28">
      <w:pPr>
        <w:pStyle w:val="EW"/>
      </w:pPr>
      <w:r>
        <w:t>HRNN</w:t>
      </w:r>
      <w:r>
        <w:tab/>
        <w:t>Human Readable Network Name</w:t>
      </w:r>
    </w:p>
    <w:p w14:paraId="681A834E" w14:textId="77777777" w:rsidR="00A65E28" w:rsidRDefault="00A65E28" w:rsidP="00A65E28">
      <w:pPr>
        <w:pStyle w:val="EW"/>
      </w:pPr>
      <w:r>
        <w:t>IAB</w:t>
      </w:r>
      <w:r>
        <w:tab/>
        <w:t>Integrated Access and Backhaul</w:t>
      </w:r>
    </w:p>
    <w:p w14:paraId="5C2C2AFD" w14:textId="77777777" w:rsidR="00A65E28" w:rsidRDefault="00A65E28" w:rsidP="00A65E28">
      <w:pPr>
        <w:pStyle w:val="EW"/>
      </w:pPr>
      <w:r>
        <w:t>IAB-DU</w:t>
      </w:r>
      <w:r>
        <w:tab/>
        <w:t>IAB-node DU</w:t>
      </w:r>
    </w:p>
    <w:p w14:paraId="257A1C14" w14:textId="77777777" w:rsidR="00A65E28" w:rsidRDefault="00A65E28" w:rsidP="00A65E28">
      <w:pPr>
        <w:pStyle w:val="EW"/>
      </w:pPr>
      <w:r>
        <w:t>IAB-MT</w:t>
      </w:r>
      <w:r>
        <w:tab/>
        <w:t>IAB Mobile Termination</w:t>
      </w:r>
    </w:p>
    <w:p w14:paraId="589401E2" w14:textId="77777777" w:rsidR="00A65E28" w:rsidRDefault="00A65E28" w:rsidP="00A65E28">
      <w:pPr>
        <w:pStyle w:val="EW"/>
      </w:pPr>
      <w:r>
        <w:lastRenderedPageBreak/>
        <w:t>IDC</w:t>
      </w:r>
      <w:r>
        <w:tab/>
        <w:t>In-Device Coexistence</w:t>
      </w:r>
    </w:p>
    <w:p w14:paraId="4119140B" w14:textId="77777777" w:rsidR="00A65E28" w:rsidRDefault="00A65E28" w:rsidP="00A65E28">
      <w:pPr>
        <w:pStyle w:val="EW"/>
      </w:pPr>
      <w:r>
        <w:t>IE</w:t>
      </w:r>
      <w:r>
        <w:tab/>
        <w:t>Information element</w:t>
      </w:r>
    </w:p>
    <w:p w14:paraId="7A22B4C5" w14:textId="77777777" w:rsidR="00A65E28" w:rsidRDefault="00A65E28" w:rsidP="00A65E28">
      <w:pPr>
        <w:pStyle w:val="EW"/>
      </w:pPr>
      <w:r>
        <w:t>IMSI</w:t>
      </w:r>
      <w:r>
        <w:tab/>
        <w:t>International Mobile Subscriber Identity</w:t>
      </w:r>
    </w:p>
    <w:p w14:paraId="207DF469" w14:textId="77777777" w:rsidR="00A65E28" w:rsidRDefault="00A65E28" w:rsidP="00A65E28">
      <w:pPr>
        <w:pStyle w:val="EW"/>
      </w:pPr>
      <w:r>
        <w:t>kB</w:t>
      </w:r>
      <w:r>
        <w:tab/>
        <w:t>Kilobyte (1000 bytes)</w:t>
      </w:r>
    </w:p>
    <w:p w14:paraId="1B1629F4" w14:textId="77777777" w:rsidR="00A65E28" w:rsidRDefault="00A65E28" w:rsidP="00A65E28">
      <w:pPr>
        <w:pStyle w:val="EW"/>
      </w:pPr>
      <w:r>
        <w:t>L1</w:t>
      </w:r>
      <w:r>
        <w:tab/>
        <w:t>Layer 1</w:t>
      </w:r>
    </w:p>
    <w:p w14:paraId="3C5425E5" w14:textId="77777777" w:rsidR="00A65E28" w:rsidRDefault="00A65E28" w:rsidP="00A65E28">
      <w:pPr>
        <w:pStyle w:val="EW"/>
      </w:pPr>
      <w:r>
        <w:t>L2</w:t>
      </w:r>
      <w:r>
        <w:tab/>
        <w:t>Layer 2</w:t>
      </w:r>
    </w:p>
    <w:p w14:paraId="033E9B23" w14:textId="77777777" w:rsidR="00A65E28" w:rsidRDefault="00A65E28" w:rsidP="00A65E28">
      <w:pPr>
        <w:pStyle w:val="EW"/>
      </w:pPr>
      <w:r>
        <w:t>L3</w:t>
      </w:r>
      <w:r>
        <w:tab/>
        <w:t>Layer 3</w:t>
      </w:r>
    </w:p>
    <w:p w14:paraId="13D23222" w14:textId="77777777" w:rsidR="00A65E28" w:rsidRDefault="00A65E28" w:rsidP="00A65E28">
      <w:pPr>
        <w:pStyle w:val="EW"/>
      </w:pPr>
      <w:r>
        <w:t>LBT</w:t>
      </w:r>
      <w:r>
        <w:tab/>
        <w:t>Listen Before Talk</w:t>
      </w:r>
    </w:p>
    <w:p w14:paraId="01DA0079" w14:textId="77777777" w:rsidR="00A65E28" w:rsidRDefault="00A65E28" w:rsidP="00A65E28">
      <w:pPr>
        <w:pStyle w:val="EW"/>
      </w:pPr>
      <w:r>
        <w:t>MAC</w:t>
      </w:r>
      <w:r>
        <w:tab/>
        <w:t>Medium Access Control</w:t>
      </w:r>
    </w:p>
    <w:p w14:paraId="2350DC54" w14:textId="77777777" w:rsidR="00A65E28" w:rsidRDefault="00A65E28" w:rsidP="00A65E28">
      <w:pPr>
        <w:pStyle w:val="EW"/>
      </w:pPr>
      <w:r>
        <w:t>MCG</w:t>
      </w:r>
      <w:r>
        <w:tab/>
        <w:t>Master Cell Group</w:t>
      </w:r>
    </w:p>
    <w:p w14:paraId="70214919" w14:textId="77777777" w:rsidR="00A65E28" w:rsidRDefault="00A65E28" w:rsidP="00A65E28">
      <w:pPr>
        <w:pStyle w:val="EW"/>
      </w:pPr>
      <w:r>
        <w:t>MDT</w:t>
      </w:r>
      <w:r>
        <w:tab/>
        <w:t>Minimization of Drive Tests</w:t>
      </w:r>
    </w:p>
    <w:p w14:paraId="47FE38F8" w14:textId="77777777" w:rsidR="00A65E28" w:rsidRDefault="00A65E28" w:rsidP="00A65E28">
      <w:pPr>
        <w:pStyle w:val="EW"/>
      </w:pPr>
      <w:r>
        <w:t>MIB</w:t>
      </w:r>
      <w:r>
        <w:tab/>
        <w:t>Master Information Block</w:t>
      </w:r>
    </w:p>
    <w:p w14:paraId="7EDC69B7" w14:textId="77777777" w:rsidR="00A65E28" w:rsidRDefault="00A65E28" w:rsidP="00A65E28">
      <w:pPr>
        <w:pStyle w:val="EW"/>
      </w:pPr>
      <w:r>
        <w:t>MR-DC</w:t>
      </w:r>
      <w:r>
        <w:tab/>
        <w:t>Multi-Radio Dual Connectivity</w:t>
      </w:r>
    </w:p>
    <w:p w14:paraId="68D099B3" w14:textId="77777777" w:rsidR="00A65E28" w:rsidRDefault="00A65E28" w:rsidP="00A65E28">
      <w:pPr>
        <w:pStyle w:val="EW"/>
      </w:pPr>
      <w:r>
        <w:t>N/A</w:t>
      </w:r>
      <w:r>
        <w:tab/>
        <w:t>Not Applicable</w:t>
      </w:r>
    </w:p>
    <w:p w14:paraId="25A54A8F" w14:textId="77777777" w:rsidR="00A65E28" w:rsidRDefault="00A65E28" w:rsidP="00A65E28">
      <w:pPr>
        <w:pStyle w:val="EW"/>
      </w:pPr>
      <w:r>
        <w:t>NE-DC</w:t>
      </w:r>
      <w:r>
        <w:tab/>
        <w:t>NR E-UTRA Dual Connectivity</w:t>
      </w:r>
    </w:p>
    <w:p w14:paraId="512A2451" w14:textId="77777777" w:rsidR="00A65E28" w:rsidRDefault="00A65E28" w:rsidP="00A65E28">
      <w:pPr>
        <w:pStyle w:val="EW"/>
        <w:rPr>
          <w:lang w:eastAsia="x-none"/>
        </w:rPr>
      </w:pPr>
      <w:r>
        <w:t>(NG)EN-DC</w:t>
      </w:r>
      <w:r>
        <w:tab/>
        <w:t>E-UTRA NR Dual Connectivity (covering E-UTRA connected to EPC or 5GC)</w:t>
      </w:r>
    </w:p>
    <w:p w14:paraId="58C0257F" w14:textId="77777777" w:rsidR="00A65E28" w:rsidRDefault="00A65E28" w:rsidP="00A65E28">
      <w:pPr>
        <w:pStyle w:val="EW"/>
      </w:pPr>
      <w:r>
        <w:t>NGEN-DC</w:t>
      </w:r>
      <w:r>
        <w:tab/>
        <w:t>E-UTRA NR Dual Connectivity with E-UTRA connected to 5GC</w:t>
      </w:r>
    </w:p>
    <w:p w14:paraId="5E6B4C75" w14:textId="77777777" w:rsidR="00A65E28" w:rsidRDefault="00A65E28" w:rsidP="00A65E28">
      <w:pPr>
        <w:pStyle w:val="EW"/>
      </w:pPr>
      <w:r>
        <w:t>NID</w:t>
      </w:r>
      <w:r>
        <w:tab/>
        <w:t>Network Identifier</w:t>
      </w:r>
    </w:p>
    <w:p w14:paraId="5560FDBE" w14:textId="77777777" w:rsidR="00A65E28" w:rsidRDefault="00A65E28" w:rsidP="00A65E28">
      <w:pPr>
        <w:pStyle w:val="EW"/>
      </w:pPr>
      <w:r>
        <w:t>NPN</w:t>
      </w:r>
      <w:r>
        <w:tab/>
        <w:t>Non-Public Network</w:t>
      </w:r>
    </w:p>
    <w:p w14:paraId="04F348AE" w14:textId="77777777" w:rsidR="00A65E28" w:rsidRDefault="00A65E28" w:rsidP="00A65E28">
      <w:pPr>
        <w:pStyle w:val="EW"/>
        <w:rPr>
          <w:lang w:eastAsia="x-none"/>
        </w:rPr>
      </w:pPr>
      <w:r>
        <w:t>NR-DC</w:t>
      </w:r>
      <w:r>
        <w:tab/>
        <w:t>NR-NR Dual Connectivity</w:t>
      </w:r>
    </w:p>
    <w:p w14:paraId="0437E8D9" w14:textId="77777777" w:rsidR="00A65E28" w:rsidRDefault="00A65E28" w:rsidP="00A65E28">
      <w:pPr>
        <w:pStyle w:val="EW"/>
      </w:pPr>
      <w:r>
        <w:t>NR/5GC</w:t>
      </w:r>
      <w:r>
        <w:tab/>
        <w:t>NR connected to 5GC</w:t>
      </w:r>
    </w:p>
    <w:p w14:paraId="6FEC71B2" w14:textId="77777777" w:rsidR="00A65E28" w:rsidRDefault="00A65E28" w:rsidP="00A65E28">
      <w:pPr>
        <w:pStyle w:val="EW"/>
      </w:pPr>
      <w:r>
        <w:t>PCell</w:t>
      </w:r>
      <w:r>
        <w:tab/>
        <w:t>Primary Cell</w:t>
      </w:r>
    </w:p>
    <w:p w14:paraId="5CD2A197" w14:textId="77777777" w:rsidR="00A65E28" w:rsidRDefault="00A65E28" w:rsidP="00A65E28">
      <w:pPr>
        <w:pStyle w:val="EW"/>
      </w:pPr>
      <w:r>
        <w:t>PDCP</w:t>
      </w:r>
      <w:r>
        <w:tab/>
        <w:t>Packet Data Convergence Protocol</w:t>
      </w:r>
    </w:p>
    <w:p w14:paraId="178DF54D" w14:textId="77777777" w:rsidR="00A65E28" w:rsidRDefault="00A65E28" w:rsidP="00A65E28">
      <w:pPr>
        <w:pStyle w:val="EW"/>
      </w:pPr>
      <w:r>
        <w:t>PDU</w:t>
      </w:r>
      <w:r>
        <w:tab/>
        <w:t>Protocol Data Unit</w:t>
      </w:r>
    </w:p>
    <w:p w14:paraId="3C083D7A" w14:textId="77777777" w:rsidR="00A65E28" w:rsidRDefault="00A65E28" w:rsidP="00A65E28">
      <w:pPr>
        <w:pStyle w:val="EW"/>
      </w:pPr>
      <w:r>
        <w:t>PLMN</w:t>
      </w:r>
      <w:r>
        <w:tab/>
        <w:t>Public Land Mobile Network</w:t>
      </w:r>
    </w:p>
    <w:p w14:paraId="232B3522" w14:textId="77777777" w:rsidR="00A65E28" w:rsidRDefault="00A65E28" w:rsidP="00A65E28">
      <w:pPr>
        <w:pStyle w:val="EW"/>
      </w:pPr>
      <w:r>
        <w:t>PNI-NPN</w:t>
      </w:r>
      <w:r>
        <w:tab/>
        <w:t>Public Network Integrated Non-Public Network</w:t>
      </w:r>
    </w:p>
    <w:p w14:paraId="4BA21B96" w14:textId="77777777" w:rsidR="00A65E28" w:rsidRDefault="00A65E28" w:rsidP="00A65E28">
      <w:pPr>
        <w:pStyle w:val="EW"/>
      </w:pPr>
      <w:r>
        <w:t>posSIB</w:t>
      </w:r>
      <w:r>
        <w:tab/>
        <w:t>Positioning SIB</w:t>
      </w:r>
    </w:p>
    <w:p w14:paraId="25093936" w14:textId="77777777" w:rsidR="00A65E28" w:rsidRDefault="00A65E28" w:rsidP="00A65E28">
      <w:pPr>
        <w:pStyle w:val="EW"/>
      </w:pPr>
      <w:r>
        <w:t>PSCell</w:t>
      </w:r>
      <w:r>
        <w:tab/>
        <w:t>Primary SCG Cell</w:t>
      </w:r>
    </w:p>
    <w:p w14:paraId="6DE49FC9" w14:textId="77777777" w:rsidR="00A65E28" w:rsidRDefault="00A65E28" w:rsidP="00A65E28">
      <w:pPr>
        <w:pStyle w:val="EW"/>
      </w:pPr>
      <w:r>
        <w:t>PWS</w:t>
      </w:r>
      <w:r>
        <w:tab/>
        <w:t>Public Warning System</w:t>
      </w:r>
    </w:p>
    <w:p w14:paraId="76D2D3AF" w14:textId="77777777" w:rsidR="00A65E28" w:rsidRDefault="00A65E28" w:rsidP="00A65E28">
      <w:pPr>
        <w:pStyle w:val="EW"/>
      </w:pPr>
      <w:r>
        <w:t>QoS</w:t>
      </w:r>
      <w:r>
        <w:tab/>
        <w:t>Quality of Service</w:t>
      </w:r>
    </w:p>
    <w:p w14:paraId="110FCF8C" w14:textId="77777777" w:rsidR="00A65E28" w:rsidRDefault="00A65E28" w:rsidP="00A65E28">
      <w:pPr>
        <w:pStyle w:val="EW"/>
      </w:pPr>
      <w:r>
        <w:t>RAN</w:t>
      </w:r>
      <w:r>
        <w:tab/>
        <w:t>Radio Access Network</w:t>
      </w:r>
    </w:p>
    <w:p w14:paraId="2699E1C9" w14:textId="77777777" w:rsidR="00A65E28" w:rsidRDefault="00A65E28" w:rsidP="00A65E28">
      <w:pPr>
        <w:pStyle w:val="EW"/>
      </w:pPr>
      <w:r>
        <w:t>RAT</w:t>
      </w:r>
      <w:r>
        <w:tab/>
        <w:t>Radio Access Technology</w:t>
      </w:r>
    </w:p>
    <w:p w14:paraId="7877B123" w14:textId="77777777" w:rsidR="00A65E28" w:rsidRDefault="00A65E28" w:rsidP="00A65E28">
      <w:pPr>
        <w:pStyle w:val="EW"/>
      </w:pPr>
      <w:r>
        <w:t>RLC</w:t>
      </w:r>
      <w:r>
        <w:tab/>
        <w:t>Radio Link Control</w:t>
      </w:r>
    </w:p>
    <w:p w14:paraId="22D372BE" w14:textId="77777777" w:rsidR="00A65E28" w:rsidRDefault="00A65E28" w:rsidP="00A65E28">
      <w:pPr>
        <w:pStyle w:val="EW"/>
      </w:pPr>
      <w:r>
        <w:t>RMTC</w:t>
      </w:r>
      <w:r>
        <w:tab/>
        <w:t>RSSI Measurement Timing Configuration</w:t>
      </w:r>
    </w:p>
    <w:p w14:paraId="24E5B393" w14:textId="77777777" w:rsidR="00A65E28" w:rsidRDefault="00A65E28" w:rsidP="00A65E28">
      <w:pPr>
        <w:pStyle w:val="EW"/>
      </w:pPr>
      <w:r>
        <w:t>RNA</w:t>
      </w:r>
      <w:r>
        <w:tab/>
        <w:t>RAN-based Notification Area</w:t>
      </w:r>
    </w:p>
    <w:p w14:paraId="1B26CBFF" w14:textId="77777777" w:rsidR="00A65E28" w:rsidRDefault="00A65E28" w:rsidP="00A65E28">
      <w:pPr>
        <w:pStyle w:val="EW"/>
      </w:pPr>
      <w:r>
        <w:t>RNTI</w:t>
      </w:r>
      <w:r>
        <w:tab/>
        <w:t>Radio Network Temporary Identifier</w:t>
      </w:r>
    </w:p>
    <w:p w14:paraId="3A6CB4F4" w14:textId="77777777" w:rsidR="00A65E28" w:rsidRDefault="00A65E28" w:rsidP="00A65E28">
      <w:pPr>
        <w:pStyle w:val="EW"/>
      </w:pPr>
      <w:r>
        <w:t>ROHC</w:t>
      </w:r>
      <w:r>
        <w:tab/>
        <w:t>Robust Header Compression</w:t>
      </w:r>
    </w:p>
    <w:p w14:paraId="7766BAC5" w14:textId="77777777" w:rsidR="00A65E28" w:rsidRDefault="00A65E28" w:rsidP="00A65E28">
      <w:pPr>
        <w:pStyle w:val="EW"/>
      </w:pPr>
      <w:r>
        <w:t>RPLMN</w:t>
      </w:r>
      <w:r>
        <w:tab/>
        <w:t xml:space="preserve">Registered Public Land Mobile Network </w:t>
      </w:r>
    </w:p>
    <w:p w14:paraId="3B18185E" w14:textId="77777777" w:rsidR="00A65E28" w:rsidRDefault="00A65E28" w:rsidP="00A65E28">
      <w:pPr>
        <w:pStyle w:val="EW"/>
      </w:pPr>
      <w:r>
        <w:t>RRC</w:t>
      </w:r>
      <w:r>
        <w:tab/>
        <w:t>Radio Resource Control</w:t>
      </w:r>
    </w:p>
    <w:p w14:paraId="266BB148" w14:textId="77777777" w:rsidR="00A65E28" w:rsidRDefault="00A65E28" w:rsidP="00A65E28">
      <w:pPr>
        <w:pStyle w:val="EW"/>
      </w:pPr>
      <w:r>
        <w:t>RS</w:t>
      </w:r>
      <w:r>
        <w:tab/>
        <w:t>Reference Signal</w:t>
      </w:r>
    </w:p>
    <w:p w14:paraId="0C7CD68D" w14:textId="77777777" w:rsidR="00A65E28" w:rsidRDefault="00A65E28" w:rsidP="00A65E28">
      <w:pPr>
        <w:pStyle w:val="EW"/>
      </w:pPr>
      <w:r>
        <w:t>SBAS</w:t>
      </w:r>
      <w:r>
        <w:tab/>
        <w:t>Satellite Based Augmentation System</w:t>
      </w:r>
    </w:p>
    <w:p w14:paraId="2C3F85F6" w14:textId="77777777" w:rsidR="00A65E28" w:rsidRDefault="00A65E28" w:rsidP="00A65E28">
      <w:pPr>
        <w:pStyle w:val="EW"/>
      </w:pPr>
      <w:r>
        <w:t>SCell</w:t>
      </w:r>
      <w:r>
        <w:tab/>
        <w:t>Secondary Cell</w:t>
      </w:r>
    </w:p>
    <w:p w14:paraId="1C0304B0" w14:textId="77777777" w:rsidR="00A65E28" w:rsidRDefault="00A65E28" w:rsidP="00A65E28">
      <w:pPr>
        <w:pStyle w:val="EW"/>
      </w:pPr>
      <w:r>
        <w:t>SCG</w:t>
      </w:r>
      <w:r>
        <w:tab/>
        <w:t>Secondary Cell Group</w:t>
      </w:r>
    </w:p>
    <w:p w14:paraId="3B8C96B7" w14:textId="77777777" w:rsidR="004C3142" w:rsidRDefault="004C3142" w:rsidP="00A65E28">
      <w:pPr>
        <w:pStyle w:val="EW"/>
        <w:rPr>
          <w:ins w:id="45" w:author="CR#1569r3" w:date="2020-07-05T12:31:00Z"/>
        </w:rPr>
      </w:pPr>
      <w:ins w:id="46" w:author="CR#1569r3" w:date="2020-07-05T12:31:00Z">
        <w:r w:rsidRPr="004C3142">
          <w:t>SCS</w:t>
        </w:r>
        <w:r w:rsidRPr="004C3142">
          <w:tab/>
          <w:t>Subcarrier Spacing</w:t>
        </w:r>
      </w:ins>
    </w:p>
    <w:p w14:paraId="3AD79101" w14:textId="58973301" w:rsidR="00A65E28" w:rsidRDefault="00A65E28" w:rsidP="00A65E28">
      <w:pPr>
        <w:pStyle w:val="EW"/>
      </w:pPr>
      <w:r>
        <w:t>SFN</w:t>
      </w:r>
      <w:r>
        <w:tab/>
        <w:t>System Frame Number</w:t>
      </w:r>
    </w:p>
    <w:p w14:paraId="7AE2AE9F" w14:textId="77777777" w:rsidR="00A65E28" w:rsidRDefault="00A65E28" w:rsidP="00A65E28">
      <w:pPr>
        <w:pStyle w:val="EW"/>
      </w:pPr>
      <w:r>
        <w:t>SFTD</w:t>
      </w:r>
      <w:r>
        <w:tab/>
        <w:t>SFN and Frame Timing Difference</w:t>
      </w:r>
    </w:p>
    <w:p w14:paraId="6552131A" w14:textId="77777777" w:rsidR="00A65E28" w:rsidRDefault="00A65E28" w:rsidP="00A65E28">
      <w:pPr>
        <w:pStyle w:val="EW"/>
      </w:pPr>
      <w:r>
        <w:t>SI</w:t>
      </w:r>
      <w:r>
        <w:tab/>
        <w:t>System Information</w:t>
      </w:r>
    </w:p>
    <w:p w14:paraId="18B3CAB4" w14:textId="77777777" w:rsidR="00A65E28" w:rsidRDefault="00A65E28" w:rsidP="00A65E28">
      <w:pPr>
        <w:pStyle w:val="EW"/>
      </w:pPr>
      <w:r>
        <w:t>SIB</w:t>
      </w:r>
      <w:r>
        <w:tab/>
        <w:t>System Information Block</w:t>
      </w:r>
    </w:p>
    <w:p w14:paraId="44741157" w14:textId="77777777" w:rsidR="00A65E28" w:rsidRDefault="00A65E28" w:rsidP="00A65E28">
      <w:pPr>
        <w:pStyle w:val="EW"/>
      </w:pPr>
      <w:r>
        <w:t>SL</w:t>
      </w:r>
      <w:r>
        <w:tab/>
        <w:t>Sidelink</w:t>
      </w:r>
    </w:p>
    <w:p w14:paraId="33CA080E" w14:textId="77777777" w:rsidR="00A65E28" w:rsidRDefault="00A65E28" w:rsidP="00A65E28">
      <w:pPr>
        <w:pStyle w:val="EW"/>
      </w:pPr>
      <w:r>
        <w:t>SLSS</w:t>
      </w:r>
      <w:r>
        <w:tab/>
        <w:t>Sidelink Synchronisation Signal</w:t>
      </w:r>
    </w:p>
    <w:p w14:paraId="68A3C591" w14:textId="77777777" w:rsidR="00A65E28" w:rsidRDefault="00A65E28" w:rsidP="00A65E28">
      <w:pPr>
        <w:pStyle w:val="EW"/>
      </w:pPr>
      <w:r>
        <w:t>SNPN</w:t>
      </w:r>
      <w:r>
        <w:tab/>
        <w:t>Stand-alone Non-Public Network</w:t>
      </w:r>
    </w:p>
    <w:p w14:paraId="6DDF4CA0" w14:textId="77777777" w:rsidR="00A65E28" w:rsidRDefault="00A65E28" w:rsidP="00A65E28">
      <w:pPr>
        <w:pStyle w:val="EW"/>
      </w:pPr>
      <w:r>
        <w:t>SpCell</w:t>
      </w:r>
      <w:r>
        <w:tab/>
        <w:t>Special Cell</w:t>
      </w:r>
    </w:p>
    <w:p w14:paraId="2A8B871E" w14:textId="77777777" w:rsidR="00A65E28" w:rsidRDefault="00A65E28" w:rsidP="00A65E28">
      <w:pPr>
        <w:pStyle w:val="EW"/>
      </w:pPr>
      <w:r>
        <w:t>SRB</w:t>
      </w:r>
      <w:r>
        <w:tab/>
        <w:t>Signalling Radio Bearer</w:t>
      </w:r>
    </w:p>
    <w:p w14:paraId="45CB6071" w14:textId="77777777" w:rsidR="00A65E28" w:rsidRDefault="00A65E28" w:rsidP="00A65E28">
      <w:pPr>
        <w:pStyle w:val="EW"/>
      </w:pPr>
      <w:r>
        <w:t>SRS</w:t>
      </w:r>
      <w:r>
        <w:tab/>
        <w:t>Sounding Reference Signal</w:t>
      </w:r>
    </w:p>
    <w:p w14:paraId="263FA106" w14:textId="77777777" w:rsidR="00A65E28" w:rsidRDefault="00A65E28" w:rsidP="00A65E28">
      <w:pPr>
        <w:pStyle w:val="EW"/>
      </w:pPr>
      <w:r>
        <w:t>SSB</w:t>
      </w:r>
      <w:r>
        <w:tab/>
        <w:t>Synchronization Signal Block</w:t>
      </w:r>
    </w:p>
    <w:p w14:paraId="72113214" w14:textId="77777777" w:rsidR="00A65E28" w:rsidRDefault="00A65E28" w:rsidP="00A65E28">
      <w:pPr>
        <w:pStyle w:val="EW"/>
      </w:pPr>
      <w:r>
        <w:t>TAG</w:t>
      </w:r>
      <w:r>
        <w:tab/>
        <w:t>Timing Advance Group</w:t>
      </w:r>
    </w:p>
    <w:p w14:paraId="18BB0D5F" w14:textId="77777777" w:rsidR="00A65E28" w:rsidRDefault="00A65E28" w:rsidP="00A65E28">
      <w:pPr>
        <w:pStyle w:val="EW"/>
      </w:pPr>
      <w:r>
        <w:t>TDD</w:t>
      </w:r>
      <w:r>
        <w:tab/>
        <w:t>Time Division Duplex</w:t>
      </w:r>
    </w:p>
    <w:p w14:paraId="5AFCC2C3" w14:textId="77777777" w:rsidR="00A65E28" w:rsidRDefault="00A65E28" w:rsidP="00A65E28">
      <w:pPr>
        <w:pStyle w:val="EW"/>
      </w:pPr>
      <w:r>
        <w:t>TM</w:t>
      </w:r>
      <w:r>
        <w:tab/>
        <w:t>Transparent Mode</w:t>
      </w:r>
    </w:p>
    <w:p w14:paraId="2DC89718" w14:textId="77777777" w:rsidR="00A65E28" w:rsidRDefault="00A65E28" w:rsidP="00A65E28">
      <w:pPr>
        <w:pStyle w:val="EW"/>
      </w:pPr>
      <w:r>
        <w:t>UE</w:t>
      </w:r>
      <w:r>
        <w:tab/>
        <w:t>User Equipment</w:t>
      </w:r>
    </w:p>
    <w:p w14:paraId="03594EE9" w14:textId="77777777" w:rsidR="00A65E28" w:rsidRDefault="00A65E28" w:rsidP="00A65E28">
      <w:pPr>
        <w:pStyle w:val="EW"/>
      </w:pPr>
      <w:r>
        <w:t>UL</w:t>
      </w:r>
      <w:r>
        <w:tab/>
        <w:t>Uplink</w:t>
      </w:r>
    </w:p>
    <w:p w14:paraId="1434F64C" w14:textId="77777777" w:rsidR="00A65E28" w:rsidRDefault="00A65E28" w:rsidP="00A65E28">
      <w:pPr>
        <w:pStyle w:val="EW"/>
      </w:pPr>
      <w:r>
        <w:t>UM</w:t>
      </w:r>
      <w:r>
        <w:tab/>
        <w:t>Unacknowledged Mode</w:t>
      </w:r>
    </w:p>
    <w:p w14:paraId="4ED9772F" w14:textId="77777777" w:rsidR="00A65E28" w:rsidRDefault="00A65E28" w:rsidP="00A65E28">
      <w:pPr>
        <w:pStyle w:val="EW"/>
      </w:pPr>
      <w:r>
        <w:t>UP</w:t>
      </w:r>
      <w:r>
        <w:tab/>
        <w:t>User Plane</w:t>
      </w:r>
    </w:p>
    <w:p w14:paraId="07BE1B0C" w14:textId="77777777" w:rsidR="00A65E28" w:rsidRDefault="00A65E28" w:rsidP="00A65E28">
      <w:pPr>
        <w:pStyle w:val="EW"/>
      </w:pPr>
    </w:p>
    <w:p w14:paraId="23204E17" w14:textId="77777777" w:rsidR="00A65E28" w:rsidRDefault="00A65E28" w:rsidP="00A65E28">
      <w:r>
        <w:t>In the ASN.1, lower case may be used for some (parts) of the above abbreviations e.g. c-RNTI.</w:t>
      </w:r>
    </w:p>
    <w:p w14:paraId="29607AB6" w14:textId="77777777" w:rsidR="00A65E28" w:rsidRDefault="00A65E28" w:rsidP="00A65E28">
      <w:pPr>
        <w:pStyle w:val="Heading1"/>
        <w:rPr>
          <w:rFonts w:eastAsia="MS Mincho"/>
        </w:rPr>
      </w:pPr>
      <w:r>
        <w:rPr>
          <w:rFonts w:eastAsia="MS Mincho"/>
        </w:rPr>
        <w:t>4</w:t>
      </w:r>
      <w:r>
        <w:rPr>
          <w:rFonts w:eastAsia="MS Mincho"/>
        </w:rPr>
        <w:tab/>
        <w:t>General</w:t>
      </w:r>
    </w:p>
    <w:p w14:paraId="75504DFD" w14:textId="77777777" w:rsidR="00A65E28" w:rsidRDefault="00A65E28" w:rsidP="00A65E28">
      <w:pPr>
        <w:pStyle w:val="Heading2"/>
        <w:rPr>
          <w:rFonts w:eastAsia="MS Mincho"/>
        </w:rPr>
      </w:pPr>
      <w:r>
        <w:rPr>
          <w:rFonts w:eastAsia="MS Mincho"/>
        </w:rPr>
        <w:t>4.1</w:t>
      </w:r>
      <w:r>
        <w:rPr>
          <w:rFonts w:eastAsia="MS Mincho"/>
        </w:rPr>
        <w:tab/>
        <w:t>Introduction</w:t>
      </w:r>
    </w:p>
    <w:p w14:paraId="24CCD3C1" w14:textId="77777777" w:rsidR="00A65E28" w:rsidRDefault="00A65E28" w:rsidP="00A65E28">
      <w:pPr>
        <w:rPr>
          <w:rFonts w:eastAsia="MS Mincho"/>
          <w:lang w:eastAsia="ko-KR"/>
        </w:rPr>
      </w:pPr>
      <w:r>
        <w:rPr>
          <w:lang w:eastAsia="ko-KR"/>
        </w:rPr>
        <w:t>This specification is organised as follows:</w:t>
      </w:r>
    </w:p>
    <w:p w14:paraId="60E45BDE" w14:textId="77777777" w:rsidR="00A65E28" w:rsidRDefault="00A65E28" w:rsidP="00A65E28">
      <w:pPr>
        <w:pStyle w:val="B1"/>
      </w:pPr>
      <w:r>
        <w:t>-</w:t>
      </w:r>
      <w:r>
        <w:tab/>
        <w:t>clause 4.2 describes the RRC protocol model;</w:t>
      </w:r>
    </w:p>
    <w:p w14:paraId="33A53BCD" w14:textId="77777777" w:rsidR="00A65E28" w:rsidRDefault="00A65E28" w:rsidP="00A65E28">
      <w:pPr>
        <w:pStyle w:val="B1"/>
      </w:pPr>
      <w:r>
        <w:t>-</w:t>
      </w:r>
      <w:r>
        <w:tab/>
        <w:t>clause 4.3 specifies the services provided to upper layers as well as the services expected from lower layers;</w:t>
      </w:r>
    </w:p>
    <w:p w14:paraId="64F3ED61" w14:textId="77777777" w:rsidR="00A65E28" w:rsidRDefault="00A65E28" w:rsidP="00A65E28">
      <w:pPr>
        <w:pStyle w:val="B1"/>
      </w:pPr>
      <w:r>
        <w:t>-</w:t>
      </w:r>
      <w:r>
        <w:tab/>
        <w:t>clause 4.4 lists the RRC functions;</w:t>
      </w:r>
    </w:p>
    <w:p w14:paraId="7CE68E22" w14:textId="77777777" w:rsidR="00A65E28" w:rsidRDefault="00A65E28" w:rsidP="00A65E28">
      <w:pPr>
        <w:pStyle w:val="B1"/>
      </w:pPr>
      <w:r>
        <w:t>-</w:t>
      </w:r>
      <w:r>
        <w:tab/>
        <w:t>clause 5 specifies RRC procedures, including UE state transitions;</w:t>
      </w:r>
    </w:p>
    <w:p w14:paraId="33E79DC5" w14:textId="77777777" w:rsidR="00A65E28" w:rsidRDefault="00A65E28" w:rsidP="00A65E28">
      <w:pPr>
        <w:pStyle w:val="B1"/>
      </w:pPr>
      <w:r>
        <w:t>-</w:t>
      </w:r>
      <w:r>
        <w:tab/>
        <w:t>clause 6 specifies the RRC messages in ASN.1 and description;</w:t>
      </w:r>
    </w:p>
    <w:p w14:paraId="579C6C4D" w14:textId="77777777" w:rsidR="00A65E28" w:rsidRDefault="00A65E28" w:rsidP="00A65E28">
      <w:pPr>
        <w:pStyle w:val="B1"/>
      </w:pPr>
      <w:r>
        <w:t>-</w:t>
      </w:r>
      <w:r>
        <w:tab/>
        <w:t>clause 7 specifies the variables (including protocol timers and constants) and counters to be used by the UE;</w:t>
      </w:r>
    </w:p>
    <w:p w14:paraId="26F3A8BB" w14:textId="77777777" w:rsidR="00A65E28" w:rsidRDefault="00A65E28" w:rsidP="00A65E28">
      <w:pPr>
        <w:pStyle w:val="B1"/>
      </w:pPr>
      <w:r>
        <w:t>-</w:t>
      </w:r>
      <w:r>
        <w:tab/>
        <w:t>clause 8 specifies the encoding of the RRC messages;</w:t>
      </w:r>
    </w:p>
    <w:p w14:paraId="6C9CD0D8" w14:textId="77777777" w:rsidR="00A65E28" w:rsidRDefault="00A65E28" w:rsidP="00A65E28">
      <w:pPr>
        <w:pStyle w:val="B1"/>
      </w:pPr>
      <w:r>
        <w:t>-</w:t>
      </w:r>
      <w:r>
        <w:tab/>
        <w:t>clause 9 specifies the specified and default radio configurations;</w:t>
      </w:r>
    </w:p>
    <w:p w14:paraId="5704D02D" w14:textId="77777777" w:rsidR="00A65E28" w:rsidRDefault="00A65E28" w:rsidP="00A65E28">
      <w:pPr>
        <w:pStyle w:val="B1"/>
      </w:pPr>
      <w:r>
        <w:t>-</w:t>
      </w:r>
      <w:r>
        <w:tab/>
        <w:t>clause 10 specifies generic error handling;</w:t>
      </w:r>
    </w:p>
    <w:p w14:paraId="6EB322CA" w14:textId="77777777" w:rsidR="00A65E28" w:rsidRDefault="00A65E28" w:rsidP="00A65E28">
      <w:pPr>
        <w:pStyle w:val="B1"/>
      </w:pPr>
      <w:r>
        <w:t>-</w:t>
      </w:r>
      <w:r>
        <w:tab/>
        <w:t>clause 11 specifies the RRC messages transferred across network nodes;</w:t>
      </w:r>
    </w:p>
    <w:p w14:paraId="694A946B" w14:textId="77777777" w:rsidR="00A65E28" w:rsidRDefault="00A65E28" w:rsidP="00A65E28">
      <w:pPr>
        <w:pStyle w:val="B1"/>
      </w:pPr>
      <w:r>
        <w:t>-</w:t>
      </w:r>
      <w:r>
        <w:tab/>
        <w:t>clause 12 specifies the UE capability related constraints and performance requirements.</w:t>
      </w:r>
    </w:p>
    <w:p w14:paraId="6D2CC295" w14:textId="77777777" w:rsidR="00A65E28" w:rsidRDefault="00A65E28" w:rsidP="00A65E28">
      <w:pPr>
        <w:pStyle w:val="Heading2"/>
        <w:rPr>
          <w:rFonts w:eastAsia="MS Mincho"/>
        </w:rPr>
      </w:pPr>
      <w:r>
        <w:rPr>
          <w:rFonts w:eastAsia="MS Mincho"/>
        </w:rPr>
        <w:t>4.2</w:t>
      </w:r>
      <w:r>
        <w:rPr>
          <w:rFonts w:eastAsia="MS Mincho"/>
        </w:rPr>
        <w:tab/>
        <w:t>Architecture</w:t>
      </w:r>
    </w:p>
    <w:p w14:paraId="6931B5AD" w14:textId="77777777" w:rsidR="00A65E28" w:rsidRDefault="00A65E28" w:rsidP="00A65E28">
      <w:pPr>
        <w:pStyle w:val="Heading3"/>
        <w:rPr>
          <w:rFonts w:eastAsia="MS Mincho"/>
        </w:rPr>
      </w:pPr>
      <w:r>
        <w:rPr>
          <w:rFonts w:eastAsia="MS Mincho"/>
        </w:rPr>
        <w:t>4.2.1</w:t>
      </w:r>
      <w:r>
        <w:rPr>
          <w:rFonts w:eastAsia="MS Mincho"/>
        </w:rPr>
        <w:tab/>
        <w:t>UE states and state transitions including inter RAT</w:t>
      </w:r>
    </w:p>
    <w:p w14:paraId="3313AF40" w14:textId="77777777" w:rsidR="00A65E28" w:rsidRDefault="00A65E28" w:rsidP="00A65E28">
      <w:r>
        <w:t>A UE is either in RRC_CONNECTED state or in RRC_INACTIVE state when an RRC connection has been established. If this is not the case, i.e. no RRC connection is established, the UE is in RRC_IDLE state. The RRC states can further be characterised as follows:</w:t>
      </w:r>
    </w:p>
    <w:p w14:paraId="1536F854" w14:textId="77777777" w:rsidR="00A65E28" w:rsidRDefault="00A65E28" w:rsidP="00A65E28">
      <w:pPr>
        <w:pStyle w:val="B1"/>
      </w:pPr>
      <w:r>
        <w:rPr>
          <w:b/>
          <w:bCs/>
        </w:rPr>
        <w:t>-</w:t>
      </w:r>
      <w:r>
        <w:rPr>
          <w:b/>
          <w:bCs/>
        </w:rPr>
        <w:tab/>
        <w:t>RRC_IDLE</w:t>
      </w:r>
      <w:r>
        <w:t>:</w:t>
      </w:r>
    </w:p>
    <w:p w14:paraId="78E16C54" w14:textId="77777777" w:rsidR="00A65E28" w:rsidRDefault="00A65E28" w:rsidP="00A65E28">
      <w:pPr>
        <w:pStyle w:val="B2"/>
      </w:pPr>
      <w:r>
        <w:t>-</w:t>
      </w:r>
      <w:r>
        <w:tab/>
        <w:t>A UE specific DRX may be configured by upper layers;</w:t>
      </w:r>
    </w:p>
    <w:p w14:paraId="7B05CD18" w14:textId="77777777" w:rsidR="00A65E28" w:rsidRDefault="00A65E28" w:rsidP="00A65E28">
      <w:pPr>
        <w:pStyle w:val="B2"/>
      </w:pPr>
      <w:r>
        <w:t>-</w:t>
      </w:r>
      <w:r>
        <w:tab/>
        <w:t>UE controlled mobility based on network configuration;</w:t>
      </w:r>
    </w:p>
    <w:p w14:paraId="289A1837" w14:textId="77777777" w:rsidR="00A65E28" w:rsidRDefault="00A65E28" w:rsidP="00A65E28">
      <w:pPr>
        <w:pStyle w:val="B2"/>
      </w:pPr>
      <w:r>
        <w:t>-</w:t>
      </w:r>
      <w:r>
        <w:tab/>
        <w:t>The UE:</w:t>
      </w:r>
    </w:p>
    <w:p w14:paraId="3A9FD19E" w14:textId="77777777" w:rsidR="00A65E28" w:rsidRDefault="00A65E28" w:rsidP="00A65E28">
      <w:pPr>
        <w:pStyle w:val="B3"/>
      </w:pPr>
      <w:r>
        <w:t>-</w:t>
      </w:r>
      <w:r>
        <w:tab/>
        <w:t>Monitors Short Messages transmitted with P-RNTI over DCI (see clause 6.5);</w:t>
      </w:r>
    </w:p>
    <w:p w14:paraId="203979DC" w14:textId="77777777" w:rsidR="00A65E28" w:rsidRDefault="00A65E28" w:rsidP="00A65E28">
      <w:pPr>
        <w:pStyle w:val="B3"/>
      </w:pPr>
      <w:r>
        <w:t>-</w:t>
      </w:r>
      <w:r>
        <w:tab/>
        <w:t>Monitors a Paging channel for CN paging using 5G-S-TMSI;</w:t>
      </w:r>
    </w:p>
    <w:p w14:paraId="5804B022" w14:textId="77777777" w:rsidR="00A65E28" w:rsidRDefault="00A65E28" w:rsidP="00A65E28">
      <w:pPr>
        <w:pStyle w:val="B3"/>
      </w:pPr>
      <w:r>
        <w:t>-</w:t>
      </w:r>
      <w:r>
        <w:tab/>
        <w:t>Performs neighbouring cell measurements and cell (re-)selection;</w:t>
      </w:r>
    </w:p>
    <w:p w14:paraId="46E5DF91" w14:textId="77777777" w:rsidR="00A65E28" w:rsidRDefault="00A65E28" w:rsidP="00A65E28">
      <w:pPr>
        <w:pStyle w:val="B3"/>
      </w:pPr>
      <w:r>
        <w:t>-</w:t>
      </w:r>
      <w:r>
        <w:tab/>
        <w:t>Acquires system information and can send SI request (if configured).</w:t>
      </w:r>
    </w:p>
    <w:p w14:paraId="7BBEA7FF" w14:textId="77777777" w:rsidR="00A65E28" w:rsidRDefault="00A65E28" w:rsidP="00A65E28">
      <w:pPr>
        <w:pStyle w:val="B3"/>
      </w:pPr>
      <w:r>
        <w:t>-</w:t>
      </w:r>
      <w:r>
        <w:tab/>
        <w:t>Performs logging of available measurements together with location and time for logged measurement configured UEs.</w:t>
      </w:r>
    </w:p>
    <w:p w14:paraId="5C3FD82C" w14:textId="77777777" w:rsidR="00A65E28" w:rsidRDefault="00A65E28" w:rsidP="00A65E28">
      <w:pPr>
        <w:pStyle w:val="B1"/>
      </w:pPr>
      <w:r>
        <w:rPr>
          <w:b/>
          <w:bCs/>
        </w:rPr>
        <w:t>-</w:t>
      </w:r>
      <w:r>
        <w:rPr>
          <w:b/>
          <w:bCs/>
        </w:rPr>
        <w:tab/>
        <w:t>RRC_INACTIVE</w:t>
      </w:r>
      <w:r>
        <w:t>:</w:t>
      </w:r>
    </w:p>
    <w:p w14:paraId="1854F79D" w14:textId="77777777" w:rsidR="00A65E28" w:rsidRDefault="00A65E28" w:rsidP="00A65E28">
      <w:pPr>
        <w:pStyle w:val="B2"/>
      </w:pPr>
      <w:r>
        <w:t>-</w:t>
      </w:r>
      <w:r>
        <w:tab/>
        <w:t>A UE specific DRX may be configured by upper layers or by RRC layer;</w:t>
      </w:r>
    </w:p>
    <w:p w14:paraId="0EABFD88" w14:textId="77777777" w:rsidR="00A65E28" w:rsidRDefault="00A65E28" w:rsidP="00A65E28">
      <w:pPr>
        <w:pStyle w:val="B2"/>
      </w:pPr>
      <w:r>
        <w:t>-</w:t>
      </w:r>
      <w:r>
        <w:tab/>
        <w:t>UE controlled mobility based on network configuration;</w:t>
      </w:r>
    </w:p>
    <w:p w14:paraId="772A066C" w14:textId="77777777" w:rsidR="00A65E28" w:rsidRDefault="00A65E28" w:rsidP="00A65E28">
      <w:pPr>
        <w:pStyle w:val="B2"/>
      </w:pPr>
      <w:r>
        <w:t>-</w:t>
      </w:r>
      <w:r>
        <w:tab/>
        <w:t>The UE stores the UE Inactive AS context;</w:t>
      </w:r>
    </w:p>
    <w:p w14:paraId="22454A08" w14:textId="77777777" w:rsidR="00A65E28" w:rsidRDefault="00A65E28" w:rsidP="00A65E28">
      <w:pPr>
        <w:pStyle w:val="B2"/>
      </w:pPr>
      <w:r>
        <w:lastRenderedPageBreak/>
        <w:t>-</w:t>
      </w:r>
      <w:r>
        <w:tab/>
        <w:t>A RAN-based notification area is configured by RRC layer;</w:t>
      </w:r>
    </w:p>
    <w:p w14:paraId="5735E4DB" w14:textId="77777777" w:rsidR="00A65E28" w:rsidRDefault="00A65E28" w:rsidP="00A65E28">
      <w:pPr>
        <w:pStyle w:val="B2"/>
      </w:pPr>
      <w:r>
        <w:t>The UE:</w:t>
      </w:r>
    </w:p>
    <w:p w14:paraId="49997821" w14:textId="77777777" w:rsidR="00A65E28" w:rsidRDefault="00A65E28" w:rsidP="00A65E28">
      <w:pPr>
        <w:pStyle w:val="B3"/>
      </w:pPr>
      <w:r>
        <w:t>-</w:t>
      </w:r>
      <w:r>
        <w:tab/>
        <w:t>Monitors Short Messages transmitted with P-RNTI over DCI (see clause 6.5);</w:t>
      </w:r>
    </w:p>
    <w:p w14:paraId="1FA26A46" w14:textId="77777777" w:rsidR="00A65E28" w:rsidRDefault="00A65E28" w:rsidP="00A65E28">
      <w:pPr>
        <w:pStyle w:val="B3"/>
      </w:pPr>
      <w:r>
        <w:t>-</w:t>
      </w:r>
      <w:r>
        <w:tab/>
        <w:t>Monitors a Paging channel for CN paging using 5G-S-TMSI and RAN paging using fullI-RNTI;</w:t>
      </w:r>
    </w:p>
    <w:p w14:paraId="34D3C291" w14:textId="77777777" w:rsidR="00A65E28" w:rsidRDefault="00A65E28" w:rsidP="00A65E28">
      <w:pPr>
        <w:pStyle w:val="B3"/>
      </w:pPr>
      <w:r>
        <w:t>-</w:t>
      </w:r>
      <w:r>
        <w:tab/>
        <w:t>Performs neighbouring cell measurements and cell (re-)selection;</w:t>
      </w:r>
    </w:p>
    <w:p w14:paraId="3ADC04ED" w14:textId="77777777" w:rsidR="00A65E28" w:rsidRDefault="00A65E28" w:rsidP="00A65E28">
      <w:pPr>
        <w:pStyle w:val="B3"/>
      </w:pPr>
      <w:r>
        <w:t>-</w:t>
      </w:r>
      <w:r>
        <w:tab/>
        <w:t>Performs RAN-based notification area updates periodically and when moving outside the configured RAN-based notification area;</w:t>
      </w:r>
    </w:p>
    <w:p w14:paraId="25B5C02E" w14:textId="77777777" w:rsidR="00A65E28" w:rsidRDefault="00A65E28" w:rsidP="00A65E28">
      <w:pPr>
        <w:pStyle w:val="B3"/>
      </w:pPr>
      <w:r>
        <w:t>-</w:t>
      </w:r>
      <w:r>
        <w:tab/>
        <w:t>Acquires system information and can send SI request (if configured).</w:t>
      </w:r>
    </w:p>
    <w:p w14:paraId="489A7482" w14:textId="77777777" w:rsidR="00A65E28" w:rsidRDefault="00A65E28" w:rsidP="00A65E28">
      <w:pPr>
        <w:pStyle w:val="B3"/>
      </w:pPr>
      <w:r>
        <w:t>-</w:t>
      </w:r>
      <w:r>
        <w:tab/>
        <w:t>Performs logging of available measurements together with location and time for logged measurement configured UEs.</w:t>
      </w:r>
    </w:p>
    <w:p w14:paraId="68748A39" w14:textId="77777777" w:rsidR="00A65E28" w:rsidRDefault="00A65E28" w:rsidP="00A65E28">
      <w:pPr>
        <w:pStyle w:val="B1"/>
        <w:rPr>
          <w:b/>
          <w:bCs/>
        </w:rPr>
      </w:pPr>
      <w:r>
        <w:rPr>
          <w:b/>
          <w:bCs/>
        </w:rPr>
        <w:t>-</w:t>
      </w:r>
      <w:r>
        <w:rPr>
          <w:b/>
          <w:bCs/>
        </w:rPr>
        <w:tab/>
        <w:t>RRC_CONNECTED:</w:t>
      </w:r>
    </w:p>
    <w:p w14:paraId="59E7953B" w14:textId="77777777" w:rsidR="00A65E28" w:rsidRDefault="00A65E28" w:rsidP="00A65E28">
      <w:pPr>
        <w:pStyle w:val="B2"/>
      </w:pPr>
      <w:r>
        <w:t>-</w:t>
      </w:r>
      <w:r>
        <w:tab/>
        <w:t>The UE stores the AS context;</w:t>
      </w:r>
    </w:p>
    <w:p w14:paraId="2454E12F" w14:textId="77777777" w:rsidR="00A65E28" w:rsidRDefault="00A65E28" w:rsidP="00A65E28">
      <w:pPr>
        <w:pStyle w:val="B2"/>
      </w:pPr>
      <w:r>
        <w:t>-</w:t>
      </w:r>
      <w:r>
        <w:tab/>
        <w:t>Transfer of unicast data to/from UE;</w:t>
      </w:r>
    </w:p>
    <w:p w14:paraId="674F9F5D" w14:textId="77777777" w:rsidR="00A65E28" w:rsidRDefault="00A65E28" w:rsidP="00A65E28">
      <w:pPr>
        <w:pStyle w:val="B2"/>
      </w:pPr>
      <w:r>
        <w:t>-</w:t>
      </w:r>
      <w:r>
        <w:tab/>
        <w:t>At lower layers, the UE may be configured with a UE specific DRX;</w:t>
      </w:r>
    </w:p>
    <w:p w14:paraId="74A1A413" w14:textId="77777777" w:rsidR="00A65E28" w:rsidRDefault="00A65E28" w:rsidP="00A65E28">
      <w:pPr>
        <w:pStyle w:val="B2"/>
      </w:pPr>
      <w:r>
        <w:t>-</w:t>
      </w:r>
      <w:r>
        <w:tab/>
        <w:t>For UEs supporting CA, use of one or more SCells, aggregated with the SpCell, for increased bandwidth;</w:t>
      </w:r>
    </w:p>
    <w:p w14:paraId="78205F51" w14:textId="77777777" w:rsidR="00A65E28" w:rsidRDefault="00A65E28" w:rsidP="00A65E28">
      <w:pPr>
        <w:pStyle w:val="B2"/>
      </w:pPr>
      <w:r>
        <w:t>-</w:t>
      </w:r>
      <w:r>
        <w:tab/>
        <w:t>For UEs supporting DC, use of one SCG, aggregated with the MCG, for increased bandwidth;</w:t>
      </w:r>
    </w:p>
    <w:p w14:paraId="0CF58E5B" w14:textId="77777777" w:rsidR="00A65E28" w:rsidRDefault="00A65E28" w:rsidP="00A65E28">
      <w:pPr>
        <w:pStyle w:val="B2"/>
      </w:pPr>
      <w:r>
        <w:t>-</w:t>
      </w:r>
      <w:r>
        <w:tab/>
        <w:t>Network controlled mobility within NR and to/from E-UTRA;</w:t>
      </w:r>
    </w:p>
    <w:p w14:paraId="4362EA23" w14:textId="77777777" w:rsidR="00A65E28" w:rsidRDefault="00A65E28" w:rsidP="00A65E28">
      <w:pPr>
        <w:pStyle w:val="B2"/>
      </w:pPr>
      <w:r>
        <w:t>-</w:t>
      </w:r>
      <w:r>
        <w:tab/>
        <w:t>The UE:</w:t>
      </w:r>
    </w:p>
    <w:p w14:paraId="44BD1994" w14:textId="77777777" w:rsidR="00A65E28" w:rsidRDefault="00A65E28" w:rsidP="00A65E28">
      <w:pPr>
        <w:pStyle w:val="B3"/>
      </w:pPr>
      <w:r>
        <w:t>-</w:t>
      </w:r>
      <w:r>
        <w:tab/>
        <w:t>Monitors Short Messages transmitted with P-RNTI over DCI (see clause 6.5), if configured;</w:t>
      </w:r>
    </w:p>
    <w:p w14:paraId="258B2CF1" w14:textId="77777777" w:rsidR="00A65E28" w:rsidRDefault="00A65E28" w:rsidP="00A65E28">
      <w:pPr>
        <w:pStyle w:val="B3"/>
      </w:pPr>
      <w:r>
        <w:t>-</w:t>
      </w:r>
      <w:r>
        <w:tab/>
        <w:t>Monitors control channels associated with the shared data channel to determine if data is scheduled for it;</w:t>
      </w:r>
    </w:p>
    <w:p w14:paraId="6747DBC9" w14:textId="77777777" w:rsidR="00A65E28" w:rsidRDefault="00A65E28" w:rsidP="00A65E28">
      <w:pPr>
        <w:pStyle w:val="B3"/>
      </w:pPr>
      <w:r>
        <w:t>-</w:t>
      </w:r>
      <w:r>
        <w:tab/>
        <w:t>Provides channel quality and feedback information;</w:t>
      </w:r>
    </w:p>
    <w:p w14:paraId="4AC79DBD" w14:textId="77777777" w:rsidR="00A65E28" w:rsidRDefault="00A65E28" w:rsidP="00A65E28">
      <w:pPr>
        <w:pStyle w:val="B3"/>
      </w:pPr>
      <w:r>
        <w:t>-</w:t>
      </w:r>
      <w:r>
        <w:tab/>
        <w:t>Performs neighbouring cell measurements and measurement reporting;</w:t>
      </w:r>
    </w:p>
    <w:p w14:paraId="66FB2ED4" w14:textId="4C00C033" w:rsidR="00A65E28" w:rsidRDefault="00A65E28" w:rsidP="00A65E28">
      <w:pPr>
        <w:pStyle w:val="B3"/>
      </w:pPr>
      <w:r>
        <w:t>-</w:t>
      </w:r>
      <w:r>
        <w:tab/>
        <w:t>Acquires system information</w:t>
      </w:r>
      <w:ins w:id="47" w:author="CR#1669r3" w:date="2020-07-08T01:26:00Z">
        <w:r w:rsidR="00CA45C0">
          <w:t>;</w:t>
        </w:r>
      </w:ins>
      <w:del w:id="48" w:author="CR#1669r3" w:date="2020-07-08T01:26:00Z">
        <w:r w:rsidDel="00CA45C0">
          <w:delText>.</w:delText>
        </w:r>
      </w:del>
    </w:p>
    <w:p w14:paraId="3BF28E02" w14:textId="77777777" w:rsidR="00CA45C0" w:rsidRDefault="00CA45C0" w:rsidP="00CA45C0">
      <w:pPr>
        <w:pStyle w:val="B3"/>
        <w:rPr>
          <w:ins w:id="49" w:author="CR#1669r3" w:date="2020-07-08T01:26:00Z"/>
        </w:rPr>
      </w:pPr>
      <w:ins w:id="50" w:author="CR#1669r3" w:date="2020-07-08T01:26:00Z">
        <w:r>
          <w:t>-</w:t>
        </w:r>
        <w:r>
          <w:tab/>
          <w:t>Performs immediate MDT measurement together with available location reporting.</w:t>
        </w:r>
      </w:ins>
    </w:p>
    <w:p w14:paraId="4D406CAE" w14:textId="77777777" w:rsidR="00A65E28" w:rsidRDefault="00A65E28" w:rsidP="00A65E28">
      <w:r>
        <w:t>Figure 4.2.1-1 illustrates an overview of UE RRC state machine and state transitions in NR. A UE has only one RRC state in NR at one time.</w:t>
      </w:r>
    </w:p>
    <w:p w14:paraId="3B963E1B" w14:textId="77777777" w:rsidR="00A65E28" w:rsidRDefault="00A65E28" w:rsidP="00A65E28">
      <w:pPr>
        <w:pStyle w:val="TH"/>
      </w:pPr>
      <w:r>
        <w:rPr>
          <w:noProof/>
        </w:rPr>
        <w:object w:dxaOrig="5025" w:dyaOrig="4875" w14:anchorId="22DAE8B1">
          <v:shape id="_x0000_i1491" type="#_x0000_t75" style="width:251.25pt;height:243.75pt" o:ole="">
            <v:imagedata r:id="rId13" o:title=""/>
          </v:shape>
          <o:OLEObject Type="Embed" ProgID="Word.Document.12" ShapeID="_x0000_i1491" DrawAspect="Content" ObjectID="_1655846323" r:id="rId14">
            <o:FieldCodes>\s</o:FieldCodes>
          </o:OLEObject>
        </w:object>
      </w:r>
    </w:p>
    <w:p w14:paraId="0DD9650F" w14:textId="77777777" w:rsidR="00A65E28" w:rsidRDefault="00A65E28" w:rsidP="00A65E28">
      <w:pPr>
        <w:pStyle w:val="TF"/>
      </w:pPr>
      <w:r>
        <w:t>Figure 4.2.1-1:</w:t>
      </w:r>
      <w:r>
        <w:tab/>
        <w:t>UE state machine and state transitions in NR</w:t>
      </w:r>
    </w:p>
    <w:p w14:paraId="68069C5B" w14:textId="77777777" w:rsidR="00A65E28" w:rsidRDefault="00A65E28" w:rsidP="00A65E28">
      <w:r>
        <w:t>Figure 4.2.1-2 illustrates an overview of UE state machine and state transitions in NR as well as the mobility procedures supported between NR/5GC E-UTRA/EPC and E-UTRA/5GC.</w:t>
      </w:r>
    </w:p>
    <w:p w14:paraId="60A939D4" w14:textId="77777777" w:rsidR="00A65E28" w:rsidRDefault="00A65E28" w:rsidP="00A65E28">
      <w:pPr>
        <w:pStyle w:val="TH"/>
        <w:rPr>
          <w:noProof/>
        </w:rPr>
      </w:pPr>
      <w:r>
        <w:rPr>
          <w:noProof/>
        </w:rPr>
        <w:object w:dxaOrig="10500" w:dyaOrig="5475" w14:anchorId="431D9D80">
          <v:shape id="_x0000_i1492" type="#_x0000_t75" style="width:525pt;height:273.75pt" o:ole="">
            <v:imagedata r:id="rId15" o:title=""/>
          </v:shape>
          <o:OLEObject Type="Embed" ProgID="Word.Document.12" ShapeID="_x0000_i1492" DrawAspect="Content" ObjectID="_1655846324" r:id="rId16">
            <o:FieldCodes>\s</o:FieldCodes>
          </o:OLEObject>
        </w:object>
      </w:r>
    </w:p>
    <w:p w14:paraId="571C73FF" w14:textId="77777777" w:rsidR="00A65E28" w:rsidRDefault="00A65E28" w:rsidP="00A65E28">
      <w:pPr>
        <w:pStyle w:val="TF"/>
      </w:pPr>
      <w:r>
        <w:t>Figure 4.2.1-2:</w:t>
      </w:r>
      <w:r>
        <w:tab/>
        <w:t>UE state machine and state transitions between NR/5GC, E-UTRA/EPC and E-UTRA/5GC</w:t>
      </w:r>
    </w:p>
    <w:p w14:paraId="799AF2BF" w14:textId="77777777" w:rsidR="00A65E28" w:rsidRDefault="00A65E28" w:rsidP="00A65E28">
      <w:pPr>
        <w:pStyle w:val="Heading3"/>
        <w:rPr>
          <w:rFonts w:eastAsia="MS Mincho"/>
        </w:rPr>
      </w:pPr>
      <w:r>
        <w:rPr>
          <w:rFonts w:eastAsia="MS Mincho"/>
        </w:rPr>
        <w:t>4.2.2</w:t>
      </w:r>
      <w:r>
        <w:rPr>
          <w:rFonts w:eastAsia="MS Mincho"/>
        </w:rPr>
        <w:tab/>
        <w:t>Signalling radio bearers</w:t>
      </w:r>
    </w:p>
    <w:p w14:paraId="485F85EB" w14:textId="77777777" w:rsidR="00A65E28" w:rsidRDefault="00A65E28" w:rsidP="00A65E28">
      <w:r>
        <w:t>"Signalling Radio Bearers" (SRBs) are defined as Radio Bearers (RB</w:t>
      </w:r>
      <w:r>
        <w:rPr>
          <w:rFonts w:eastAsia="SimSun"/>
        </w:rPr>
        <w:t>s</w:t>
      </w:r>
      <w:r>
        <w:t>) that are used only for the transmission of RRC and NAS messages. More specifically, the following SRBs are defined:</w:t>
      </w:r>
    </w:p>
    <w:p w14:paraId="13A15E04" w14:textId="77777777" w:rsidR="00A65E28" w:rsidRDefault="00A65E28" w:rsidP="00A65E28">
      <w:pPr>
        <w:pStyle w:val="B1"/>
      </w:pPr>
      <w:r>
        <w:t>-</w:t>
      </w:r>
      <w:r>
        <w:tab/>
        <w:t>SRB0 is for RRC messages using the CCCH logical channel;</w:t>
      </w:r>
    </w:p>
    <w:p w14:paraId="30A08A88" w14:textId="77777777" w:rsidR="00A65E28" w:rsidRDefault="00A65E28" w:rsidP="00A65E28">
      <w:pPr>
        <w:pStyle w:val="B1"/>
      </w:pPr>
      <w:r>
        <w:lastRenderedPageBreak/>
        <w:t>-</w:t>
      </w:r>
      <w:r>
        <w:tab/>
        <w:t>SRB1 is for RRC messages (which may include a piggybacked NAS message) as well as for NAS messages prior to the establishment of SRB2, all using DCCH logical channel;</w:t>
      </w:r>
    </w:p>
    <w:p w14:paraId="19EF5D66" w14:textId="77777777" w:rsidR="00A65E28" w:rsidRDefault="00A65E28" w:rsidP="00A65E28">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EDECB4E" w14:textId="77777777" w:rsidR="00A65E28" w:rsidRDefault="00A65E28" w:rsidP="00A65E28">
      <w:pPr>
        <w:pStyle w:val="B1"/>
      </w:pPr>
      <w:r>
        <w:t>-</w:t>
      </w:r>
      <w:r>
        <w:tab/>
        <w:t>SRB3 is for specific RRC messages when UE is in (NG)EN-DC or NR-DC, all using DCCH logical channel.</w:t>
      </w:r>
    </w:p>
    <w:p w14:paraId="142A1A1F" w14:textId="77777777" w:rsidR="00A65E28" w:rsidRDefault="00A65E28" w:rsidP="00A65E28">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38E63D" w14:textId="77777777" w:rsidR="00A65E28" w:rsidRDefault="00A65E28" w:rsidP="00A65E28">
      <w:pPr>
        <w:pStyle w:val="NO"/>
      </w:pPr>
      <w:r>
        <w:t>NOTE 1:</w:t>
      </w:r>
      <w:r>
        <w:tab/>
        <w:t>The NAS messages transferred via SRB2 are also contained in RRC messages, which however do not include any RRC protocol control information.</w:t>
      </w:r>
    </w:p>
    <w:p w14:paraId="57E576DE" w14:textId="77777777" w:rsidR="00A65E28" w:rsidRDefault="00A65E28" w:rsidP="00A65E28">
      <w:r>
        <w:t>Once AS security is activated, all RRC messages on SRB1, SRB2 and SRB3, including those containing NAS messages, are integrity protected and ciphered by PDCP. NAS independently applies integrity protection and ciphering to the NAS messages, see TS 24.501 [23].</w:t>
      </w:r>
    </w:p>
    <w:p w14:paraId="190E1225" w14:textId="77777777" w:rsidR="00A65E28" w:rsidRDefault="00A65E28" w:rsidP="00A65E28">
      <w:r>
        <w:t>Split SRB is supported for all the MR-DC options in both SRB1 and SRB2 (split SRB is not supported for SRB0 and SRB3).</w:t>
      </w:r>
    </w:p>
    <w:p w14:paraId="4BDAD3B5" w14:textId="77777777" w:rsidR="00A65E28" w:rsidRDefault="00A65E28" w:rsidP="00A65E28">
      <w:r>
        <w:t>For operation with shared spectrum channel access, SRB0, SRB1 and SRB3 are assigned with the highest priority Channel Access Priority Class (CAPC), (i.e. CAPC = 1) while CAPC for SRB2 is configurable.</w:t>
      </w:r>
    </w:p>
    <w:p w14:paraId="24F89E6C" w14:textId="77777777" w:rsidR="00A65E28" w:rsidRDefault="00A65E28" w:rsidP="00A65E28">
      <w:pPr>
        <w:pStyle w:val="Heading2"/>
        <w:tabs>
          <w:tab w:val="left" w:pos="5245"/>
        </w:tabs>
        <w:rPr>
          <w:rFonts w:eastAsia="MS Mincho"/>
        </w:rPr>
      </w:pPr>
      <w:r>
        <w:rPr>
          <w:rFonts w:eastAsia="MS Mincho"/>
        </w:rPr>
        <w:t>4.3</w:t>
      </w:r>
      <w:r>
        <w:rPr>
          <w:rFonts w:eastAsia="MS Mincho"/>
        </w:rPr>
        <w:tab/>
        <w:t>Services</w:t>
      </w:r>
    </w:p>
    <w:p w14:paraId="70E25CA3" w14:textId="77777777" w:rsidR="00A65E28" w:rsidRDefault="00A65E28" w:rsidP="00A65E28">
      <w:pPr>
        <w:pStyle w:val="Heading3"/>
        <w:rPr>
          <w:rFonts w:eastAsia="MS Mincho"/>
        </w:rPr>
      </w:pPr>
      <w:r>
        <w:rPr>
          <w:rFonts w:eastAsia="MS Mincho"/>
        </w:rPr>
        <w:t>4.3.1</w:t>
      </w:r>
      <w:r>
        <w:rPr>
          <w:rFonts w:eastAsia="MS Mincho"/>
        </w:rPr>
        <w:tab/>
        <w:t>Services provided to upper layers</w:t>
      </w:r>
    </w:p>
    <w:p w14:paraId="3708DD64" w14:textId="77777777" w:rsidR="00A65E28" w:rsidRDefault="00A65E28" w:rsidP="00A65E28">
      <w:pPr>
        <w:keepNext/>
        <w:keepLines/>
        <w:rPr>
          <w:rFonts w:eastAsia="MS Mincho"/>
        </w:rPr>
      </w:pPr>
      <w:r>
        <w:t>The RRC protocol offers the following services to upper layers:</w:t>
      </w:r>
    </w:p>
    <w:p w14:paraId="6A2208B0" w14:textId="77777777" w:rsidR="00A65E28" w:rsidRDefault="00A65E28" w:rsidP="00A65E28">
      <w:pPr>
        <w:pStyle w:val="B1"/>
        <w:keepNext/>
        <w:keepLines/>
      </w:pPr>
      <w:r>
        <w:t>-</w:t>
      </w:r>
      <w:r>
        <w:tab/>
        <w:t>Broadcast of common control information;</w:t>
      </w:r>
    </w:p>
    <w:p w14:paraId="36B42D17" w14:textId="77777777" w:rsidR="00A65E28" w:rsidRDefault="00A65E28" w:rsidP="00A65E28">
      <w:pPr>
        <w:pStyle w:val="B1"/>
        <w:keepNext/>
        <w:keepLines/>
      </w:pPr>
      <w:r>
        <w:t>-</w:t>
      </w:r>
      <w:r>
        <w:tab/>
        <w:t>Notification of UEs in RRC_IDLE, e.g. about a mobile terminating call;</w:t>
      </w:r>
    </w:p>
    <w:p w14:paraId="3932AD70" w14:textId="77777777" w:rsidR="00A65E28" w:rsidRDefault="00A65E28" w:rsidP="00A65E28">
      <w:pPr>
        <w:pStyle w:val="B1"/>
        <w:keepNext/>
        <w:keepLines/>
      </w:pPr>
      <w:r>
        <w:t>-</w:t>
      </w:r>
      <w:r>
        <w:tab/>
        <w:t>Notification of UEs about ETWS and/or CMAS;</w:t>
      </w:r>
    </w:p>
    <w:p w14:paraId="6834729C" w14:textId="77777777" w:rsidR="00A65E28" w:rsidRDefault="00A65E28" w:rsidP="00A65E28">
      <w:pPr>
        <w:pStyle w:val="B1"/>
      </w:pPr>
      <w:r>
        <w:t>-</w:t>
      </w:r>
      <w:r>
        <w:tab/>
        <w:t>Transfer of dedicated signalling;</w:t>
      </w:r>
    </w:p>
    <w:p w14:paraId="3F1DAB1B" w14:textId="77777777" w:rsidR="00A65E28" w:rsidRDefault="00A65E28" w:rsidP="00A65E28">
      <w:pPr>
        <w:pStyle w:val="B1"/>
        <w:keepNext/>
        <w:keepLines/>
      </w:pPr>
      <w:r>
        <w:t>-</w:t>
      </w:r>
      <w:r>
        <w:tab/>
        <w:t>Broadcast of positioning assistance data.</w:t>
      </w:r>
    </w:p>
    <w:p w14:paraId="7039FBE1" w14:textId="77777777" w:rsidR="00A65E28" w:rsidRDefault="00A65E28" w:rsidP="00A65E28">
      <w:pPr>
        <w:pStyle w:val="Heading3"/>
        <w:rPr>
          <w:rFonts w:eastAsia="MS Mincho"/>
        </w:rPr>
      </w:pPr>
      <w:r>
        <w:rPr>
          <w:rFonts w:eastAsia="MS Mincho"/>
        </w:rPr>
        <w:t>4.3.2</w:t>
      </w:r>
      <w:r>
        <w:rPr>
          <w:rFonts w:eastAsia="MS Mincho"/>
        </w:rPr>
        <w:tab/>
        <w:t>Services expected from lower layers</w:t>
      </w:r>
    </w:p>
    <w:p w14:paraId="7B80D51B" w14:textId="77777777" w:rsidR="00A65E28" w:rsidRDefault="00A65E28" w:rsidP="00A65E28">
      <w:pPr>
        <w:keepNext/>
        <w:keepLines/>
        <w:rPr>
          <w:rFonts w:eastAsia="MS Mincho"/>
        </w:rPr>
      </w:pPr>
      <w:r>
        <w:t>In brief, the following are the main services that RRC expects from lower layers:</w:t>
      </w:r>
    </w:p>
    <w:p w14:paraId="187C5C14" w14:textId="77777777" w:rsidR="00A65E28" w:rsidRDefault="00A65E28" w:rsidP="00A65E28">
      <w:pPr>
        <w:pStyle w:val="B1"/>
        <w:keepNext/>
        <w:keepLines/>
      </w:pPr>
      <w:r>
        <w:t>-</w:t>
      </w:r>
      <w:r>
        <w:tab/>
        <w:t>Integrity protection, ciphering and loss-less in-sequence delivery of information without duplication;</w:t>
      </w:r>
    </w:p>
    <w:p w14:paraId="75E53B10" w14:textId="77777777" w:rsidR="00A65E28" w:rsidRDefault="00A65E28" w:rsidP="00A65E28">
      <w:pPr>
        <w:pStyle w:val="Heading2"/>
        <w:rPr>
          <w:rFonts w:eastAsia="MS Mincho"/>
        </w:rPr>
      </w:pPr>
      <w:r>
        <w:rPr>
          <w:rFonts w:eastAsia="MS Mincho"/>
        </w:rPr>
        <w:t>4.4</w:t>
      </w:r>
      <w:r>
        <w:rPr>
          <w:rFonts w:eastAsia="MS Mincho"/>
        </w:rPr>
        <w:tab/>
        <w:t>Functions</w:t>
      </w:r>
    </w:p>
    <w:p w14:paraId="7617BFCF" w14:textId="77777777" w:rsidR="00A65E28" w:rsidRDefault="00A65E28" w:rsidP="00A65E28">
      <w:pPr>
        <w:keepNext/>
        <w:rPr>
          <w:rFonts w:eastAsia="MS Mincho"/>
        </w:rPr>
      </w:pPr>
      <w:r>
        <w:t>The RRC protocol includes the following main functions:</w:t>
      </w:r>
    </w:p>
    <w:p w14:paraId="082650BA" w14:textId="77777777" w:rsidR="00A65E28" w:rsidRDefault="00A65E28" w:rsidP="00A65E28">
      <w:pPr>
        <w:pStyle w:val="B1"/>
      </w:pPr>
      <w:r>
        <w:t>-</w:t>
      </w:r>
      <w:r>
        <w:tab/>
        <w:t>Broadcast of system information:</w:t>
      </w:r>
    </w:p>
    <w:p w14:paraId="40F3B208" w14:textId="77777777" w:rsidR="00A65E28" w:rsidRDefault="00A65E28" w:rsidP="00A65E28">
      <w:pPr>
        <w:pStyle w:val="B2"/>
      </w:pPr>
      <w:r>
        <w:t>-</w:t>
      </w:r>
      <w:r>
        <w:tab/>
        <w:t>Including NAS common information;</w:t>
      </w:r>
    </w:p>
    <w:p w14:paraId="6001BB2A" w14:textId="77777777" w:rsidR="00A65E28" w:rsidRDefault="00A65E28" w:rsidP="00A65E28">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D76276E" w14:textId="77777777" w:rsidR="00A65E28" w:rsidRDefault="00A65E28" w:rsidP="00A65E28">
      <w:pPr>
        <w:pStyle w:val="B2"/>
      </w:pPr>
      <w:r>
        <w:t>-</w:t>
      </w:r>
      <w:r>
        <w:tab/>
        <w:t>Including ETWS notification, CMAS notification;</w:t>
      </w:r>
    </w:p>
    <w:p w14:paraId="78D37362" w14:textId="77777777" w:rsidR="00A65E28" w:rsidRDefault="00A65E28" w:rsidP="00A65E28">
      <w:pPr>
        <w:pStyle w:val="B2"/>
      </w:pPr>
      <w:r>
        <w:t>-</w:t>
      </w:r>
      <w:r>
        <w:tab/>
        <w:t>Including positioning assistance data.</w:t>
      </w:r>
    </w:p>
    <w:p w14:paraId="62FE814B" w14:textId="77777777" w:rsidR="00A65E28" w:rsidRDefault="00A65E28" w:rsidP="00A65E28">
      <w:pPr>
        <w:pStyle w:val="B1"/>
      </w:pPr>
      <w:r>
        <w:t>-</w:t>
      </w:r>
      <w:r>
        <w:tab/>
        <w:t>RRC connection control:</w:t>
      </w:r>
    </w:p>
    <w:p w14:paraId="58B2FC7A" w14:textId="77777777" w:rsidR="00A65E28" w:rsidRDefault="00A65E28" w:rsidP="00A65E28">
      <w:pPr>
        <w:pStyle w:val="B2"/>
      </w:pPr>
      <w:r>
        <w:lastRenderedPageBreak/>
        <w:t>-</w:t>
      </w:r>
      <w:r>
        <w:tab/>
        <w:t>Paging;</w:t>
      </w:r>
    </w:p>
    <w:p w14:paraId="658CB32D" w14:textId="77777777" w:rsidR="00A65E28" w:rsidRDefault="00A65E28" w:rsidP="00A65E28">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61C2C3E6" w14:textId="77777777" w:rsidR="00A65E28" w:rsidRDefault="00A65E28" w:rsidP="00A65E28">
      <w:pPr>
        <w:pStyle w:val="B2"/>
      </w:pPr>
      <w:r>
        <w:t>-</w:t>
      </w:r>
      <w:r>
        <w:tab/>
        <w:t>Access barring;</w:t>
      </w:r>
    </w:p>
    <w:p w14:paraId="07E246BE" w14:textId="77777777" w:rsidR="00A65E28" w:rsidRDefault="00A65E28" w:rsidP="00A65E28">
      <w:pPr>
        <w:pStyle w:val="B2"/>
      </w:pPr>
      <w:r>
        <w:t>-</w:t>
      </w:r>
      <w:r>
        <w:tab/>
        <w:t>Initial AS security activation, i.e. initial configuration of AS integrity protection (SRBs, DRBs) and AS ciphering (SRBs, DRBs);</w:t>
      </w:r>
    </w:p>
    <w:p w14:paraId="0EC0A7FD" w14:textId="77777777" w:rsidR="00A65E28" w:rsidRDefault="00A65E28" w:rsidP="00A65E28">
      <w:pPr>
        <w:pStyle w:val="B2"/>
      </w:pPr>
      <w:r>
        <w:t>-</w:t>
      </w:r>
      <w:r>
        <w:tab/>
        <w:t>RRC connection mobility including e.g. intra-frequency and inter-frequency handover, associated AS security handling, i.e. key/algorithm change, specification of RRC context information transferred between network nodes;</w:t>
      </w:r>
    </w:p>
    <w:p w14:paraId="0FF95AE5" w14:textId="77777777" w:rsidR="00A65E28" w:rsidRDefault="00A65E28" w:rsidP="00A65E28">
      <w:pPr>
        <w:pStyle w:val="B2"/>
      </w:pPr>
      <w:r>
        <w:t>-</w:t>
      </w:r>
      <w:r>
        <w:tab/>
        <w:t>Establishment/modification/suspension/resumption/release of RBs carrying user data (DRBs);</w:t>
      </w:r>
    </w:p>
    <w:p w14:paraId="6C20CFB1" w14:textId="77777777" w:rsidR="00A65E28" w:rsidRDefault="00A65E28" w:rsidP="00A65E28">
      <w:pPr>
        <w:pStyle w:val="B2"/>
      </w:pPr>
      <w:r>
        <w:t>-</w:t>
      </w:r>
      <w:r>
        <w:tab/>
        <w:t>Radio configuration control including e.g. assignment/modification of ARQ configuration, HARQ configuration, DRX configuration;</w:t>
      </w:r>
    </w:p>
    <w:p w14:paraId="41CCA499" w14:textId="77777777" w:rsidR="00A65E28" w:rsidRDefault="00A65E28" w:rsidP="00A65E28">
      <w:pPr>
        <w:pStyle w:val="B2"/>
      </w:pPr>
      <w:r>
        <w:t>-</w:t>
      </w:r>
      <w:r>
        <w:tab/>
        <w:t>In case of DC, cell management including e.g. change of PSCell, addition/modification/release of SCG cell(s);</w:t>
      </w:r>
    </w:p>
    <w:p w14:paraId="62D35F9E" w14:textId="77777777" w:rsidR="00A65E28" w:rsidRDefault="00A65E28" w:rsidP="00A65E28">
      <w:pPr>
        <w:pStyle w:val="B2"/>
      </w:pPr>
      <w:r>
        <w:t>-</w:t>
      </w:r>
      <w:r>
        <w:tab/>
        <w:t>In case of CA, cell management including e.g. addition/modification/release of SCell(s);</w:t>
      </w:r>
    </w:p>
    <w:p w14:paraId="620808AA" w14:textId="77777777" w:rsidR="00A65E28" w:rsidRDefault="00A65E28" w:rsidP="00A65E28">
      <w:pPr>
        <w:pStyle w:val="B2"/>
      </w:pPr>
      <w:r>
        <w:t>-</w:t>
      </w:r>
      <w: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69413A8C" w14:textId="77777777" w:rsidR="00A65E28" w:rsidRDefault="00A65E28" w:rsidP="00A65E28">
      <w:pPr>
        <w:pStyle w:val="B2"/>
      </w:pPr>
      <w:r>
        <w:t>-</w:t>
      </w:r>
      <w:r>
        <w:tab/>
        <w:t>Recovery from radio link failure.</w:t>
      </w:r>
    </w:p>
    <w:p w14:paraId="066FF011" w14:textId="77777777" w:rsidR="00A65E28" w:rsidRDefault="00A65E28" w:rsidP="00A65E28">
      <w:pPr>
        <w:pStyle w:val="B1"/>
      </w:pPr>
      <w:r>
        <w:t>-</w:t>
      </w:r>
      <w:r>
        <w:tab/>
        <w:t>Inter-RAT mobility including e.g. AS security activation, transfer of RRC context information;</w:t>
      </w:r>
    </w:p>
    <w:p w14:paraId="0F598289" w14:textId="77777777" w:rsidR="00A65E28" w:rsidRDefault="00A65E28" w:rsidP="00A65E28">
      <w:pPr>
        <w:pStyle w:val="B1"/>
      </w:pPr>
      <w:r>
        <w:t>-</w:t>
      </w:r>
      <w:r>
        <w:tab/>
        <w:t>Measurement configuration and reporting:</w:t>
      </w:r>
    </w:p>
    <w:p w14:paraId="77F18ABF" w14:textId="77777777" w:rsidR="00A65E28" w:rsidRDefault="00A65E28" w:rsidP="00A65E28">
      <w:pPr>
        <w:pStyle w:val="B2"/>
      </w:pPr>
      <w:r>
        <w:t>-</w:t>
      </w:r>
      <w:r>
        <w:tab/>
        <w:t>Establishment/modification/release of measurement configuration (e.g. intra-frequency, inter-frequency and inter- RAT measurements);</w:t>
      </w:r>
    </w:p>
    <w:p w14:paraId="0864BE72" w14:textId="77777777" w:rsidR="00A65E28" w:rsidRDefault="00A65E28" w:rsidP="00A65E28">
      <w:pPr>
        <w:pStyle w:val="B2"/>
      </w:pPr>
      <w:r>
        <w:t>-</w:t>
      </w:r>
      <w:r>
        <w:tab/>
        <w:t>Setup and release of measurement gaps;</w:t>
      </w:r>
    </w:p>
    <w:p w14:paraId="1BEAD509" w14:textId="77777777" w:rsidR="00A65E28" w:rsidRDefault="00A65E28" w:rsidP="00A65E28">
      <w:pPr>
        <w:pStyle w:val="B2"/>
      </w:pPr>
      <w:r>
        <w:t>-</w:t>
      </w:r>
      <w:r>
        <w:tab/>
        <w:t>Measurement reporting.</w:t>
      </w:r>
    </w:p>
    <w:p w14:paraId="1AFB87E6" w14:textId="79A01D92" w:rsidR="00A65E28" w:rsidRDefault="00A65E28" w:rsidP="00A65E28">
      <w:pPr>
        <w:pStyle w:val="B1"/>
      </w:pPr>
      <w:r>
        <w:t>-</w:t>
      </w:r>
      <w:r>
        <w:tab/>
        <w:t xml:space="preserve">Configuration of BAP entity </w:t>
      </w:r>
      <w:del w:id="51" w:author="CR#1718r1" w:date="2020-07-09T10:57:00Z">
        <w:r w:rsidDel="00627C5C">
          <w:delText xml:space="preserve">at the IAB-MT [47] </w:delText>
        </w:r>
      </w:del>
      <w:r>
        <w:t>and BH RLC channels for the support of IAB-node</w:t>
      </w:r>
      <w:del w:id="52" w:author="CR#1718r1" w:date="2020-07-09T10:58:00Z">
        <w:r w:rsidDel="00627C5C">
          <w:delText>s</w:delText>
        </w:r>
      </w:del>
      <w:r>
        <w:t>.</w:t>
      </w:r>
    </w:p>
    <w:p w14:paraId="3E993CED" w14:textId="53DA402A" w:rsidR="00A65E28" w:rsidRDefault="00A65E28" w:rsidP="00A65E28">
      <w:pPr>
        <w:pStyle w:val="B1"/>
        <w:rPr>
          <w:ins w:id="53" w:author="CR#1669r3" w:date="2020-07-08T01:27:00Z"/>
        </w:rPr>
      </w:pPr>
      <w:r>
        <w:t>-</w:t>
      </w:r>
      <w:r>
        <w:tab/>
        <w:t>Other functions including e.g. generic protocol error handling, transfer of dedicated NAS information, transfer of UE radio access capability information.</w:t>
      </w:r>
    </w:p>
    <w:p w14:paraId="621A67AA" w14:textId="77777777" w:rsidR="00CA45C0" w:rsidRDefault="00CA45C0" w:rsidP="00CA45C0">
      <w:pPr>
        <w:pStyle w:val="B1"/>
        <w:rPr>
          <w:ins w:id="54" w:author="CR#1669r3" w:date="2020-07-08T01:27:00Z"/>
        </w:rPr>
      </w:pPr>
      <w:ins w:id="55" w:author="CR#1669r3" w:date="2020-07-08T01:27:00Z">
        <w:r>
          <w:t>-</w:t>
        </w:r>
        <w:r>
          <w:tab/>
          <w:t>Support of self-configuration and self-optimisation.</w:t>
        </w:r>
      </w:ins>
    </w:p>
    <w:p w14:paraId="76DC6AB7" w14:textId="7B2B7362" w:rsidR="00CA45C0" w:rsidRDefault="00CA45C0" w:rsidP="00A65E28">
      <w:pPr>
        <w:pStyle w:val="B1"/>
      </w:pPr>
      <w:ins w:id="56" w:author="CR#1669r3" w:date="2020-07-08T01:27:00Z">
        <w:r>
          <w:t>-</w:t>
        </w:r>
        <w:r>
          <w:tab/>
          <w:t>Support of measurement logging and reporting for network performance optimisation, as specified in</w:t>
        </w:r>
        <w:r>
          <w:rPr>
            <w:noProof/>
          </w:rPr>
          <w:t xml:space="preserve"> TS 37.320</w:t>
        </w:r>
        <w:r>
          <w:t xml:space="preserve"> [61].</w:t>
        </w:r>
      </w:ins>
    </w:p>
    <w:p w14:paraId="17C316AF" w14:textId="77777777" w:rsidR="00A65E28" w:rsidRDefault="00A65E28" w:rsidP="00A65E28">
      <w:pPr>
        <w:pStyle w:val="Heading1"/>
        <w:rPr>
          <w:rFonts w:eastAsia="MS Mincho"/>
        </w:rPr>
      </w:pPr>
      <w:r>
        <w:rPr>
          <w:rFonts w:eastAsia="MS Mincho"/>
        </w:rPr>
        <w:t>5</w:t>
      </w:r>
      <w:r>
        <w:rPr>
          <w:rFonts w:eastAsia="MS Mincho"/>
        </w:rPr>
        <w:tab/>
        <w:t>Procedures</w:t>
      </w:r>
    </w:p>
    <w:p w14:paraId="3249EF19" w14:textId="77777777" w:rsidR="00A65E28" w:rsidRDefault="00A65E28" w:rsidP="00A65E28">
      <w:pPr>
        <w:pStyle w:val="Heading2"/>
        <w:rPr>
          <w:rFonts w:eastAsia="MS Mincho"/>
        </w:rPr>
      </w:pPr>
      <w:r>
        <w:rPr>
          <w:rFonts w:eastAsia="MS Mincho"/>
        </w:rPr>
        <w:t>5.1</w:t>
      </w:r>
      <w:r>
        <w:rPr>
          <w:rFonts w:eastAsia="MS Mincho"/>
        </w:rPr>
        <w:tab/>
        <w:t>General</w:t>
      </w:r>
    </w:p>
    <w:p w14:paraId="59665C69" w14:textId="77777777" w:rsidR="00A65E28" w:rsidRDefault="00A65E28" w:rsidP="00A65E28">
      <w:pPr>
        <w:pStyle w:val="Heading3"/>
        <w:rPr>
          <w:rFonts w:eastAsia="MS Mincho"/>
        </w:rPr>
      </w:pPr>
      <w:r>
        <w:rPr>
          <w:rFonts w:eastAsia="MS Mincho"/>
        </w:rPr>
        <w:t>5.1.1</w:t>
      </w:r>
      <w:r>
        <w:rPr>
          <w:rFonts w:eastAsia="MS Mincho"/>
        </w:rPr>
        <w:tab/>
        <w:t>Introduction</w:t>
      </w:r>
    </w:p>
    <w:p w14:paraId="46F4092D" w14:textId="77777777" w:rsidR="00A65E28" w:rsidRDefault="00A65E28" w:rsidP="00A65E28">
      <w:pPr>
        <w:rPr>
          <w:rFonts w:eastAsia="MS Mincho"/>
        </w:rPr>
      </w:pPr>
      <w:r>
        <w:t>This clause covers the general requirements.</w:t>
      </w:r>
    </w:p>
    <w:p w14:paraId="1B10E5CE" w14:textId="77777777" w:rsidR="00A65E28" w:rsidRDefault="00A65E28" w:rsidP="00A65E28">
      <w:pPr>
        <w:pStyle w:val="Heading3"/>
        <w:rPr>
          <w:rFonts w:eastAsia="MS Mincho"/>
        </w:rPr>
      </w:pPr>
      <w:r>
        <w:t>5.1.2</w:t>
      </w:r>
      <w:r>
        <w:tab/>
        <w:t>General requirements</w:t>
      </w:r>
    </w:p>
    <w:p w14:paraId="724CDD3C" w14:textId="77777777" w:rsidR="00A65E28" w:rsidRDefault="00A65E28" w:rsidP="00A65E28">
      <w:pPr>
        <w:rPr>
          <w:rFonts w:eastAsia="MS Mincho"/>
        </w:rPr>
      </w:pPr>
      <w:r>
        <w:t>The UE shall:</w:t>
      </w:r>
    </w:p>
    <w:p w14:paraId="09D038FE" w14:textId="77777777" w:rsidR="00A65E28" w:rsidRDefault="00A65E28" w:rsidP="00A65E28">
      <w:pPr>
        <w:pStyle w:val="B1"/>
      </w:pPr>
      <w:r>
        <w:lastRenderedPageBreak/>
        <w:t>1&gt;</w:t>
      </w:r>
      <w:r>
        <w:tab/>
        <w:t>process the received messages in order of reception by RRC, i.e. the processing of a message shall be completed before starting the processing of a subsequent message;</w:t>
      </w:r>
    </w:p>
    <w:p w14:paraId="142714DC" w14:textId="77777777" w:rsidR="00A65E28" w:rsidRDefault="00A65E28" w:rsidP="00A65E28">
      <w:pPr>
        <w:pStyle w:val="NO"/>
      </w:pPr>
      <w:r>
        <w:t>NOTE:</w:t>
      </w:r>
      <w:r>
        <w:tab/>
        <w:t>Network may initiate a subsequent procedure prior to receiving the UE's response of a previously initiated procedure.</w:t>
      </w:r>
    </w:p>
    <w:p w14:paraId="3A57F252" w14:textId="77777777" w:rsidR="00A65E28" w:rsidRDefault="00A65E28" w:rsidP="00A65E28">
      <w:pPr>
        <w:pStyle w:val="B1"/>
      </w:pPr>
      <w:r>
        <w:t>1&gt;</w:t>
      </w:r>
      <w:r>
        <w:tab/>
        <w:t>within a sub-clause execute the steps according to the order specified in the procedural description;</w:t>
      </w:r>
    </w:p>
    <w:p w14:paraId="5AF808AE" w14:textId="77777777" w:rsidR="00A65E28" w:rsidRDefault="00A65E28" w:rsidP="00A65E28">
      <w:pPr>
        <w:pStyle w:val="B1"/>
      </w:pPr>
      <w:r>
        <w:t>1&gt;</w:t>
      </w:r>
      <w:r>
        <w:tab/>
        <w:t>consider the term 'radio bearer' (RB) to cover SRBs and DRBs unless explicitly stated otherwise;</w:t>
      </w:r>
    </w:p>
    <w:p w14:paraId="7871F3B1" w14:textId="77777777" w:rsidR="00A65E28" w:rsidRDefault="00A65E28" w:rsidP="00A65E28">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69ED080" w14:textId="77777777" w:rsidR="00A65E28" w:rsidRDefault="00A65E28" w:rsidP="00A65E28">
      <w:pPr>
        <w:pStyle w:val="B1"/>
      </w:pPr>
      <w:r>
        <w:t>1&gt;</w:t>
      </w:r>
      <w:r>
        <w:tab/>
        <w:t xml:space="preserve">upon receiving a choice value set to </w:t>
      </w:r>
      <w:r>
        <w:rPr>
          <w:i/>
        </w:rPr>
        <w:t>setup</w:t>
      </w:r>
      <w:r>
        <w:t>:</w:t>
      </w:r>
    </w:p>
    <w:p w14:paraId="55B19A70" w14:textId="77777777" w:rsidR="00A65E28" w:rsidRDefault="00A65E28" w:rsidP="00A65E28">
      <w:pPr>
        <w:pStyle w:val="B2"/>
      </w:pPr>
      <w:r>
        <w:t>2&gt;</w:t>
      </w:r>
      <w:r>
        <w:tab/>
        <w:t>apply the corresponding received configuration and start using the associated resources, unless explicitly specified otherwise;</w:t>
      </w:r>
    </w:p>
    <w:p w14:paraId="197E8FA9" w14:textId="77777777" w:rsidR="00A65E28" w:rsidRDefault="00A65E28" w:rsidP="00A65E28">
      <w:pPr>
        <w:pStyle w:val="B1"/>
      </w:pPr>
      <w:r>
        <w:t>1&gt;</w:t>
      </w:r>
      <w:r>
        <w:tab/>
        <w:t xml:space="preserve">upon receiving a choice value set to </w:t>
      </w:r>
      <w:r>
        <w:rPr>
          <w:i/>
        </w:rPr>
        <w:t>release</w:t>
      </w:r>
      <w:r>
        <w:t>:</w:t>
      </w:r>
    </w:p>
    <w:p w14:paraId="2759F91F" w14:textId="77777777" w:rsidR="00A65E28" w:rsidRDefault="00A65E28" w:rsidP="00A65E28">
      <w:pPr>
        <w:pStyle w:val="B2"/>
      </w:pPr>
      <w:r>
        <w:t>2&gt;</w:t>
      </w:r>
      <w:r>
        <w:tab/>
        <w:t>clear the corresponding configuration and stop using the associated resources;</w:t>
      </w:r>
    </w:p>
    <w:p w14:paraId="41B6F2FA" w14:textId="77777777" w:rsidR="00A65E28" w:rsidRDefault="00A65E28" w:rsidP="00A65E28">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943D0F" w14:textId="77777777" w:rsidR="00A65E28" w:rsidRDefault="00A65E28" w:rsidP="00A65E28">
      <w:pPr>
        <w:pStyle w:val="B2"/>
      </w:pPr>
      <w:r>
        <w:t>2&gt;</w:t>
      </w:r>
      <w:r>
        <w:tab/>
        <w:t>create a combined list by concatenating the additional entries included in the extension field to the original field while maintaining the order among both the original and the additional entries;</w:t>
      </w:r>
    </w:p>
    <w:p w14:paraId="2BF732EE" w14:textId="77777777" w:rsidR="00A65E28" w:rsidRDefault="00A65E28" w:rsidP="00A65E28">
      <w:pPr>
        <w:pStyle w:val="B2"/>
      </w:pPr>
      <w:r>
        <w:t>2&gt;</w:t>
      </w:r>
      <w:r>
        <w:tab/>
        <w:t>for the combined list, created according to the previous, apply the same behaviour as defined for the original field.</w:t>
      </w:r>
    </w:p>
    <w:p w14:paraId="45699D11" w14:textId="77777777" w:rsidR="00A65E28" w:rsidRDefault="00A65E28" w:rsidP="00A65E28">
      <w:pPr>
        <w:pStyle w:val="Heading3"/>
      </w:pPr>
      <w:r>
        <w:t>5.1.3</w:t>
      </w:r>
      <w:r>
        <w:tab/>
        <w:t>Requirements for UE in MR-DC</w:t>
      </w:r>
    </w:p>
    <w:p w14:paraId="7FBB6F63" w14:textId="77777777" w:rsidR="00A65E28" w:rsidRDefault="00A65E28" w:rsidP="00A65E28">
      <w:r>
        <w:t>In this specification, the UE considers itself to be in:</w:t>
      </w:r>
    </w:p>
    <w:p w14:paraId="54AD1D7A" w14:textId="77777777" w:rsidR="00A65E28" w:rsidRDefault="00A65E28" w:rsidP="00A65E28">
      <w:pPr>
        <w:pStyle w:val="B1"/>
      </w:pPr>
      <w:r>
        <w:t>-</w:t>
      </w:r>
      <w:r>
        <w:tab/>
        <w:t xml:space="preserve">EN-DC, if and only if it is configured with </w:t>
      </w:r>
      <w:r>
        <w:rPr>
          <w:i/>
        </w:rPr>
        <w:t>nr-SecondaryCellGroupConfig</w:t>
      </w:r>
      <w:r>
        <w:t xml:space="preserve"> according to TS 36.331[10], and it is connected to EPC,</w:t>
      </w:r>
    </w:p>
    <w:p w14:paraId="1050BC8C" w14:textId="77777777" w:rsidR="00A65E28" w:rsidRDefault="00A65E28" w:rsidP="00A65E28">
      <w:pPr>
        <w:pStyle w:val="B1"/>
      </w:pPr>
      <w:r>
        <w:t>-</w:t>
      </w:r>
      <w:r>
        <w:tab/>
        <w:t xml:space="preserve">NGEN-DC, if and only if it is configured with </w:t>
      </w:r>
      <w:r>
        <w:rPr>
          <w:i/>
        </w:rPr>
        <w:t>nr-SecondaryCellGroupConfig</w:t>
      </w:r>
      <w:r>
        <w:t xml:space="preserve"> according to TS 36.331[10], and it is connected to 5GC,</w:t>
      </w:r>
    </w:p>
    <w:p w14:paraId="045DF791" w14:textId="77777777" w:rsidR="00A65E28" w:rsidRDefault="00A65E28" w:rsidP="00A65E28">
      <w:pPr>
        <w:pStyle w:val="B1"/>
      </w:pPr>
      <w:r>
        <w:t>-</w:t>
      </w:r>
      <w:r>
        <w:tab/>
        <w:t xml:space="preserve">NE-DC, if and only if it is configured with </w:t>
      </w:r>
      <w:r>
        <w:rPr>
          <w:i/>
        </w:rPr>
        <w:t>mrdc-SecondaryCellGroup</w:t>
      </w:r>
      <w:r>
        <w:t xml:space="preserve"> set to </w:t>
      </w:r>
      <w:r>
        <w:rPr>
          <w:i/>
        </w:rPr>
        <w:t>eutra-SCG</w:t>
      </w:r>
      <w:r>
        <w:t>,</w:t>
      </w:r>
    </w:p>
    <w:p w14:paraId="23EF2BB3" w14:textId="77777777" w:rsidR="00A65E28" w:rsidRDefault="00A65E28" w:rsidP="00A65E28">
      <w:pPr>
        <w:pStyle w:val="B1"/>
      </w:pPr>
      <w:r>
        <w:t>-</w:t>
      </w:r>
      <w:r>
        <w:tab/>
        <w:t xml:space="preserve">NR-DC, if and only if it is configured with </w:t>
      </w:r>
      <w:r>
        <w:rPr>
          <w:i/>
        </w:rPr>
        <w:t>mrdc-SecondaryCellGroup</w:t>
      </w:r>
      <w:r>
        <w:t xml:space="preserve"> set to </w:t>
      </w:r>
      <w:r>
        <w:rPr>
          <w:i/>
        </w:rPr>
        <w:t>nr-SCG</w:t>
      </w:r>
      <w:r>
        <w:t>,</w:t>
      </w:r>
    </w:p>
    <w:p w14:paraId="296C4A72" w14:textId="77777777" w:rsidR="00A65E28" w:rsidRDefault="00A65E28" w:rsidP="00A65E28">
      <w:pPr>
        <w:pStyle w:val="B1"/>
        <w:rPr>
          <w:u w:val="single"/>
        </w:rPr>
      </w:pPr>
      <w:r>
        <w:t>-</w:t>
      </w:r>
      <w:r>
        <w:tab/>
        <w:t>MR-DC, if and only if it is in (NG)EN-DC, NE-DC or NR-DC.</w:t>
      </w:r>
    </w:p>
    <w:p w14:paraId="3A70B7C7" w14:textId="77777777" w:rsidR="00A65E28" w:rsidRDefault="00A65E28" w:rsidP="00A65E28">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1472842" w14:textId="77777777" w:rsidR="00A65E28" w:rsidRDefault="00A65E28" w:rsidP="00A65E28">
      <w:r>
        <w:t>The UE in (NG)EN-DC only executes a sub-clause of clause 5 in this specification when the subclause:</w:t>
      </w:r>
    </w:p>
    <w:p w14:paraId="71E03315" w14:textId="77777777" w:rsidR="00A65E28" w:rsidRDefault="00A65E28" w:rsidP="00A65E28">
      <w:pPr>
        <w:pStyle w:val="B1"/>
      </w:pPr>
      <w:r>
        <w:t>-</w:t>
      </w:r>
      <w:r>
        <w:tab/>
        <w:t>is referred to from a subclause under execution, either in this specification or in TS 36.331 [10]; or</w:t>
      </w:r>
    </w:p>
    <w:p w14:paraId="411494EE" w14:textId="77777777" w:rsidR="00A65E28" w:rsidRDefault="00A65E28" w:rsidP="00A65E28">
      <w:pPr>
        <w:pStyle w:val="B1"/>
      </w:pPr>
      <w:r>
        <w:t>-</w:t>
      </w:r>
      <w:r>
        <w:tab/>
        <w:t>applies to a message received on SRB3 (if SRB3 is established); or</w:t>
      </w:r>
    </w:p>
    <w:p w14:paraId="4DA2424E" w14:textId="77777777" w:rsidR="00A65E28" w:rsidRDefault="00A65E28" w:rsidP="00A65E28">
      <w:pPr>
        <w:pStyle w:val="B1"/>
      </w:pPr>
      <w:r>
        <w:t>-</w:t>
      </w:r>
      <w:r>
        <w:tab/>
        <w:t>applies to field(s), IE(s), UE variable(s) or timer(s) in this specification that the UE is configured with.</w:t>
      </w:r>
    </w:p>
    <w:p w14:paraId="64D68DFD" w14:textId="77777777" w:rsidR="00A65E28" w:rsidRDefault="00A65E28" w:rsidP="00A65E28">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6121315" w14:textId="77777777" w:rsidR="00A65E28" w:rsidRDefault="00A65E28" w:rsidP="00A65E28">
      <w:pPr>
        <w:pStyle w:val="Heading2"/>
        <w:rPr>
          <w:rFonts w:eastAsia="MS Mincho"/>
        </w:rPr>
      </w:pPr>
      <w:r>
        <w:rPr>
          <w:rFonts w:eastAsia="MS Mincho"/>
        </w:rPr>
        <w:lastRenderedPageBreak/>
        <w:t>5.2</w:t>
      </w:r>
      <w:r>
        <w:rPr>
          <w:rFonts w:eastAsia="MS Mincho"/>
        </w:rPr>
        <w:tab/>
        <w:t>System information</w:t>
      </w:r>
    </w:p>
    <w:p w14:paraId="4E72BCE2" w14:textId="77777777" w:rsidR="00A65E28" w:rsidRDefault="00A65E28" w:rsidP="00A65E28">
      <w:pPr>
        <w:pStyle w:val="Heading3"/>
        <w:rPr>
          <w:rFonts w:eastAsia="MS Mincho"/>
        </w:rPr>
      </w:pPr>
      <w:r>
        <w:rPr>
          <w:rFonts w:eastAsia="MS Mincho"/>
        </w:rPr>
        <w:t>5.2.1</w:t>
      </w:r>
      <w:r>
        <w:rPr>
          <w:rFonts w:eastAsia="MS Mincho"/>
        </w:rPr>
        <w:tab/>
        <w:t>Introduction</w:t>
      </w:r>
    </w:p>
    <w:p w14:paraId="22C5030B" w14:textId="77777777" w:rsidR="00A65E28" w:rsidRDefault="00A65E28" w:rsidP="00A65E28">
      <w:pPr>
        <w:rPr>
          <w:rFonts w:eastAsia="MS Mincho"/>
        </w:rPr>
      </w:pPr>
      <w:r>
        <w:t xml:space="preserve">System Information (SI) is divided into the </w:t>
      </w:r>
      <w:r>
        <w:rPr>
          <w:i/>
        </w:rPr>
        <w:t>MIB</w:t>
      </w:r>
      <w:r>
        <w:t xml:space="preserve"> and a number of SIBs and posSIBs where:</w:t>
      </w:r>
    </w:p>
    <w:p w14:paraId="7B1287C5" w14:textId="77777777" w:rsidR="00A65E28" w:rsidRDefault="00A65E28" w:rsidP="00A65E28">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0EF9B69" w14:textId="77777777" w:rsidR="00A65E28" w:rsidRDefault="00A65E28" w:rsidP="00A65E28">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329D4F3" w14:textId="77777777" w:rsidR="00A65E28" w:rsidRDefault="00A65E28" w:rsidP="00A65E28">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6DB44E6" w14:textId="77777777" w:rsidR="00A65E28" w:rsidRDefault="00A65E28" w:rsidP="00A65E28">
      <w:pPr>
        <w:pStyle w:val="B1"/>
      </w:pPr>
      <w:r>
        <w:t>-</w:t>
      </w:r>
      <w:r>
        <w:tab/>
        <w:t xml:space="preserve">The mapping of SIBs to SI messages is configured in </w:t>
      </w:r>
      <w:r>
        <w:rPr>
          <w:i/>
        </w:rPr>
        <w:t>schedulingInfoList</w:t>
      </w:r>
      <w:r>
        <w:t xml:space="preserve">, while the mapping of posSIBs to SI messages is configured in </w:t>
      </w:r>
      <w:r>
        <w:rPr>
          <w:i/>
        </w:rPr>
        <w:t>pos</w:t>
      </w:r>
      <w:del w:id="57" w:author="CR#1657r1" w:date="2020-07-07T15:52:00Z">
        <w:r w:rsidDel="007B410B">
          <w:rPr>
            <w:i/>
          </w:rPr>
          <w:delText>SI</w:delText>
        </w:r>
      </w:del>
      <w:r>
        <w:rPr>
          <w:i/>
        </w:rPr>
        <w:t>-SchedulingInfoList</w:t>
      </w:r>
      <w:r>
        <w:t>;</w:t>
      </w:r>
    </w:p>
    <w:p w14:paraId="24EEDE22" w14:textId="3EFAD856" w:rsidR="00A65E28" w:rsidRDefault="00A65E28" w:rsidP="00A65E28">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w:t>
      </w:r>
      <w:ins w:id="58" w:author="CR#1657r1" w:date="2020-07-07T15:52:00Z">
        <w:r w:rsidR="007B410B">
          <w:rPr>
            <w:bCs/>
            <w:iCs/>
          </w:rPr>
          <w:t>,</w:t>
        </w:r>
      </w:ins>
      <w:del w:id="59" w:author="CR#1657r1" w:date="2020-07-07T15:52:00Z">
        <w:r w:rsidDel="007B410B">
          <w:rPr>
            <w:bCs/>
            <w:iCs/>
          </w:rPr>
          <w:delText xml:space="preserve"> or</w:delText>
        </w:r>
      </w:del>
      <w:r>
        <w:rPr>
          <w:bCs/>
          <w:iCs/>
        </w:rPr>
        <w:t xml:space="preserve"> paging</w:t>
      </w:r>
      <w:ins w:id="60" w:author="CR#1657r1" w:date="2020-07-07T15:52:00Z">
        <w:r w:rsidR="007B410B">
          <w:rPr>
            <w:bCs/>
            <w:iCs/>
            <w:lang w:val="fi-FI"/>
          </w:rPr>
          <w:t>, or upon request from the UE</w:t>
        </w:r>
      </w:ins>
      <w:r>
        <w:t>.</w:t>
      </w:r>
    </w:p>
    <w:p w14:paraId="7ACC8920" w14:textId="77777777" w:rsidR="00A65E28" w:rsidRDefault="00A65E28" w:rsidP="00A65E28">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3B59B78" w14:textId="77777777" w:rsidR="00A65E28" w:rsidRDefault="00A65E28" w:rsidP="00A65E28">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91A1466" w14:textId="77777777" w:rsidR="00A65E28" w:rsidRDefault="00A65E28" w:rsidP="00A65E28">
      <w:pPr>
        <w:pStyle w:val="Heading3"/>
        <w:rPr>
          <w:rFonts w:eastAsia="MS Mincho"/>
        </w:rPr>
      </w:pPr>
      <w:r>
        <w:rPr>
          <w:rFonts w:eastAsia="MS Mincho"/>
        </w:rPr>
        <w:lastRenderedPageBreak/>
        <w:t>5.2.2</w:t>
      </w:r>
      <w:r>
        <w:rPr>
          <w:rFonts w:eastAsia="MS Mincho"/>
        </w:rPr>
        <w:tab/>
        <w:t>System information acquisition</w:t>
      </w:r>
    </w:p>
    <w:p w14:paraId="388D63AC" w14:textId="77777777" w:rsidR="00A65E28" w:rsidRDefault="00A65E28" w:rsidP="00A65E28">
      <w:pPr>
        <w:pStyle w:val="Heading4"/>
        <w:rPr>
          <w:rFonts w:eastAsia="MS Mincho"/>
        </w:rPr>
      </w:pPr>
      <w:r>
        <w:rPr>
          <w:rFonts w:eastAsia="MS Mincho"/>
        </w:rPr>
        <w:t>5.2.2.1</w:t>
      </w:r>
      <w:r>
        <w:rPr>
          <w:rFonts w:eastAsia="MS Mincho"/>
        </w:rPr>
        <w:tab/>
        <w:t>General UE requirements</w:t>
      </w:r>
    </w:p>
    <w:p w14:paraId="2335966D" w14:textId="77777777" w:rsidR="00A65E28" w:rsidRDefault="00A65E28" w:rsidP="00A65E28">
      <w:pPr>
        <w:pStyle w:val="TH"/>
        <w:rPr>
          <w:rFonts w:eastAsia="MS Mincho"/>
        </w:rPr>
      </w:pPr>
      <w:r>
        <w:rPr>
          <w:noProof/>
        </w:rPr>
        <w:object w:dxaOrig="3150" w:dyaOrig="2460" w14:anchorId="6230111D">
          <v:shape id="_x0000_i1493" type="#_x0000_t75" style="width:157.5pt;height:123pt" o:ole="">
            <v:imagedata r:id="rId17" o:title=""/>
          </v:shape>
          <o:OLEObject Type="Embed" ProgID="Mscgen.Chart" ShapeID="_x0000_i1493" DrawAspect="Content" ObjectID="_1655846325" r:id="rId18"/>
        </w:object>
      </w:r>
    </w:p>
    <w:p w14:paraId="59D89E60" w14:textId="77777777" w:rsidR="00A65E28" w:rsidRDefault="00A65E28" w:rsidP="00A65E28">
      <w:pPr>
        <w:pStyle w:val="TF"/>
      </w:pPr>
      <w:r>
        <w:t>Figure 5.2.2.1-1: System information acquisition</w:t>
      </w:r>
    </w:p>
    <w:p w14:paraId="6640AD5A" w14:textId="77777777" w:rsidR="00A65E28" w:rsidRDefault="00A65E28" w:rsidP="00A65E28">
      <w:r>
        <w:t>The UE applies the SI acquisition procedure to acquire the AS, NAS- and positioning assistance data information. The procedure applies to UEs in RRC_IDLE, in RRC_INACTIVE and in RRC_CONNECTED.</w:t>
      </w:r>
    </w:p>
    <w:p w14:paraId="5A4745C9" w14:textId="77777777" w:rsidR="00A65E28" w:rsidRDefault="00A65E28" w:rsidP="00A65E28">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and </w:t>
      </w:r>
      <w:r>
        <w:rPr>
          <w:i/>
        </w:rPr>
        <w:t xml:space="preserve">SIB11 </w:t>
      </w:r>
      <w:r>
        <w:t>(if the UE is configured for idle/inactive measurements).</w:t>
      </w:r>
    </w:p>
    <w:p w14:paraId="7B4D2607" w14:textId="77777777" w:rsidR="00A65E28" w:rsidRDefault="00A65E28" w:rsidP="00A65E28">
      <w:pPr>
        <w:pStyle w:val="Heading4"/>
        <w:rPr>
          <w:rFonts w:eastAsia="MS Mincho"/>
        </w:rPr>
      </w:pPr>
      <w:r>
        <w:rPr>
          <w:rFonts w:eastAsia="MS Mincho"/>
        </w:rPr>
        <w:t>5.2.2.2</w:t>
      </w:r>
      <w:r>
        <w:rPr>
          <w:rFonts w:eastAsia="MS Mincho"/>
        </w:rPr>
        <w:tab/>
        <w:t xml:space="preserve">SIB validity and </w:t>
      </w:r>
      <w:r>
        <w:rPr>
          <w:rFonts w:eastAsia="Calibri" w:cs="Arial"/>
          <w:szCs w:val="24"/>
        </w:rPr>
        <w:t>need to (re)-acquire SIB</w:t>
      </w:r>
    </w:p>
    <w:p w14:paraId="59B8DDF7" w14:textId="77777777" w:rsidR="00A65E28" w:rsidRDefault="00A65E28" w:rsidP="00A65E28">
      <w:pPr>
        <w:pStyle w:val="Heading5"/>
        <w:rPr>
          <w:rFonts w:eastAsia="MS Mincho"/>
        </w:rPr>
      </w:pPr>
      <w:r>
        <w:rPr>
          <w:rFonts w:eastAsia="MS Mincho"/>
        </w:rPr>
        <w:t>5.2.2.2.1</w:t>
      </w:r>
      <w:r>
        <w:rPr>
          <w:rFonts w:eastAsia="MS Mincho"/>
        </w:rPr>
        <w:tab/>
        <w:t>SIB validity</w:t>
      </w:r>
    </w:p>
    <w:p w14:paraId="24283DA6" w14:textId="4E2959BD" w:rsidR="00A65E28" w:rsidRDefault="00A65E28" w:rsidP="00A65E28">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w:t>
      </w:r>
      <w:ins w:id="61" w:author="CR#1657r1" w:date="2020-07-07T15:53:00Z">
        <w:r w:rsidR="007B410B">
          <w:rPr>
            <w:lang w:val="en-US"/>
          </w:rPr>
          <w:t xml:space="preserve">request (e.g., </w:t>
        </w:r>
      </w:ins>
      <w:r>
        <w:t>a positioning request</w:t>
      </w:r>
      <w:ins w:id="62" w:author="CR#1657r1" w:date="2020-07-07T15:53:00Z">
        <w:r w:rsidR="007B410B">
          <w:t>)</w:t>
        </w:r>
      </w:ins>
      <w:r>
        <w:t xml:space="preserve"> from upper layers; and whenever the UE does not have a valid version of a stored SIB</w:t>
      </w:r>
      <w:ins w:id="63" w:author="CR#1657r1" w:date="2020-07-07T15:53:00Z">
        <w:r w:rsidR="007B410B">
          <w:t xml:space="preserve"> or posSIB or a valid version of a requested SIB</w:t>
        </w:r>
      </w:ins>
      <w:r>
        <w:t>.</w:t>
      </w:r>
    </w:p>
    <w:p w14:paraId="36D1D8E1" w14:textId="67A5C1A4" w:rsidR="00A65E28" w:rsidRDefault="00A65E28" w:rsidP="00A65E28">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w:t>
      </w:r>
      <w:del w:id="64" w:author="CR#1513r2" w:date="2020-07-02T16:02:00Z">
        <w:r w:rsidDel="00407F1E">
          <w:rPr>
            <w:iCs/>
          </w:rPr>
          <w:delText>,</w:delText>
        </w:r>
      </w:del>
      <w:ins w:id="65" w:author="CR#1513r2" w:date="2020-07-02T16:02:00Z">
        <w:r w:rsidR="00407F1E">
          <w:rPr>
            <w:iCs/>
          </w:rPr>
          <w:t xml:space="preserve"> or</w:t>
        </w:r>
      </w:ins>
      <w:r>
        <w:rPr>
          <w:iCs/>
        </w:rPr>
        <w:t xml:space="preserve"> the first </w:t>
      </w:r>
      <w:r>
        <w:rPr>
          <w:i/>
        </w:rPr>
        <w:t>NPN-Identity</w:t>
      </w:r>
      <w:r>
        <w:rPr>
          <w:iCs/>
        </w:rPr>
        <w:t xml:space="preserve"> (SNPN identity in case of SNPN, or PNI-NPN identity in case of PNI-NPN, see TS 23.501 [32])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value tag for posSIB is optionally provided in LPP signalling [49].</w:t>
      </w:r>
    </w:p>
    <w:p w14:paraId="2B7A05D5" w14:textId="77777777" w:rsidR="00A65E28" w:rsidRDefault="00A65E28" w:rsidP="00A65E28"/>
    <w:p w14:paraId="033E8AE8" w14:textId="77777777" w:rsidR="00A65E28" w:rsidRDefault="00A65E28" w:rsidP="00A65E28">
      <w:pPr>
        <w:pStyle w:val="NO"/>
      </w:pPr>
      <w:r>
        <w:t>NOTE:</w:t>
      </w:r>
      <w:r>
        <w:tab/>
      </w:r>
      <w:r>
        <w:rPr>
          <w:lang w:eastAsia="ko-KR"/>
        </w:rPr>
        <w:t>The storage and management of the stored SIBs in addition to the SIBs valid for the current serving cell is left to UE implementation</w:t>
      </w:r>
      <w:r>
        <w:t>.</w:t>
      </w:r>
    </w:p>
    <w:p w14:paraId="1163A78C" w14:textId="77777777" w:rsidR="00A65E28" w:rsidRDefault="00A65E28" w:rsidP="00A65E28">
      <w:pPr>
        <w:rPr>
          <w:rFonts w:eastAsia="MS Mincho"/>
        </w:rPr>
      </w:pPr>
      <w:r>
        <w:t>The UE shall:</w:t>
      </w:r>
    </w:p>
    <w:p w14:paraId="371F615B" w14:textId="77777777" w:rsidR="00A65E28" w:rsidRDefault="00A65E28" w:rsidP="00A65E28">
      <w:pPr>
        <w:pStyle w:val="B1"/>
      </w:pPr>
      <w:r>
        <w:t>1&gt;</w:t>
      </w:r>
      <w:r>
        <w:tab/>
        <w:t>delete any stored version of a SIB after 3 hours from the moment it was successfully confirmed as valid;</w:t>
      </w:r>
    </w:p>
    <w:p w14:paraId="49E6B314" w14:textId="77777777" w:rsidR="00A65E28" w:rsidRDefault="00A65E28" w:rsidP="00A65E28">
      <w:pPr>
        <w:pStyle w:val="B1"/>
      </w:pPr>
      <w:r>
        <w:t>1&gt;</w:t>
      </w:r>
      <w:r>
        <w:tab/>
        <w:t>for each stored version of a SIB:</w:t>
      </w:r>
    </w:p>
    <w:p w14:paraId="3270E9FF" w14:textId="77777777" w:rsidR="00A65E28" w:rsidRDefault="00A65E28" w:rsidP="00A65E28">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FB7D2C8" w14:textId="77777777" w:rsidR="00407F1E" w:rsidRDefault="00407F1E" w:rsidP="00407F1E">
      <w:pPr>
        <w:pStyle w:val="B3"/>
        <w:rPr>
          <w:ins w:id="66" w:author="CR#1513r2" w:date="2020-07-02T16:02:00Z"/>
        </w:rPr>
        <w:pPrChange w:id="67" w:author="CR#1513r2" w:date="2020-07-02T16:02:00Z">
          <w:pPr>
            <w:ind w:left="1135" w:hanging="284"/>
          </w:pPr>
        </w:pPrChange>
      </w:pPr>
      <w:ins w:id="68" w:author="CR#1513r2" w:date="2020-07-02T16:02:00Z">
        <w:r>
          <w:t>3&gt;</w:t>
        </w:r>
        <w:r>
          <w:tab/>
          <w:t xml:space="preserve">if the UE is NPN capable and the cell is an NPN-only cell and the first </w:t>
        </w:r>
        <w:r>
          <w:rPr>
            <w:i/>
          </w:rPr>
          <w:t>NPN-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i/>
          </w:rPr>
          <w:t>NPN-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ins>
    </w:p>
    <w:p w14:paraId="0A1E2531" w14:textId="77777777" w:rsidR="00407F1E" w:rsidRDefault="00407F1E" w:rsidP="00407F1E">
      <w:pPr>
        <w:pStyle w:val="B4"/>
        <w:rPr>
          <w:ins w:id="69" w:author="CR#1513r2" w:date="2020-07-02T16:02:00Z"/>
        </w:rPr>
        <w:pPrChange w:id="70" w:author="CR#1513r2" w:date="2020-07-02T16:02:00Z">
          <w:pPr>
            <w:ind w:left="1418" w:hanging="284"/>
          </w:pPr>
        </w:pPrChange>
      </w:pPr>
      <w:ins w:id="71" w:author="CR#1513r2" w:date="2020-07-02T16:02:00Z">
        <w:r>
          <w:t>4&gt;</w:t>
        </w:r>
        <w:r>
          <w:tab/>
          <w:t>consider the stored SIB as valid for the cell;</w:t>
        </w:r>
      </w:ins>
    </w:p>
    <w:p w14:paraId="30CDAC69" w14:textId="0991490D" w:rsidR="00A65E28" w:rsidRDefault="00A65E28" w:rsidP="00A65E28">
      <w:pPr>
        <w:pStyle w:val="B3"/>
      </w:pPr>
      <w:r>
        <w:rPr>
          <w:rFonts w:eastAsia="SimSun"/>
        </w:rPr>
        <w:lastRenderedPageBreak/>
        <w:t>3</w:t>
      </w:r>
      <w:r>
        <w:t>&gt;</w:t>
      </w:r>
      <w:r>
        <w:tab/>
      </w:r>
      <w:ins w:id="72" w:author="CR#1513r2" w:date="2020-07-02T16:03:00Z">
        <w:r w:rsidR="00407F1E">
          <w:t xml:space="preserve">else </w:t>
        </w:r>
      </w:ins>
      <w:r>
        <w:t xml:space="preserve">if </w:t>
      </w:r>
      <w:del w:id="73" w:author="CR#1513r2" w:date="2020-07-02T16:03:00Z">
        <w:r w:rsidDel="00407F1E">
          <w:delText xml:space="preserve">the cell is non-NPN-only cell and </w:delText>
        </w:r>
      </w:del>
      <w:r>
        <w:t xml:space="preserve">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5D5C0AA4" w14:textId="77777777" w:rsidR="00A65E28" w:rsidRDefault="00A65E28" w:rsidP="00A65E28">
      <w:pPr>
        <w:pStyle w:val="B4"/>
      </w:pPr>
      <w:r>
        <w:t>4&gt;</w:t>
      </w:r>
      <w:r>
        <w:tab/>
        <w:t>consider the stored SIB as valid for the cell;</w:t>
      </w:r>
    </w:p>
    <w:p w14:paraId="2F110EE5" w14:textId="44B5B176" w:rsidR="00A65E28" w:rsidDel="00407F1E" w:rsidRDefault="00A65E28" w:rsidP="00A65E28">
      <w:pPr>
        <w:pStyle w:val="B3"/>
        <w:rPr>
          <w:del w:id="74" w:author="CR#1513r2" w:date="2020-07-02T16:04:00Z"/>
        </w:rPr>
      </w:pPr>
      <w:del w:id="75" w:author="CR#1513r2" w:date="2020-07-02T16:04:00Z">
        <w:r w:rsidDel="00407F1E">
          <w:delText>3&gt;</w:delText>
        </w:r>
        <w:r w:rsidDel="00407F1E">
          <w:tab/>
          <w:delText xml:space="preserve">if the cell is an NPN-only cell and the first </w:delText>
        </w:r>
        <w:r w:rsidDel="00407F1E">
          <w:rPr>
            <w:i/>
          </w:rPr>
          <w:delText>NPN-Identity</w:delText>
        </w:r>
        <w:r w:rsidDel="00407F1E">
          <w:delText xml:space="preserve"> included in the </w:delText>
        </w:r>
        <w:r w:rsidDel="00407F1E">
          <w:rPr>
            <w:i/>
          </w:rPr>
          <w:delText>NPN-Identity</w:delText>
        </w:r>
        <w:r w:rsidDel="00407F1E">
          <w:rPr>
            <w:i/>
            <w:lang w:eastAsia="zh-CN"/>
          </w:rPr>
          <w:delText>Info</w:delText>
        </w:r>
        <w:r w:rsidDel="00407F1E">
          <w:rPr>
            <w:i/>
          </w:rPr>
          <w:delText>List</w:delText>
        </w:r>
        <w:r w:rsidDel="00407F1E">
          <w:delText xml:space="preserve">, the </w:delText>
        </w:r>
        <w:r w:rsidDel="00407F1E">
          <w:rPr>
            <w:i/>
          </w:rPr>
          <w:delText>systemInformationAreaID</w:delText>
        </w:r>
        <w:r w:rsidDel="00407F1E">
          <w:rPr>
            <w:lang w:eastAsia="zh-CN"/>
          </w:rPr>
          <w:delText xml:space="preserve"> and the v</w:delText>
        </w:r>
        <w:r w:rsidDel="00407F1E">
          <w:rPr>
            <w:i/>
            <w:lang w:eastAsia="zh-CN"/>
          </w:rPr>
          <w:delText>alueTag</w:delText>
        </w:r>
        <w:r w:rsidDel="00407F1E">
          <w:rPr>
            <w:lang w:eastAsia="zh-CN"/>
          </w:rPr>
          <w:delText xml:space="preserve"> that are included</w:delText>
        </w:r>
        <w:r w:rsidDel="00407F1E">
          <w:delText xml:space="preserve"> in the </w:delText>
        </w:r>
        <w:r w:rsidDel="00407F1E">
          <w:rPr>
            <w:i/>
          </w:rPr>
          <w:delText>si-SchedulingInfo</w:delText>
        </w:r>
        <w:r w:rsidDel="00407F1E">
          <w:delText xml:space="preserve"> for the SIB </w:delText>
        </w:r>
        <w:r w:rsidDel="00407F1E">
          <w:rPr>
            <w:lang w:eastAsia="zh-CN"/>
          </w:rPr>
          <w:delText xml:space="preserve">received </w:delText>
        </w:r>
        <w:r w:rsidDel="00407F1E">
          <w:delText>from the serving cell</w:delText>
        </w:r>
        <w:r w:rsidDel="00407F1E">
          <w:rPr>
            <w:lang w:eastAsia="zh-CN"/>
          </w:rPr>
          <w:delText xml:space="preserve"> are</w:delText>
        </w:r>
        <w:r w:rsidDel="00407F1E">
          <w:delText xml:space="preserve"> identical to the </w:delText>
        </w:r>
        <w:r w:rsidDel="00407F1E">
          <w:rPr>
            <w:i/>
          </w:rPr>
          <w:delText>NPN-Identity</w:delText>
        </w:r>
        <w:r w:rsidDel="00407F1E">
          <w:delText xml:space="preserve">, the </w:delText>
        </w:r>
        <w:r w:rsidDel="00407F1E">
          <w:rPr>
            <w:i/>
          </w:rPr>
          <w:delText>systemInformationAreaID</w:delText>
        </w:r>
        <w:r w:rsidDel="00407F1E">
          <w:delText xml:space="preserve"> and the </w:delText>
        </w:r>
        <w:r w:rsidDel="00407F1E">
          <w:rPr>
            <w:i/>
          </w:rPr>
          <w:delText>valueTag</w:delText>
        </w:r>
        <w:r w:rsidDel="00407F1E">
          <w:rPr>
            <w:lang w:eastAsia="zh-CN"/>
          </w:rPr>
          <w:delText xml:space="preserve"> </w:delText>
        </w:r>
        <w:r w:rsidDel="00407F1E">
          <w:delText>associated with the stored version of that SIB:</w:delText>
        </w:r>
      </w:del>
    </w:p>
    <w:p w14:paraId="3C752E73" w14:textId="20884C2A" w:rsidR="00A65E28" w:rsidDel="00407F1E" w:rsidRDefault="00A65E28" w:rsidP="00A65E28">
      <w:pPr>
        <w:pStyle w:val="B4"/>
        <w:rPr>
          <w:del w:id="76" w:author="CR#1513r2" w:date="2020-07-02T16:04:00Z"/>
        </w:rPr>
      </w:pPr>
      <w:del w:id="77" w:author="CR#1513r2" w:date="2020-07-02T16:04:00Z">
        <w:r w:rsidDel="00407F1E">
          <w:delText>4&gt;</w:delText>
        </w:r>
        <w:r w:rsidDel="00407F1E">
          <w:tab/>
          <w:delText>consider the stored SIB as valid for the cell;</w:delText>
        </w:r>
      </w:del>
    </w:p>
    <w:p w14:paraId="7683C1A6" w14:textId="77777777" w:rsidR="00A65E28" w:rsidRDefault="00A65E28" w:rsidP="00A65E28">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0A1D417E" w14:textId="77777777" w:rsidR="00407F1E" w:rsidRDefault="00407F1E" w:rsidP="00407F1E">
      <w:pPr>
        <w:pStyle w:val="B3"/>
        <w:rPr>
          <w:ins w:id="78" w:author="CR#1513r2" w:date="2020-07-02T16:04:00Z"/>
        </w:rPr>
        <w:pPrChange w:id="79" w:author="CR#1513r2" w:date="2020-07-02T16:04:00Z">
          <w:pPr>
            <w:ind w:left="1135" w:hanging="284"/>
          </w:pPr>
        </w:pPrChange>
      </w:pPr>
      <w:ins w:id="80" w:author="CR#1513r2" w:date="2020-07-02T16:04:00Z">
        <w:r>
          <w:t>3&gt;</w:t>
        </w:r>
        <w:r>
          <w:tab/>
          <w:t xml:space="preserve">if the UE is NPN capable and the cell is an NPN-only cell and the first </w:t>
        </w:r>
        <w:r>
          <w:rPr>
            <w:i/>
          </w:rPr>
          <w:t>NPN-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i/>
          </w:rPr>
          <w:t>NPN-Identity,</w:t>
        </w:r>
        <w:r>
          <w:t xml:space="preserve"> the </w:t>
        </w:r>
        <w:r>
          <w:rPr>
            <w:i/>
          </w:rPr>
          <w:t>cellIdentity</w:t>
        </w:r>
        <w:r>
          <w:t xml:space="preserve"> and the </w:t>
        </w:r>
        <w:r>
          <w:rPr>
            <w:i/>
          </w:rPr>
          <w:t>valueTag</w:t>
        </w:r>
        <w:r>
          <w:t xml:space="preserve"> associated with the stored version of that SIB:</w:t>
        </w:r>
      </w:ins>
    </w:p>
    <w:p w14:paraId="1F663373" w14:textId="77777777" w:rsidR="00407F1E" w:rsidRDefault="00407F1E" w:rsidP="00407F1E">
      <w:pPr>
        <w:pStyle w:val="B4"/>
        <w:rPr>
          <w:ins w:id="81" w:author="CR#1513r2" w:date="2020-07-02T16:04:00Z"/>
        </w:rPr>
        <w:pPrChange w:id="82" w:author="CR#1513r2" w:date="2020-07-02T16:04:00Z">
          <w:pPr>
            <w:ind w:left="1418" w:hanging="284"/>
          </w:pPr>
        </w:pPrChange>
      </w:pPr>
      <w:ins w:id="83" w:author="CR#1513r2" w:date="2020-07-02T16:04:00Z">
        <w:r>
          <w:rPr>
            <w:lang w:eastAsia="zh-CN"/>
          </w:rPr>
          <w:t>4</w:t>
        </w:r>
        <w:r>
          <w:t>&gt;</w:t>
        </w:r>
        <w:r>
          <w:tab/>
          <w:t>consider the stored SIB as valid for the cell;</w:t>
        </w:r>
      </w:ins>
    </w:p>
    <w:p w14:paraId="37A8EF45" w14:textId="7A2FEBAC" w:rsidR="00A65E28" w:rsidRDefault="00A65E28" w:rsidP="00A65E28">
      <w:pPr>
        <w:pStyle w:val="B3"/>
      </w:pPr>
      <w:r>
        <w:rPr>
          <w:rFonts w:eastAsia="SimSun"/>
        </w:rPr>
        <w:t>3</w:t>
      </w:r>
      <w:r>
        <w:t>&gt;</w:t>
      </w:r>
      <w:r>
        <w:tab/>
      </w:r>
      <w:ins w:id="84" w:author="CR#1513r2" w:date="2020-07-02T16:04:00Z">
        <w:r w:rsidR="00407F1E">
          <w:t xml:space="preserve">else </w:t>
        </w:r>
      </w:ins>
      <w:r>
        <w:rPr>
          <w:rFonts w:eastAsia="SimSun"/>
          <w:lang w:eastAsia="zh-CN"/>
        </w:rPr>
        <w:t xml:space="preserve">if </w:t>
      </w:r>
      <w:del w:id="85" w:author="CR#1513r2" w:date="2020-07-02T16:05:00Z">
        <w:r w:rsidDel="00407F1E">
          <w:delText>the cell is non-NPN-only cell and</w:delText>
        </w:r>
        <w:r w:rsidDel="00407F1E">
          <w:rPr>
            <w:lang w:eastAsia="zh-CN"/>
          </w:rPr>
          <w:delText xml:space="preserve"> </w:delText>
        </w:r>
      </w:del>
      <w:r>
        <w:rPr>
          <w:rFonts w:eastAsia="SimSun"/>
          <w:lang w:eastAsia="zh-CN"/>
        </w:rPr>
        <w:t xml:space="preserve">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6F00E8B" w14:textId="77777777" w:rsidR="00A65E28" w:rsidRDefault="00A65E28" w:rsidP="00A65E28">
      <w:pPr>
        <w:pStyle w:val="B4"/>
      </w:pPr>
      <w:r>
        <w:rPr>
          <w:rFonts w:eastAsia="SimSun"/>
          <w:lang w:eastAsia="zh-CN"/>
        </w:rPr>
        <w:t>4</w:t>
      </w:r>
      <w:r>
        <w:t>&gt;</w:t>
      </w:r>
      <w:r>
        <w:tab/>
      </w:r>
      <w:r>
        <w:rPr>
          <w:lang w:eastAsia="ko-KR"/>
        </w:rPr>
        <w:t>consider the stored SIB as valid for the cell;</w:t>
      </w:r>
    </w:p>
    <w:p w14:paraId="226ADA97" w14:textId="0209116E" w:rsidR="00A65E28" w:rsidDel="00407F1E" w:rsidRDefault="00A65E28" w:rsidP="00A65E28">
      <w:pPr>
        <w:pStyle w:val="B3"/>
        <w:rPr>
          <w:del w:id="86" w:author="CR#1513r2" w:date="2020-07-02T16:05:00Z"/>
        </w:rPr>
      </w:pPr>
      <w:del w:id="87" w:author="CR#1513r2" w:date="2020-07-02T16:05:00Z">
        <w:r w:rsidDel="00407F1E">
          <w:delText>3&gt;</w:delText>
        </w:r>
        <w:r w:rsidDel="00407F1E">
          <w:tab/>
          <w:delText xml:space="preserve">if the cell is an NPN-only cell and the first </w:delText>
        </w:r>
        <w:r w:rsidDel="00407F1E">
          <w:rPr>
            <w:i/>
          </w:rPr>
          <w:delText>NPN-Identity</w:delText>
        </w:r>
        <w:r w:rsidDel="00407F1E">
          <w:delText xml:space="preserve"> in the </w:delText>
        </w:r>
        <w:r w:rsidDel="00407F1E">
          <w:rPr>
            <w:i/>
          </w:rPr>
          <w:delText>NPN-IdentityInfoList,</w:delText>
        </w:r>
        <w:r w:rsidDel="00407F1E">
          <w:delText xml:space="preserve"> the </w:delText>
        </w:r>
        <w:r w:rsidDel="00407F1E">
          <w:rPr>
            <w:i/>
          </w:rPr>
          <w:delText>cellIdentity</w:delText>
        </w:r>
        <w:r w:rsidDel="00407F1E">
          <w:delText xml:space="preserve"> and </w:delText>
        </w:r>
        <w:r w:rsidDel="00407F1E">
          <w:rPr>
            <w:i/>
          </w:rPr>
          <w:delText>valueTag</w:delText>
        </w:r>
        <w:r w:rsidDel="00407F1E">
          <w:delText xml:space="preserve"> that are included in the </w:delText>
        </w:r>
        <w:r w:rsidDel="00407F1E">
          <w:rPr>
            <w:i/>
          </w:rPr>
          <w:delText>si-SchedulingInfo</w:delText>
        </w:r>
        <w:r w:rsidDel="00407F1E">
          <w:delText xml:space="preserve"> for the SIB received from the serving cell are identical to the </w:delText>
        </w:r>
        <w:r w:rsidDel="00407F1E">
          <w:rPr>
            <w:i/>
          </w:rPr>
          <w:delText>NPN-Identity,</w:delText>
        </w:r>
        <w:r w:rsidDel="00407F1E">
          <w:delText xml:space="preserve"> the </w:delText>
        </w:r>
        <w:r w:rsidDel="00407F1E">
          <w:rPr>
            <w:i/>
          </w:rPr>
          <w:delText>cellIdentity</w:delText>
        </w:r>
        <w:r w:rsidDel="00407F1E">
          <w:delText xml:space="preserve"> and the </w:delText>
        </w:r>
        <w:r w:rsidDel="00407F1E">
          <w:rPr>
            <w:i/>
          </w:rPr>
          <w:delText>valueTag</w:delText>
        </w:r>
        <w:r w:rsidDel="00407F1E">
          <w:delText xml:space="preserve"> associated with the stored version of that SIB:</w:delText>
        </w:r>
      </w:del>
    </w:p>
    <w:p w14:paraId="7850A280" w14:textId="2C5F75E7" w:rsidR="00A65E28" w:rsidDel="00407F1E" w:rsidRDefault="00A65E28" w:rsidP="00A65E28">
      <w:pPr>
        <w:pStyle w:val="B4"/>
        <w:rPr>
          <w:del w:id="88" w:author="CR#1513r2" w:date="2020-07-02T16:05:00Z"/>
        </w:rPr>
      </w:pPr>
      <w:del w:id="89" w:author="CR#1513r2" w:date="2020-07-02T16:05:00Z">
        <w:r w:rsidDel="00407F1E">
          <w:rPr>
            <w:lang w:eastAsia="zh-CN"/>
          </w:rPr>
          <w:delText>4</w:delText>
        </w:r>
        <w:r w:rsidDel="00407F1E">
          <w:delText>&gt;</w:delText>
        </w:r>
        <w:r w:rsidDel="00407F1E">
          <w:tab/>
          <w:delText>consider the stored SIB as valid for the cell;</w:delText>
        </w:r>
      </w:del>
    </w:p>
    <w:p w14:paraId="48770BED" w14:textId="77777777" w:rsidR="00A65E28" w:rsidRDefault="00A65E28" w:rsidP="00A65E28">
      <w:pPr>
        <w:pStyle w:val="Heading5"/>
        <w:rPr>
          <w:rFonts w:eastAsia="MS Mincho"/>
        </w:rPr>
      </w:pPr>
      <w:r>
        <w:rPr>
          <w:rFonts w:eastAsia="MS Mincho"/>
        </w:rPr>
        <w:t>5.2.2.2.2</w:t>
      </w:r>
      <w:r>
        <w:rPr>
          <w:rFonts w:eastAsia="MS Mincho"/>
        </w:rPr>
        <w:tab/>
        <w:t>SI change indication and PWS notification</w:t>
      </w:r>
    </w:p>
    <w:p w14:paraId="1A114DA7" w14:textId="77777777" w:rsidR="00A65E28" w:rsidRDefault="00A65E28" w:rsidP="00A65E28">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CCF3E" w14:textId="77777777" w:rsidR="00A65E28" w:rsidRDefault="00A65E28" w:rsidP="00A65E28">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on the active BWP to monitor paging, as specified in TS 38.213 [13], clause 13.</w:t>
      </w:r>
    </w:p>
    <w:p w14:paraId="4607539E" w14:textId="77777777" w:rsidR="00A65E28" w:rsidRDefault="00A65E28" w:rsidP="00A65E28">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on the active BWP to monitor paging.</w:t>
      </w:r>
    </w:p>
    <w:p w14:paraId="221FA2ED" w14:textId="77777777" w:rsidR="00A65E28" w:rsidRDefault="00A65E28" w:rsidP="00A65E28">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2BA1F5D" w14:textId="77777777" w:rsidR="00A65E28" w:rsidRDefault="00A65E28" w:rsidP="00A65E28">
      <w:r>
        <w:t>If the UE receives a Short Message, the UE shall:</w:t>
      </w:r>
    </w:p>
    <w:p w14:paraId="2951EE48" w14:textId="77777777" w:rsidR="00A65E28" w:rsidRDefault="00A65E28" w:rsidP="00A65E28">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searchSpaceOtherSystemInformation</w:t>
      </w:r>
      <w:r>
        <w:t xml:space="preserve"> on the active BWP</w:t>
      </w:r>
      <w:r>
        <w:rPr>
          <w:lang w:eastAsia="zh-CN"/>
        </w:rPr>
        <w:t xml:space="preserve"> or </w:t>
      </w:r>
      <w:r>
        <w:t xml:space="preserve">the </w:t>
      </w:r>
      <w:r>
        <w:rPr>
          <w:lang w:eastAsia="zh-CN"/>
        </w:rPr>
        <w:t>initial</w:t>
      </w:r>
      <w:r>
        <w:t xml:space="preserve"> BWP:</w:t>
      </w:r>
    </w:p>
    <w:p w14:paraId="472EFC2C" w14:textId="77777777" w:rsidR="00A65E28" w:rsidRDefault="00A65E28" w:rsidP="00A65E28">
      <w:pPr>
        <w:pStyle w:val="B2"/>
      </w:pPr>
      <w:r>
        <w:lastRenderedPageBreak/>
        <w:t xml:space="preserve">2&gt; immediately re-acquire the </w:t>
      </w:r>
      <w:r>
        <w:rPr>
          <w:i/>
        </w:rPr>
        <w:t>SIB1</w:t>
      </w:r>
      <w:r>
        <w:t>;</w:t>
      </w:r>
    </w:p>
    <w:p w14:paraId="708D10C7" w14:textId="77777777" w:rsidR="00A65E28" w:rsidRDefault="00A65E28" w:rsidP="00A65E28">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6EC9989A" w14:textId="77777777" w:rsidR="00A65E28" w:rsidRDefault="00A65E28" w:rsidP="00A65E28">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6F044F4" w14:textId="77777777" w:rsidR="00A65E28" w:rsidRDefault="00A65E28" w:rsidP="00A65E28">
      <w:pPr>
        <w:pStyle w:val="B2"/>
      </w:pPr>
      <w:r>
        <w:t>2&gt;</w:t>
      </w:r>
      <w:r>
        <w:tab/>
        <w:t xml:space="preserve">if the UE is ETWS capable and </w:t>
      </w:r>
      <w:r>
        <w:rPr>
          <w:i/>
        </w:rPr>
        <w:t>si-SchedulingInfo</w:t>
      </w:r>
      <w:r>
        <w:t xml:space="preserve"> includes scheduling information for </w:t>
      </w:r>
      <w:r>
        <w:rPr>
          <w:i/>
        </w:rPr>
        <w:t>SIB7</w:t>
      </w:r>
      <w:r>
        <w:t>:</w:t>
      </w:r>
    </w:p>
    <w:p w14:paraId="0A922BF8" w14:textId="77777777" w:rsidR="00A65E28" w:rsidRDefault="00A65E28" w:rsidP="00A65E28">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24AD8F14" w14:textId="77777777" w:rsidR="00A65E28" w:rsidRDefault="00A65E28" w:rsidP="00A65E28">
      <w:pPr>
        <w:pStyle w:val="B2"/>
      </w:pPr>
      <w:r>
        <w:t>2&gt;</w:t>
      </w:r>
      <w:r>
        <w:tab/>
        <w:t xml:space="preserve">if the UE is CMAS capable and </w:t>
      </w:r>
      <w:r>
        <w:rPr>
          <w:i/>
        </w:rPr>
        <w:t>si-SchedulingInfo</w:t>
      </w:r>
      <w:r>
        <w:t xml:space="preserve"> includes scheduling information for </w:t>
      </w:r>
      <w:r>
        <w:rPr>
          <w:i/>
        </w:rPr>
        <w:t>SIB8</w:t>
      </w:r>
      <w:r>
        <w:t>:</w:t>
      </w:r>
    </w:p>
    <w:p w14:paraId="3156BEC5" w14:textId="77777777" w:rsidR="00A65E28" w:rsidRDefault="00A65E28" w:rsidP="00A65E28">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7A2455B6" w14:textId="77777777" w:rsidR="00973DED" w:rsidRDefault="00973DED" w:rsidP="00973DED">
      <w:pPr>
        <w:pStyle w:val="NO"/>
        <w:rPr>
          <w:ins w:id="90" w:author="CR#1631" w:date="2020-07-07T03:42:00Z"/>
        </w:rPr>
      </w:pPr>
      <w:ins w:id="91" w:author="CR#1631" w:date="2020-07-07T03:42:00Z">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ins>
    </w:p>
    <w:p w14:paraId="67E15080" w14:textId="77777777" w:rsidR="00A65E28" w:rsidRDefault="00A65E28" w:rsidP="00A65E28">
      <w:pPr>
        <w:pStyle w:val="B1"/>
      </w:pPr>
      <w:r>
        <w:t xml:space="preserve">1&gt; if the </w:t>
      </w:r>
      <w:r>
        <w:rPr>
          <w:rFonts w:eastAsia="DengXian"/>
          <w:i/>
          <w:iCs/>
        </w:rPr>
        <w:t>systemInfoModification</w:t>
      </w:r>
      <w:r>
        <w:t xml:space="preserve"> bit of Short Message is set:</w:t>
      </w:r>
    </w:p>
    <w:p w14:paraId="49DA1C89" w14:textId="77777777" w:rsidR="00A65E28" w:rsidRDefault="00A65E28" w:rsidP="00A65E28">
      <w:pPr>
        <w:pStyle w:val="B2"/>
      </w:pPr>
      <w:r>
        <w:t>2&gt;</w:t>
      </w:r>
      <w:r>
        <w:tab/>
        <w:t>apply the SI acquisition procedure as defined in sub-clause 5.2.2.3 from the start of the next modification period.</w:t>
      </w:r>
    </w:p>
    <w:p w14:paraId="4F858C09" w14:textId="0EBA98DB" w:rsidR="00A65E28" w:rsidDel="00591A63" w:rsidRDefault="00A65E28" w:rsidP="00A65E28">
      <w:pPr>
        <w:pStyle w:val="B1"/>
        <w:rPr>
          <w:del w:id="92" w:author="CR#1528r4" w:date="2020-07-02T18:31:00Z"/>
        </w:rPr>
      </w:pPr>
      <w:del w:id="93" w:author="CR#1528r4" w:date="2020-07-02T18:31:00Z">
        <w:r w:rsidDel="00591A63">
          <w:delText>1&gt;</w:delText>
        </w:r>
        <w:r w:rsidDel="00591A63">
          <w:tab/>
          <w:delText xml:space="preserve">if the </w:delText>
        </w:r>
        <w:r w:rsidDel="00591A63">
          <w:rPr>
            <w:rFonts w:eastAsia="DengXian"/>
            <w:i/>
            <w:iCs/>
          </w:rPr>
          <w:delText>stopPagingMonitoring</w:delText>
        </w:r>
        <w:r w:rsidDel="00591A63">
          <w:delText xml:space="preserve"> bit of Short Message is set:</w:delText>
        </w:r>
      </w:del>
    </w:p>
    <w:p w14:paraId="515A0E0F" w14:textId="4FA93596" w:rsidR="00A65E28" w:rsidDel="00591A63" w:rsidRDefault="00A65E28" w:rsidP="00A65E28">
      <w:pPr>
        <w:pStyle w:val="B2"/>
        <w:rPr>
          <w:del w:id="94" w:author="CR#1528r4" w:date="2020-07-02T18:31:00Z"/>
        </w:rPr>
      </w:pPr>
      <w:del w:id="95" w:author="CR#1528r4" w:date="2020-07-02T18:31:00Z">
        <w:r w:rsidDel="00591A63">
          <w:delText>2&gt;</w:delText>
        </w:r>
        <w:r w:rsidDel="00591A63">
          <w:tab/>
        </w:r>
        <w:r w:rsidDel="00591A63">
          <w:rPr>
            <w:rFonts w:eastAsia="Malgun Gothic"/>
            <w:lang w:eastAsia="en-US"/>
          </w:rPr>
          <w:delText>stop monitoring PDCCH monitoring occasion(s) for paging in this Paging Occasion (PO)</w:delText>
        </w:r>
        <w:r w:rsidDel="00591A63">
          <w:delText>.</w:delText>
        </w:r>
      </w:del>
    </w:p>
    <w:p w14:paraId="06DA38A8" w14:textId="380ADD45" w:rsidR="00A65E28" w:rsidDel="00591A63" w:rsidRDefault="00A65E28" w:rsidP="00A65E28">
      <w:pPr>
        <w:pStyle w:val="B2"/>
        <w:ind w:left="0" w:firstLine="0"/>
        <w:rPr>
          <w:del w:id="96" w:author="CR#1528r4" w:date="2020-07-02T18:31:00Z"/>
          <w:rFonts w:eastAsia="Malgun Gothic"/>
          <w:i/>
          <w:lang w:eastAsia="en-US"/>
        </w:rPr>
      </w:pPr>
      <w:del w:id="97" w:author="CR#1528r4" w:date="2020-07-02T18:31:00Z">
        <w:r w:rsidDel="00591A63">
          <w:rPr>
            <w:rFonts w:eastAsia="Malgun Gothic"/>
            <w:lang w:eastAsia="en-US"/>
          </w:rPr>
          <w:delText xml:space="preserve">Editor's Note: As the title of this clause is for SI change and PWS, introduction of </w:delText>
        </w:r>
        <w:r w:rsidDel="00591A63">
          <w:rPr>
            <w:rFonts w:eastAsia="Malgun Gothic"/>
            <w:i/>
            <w:iCs/>
            <w:lang w:eastAsia="en-US"/>
          </w:rPr>
          <w:delText>stopPagingMonitoring</w:delText>
        </w:r>
        <w:r w:rsidDel="00591A63">
          <w:rPr>
            <w:rFonts w:eastAsia="Malgun Gothic"/>
            <w:lang w:eastAsia="en-US"/>
          </w:rPr>
          <w:delText xml:space="preserve"> in this clause should be discussed further.</w:delText>
        </w:r>
      </w:del>
    </w:p>
    <w:p w14:paraId="7CBC4B63" w14:textId="77777777" w:rsidR="00A65E28" w:rsidRDefault="00A65E28" w:rsidP="00A65E28">
      <w:pPr>
        <w:pStyle w:val="Heading4"/>
        <w:rPr>
          <w:rFonts w:eastAsia="MS Mincho"/>
        </w:rPr>
      </w:pPr>
      <w:r>
        <w:rPr>
          <w:rFonts w:eastAsia="MS Mincho"/>
        </w:rPr>
        <w:t>5.2.2.3</w:t>
      </w:r>
      <w:r>
        <w:rPr>
          <w:rFonts w:eastAsia="MS Mincho"/>
        </w:rPr>
        <w:tab/>
        <w:t>Acquisition of System Information</w:t>
      </w:r>
    </w:p>
    <w:p w14:paraId="5EA5044F" w14:textId="77777777" w:rsidR="00A65E28" w:rsidRDefault="00A65E28" w:rsidP="00A65E28">
      <w:pPr>
        <w:pStyle w:val="Heading5"/>
        <w:rPr>
          <w:rFonts w:eastAsia="MS Mincho"/>
        </w:rPr>
      </w:pPr>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p>
    <w:p w14:paraId="7BA3218A" w14:textId="77777777" w:rsidR="00A65E28" w:rsidRDefault="00A65E28" w:rsidP="00A65E28">
      <w:r>
        <w:t>The UE shall:</w:t>
      </w:r>
    </w:p>
    <w:p w14:paraId="3C4A98FA" w14:textId="77777777" w:rsidR="00A65E28" w:rsidRDefault="00A65E28" w:rsidP="00A65E28">
      <w:pPr>
        <w:pStyle w:val="B1"/>
      </w:pPr>
      <w:r>
        <w:t>1&gt;</w:t>
      </w:r>
      <w:r>
        <w:tab/>
        <w:t>apply the specified BCCH configuration defined in 9.1.1.1;</w:t>
      </w:r>
    </w:p>
    <w:p w14:paraId="14DB93C0" w14:textId="77777777" w:rsidR="00A65E28" w:rsidRDefault="00A65E28" w:rsidP="00A65E28">
      <w:pPr>
        <w:pStyle w:val="B1"/>
      </w:pPr>
      <w:r>
        <w:t>1&gt;</w:t>
      </w:r>
      <w:r>
        <w:tab/>
        <w:t>if the UE is in RRC_IDLE or in RRC_INACTIVE; or</w:t>
      </w:r>
    </w:p>
    <w:p w14:paraId="46BFF9ED" w14:textId="77777777" w:rsidR="00A65E28" w:rsidRDefault="00A65E28" w:rsidP="00A65E28">
      <w:pPr>
        <w:pStyle w:val="B1"/>
      </w:pPr>
      <w:r>
        <w:t>1&gt;</w:t>
      </w:r>
      <w:r>
        <w:rPr>
          <w:rFonts w:eastAsia="MS Mincho"/>
        </w:rPr>
        <w:tab/>
      </w:r>
      <w:r>
        <w:t>if the UE is in RRC_CONNECTED while T311 is running:</w:t>
      </w:r>
    </w:p>
    <w:p w14:paraId="4DE3D662" w14:textId="77777777" w:rsidR="00A65E28" w:rsidRDefault="00A65E28" w:rsidP="00A65E28">
      <w:pPr>
        <w:pStyle w:val="B2"/>
      </w:pPr>
      <w:r>
        <w:t>2&gt;</w:t>
      </w:r>
      <w:r>
        <w:tab/>
        <w:t xml:space="preserve">acquire the </w:t>
      </w:r>
      <w:r>
        <w:rPr>
          <w:i/>
        </w:rPr>
        <w:t>MIB,</w:t>
      </w:r>
      <w:r>
        <w:t xml:space="preserve"> which is scheduled as specified in TS 38.213 [13];</w:t>
      </w:r>
    </w:p>
    <w:p w14:paraId="38A44CE9" w14:textId="77777777" w:rsidR="00A65E28" w:rsidRDefault="00A65E28" w:rsidP="00A65E28">
      <w:pPr>
        <w:pStyle w:val="B2"/>
      </w:pPr>
      <w:r>
        <w:t>2&gt;</w:t>
      </w:r>
      <w:r>
        <w:tab/>
        <w:t xml:space="preserve">if the UE is unable to acquire the </w:t>
      </w:r>
      <w:r>
        <w:rPr>
          <w:i/>
        </w:rPr>
        <w:t>MIB</w:t>
      </w:r>
      <w:r>
        <w:t>;</w:t>
      </w:r>
    </w:p>
    <w:p w14:paraId="12276249" w14:textId="77777777" w:rsidR="00A65E28" w:rsidRDefault="00A65E28" w:rsidP="00A65E28">
      <w:pPr>
        <w:pStyle w:val="B3"/>
      </w:pPr>
      <w:r>
        <w:t>3&gt;</w:t>
      </w:r>
      <w:r>
        <w:tab/>
        <w:t>perform the actions as specified in clause 5.2.2.5;</w:t>
      </w:r>
    </w:p>
    <w:p w14:paraId="0BF2439E" w14:textId="77777777" w:rsidR="00A65E28" w:rsidRDefault="00A65E28" w:rsidP="00A65E28">
      <w:pPr>
        <w:pStyle w:val="B2"/>
      </w:pPr>
      <w:r>
        <w:t>2&gt;</w:t>
      </w:r>
      <w:r>
        <w:tab/>
        <w:t>else:</w:t>
      </w:r>
    </w:p>
    <w:p w14:paraId="6818C79B" w14:textId="77777777" w:rsidR="00A65E28" w:rsidRDefault="00A65E28" w:rsidP="00A65E28">
      <w:pPr>
        <w:pStyle w:val="B3"/>
      </w:pPr>
      <w:r>
        <w:t>3&gt;</w:t>
      </w:r>
      <w:r>
        <w:tab/>
        <w:t>perform the actions specified in clause 5.2.2.4.1.</w:t>
      </w:r>
    </w:p>
    <w:p w14:paraId="19AE82E4" w14:textId="77777777" w:rsidR="00A65E28" w:rsidRDefault="00A65E28" w:rsidP="00A65E28">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E028C9" w14:textId="5C2763C9" w:rsidR="00A65E28" w:rsidRDefault="00A65E28" w:rsidP="00A65E28">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the UE has not stored a valid version of a SIB, in accordance with sub-clause 5.2.2.2.1, of one or several required SIB(s), in accordance with sub-clause 5.2.2.1, and, UE has not acquired SIB1 in current modification period</w:t>
      </w:r>
      <w:ins w:id="98" w:author="CR#1657r1" w:date="2020-07-07T15:54:00Z">
        <w:r w:rsidR="007B410B">
          <w:rPr>
            <w:lang w:val="sv-SE"/>
          </w:rPr>
          <w:t xml:space="preserve"> </w:t>
        </w:r>
        <w:r w:rsidR="007B410B">
          <w:t xml:space="preserve">or </w:t>
        </w:r>
        <w:r w:rsidR="007B410B">
          <w:rPr>
            <w:lang w:val="sv-SE"/>
          </w:rPr>
          <w:t xml:space="preserve">if </w:t>
        </w:r>
        <w:r w:rsidR="007B410B">
          <w:t>request</w:t>
        </w:r>
        <w:r w:rsidR="007B410B">
          <w:rPr>
            <w:lang w:val="sv-SE"/>
          </w:rPr>
          <w:t>ed</w:t>
        </w:r>
        <w:r w:rsidR="007B410B">
          <w:t xml:space="preserve"> </w:t>
        </w:r>
        <w:r w:rsidR="007B410B">
          <w:rPr>
            <w:lang w:val="sv-SE"/>
          </w:rPr>
          <w:t>by</w:t>
        </w:r>
        <w:r w:rsidR="007B410B">
          <w:t xml:space="preserve"> </w:t>
        </w:r>
        <w:r w:rsidR="007B410B">
          <w:rPr>
            <w:lang w:val="sv-SE"/>
          </w:rPr>
          <w:t>upper</w:t>
        </w:r>
        <w:r w:rsidR="007B410B">
          <w:t xml:space="preserve"> layer</w:t>
        </w:r>
        <w:r w:rsidR="007B410B">
          <w:rPr>
            <w:lang w:val="sv-SE"/>
          </w:rPr>
          <w:t>s</w:t>
        </w:r>
      </w:ins>
      <w:r>
        <w:t xml:space="preserve">; or </w:t>
      </w:r>
    </w:p>
    <w:p w14:paraId="70899D8E" w14:textId="77777777" w:rsidR="00A65E28" w:rsidRDefault="00A65E28" w:rsidP="00A65E28">
      <w:pPr>
        <w:pStyle w:val="B1"/>
      </w:pPr>
      <w:r>
        <w:t>1&gt;</w:t>
      </w:r>
      <w:r>
        <w:tab/>
        <w:t>if the UE is in RRC_IDLE or in RRC_INACTIVE; or</w:t>
      </w:r>
    </w:p>
    <w:p w14:paraId="6A6E380F" w14:textId="77777777" w:rsidR="00A65E28" w:rsidRDefault="00A65E28" w:rsidP="00A65E28">
      <w:pPr>
        <w:pStyle w:val="B1"/>
      </w:pPr>
      <w:r>
        <w:t>1&gt;</w:t>
      </w:r>
      <w:r>
        <w:tab/>
        <w:t>if the UE is in RRC_CONNECTED while T311 is running:</w:t>
      </w:r>
    </w:p>
    <w:p w14:paraId="216991CF" w14:textId="77777777" w:rsidR="00A65E28" w:rsidRDefault="00A65E28" w:rsidP="00A65E28">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A0B7D6D" w14:textId="77777777" w:rsidR="00A65E28" w:rsidRDefault="00A65E28" w:rsidP="00A65E28">
      <w:pPr>
        <w:pStyle w:val="B3"/>
      </w:pPr>
      <w:r>
        <w:t>3&gt;</w:t>
      </w:r>
      <w:r>
        <w:tab/>
        <w:t xml:space="preserve">acquire the </w:t>
      </w:r>
      <w:r>
        <w:rPr>
          <w:i/>
        </w:rPr>
        <w:t>SIB1,</w:t>
      </w:r>
      <w:r>
        <w:t xml:space="preserve"> which is scheduled as specified in TS 38.213 [13];</w:t>
      </w:r>
    </w:p>
    <w:p w14:paraId="55D7A686" w14:textId="77777777" w:rsidR="00A65E28" w:rsidRDefault="00A65E28" w:rsidP="00A65E28">
      <w:pPr>
        <w:pStyle w:val="B3"/>
      </w:pPr>
      <w:r>
        <w:lastRenderedPageBreak/>
        <w:t>3&gt;</w:t>
      </w:r>
      <w:r>
        <w:tab/>
        <w:t xml:space="preserve">if the UE is unable to acquire the </w:t>
      </w:r>
      <w:r>
        <w:rPr>
          <w:i/>
        </w:rPr>
        <w:t>SIB1</w:t>
      </w:r>
      <w:r>
        <w:t>:</w:t>
      </w:r>
    </w:p>
    <w:p w14:paraId="4D1C3A0C" w14:textId="77777777" w:rsidR="00A65E28" w:rsidRDefault="00A65E28" w:rsidP="00A65E28">
      <w:pPr>
        <w:pStyle w:val="B4"/>
      </w:pPr>
      <w:r>
        <w:t>4&gt;</w:t>
      </w:r>
      <w:r>
        <w:tab/>
        <w:t>perform the actions as specified in clause 5.2.2.5;</w:t>
      </w:r>
    </w:p>
    <w:p w14:paraId="4EEBB041" w14:textId="77777777" w:rsidR="00A65E28" w:rsidRDefault="00A65E28" w:rsidP="00A65E28">
      <w:pPr>
        <w:pStyle w:val="B3"/>
      </w:pPr>
      <w:r>
        <w:t>3&gt;</w:t>
      </w:r>
      <w:r>
        <w:tab/>
        <w:t>else:</w:t>
      </w:r>
    </w:p>
    <w:p w14:paraId="42D59BE8" w14:textId="77777777" w:rsidR="00A65E28" w:rsidRDefault="00A65E28" w:rsidP="00A65E28">
      <w:pPr>
        <w:pStyle w:val="B4"/>
      </w:pPr>
      <w:r>
        <w:t>4&gt;</w:t>
      </w:r>
      <w:r>
        <w:tab/>
        <w:t xml:space="preserve">upon acquiring </w:t>
      </w:r>
      <w:r>
        <w:rPr>
          <w:i/>
        </w:rPr>
        <w:t>SIB1</w:t>
      </w:r>
      <w:r>
        <w:t>, perform the actions specified in clause 5.2.2.4.2.</w:t>
      </w:r>
    </w:p>
    <w:p w14:paraId="17CAFB82" w14:textId="77777777" w:rsidR="00A65E28" w:rsidRDefault="00A65E28" w:rsidP="00A65E28">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11F771A" w14:textId="77777777" w:rsidR="00A65E28" w:rsidRDefault="00A65E28" w:rsidP="00A65E28">
      <w:pPr>
        <w:pStyle w:val="B3"/>
      </w:pPr>
      <w:r>
        <w:t>3&gt;</w:t>
      </w:r>
      <w:r>
        <w:tab/>
        <w:t>perform the actions as specified in clause 5.2.2.5.</w:t>
      </w:r>
    </w:p>
    <w:p w14:paraId="0F290839" w14:textId="77777777" w:rsidR="00A65E28" w:rsidRDefault="00A65E28" w:rsidP="00A65E28">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342D3C23" w14:textId="77777777" w:rsidR="00A65E28" w:rsidRDefault="00A65E28" w:rsidP="00A65E28">
      <w:pPr>
        <w:pStyle w:val="Heading5"/>
        <w:rPr>
          <w:rFonts w:eastAsia="MS Mincho"/>
        </w:rPr>
      </w:pPr>
      <w:bookmarkStart w:id="99" w:name="_Hlk43700412"/>
      <w:r>
        <w:rPr>
          <w:rFonts w:eastAsia="MS Mincho"/>
        </w:rPr>
        <w:t>5.2.2.3.2</w:t>
      </w:r>
      <w:bookmarkEnd w:id="99"/>
      <w:r>
        <w:rPr>
          <w:rFonts w:eastAsia="MS Mincho"/>
        </w:rPr>
        <w:tab/>
        <w:t>Acquisition of an SI message</w:t>
      </w:r>
    </w:p>
    <w:p w14:paraId="4668E4DA" w14:textId="77777777" w:rsidR="00A65E28" w:rsidRDefault="00A65E28" w:rsidP="00A65E28">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1206CBE" w14:textId="77777777" w:rsidR="00A65E28" w:rsidRDefault="00A65E28" w:rsidP="00A65E28">
      <w:pPr>
        <w:rPr>
          <w:rFonts w:eastAsia="MS Mincho"/>
        </w:rPr>
      </w:pPr>
      <w:r>
        <w:t>When acquiring an SI message, the UE shall:</w:t>
      </w:r>
    </w:p>
    <w:p w14:paraId="13F87DEF" w14:textId="77777777" w:rsidR="00A65E28" w:rsidRDefault="00A65E28" w:rsidP="00A65E28">
      <w:pPr>
        <w:pStyle w:val="B1"/>
      </w:pPr>
      <w:r>
        <w:t>1&gt;</w:t>
      </w:r>
      <w:r>
        <w:tab/>
        <w:t>determine the start of the SI-window for the concerned SI message as follows:</w:t>
      </w:r>
    </w:p>
    <w:p w14:paraId="3F03E32F" w14:textId="77777777" w:rsidR="00A65E28" w:rsidRDefault="00A65E28" w:rsidP="00A65E28">
      <w:pPr>
        <w:pStyle w:val="B2"/>
      </w:pPr>
      <w:r>
        <w:t>2&gt;</w:t>
      </w:r>
      <w:r>
        <w:tab/>
        <w:t xml:space="preserve">if the concerned SI message is configured in the </w:t>
      </w:r>
      <w:r>
        <w:rPr>
          <w:i/>
        </w:rPr>
        <w:t>schedulingInfoList</w:t>
      </w:r>
      <w:r>
        <w:t>:</w:t>
      </w:r>
    </w:p>
    <w:p w14:paraId="132F661B" w14:textId="77777777" w:rsidR="00A65E28" w:rsidRDefault="00A65E28" w:rsidP="00A65E28">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C6CE018" w14:textId="77777777" w:rsidR="00A65E28" w:rsidRDefault="00A65E28" w:rsidP="00A65E2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7DDBABC" w14:textId="77777777" w:rsidR="00A65E28" w:rsidRDefault="00A65E28" w:rsidP="00A65E2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05172BF" w14:textId="77777777" w:rsidR="00A65E28" w:rsidRDefault="00A65E28" w:rsidP="00A65E28">
      <w:pPr>
        <w:pStyle w:val="B2"/>
        <w:rPr>
          <w:lang w:eastAsia="en-US"/>
        </w:rPr>
      </w:pPr>
      <w:r>
        <w:t>2&gt;</w:t>
      </w:r>
      <w:r>
        <w:tab/>
        <w:t xml:space="preserve">else if the concerned SI message is configured in the </w:t>
      </w:r>
      <w:r>
        <w:rPr>
          <w:i/>
        </w:rPr>
        <w:t>pos</w:t>
      </w:r>
      <w:del w:id="100" w:author="CR#1657r1" w:date="2020-07-07T15:54:00Z">
        <w:r w:rsidDel="007B410B">
          <w:rPr>
            <w:i/>
          </w:rPr>
          <w:delText>SI</w:delText>
        </w:r>
      </w:del>
      <w:r>
        <w:rPr>
          <w:i/>
        </w:rPr>
        <w:t>-SchedulingInfoList</w:t>
      </w:r>
      <w:r>
        <w:t xml:space="preserve"> and </w:t>
      </w:r>
      <w:r>
        <w:rPr>
          <w:i/>
        </w:rPr>
        <w:t>offsetToSI-Used</w:t>
      </w:r>
      <w:r>
        <w:t xml:space="preserve"> is not configured:</w:t>
      </w:r>
    </w:p>
    <w:p w14:paraId="3FABE8EC" w14:textId="08A1F931" w:rsidR="00A65E28" w:rsidRDefault="00A65E28" w:rsidP="00A65E28">
      <w:pPr>
        <w:pStyle w:val="B3"/>
      </w:pPr>
      <w:r>
        <w:t>3&gt;</w:t>
      </w:r>
      <w:r>
        <w:tab/>
        <w:t xml:space="preserve">create a concatented list of SI messages by appending the </w:t>
      </w:r>
      <w:r>
        <w:rPr>
          <w:i/>
        </w:rPr>
        <w:t>pos</w:t>
      </w:r>
      <w:del w:id="101" w:author="CR#1657r1" w:date="2020-07-07T15:54:00Z">
        <w:r w:rsidDel="007B410B">
          <w:rPr>
            <w:i/>
          </w:rPr>
          <w:delText>SI</w:delText>
        </w:r>
      </w:del>
      <w:r>
        <w:rPr>
          <w:i/>
        </w:rPr>
        <w:t>-SchedulingInfoList</w:t>
      </w:r>
      <w:r>
        <w:t xml:space="preserve"> in </w:t>
      </w:r>
      <w:ins w:id="102" w:author="CR#1657r1" w:date="2020-07-07T15:55:00Z">
        <w:r w:rsidR="007B410B">
          <w:rPr>
            <w:i/>
            <w:lang w:val="en-US"/>
          </w:rPr>
          <w:t>posSI</w:t>
        </w:r>
        <w:r w:rsidR="007B410B">
          <w:rPr>
            <w:i/>
          </w:rPr>
          <w:t xml:space="preserve">-SchedulingInfo </w:t>
        </w:r>
        <w:r w:rsidR="007B410B">
          <w:rPr>
            <w:lang w:val="sv-SE"/>
          </w:rPr>
          <w:t xml:space="preserve">in </w:t>
        </w:r>
      </w:ins>
      <w:r>
        <w:rPr>
          <w:i/>
        </w:rPr>
        <w:t xml:space="preserve">SIB1 to schedulingInfoList </w:t>
      </w:r>
      <w:r>
        <w:t xml:space="preserve">in </w:t>
      </w:r>
      <w:r>
        <w:rPr>
          <w:i/>
        </w:rPr>
        <w:t>si-SchedulingInfo</w:t>
      </w:r>
      <w:r>
        <w:t xml:space="preserve"> in </w:t>
      </w:r>
      <w:r>
        <w:rPr>
          <w:i/>
        </w:rPr>
        <w:t>SIB1</w:t>
      </w:r>
    </w:p>
    <w:p w14:paraId="41136FEA" w14:textId="77777777" w:rsidR="00A65E28" w:rsidRDefault="00A65E28" w:rsidP="00A65E28">
      <w:pPr>
        <w:pStyle w:val="B3"/>
      </w:pPr>
      <w:r>
        <w:t>3&gt;</w:t>
      </w:r>
      <w:r>
        <w:tab/>
        <w:t xml:space="preserve">for the concerned SI message, determine the number </w:t>
      </w:r>
      <w:r>
        <w:rPr>
          <w:i/>
        </w:rPr>
        <w:t>n</w:t>
      </w:r>
      <w:r>
        <w:t xml:space="preserve"> which corresponds to the order of entry in the concatenated list;</w:t>
      </w:r>
    </w:p>
    <w:p w14:paraId="21B9371B" w14:textId="77777777" w:rsidR="00A65E28" w:rsidRDefault="00A65E28" w:rsidP="00A65E2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983CB24" w14:textId="77777777" w:rsidR="00A65E28" w:rsidRDefault="00A65E28" w:rsidP="00A65E2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0151718" w14:textId="77777777" w:rsidR="00A65E28" w:rsidRDefault="00A65E28" w:rsidP="00A65E28">
      <w:pPr>
        <w:pStyle w:val="B2"/>
      </w:pPr>
      <w:r>
        <w:t>2&gt;</w:t>
      </w:r>
      <w:r>
        <w:tab/>
        <w:t xml:space="preserve">else if the concerned SI message is configured by the </w:t>
      </w:r>
      <w:r>
        <w:rPr>
          <w:i/>
          <w:iCs/>
        </w:rPr>
        <w:t>pos</w:t>
      </w:r>
      <w:del w:id="103" w:author="CR#1657r1" w:date="2020-07-07T15:55:00Z">
        <w:r w:rsidDel="007B410B">
          <w:rPr>
            <w:i/>
            <w:iCs/>
          </w:rPr>
          <w:delText>SI</w:delText>
        </w:r>
      </w:del>
      <w:r>
        <w:rPr>
          <w:i/>
          <w:iCs/>
        </w:rPr>
        <w:t>-SchedulingInfoList</w:t>
      </w:r>
      <w:r>
        <w:t xml:space="preserve"> and </w:t>
      </w:r>
      <w:r>
        <w:rPr>
          <w:i/>
          <w:iCs/>
        </w:rPr>
        <w:t>offsetToSI-Used</w:t>
      </w:r>
      <w:r>
        <w:t xml:space="preserve"> is configured:</w:t>
      </w:r>
    </w:p>
    <w:p w14:paraId="3423C697" w14:textId="3A370927" w:rsidR="00A65E28" w:rsidRDefault="00A65E28" w:rsidP="00A65E28">
      <w:pPr>
        <w:pStyle w:val="B3"/>
      </w:pPr>
      <w:r>
        <w:lastRenderedPageBreak/>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ins w:id="104" w:author="CR#1657r1" w:date="2020-07-07T15:55:00Z">
        <w:r w:rsidR="007B410B">
          <w:rPr>
            <w:i/>
            <w:iCs/>
            <w:lang w:val="fi-FI"/>
          </w:rPr>
          <w:t>SIB1</w:t>
        </w:r>
      </w:ins>
      <w:del w:id="105" w:author="CR#1657r1" w:date="2020-07-07T15:55:00Z">
        <w:r w:rsidDel="007B410B">
          <w:rPr>
            <w:i/>
            <w:iCs/>
          </w:rPr>
          <w:delText>SystemInformationBlockType1</w:delText>
        </w:r>
      </w:del>
      <w:r>
        <w:t>;</w:t>
      </w:r>
    </w:p>
    <w:p w14:paraId="5B8664A6" w14:textId="77777777" w:rsidR="00A65E28" w:rsidRDefault="00A65E28" w:rsidP="00A65E28">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w:t>
      </w:r>
      <w:del w:id="106" w:author="CR#1657r1" w:date="2020-07-07T15:55:00Z">
        <w:r w:rsidDel="007B410B">
          <w:rPr>
            <w:i/>
            <w:iCs/>
          </w:rPr>
          <w:delText>SI</w:delText>
        </w:r>
      </w:del>
      <w:r>
        <w:rPr>
          <w:i/>
          <w:iCs/>
        </w:rPr>
        <w:t>-SchedulingInfoList</w:t>
      </w:r>
      <w:r>
        <w:t xml:space="preserve"> in </w:t>
      </w:r>
      <w:r>
        <w:rPr>
          <w:i/>
        </w:rPr>
        <w:t>SIB1</w:t>
      </w:r>
      <w:r>
        <w:t>;</w:t>
      </w:r>
    </w:p>
    <w:p w14:paraId="4DD00D52" w14:textId="77777777" w:rsidR="00A65E28" w:rsidRDefault="00A65E28" w:rsidP="00A65E28">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19BD489" w14:textId="77777777" w:rsidR="00A65E28" w:rsidRDefault="00A65E28" w:rsidP="00A65E28">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ins w:id="107" w:author="CR#1666r1" w:date="2020-06-18T05:52:00Z">
        <w:r>
          <w:t>posSI</w:t>
        </w:r>
      </w:ins>
      <w:del w:id="108" w:author="CR#1666r1" w:date="2020-06-18T05:52:00Z">
        <w:r>
          <w:rPr>
            <w:i/>
          </w:rPr>
          <w:delText>si</w:delText>
        </w:r>
      </w:del>
      <w:r>
        <w:rPr>
          <w:i/>
        </w:rPr>
        <w:t>-Periodicity</w:t>
      </w:r>
      <w:r>
        <w:t xml:space="preserve"> of the concerned SI message and N is the number of slots in a radio frame as specified in TS 38.213 [13];</w:t>
      </w:r>
    </w:p>
    <w:p w14:paraId="12356C21" w14:textId="77777777" w:rsidR="00A65E28" w:rsidRDefault="00A65E28" w:rsidP="00A65E28">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681F818" w14:textId="77777777" w:rsidR="00A65E28" w:rsidRDefault="00A65E28" w:rsidP="00A65E28">
      <w:pPr>
        <w:pStyle w:val="B1"/>
      </w:pPr>
      <w:r>
        <w:t>1&gt;</w:t>
      </w:r>
      <w:r>
        <w:tab/>
        <w:t>if the SI message was not received by the end of the SI-window, repeat reception at the next SI-window occasion for the concerned SI message in the current modification period;</w:t>
      </w:r>
    </w:p>
    <w:p w14:paraId="63177CD8" w14:textId="77777777" w:rsidR="00A65E28" w:rsidRDefault="00A65E28" w:rsidP="00A65E28">
      <w:pPr>
        <w:pStyle w:val="NO"/>
      </w:pPr>
      <w:r>
        <w:t>NOTE 1:</w:t>
      </w:r>
      <w:r>
        <w:tab/>
        <w:t>The UE is only required to acquire broadcasted SI message if the UE can acquire it without disrupting unicast data reception, i.e. the broadcast and unicast beams are quasi co-located.</w:t>
      </w:r>
    </w:p>
    <w:p w14:paraId="171D594A" w14:textId="77777777" w:rsidR="00A65E28" w:rsidRDefault="00A65E28" w:rsidP="00A65E28">
      <w:pPr>
        <w:pStyle w:val="NO"/>
      </w:pPr>
      <w:r>
        <w:t>NOTE 2:</w:t>
      </w:r>
      <w:r>
        <w:tab/>
        <w:t>The UE is not required to monitor PDCCH monitoring occasion(s) corresponding to each transmitted SSB in SI-window.</w:t>
      </w:r>
    </w:p>
    <w:p w14:paraId="3A284691" w14:textId="6D8F2E31" w:rsidR="007B410B" w:rsidRDefault="00A65E28" w:rsidP="007B410B">
      <w:pPr>
        <w:pStyle w:val="NO"/>
        <w:rPr>
          <w:ins w:id="109" w:author="CR#1657r1" w:date="2020-07-07T15:55:00Z"/>
        </w:rPr>
      </w:pPr>
      <w:r>
        <w:t>NOTE 3:</w:t>
      </w:r>
      <w:r>
        <w:tab/>
        <w:t>If the concerned SI message was not received in the current modification period, handling of SI message acquisition is left to UE implementation.</w:t>
      </w:r>
    </w:p>
    <w:p w14:paraId="5BF73829" w14:textId="3627ECF0" w:rsidR="00A65E28" w:rsidRDefault="007B410B" w:rsidP="007B410B">
      <w:pPr>
        <w:pStyle w:val="NO"/>
      </w:pPr>
      <w:ins w:id="110" w:author="CR#1657r1" w:date="2020-07-07T15:55:00Z">
        <w:r>
          <w:rPr>
            <w:lang w:val="fi-FI"/>
          </w:rPr>
          <w:t>NOTE 4:</w:t>
        </w:r>
        <w:r>
          <w:rPr>
            <w:lang w:val="fi-FI"/>
          </w:rPr>
          <w:tab/>
          <w:t>A UE in RRC_CONNECTED may stop the PDCCH monitoring during the SI window for the concerned SI message when the requested SIB(s) are acquired.</w:t>
        </w:r>
      </w:ins>
    </w:p>
    <w:p w14:paraId="3632534A" w14:textId="77777777" w:rsidR="00A65E28" w:rsidRDefault="00A65E28" w:rsidP="00A65E28">
      <w:pPr>
        <w:pStyle w:val="B1"/>
      </w:pPr>
      <w:r>
        <w:t>1&gt;</w:t>
      </w:r>
      <w:r>
        <w:tab/>
        <w:t>perform the actions for the acquired SI message as specified in sub-clause 5.2.2.4.</w:t>
      </w:r>
    </w:p>
    <w:p w14:paraId="43B201EB" w14:textId="77777777" w:rsidR="00A65E28" w:rsidRDefault="00A65E28" w:rsidP="00A65E28">
      <w:pPr>
        <w:pStyle w:val="Heading5"/>
        <w:rPr>
          <w:rFonts w:eastAsia="MS Mincho"/>
        </w:rPr>
      </w:pPr>
      <w:r>
        <w:rPr>
          <w:rFonts w:eastAsia="MS Mincho"/>
        </w:rPr>
        <w:t>5.2.2.3.3</w:t>
      </w:r>
      <w:r>
        <w:rPr>
          <w:rFonts w:eastAsia="MS Mincho"/>
        </w:rPr>
        <w:tab/>
        <w:t>Request for on demand system information</w:t>
      </w:r>
    </w:p>
    <w:p w14:paraId="1F006B84" w14:textId="77777777" w:rsidR="00A65E28" w:rsidRDefault="00A65E28" w:rsidP="00A65E28">
      <w:pPr>
        <w:rPr>
          <w:rFonts w:eastAsia="MS Mincho"/>
        </w:rPr>
      </w:pPr>
      <w:r>
        <w:t>The UE shall:</w:t>
      </w:r>
    </w:p>
    <w:p w14:paraId="6E2963F1" w14:textId="77777777" w:rsidR="00A65E28" w:rsidRDefault="00A65E28" w:rsidP="00A65E28">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4EC0F35" w14:textId="77777777" w:rsidR="00A65E28" w:rsidRDefault="00A65E28" w:rsidP="00A65E28">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F104B6E" w14:textId="77777777" w:rsidR="00A65E28" w:rsidRDefault="00A65E28" w:rsidP="00A65E28">
      <w:pPr>
        <w:pStyle w:val="B2"/>
      </w:pPr>
      <w:r>
        <w:t>2&gt;</w:t>
      </w:r>
      <w:r>
        <w:tab/>
        <w:t>if acknowledgement for SI request is received from lower layers:</w:t>
      </w:r>
    </w:p>
    <w:p w14:paraId="1F2A995F" w14:textId="77777777" w:rsidR="00A65E28" w:rsidRDefault="00A65E28" w:rsidP="00A65E28">
      <w:pPr>
        <w:pStyle w:val="B3"/>
      </w:pPr>
      <w:r>
        <w:t>3&gt;</w:t>
      </w:r>
      <w:r>
        <w:tab/>
        <w:t>acquire the requested SI message(s) as defined in sub-clause 5.2.2.3.2, immediately;</w:t>
      </w:r>
    </w:p>
    <w:p w14:paraId="404AA642" w14:textId="77777777" w:rsidR="00A65E28" w:rsidRDefault="00A65E28" w:rsidP="00A65E28">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0AD8F62A" w14:textId="77777777" w:rsidR="00A65E28" w:rsidRDefault="00A65E28" w:rsidP="00A65E28">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06867F9" w14:textId="77777777" w:rsidR="00A65E28" w:rsidRDefault="00A65E28" w:rsidP="00A65E28">
      <w:pPr>
        <w:pStyle w:val="B2"/>
      </w:pPr>
      <w:r>
        <w:t>2&gt;</w:t>
      </w:r>
      <w:r>
        <w:tab/>
        <w:t>if acknowledgement for SI request is received from lower layers:</w:t>
      </w:r>
    </w:p>
    <w:p w14:paraId="00699693" w14:textId="77777777" w:rsidR="00A65E28" w:rsidRDefault="00A65E28" w:rsidP="00A65E28">
      <w:pPr>
        <w:pStyle w:val="B3"/>
      </w:pPr>
      <w:r>
        <w:t>3&gt;</w:t>
      </w:r>
      <w:r>
        <w:tab/>
        <w:t>acquire the requested SI message(s) as defined in sub-clause 5.2.2.3.2, immediately;</w:t>
      </w:r>
    </w:p>
    <w:p w14:paraId="6DC23415" w14:textId="77777777" w:rsidR="00A65E28" w:rsidRDefault="00A65E28" w:rsidP="00A65E28">
      <w:pPr>
        <w:pStyle w:val="B1"/>
      </w:pPr>
      <w:r>
        <w:t>1&gt;</w:t>
      </w:r>
      <w:r>
        <w:tab/>
      </w:r>
      <w:r>
        <w:rPr>
          <w:rFonts w:eastAsia="MS Mincho"/>
        </w:rPr>
        <w:t>else:</w:t>
      </w:r>
    </w:p>
    <w:p w14:paraId="4E54E9B0" w14:textId="77777777" w:rsidR="00A65E28" w:rsidRDefault="00A65E28" w:rsidP="00A65E2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A95E7EB" w14:textId="77777777" w:rsidR="00A65E28" w:rsidRDefault="00A65E28" w:rsidP="00A65E28">
      <w:pPr>
        <w:pStyle w:val="B1"/>
        <w:ind w:hanging="1"/>
      </w:pPr>
      <w:r>
        <w:lastRenderedPageBreak/>
        <w:t>2&gt;</w:t>
      </w:r>
      <w:r>
        <w:tab/>
        <w:t>apply the default MAC Cell Group configuration as specified in 9.2.2;</w:t>
      </w:r>
    </w:p>
    <w:p w14:paraId="53EEFA30" w14:textId="77777777" w:rsidR="00A65E28" w:rsidRDefault="00A65E28" w:rsidP="00A65E28">
      <w:pPr>
        <w:pStyle w:val="B2"/>
      </w:pPr>
      <w:r>
        <w:t>2&gt;</w:t>
      </w:r>
      <w:r>
        <w:tab/>
        <w:t xml:space="preserve">apply the </w:t>
      </w:r>
      <w:r>
        <w:rPr>
          <w:i/>
        </w:rPr>
        <w:t>timeAlignmentTimerCommon</w:t>
      </w:r>
      <w:r>
        <w:t xml:space="preserve"> included in </w:t>
      </w:r>
      <w:r>
        <w:rPr>
          <w:i/>
        </w:rPr>
        <w:t>SIB1</w:t>
      </w:r>
      <w:r>
        <w:t>;</w:t>
      </w:r>
    </w:p>
    <w:p w14:paraId="1200D8C9" w14:textId="77777777" w:rsidR="00A65E28" w:rsidRDefault="00A65E28" w:rsidP="00A65E28">
      <w:pPr>
        <w:pStyle w:val="B2"/>
      </w:pPr>
      <w:r>
        <w:t>2&gt;</w:t>
      </w:r>
      <w:r>
        <w:tab/>
        <w:t>apply the CCCH configuration as specified in 9.1.1.2;</w:t>
      </w:r>
    </w:p>
    <w:p w14:paraId="45894639" w14:textId="77777777" w:rsidR="00A65E28" w:rsidRDefault="00A65E28" w:rsidP="00A65E28">
      <w:pPr>
        <w:pStyle w:val="B2"/>
      </w:pPr>
      <w:r>
        <w:t>2&gt;</w:t>
      </w:r>
      <w:r>
        <w:tab/>
        <w:t xml:space="preserve">initiate transmission of the </w:t>
      </w:r>
      <w:r>
        <w:rPr>
          <w:i/>
        </w:rPr>
        <w:t>RRCSystemInfoRequest</w:t>
      </w:r>
      <w:r>
        <w:t xml:space="preserve"> message in accordance with 5.2.2.3.4;</w:t>
      </w:r>
    </w:p>
    <w:p w14:paraId="3E57E32E" w14:textId="77777777" w:rsidR="00A65E28" w:rsidRDefault="00A65E28" w:rsidP="00A65E28">
      <w:pPr>
        <w:pStyle w:val="B2"/>
      </w:pPr>
      <w:r>
        <w:t>2&gt;</w:t>
      </w:r>
      <w:r>
        <w:tab/>
        <w:t xml:space="preserve">if acknowledgement for </w:t>
      </w:r>
      <w:r>
        <w:rPr>
          <w:i/>
        </w:rPr>
        <w:t>RRCSystemInfoRequest</w:t>
      </w:r>
      <w:r>
        <w:t xml:space="preserve"> message is received from lower layers:</w:t>
      </w:r>
    </w:p>
    <w:p w14:paraId="4CB339D2" w14:textId="77777777" w:rsidR="00A65E28" w:rsidRDefault="00A65E28" w:rsidP="00A65E28">
      <w:pPr>
        <w:pStyle w:val="B3"/>
      </w:pPr>
      <w:r>
        <w:t>3&gt;</w:t>
      </w:r>
      <w:r>
        <w:tab/>
        <w:t>acquire the requested SI message(s) as defined in sub-clause 5.2.2.3.2, immediately;</w:t>
      </w:r>
    </w:p>
    <w:p w14:paraId="12BE0C87" w14:textId="77777777" w:rsidR="00A65E28" w:rsidRDefault="00A65E28" w:rsidP="00A65E28">
      <w:pPr>
        <w:pStyle w:val="B1"/>
      </w:pPr>
      <w:r>
        <w:t>1&gt;</w:t>
      </w:r>
      <w:r>
        <w:tab/>
        <w:t>if cell reselection occurs while waiting for the acknowledgment for SI request from lower layers:</w:t>
      </w:r>
    </w:p>
    <w:p w14:paraId="1FF3455A" w14:textId="77777777" w:rsidR="00A65E28" w:rsidRDefault="00A65E28" w:rsidP="00A65E28">
      <w:pPr>
        <w:pStyle w:val="B2"/>
      </w:pPr>
      <w:r>
        <w:t>2&gt;</w:t>
      </w:r>
      <w:r>
        <w:tab/>
        <w:t>reset MAC;</w:t>
      </w:r>
    </w:p>
    <w:p w14:paraId="52B84AE9" w14:textId="77777777" w:rsidR="00A65E28" w:rsidRDefault="00A65E28" w:rsidP="00A65E28">
      <w:pPr>
        <w:pStyle w:val="B2"/>
      </w:pPr>
      <w:r>
        <w:t>2&gt;</w:t>
      </w:r>
      <w:r>
        <w:tab/>
        <w:t xml:space="preserve">if SI request is based on </w:t>
      </w:r>
      <w:r>
        <w:rPr>
          <w:i/>
        </w:rPr>
        <w:t>RRCSystemInfoRequest</w:t>
      </w:r>
      <w:r>
        <w:t xml:space="preserve"> message:</w:t>
      </w:r>
    </w:p>
    <w:p w14:paraId="031EB5D9" w14:textId="77777777" w:rsidR="00A65E28" w:rsidRDefault="00A65E28" w:rsidP="00A65E28">
      <w:pPr>
        <w:pStyle w:val="B3"/>
      </w:pPr>
      <w:r>
        <w:t>3&gt;</w:t>
      </w:r>
      <w:r>
        <w:tab/>
        <w:t>release RLC entity for SRB0.</w:t>
      </w:r>
    </w:p>
    <w:p w14:paraId="4C32FA35" w14:textId="77777777" w:rsidR="00A65E28" w:rsidRDefault="00A65E28" w:rsidP="00A65E28">
      <w:pPr>
        <w:pStyle w:val="NO"/>
      </w:pPr>
      <w:r>
        <w:t>NOTE:</w:t>
      </w:r>
      <w:r>
        <w:tab/>
        <w:t>After RACH failure for SI request it is up to UE implementation when to retry the SI request.</w:t>
      </w:r>
    </w:p>
    <w:p w14:paraId="0A654B8D" w14:textId="77777777" w:rsidR="007B410B" w:rsidRDefault="007B410B" w:rsidP="007B410B">
      <w:pPr>
        <w:pStyle w:val="Heading5"/>
        <w:rPr>
          <w:ins w:id="111" w:author="CR#1657r1" w:date="2020-07-07T15:56:00Z"/>
          <w:rFonts w:eastAsia="MS Mincho"/>
        </w:rPr>
      </w:pPr>
      <w:ins w:id="112" w:author="CR#1657r1" w:date="2020-07-07T15:56:00Z">
        <w:r>
          <w:rPr>
            <w:rFonts w:eastAsia="MS Mincho"/>
            <w:lang w:val="sv-SE"/>
          </w:rPr>
          <w:t>5</w:t>
        </w:r>
        <w:r>
          <w:rPr>
            <w:rFonts w:eastAsia="MS Mincho"/>
          </w:rPr>
          <w:t>.2.2.3.3</w:t>
        </w:r>
        <w:r>
          <w:rPr>
            <w:rFonts w:eastAsia="MS Mincho"/>
            <w:lang w:val="en-US"/>
          </w:rPr>
          <w:t>a</w:t>
        </w:r>
        <w:r>
          <w:rPr>
            <w:rFonts w:eastAsia="MS Mincho"/>
          </w:rPr>
          <w:tab/>
          <w:t xml:space="preserve">Request for on demand </w:t>
        </w:r>
        <w:r>
          <w:rPr>
            <w:rFonts w:eastAsia="MS Mincho"/>
            <w:lang w:val="en-US"/>
          </w:rPr>
          <w:t xml:space="preserve">positioning </w:t>
        </w:r>
        <w:r>
          <w:rPr>
            <w:rFonts w:eastAsia="MS Mincho"/>
          </w:rPr>
          <w:t>system information</w:t>
        </w:r>
      </w:ins>
    </w:p>
    <w:p w14:paraId="6B100A2E" w14:textId="77777777" w:rsidR="007B410B" w:rsidRDefault="007B410B" w:rsidP="007B410B">
      <w:pPr>
        <w:rPr>
          <w:ins w:id="113" w:author="CR#1657r1" w:date="2020-07-07T15:56:00Z"/>
        </w:rPr>
      </w:pPr>
      <w:ins w:id="114" w:author="CR#1657r1" w:date="2020-07-07T15:56:00Z">
        <w:r>
          <w:t>The UE shall:</w:t>
        </w:r>
      </w:ins>
    </w:p>
    <w:p w14:paraId="61637C1F" w14:textId="77777777" w:rsidR="007B410B" w:rsidRDefault="007B410B" w:rsidP="007B410B">
      <w:pPr>
        <w:pStyle w:val="B1"/>
        <w:rPr>
          <w:ins w:id="115" w:author="CR#1657r1" w:date="2020-07-07T15:56:00Z"/>
        </w:rPr>
      </w:pPr>
      <w:ins w:id="116" w:author="CR#1657r1" w:date="2020-07-07T15:56:00Z">
        <w:r>
          <w:t>1&gt;</w:t>
        </w:r>
        <w:r>
          <w:tab/>
          <w:t xml:space="preserve">if </w:t>
        </w:r>
        <w:r>
          <w:rPr>
            <w:i/>
          </w:rPr>
          <w:t>SIB1</w:t>
        </w:r>
        <w:r>
          <w:t xml:space="preserve"> includes </w:t>
        </w:r>
        <w:r>
          <w:rPr>
            <w:i/>
            <w:lang w:val="sv-SE"/>
          </w:rPr>
          <w:t>posSI</w:t>
        </w:r>
        <w:r>
          <w:rPr>
            <w:i/>
          </w:rPr>
          <w:t>-SchedulingInfo</w:t>
        </w:r>
        <w:r>
          <w:t xml:space="preserve"> containing </w:t>
        </w:r>
        <w:r>
          <w:rPr>
            <w:i/>
            <w:lang w:val="sv-SE"/>
          </w:rPr>
          <w:t>posSI</w:t>
        </w:r>
        <w:r>
          <w:rPr>
            <w:i/>
          </w:rPr>
          <w:t>-RequestConfigSUL</w:t>
        </w:r>
        <w:r>
          <w:t xml:space="preserve"> and criteria to select supplementary uplink as defined in TS 38.321[13], clause 5.1.1 is met:</w:t>
        </w:r>
      </w:ins>
    </w:p>
    <w:p w14:paraId="409DA361" w14:textId="77777777" w:rsidR="007B410B" w:rsidRDefault="007B410B" w:rsidP="007B410B">
      <w:pPr>
        <w:pStyle w:val="B2"/>
        <w:rPr>
          <w:ins w:id="117" w:author="CR#1657r1" w:date="2020-07-07T15:56:00Z"/>
        </w:rPr>
      </w:pPr>
      <w:ins w:id="118" w:author="CR#1657r1" w:date="2020-07-07T15:56:00Z">
        <w:r>
          <w:t>2&gt;</w:t>
        </w:r>
        <w:r>
          <w:tab/>
          <w:t xml:space="preserve">trigger the lower layer to initiate the Random Access procedure on supplementary uplink in accordance with [3] using the PRACH preamble(s) and PRACH resource(s) in </w:t>
        </w:r>
        <w:r>
          <w:rPr>
            <w:i/>
            <w:lang w:val="sv-SE"/>
          </w:rPr>
          <w:t>posSI</w:t>
        </w:r>
        <w:r>
          <w:rPr>
            <w:i/>
          </w:rPr>
          <w:t>-RequestConfigSUL</w:t>
        </w:r>
        <w:r>
          <w:t xml:space="preserve"> corresponding to the SI message(s) that the UE requires to operate within the cell, and for which </w:t>
        </w:r>
        <w:r>
          <w:rPr>
            <w:i/>
            <w:lang w:val="sv-SE"/>
          </w:rPr>
          <w:t>posSI</w:t>
        </w:r>
        <w:r>
          <w:rPr>
            <w:i/>
          </w:rPr>
          <w:t>-BroadcastStatus</w:t>
        </w:r>
        <w:r>
          <w:t xml:space="preserve"> is set to </w:t>
        </w:r>
        <w:r>
          <w:rPr>
            <w:i/>
          </w:rPr>
          <w:t>notBroadcasting</w:t>
        </w:r>
        <w:r>
          <w:t>;</w:t>
        </w:r>
      </w:ins>
    </w:p>
    <w:p w14:paraId="7A918C36" w14:textId="77777777" w:rsidR="007B410B" w:rsidRDefault="007B410B" w:rsidP="007B410B">
      <w:pPr>
        <w:pStyle w:val="B2"/>
        <w:rPr>
          <w:ins w:id="119" w:author="CR#1657r1" w:date="2020-07-07T15:56:00Z"/>
        </w:rPr>
      </w:pPr>
      <w:ins w:id="120" w:author="CR#1657r1" w:date="2020-07-07T15:56:00Z">
        <w:r>
          <w:t>2&gt;</w:t>
        </w:r>
        <w:r>
          <w:tab/>
          <w:t>if acknowledgement for SI request is received from lower layers:</w:t>
        </w:r>
      </w:ins>
    </w:p>
    <w:p w14:paraId="3CBCFADD" w14:textId="77777777" w:rsidR="007B410B" w:rsidRDefault="007B410B" w:rsidP="007B410B">
      <w:pPr>
        <w:pStyle w:val="B3"/>
        <w:rPr>
          <w:ins w:id="121" w:author="CR#1657r1" w:date="2020-07-07T15:56:00Z"/>
        </w:rPr>
      </w:pPr>
      <w:ins w:id="122" w:author="CR#1657r1" w:date="2020-07-07T15:56:00Z">
        <w:r>
          <w:t>3&gt;</w:t>
        </w:r>
        <w:r>
          <w:tab/>
          <w:t>acquire the requested SI message(s) as defined in sub-clause 5.2.2.3.2, immediately;</w:t>
        </w:r>
      </w:ins>
    </w:p>
    <w:p w14:paraId="38F0C4E1" w14:textId="77777777" w:rsidR="007B410B" w:rsidRDefault="007B410B" w:rsidP="007B410B">
      <w:pPr>
        <w:pStyle w:val="B1"/>
        <w:rPr>
          <w:ins w:id="123" w:author="CR#1657r1" w:date="2020-07-07T15:56:00Z"/>
          <w:rFonts w:eastAsia="MS Mincho"/>
        </w:rPr>
      </w:pPr>
      <w:ins w:id="124" w:author="CR#1657r1" w:date="2020-07-07T15:56:00Z">
        <w:r>
          <w:t>1&gt;</w:t>
        </w:r>
        <w:r>
          <w:tab/>
          <w:t xml:space="preserve">else </w:t>
        </w:r>
        <w:r>
          <w:rPr>
            <w:rFonts w:eastAsia="MS Mincho"/>
          </w:rPr>
          <w:t xml:space="preserve">if </w:t>
        </w:r>
        <w:r>
          <w:rPr>
            <w:rFonts w:eastAsia="MS Mincho"/>
            <w:i/>
          </w:rPr>
          <w:t>SIB1</w:t>
        </w:r>
        <w:r>
          <w:rPr>
            <w:rFonts w:eastAsia="MS Mincho"/>
          </w:rPr>
          <w:t xml:space="preserve"> includes </w:t>
        </w:r>
        <w:r>
          <w:rPr>
            <w:i/>
            <w:lang w:val="en-US"/>
          </w:rPr>
          <w:t>posSI</w:t>
        </w:r>
        <w:r>
          <w:rPr>
            <w:i/>
          </w:rPr>
          <w:t>-SchedulingInfo</w:t>
        </w:r>
        <w:r>
          <w:t xml:space="preserve"> containing </w:t>
        </w:r>
        <w:r>
          <w:rPr>
            <w:i/>
            <w:lang w:val="en-US"/>
          </w:rPr>
          <w:t>posSI</w:t>
        </w:r>
        <w:r>
          <w:rPr>
            <w:i/>
          </w:rPr>
          <w:t>-RequestConfig</w:t>
        </w:r>
        <w:r>
          <w:t xml:space="preserve"> and criteria to select normal uplink as defined in TS 38.321[13], clause 5.1.1 is met:</w:t>
        </w:r>
      </w:ins>
    </w:p>
    <w:p w14:paraId="07BDC85A" w14:textId="77777777" w:rsidR="007B410B" w:rsidRDefault="007B410B" w:rsidP="007B410B">
      <w:pPr>
        <w:pStyle w:val="B2"/>
        <w:rPr>
          <w:ins w:id="125" w:author="CR#1657r1" w:date="2020-07-07T15:56:00Z"/>
        </w:rPr>
      </w:pPr>
      <w:ins w:id="126" w:author="CR#1657r1" w:date="2020-07-07T15:56:00Z">
        <w:r>
          <w:t>2&gt;</w:t>
        </w:r>
        <w:r>
          <w:tab/>
          <w:t xml:space="preserve">trigger the lower layer to initiate the random access procedure on normal uplink in accordance with TS 38.321 [3] using the PRACH preamble(s) and PRACH resource(s) in </w:t>
        </w:r>
        <w:r>
          <w:rPr>
            <w:i/>
            <w:lang w:val="en-US"/>
          </w:rPr>
          <w:t>posSI</w:t>
        </w:r>
        <w:r>
          <w:rPr>
            <w:i/>
          </w:rPr>
          <w:t>-RequestConfig</w:t>
        </w:r>
        <w:r>
          <w:t xml:space="preserve"> corresponding to the SI message(s) that the UE upper layers require for positioning </w:t>
        </w:r>
        <w:r>
          <w:rPr>
            <w:lang w:val="en-US"/>
          </w:rPr>
          <w:t xml:space="preserve">operations </w:t>
        </w:r>
        <w:r>
          <w:rPr>
            <w:rFonts w:eastAsia="MS Mincho"/>
          </w:rPr>
          <w:t xml:space="preserve">, and for which </w:t>
        </w:r>
        <w:r>
          <w:rPr>
            <w:rFonts w:eastAsia="MS Mincho"/>
            <w:i/>
            <w:lang w:val="en-US"/>
          </w:rPr>
          <w:t>posSI</w:t>
        </w:r>
        <w:r>
          <w:rPr>
            <w:rFonts w:eastAsia="MS Mincho"/>
            <w:i/>
          </w:rPr>
          <w:t>-BroadcastStatus</w:t>
        </w:r>
        <w:r>
          <w:rPr>
            <w:rFonts w:eastAsia="MS Mincho"/>
          </w:rPr>
          <w:t xml:space="preserve"> is set to </w:t>
        </w:r>
        <w:r>
          <w:rPr>
            <w:rFonts w:eastAsia="MS Mincho"/>
            <w:i/>
          </w:rPr>
          <w:t>notBroadcasting</w:t>
        </w:r>
        <w:r>
          <w:t>;</w:t>
        </w:r>
      </w:ins>
    </w:p>
    <w:p w14:paraId="16BBEBA8" w14:textId="77777777" w:rsidR="007B410B" w:rsidRDefault="007B410B" w:rsidP="007B410B">
      <w:pPr>
        <w:pStyle w:val="B2"/>
        <w:rPr>
          <w:ins w:id="127" w:author="CR#1657r1" w:date="2020-07-07T15:56:00Z"/>
        </w:rPr>
      </w:pPr>
      <w:ins w:id="128" w:author="CR#1657r1" w:date="2020-07-07T15:56:00Z">
        <w:r>
          <w:t>2&gt;</w:t>
        </w:r>
        <w:r>
          <w:tab/>
          <w:t>if acknowledgement for SI request is received from lower layers:</w:t>
        </w:r>
      </w:ins>
    </w:p>
    <w:p w14:paraId="424C4008" w14:textId="77777777" w:rsidR="007B410B" w:rsidRDefault="007B410B" w:rsidP="007B410B">
      <w:pPr>
        <w:pStyle w:val="B3"/>
        <w:rPr>
          <w:ins w:id="129" w:author="CR#1657r1" w:date="2020-07-07T15:56:00Z"/>
        </w:rPr>
      </w:pPr>
      <w:ins w:id="130" w:author="CR#1657r1" w:date="2020-07-07T15:56:00Z">
        <w:r>
          <w:t>3&gt;</w:t>
        </w:r>
        <w:r>
          <w:tab/>
          <w:t>acquire the requested SI message(s) as defined in sub-clause 5.2.2.3.2, immediately;</w:t>
        </w:r>
      </w:ins>
    </w:p>
    <w:p w14:paraId="02414EFF" w14:textId="77777777" w:rsidR="007B410B" w:rsidRDefault="007B410B" w:rsidP="007B410B">
      <w:pPr>
        <w:pStyle w:val="B1"/>
        <w:rPr>
          <w:ins w:id="131" w:author="CR#1657r1" w:date="2020-07-07T15:56:00Z"/>
        </w:rPr>
      </w:pPr>
      <w:ins w:id="132" w:author="CR#1657r1" w:date="2020-07-07T15:56:00Z">
        <w:r>
          <w:t>1&gt;</w:t>
        </w:r>
        <w:r>
          <w:tab/>
        </w:r>
        <w:r>
          <w:rPr>
            <w:rFonts w:eastAsia="MS Mincho"/>
          </w:rPr>
          <w:t>else:</w:t>
        </w:r>
      </w:ins>
    </w:p>
    <w:p w14:paraId="1E80492E" w14:textId="77777777" w:rsidR="007B410B" w:rsidRDefault="007B410B" w:rsidP="007B410B">
      <w:pPr>
        <w:pStyle w:val="B2"/>
        <w:rPr>
          <w:ins w:id="133" w:author="CR#1657r1" w:date="2020-07-07T15:56:00Z"/>
        </w:rPr>
      </w:pPr>
      <w:ins w:id="134" w:author="CR#1657r1" w:date="2020-07-07T15:56:00Z">
        <w:r>
          <w:t>2&gt;</w:t>
        </w:r>
        <w:r>
          <w:tab/>
          <w:t xml:space="preserve">apply the default L1 parameter values as specified in corresponding physical layer specifications except for the parameters for which values are provided in </w:t>
        </w:r>
        <w:r>
          <w:rPr>
            <w:i/>
          </w:rPr>
          <w:t>SIB1</w:t>
        </w:r>
        <w:r>
          <w:t>;</w:t>
        </w:r>
      </w:ins>
    </w:p>
    <w:p w14:paraId="3A843A90" w14:textId="77777777" w:rsidR="007B410B" w:rsidRDefault="007B410B" w:rsidP="007B410B">
      <w:pPr>
        <w:pStyle w:val="B1"/>
        <w:ind w:hanging="1"/>
        <w:rPr>
          <w:ins w:id="135" w:author="CR#1657r1" w:date="2020-07-07T15:56:00Z"/>
        </w:rPr>
      </w:pPr>
      <w:ins w:id="136" w:author="CR#1657r1" w:date="2020-07-07T15:56:00Z">
        <w:r>
          <w:t>2&gt;</w:t>
        </w:r>
        <w:r>
          <w:tab/>
          <w:t>apply the default MAC Cell Group configuration as specified in 9.2.2;</w:t>
        </w:r>
      </w:ins>
    </w:p>
    <w:p w14:paraId="7DC7706A" w14:textId="77777777" w:rsidR="007B410B" w:rsidRDefault="007B410B" w:rsidP="007B410B">
      <w:pPr>
        <w:pStyle w:val="B2"/>
        <w:rPr>
          <w:ins w:id="137" w:author="CR#1657r1" w:date="2020-07-07T15:56:00Z"/>
        </w:rPr>
      </w:pPr>
      <w:ins w:id="138" w:author="CR#1657r1" w:date="2020-07-07T15:56:00Z">
        <w:r>
          <w:t>2&gt;</w:t>
        </w:r>
        <w:r>
          <w:tab/>
          <w:t xml:space="preserve">apply the </w:t>
        </w:r>
        <w:r>
          <w:rPr>
            <w:i/>
          </w:rPr>
          <w:t>timeAlignmentTimerCommon</w:t>
        </w:r>
        <w:r>
          <w:t xml:space="preserve"> included in </w:t>
        </w:r>
        <w:r>
          <w:rPr>
            <w:i/>
          </w:rPr>
          <w:t>SIB1</w:t>
        </w:r>
        <w:r>
          <w:t>;</w:t>
        </w:r>
      </w:ins>
    </w:p>
    <w:p w14:paraId="673084FF" w14:textId="77777777" w:rsidR="007B410B" w:rsidRDefault="007B410B" w:rsidP="007B410B">
      <w:pPr>
        <w:pStyle w:val="B2"/>
        <w:rPr>
          <w:ins w:id="139" w:author="CR#1657r1" w:date="2020-07-07T15:56:00Z"/>
        </w:rPr>
      </w:pPr>
      <w:ins w:id="140" w:author="CR#1657r1" w:date="2020-07-07T15:56:00Z">
        <w:r>
          <w:t>2&gt;</w:t>
        </w:r>
        <w:r>
          <w:tab/>
          <w:t>apply the CCCH configuration as specified in 9.1.1.2;</w:t>
        </w:r>
      </w:ins>
    </w:p>
    <w:p w14:paraId="4B6B1975" w14:textId="77777777" w:rsidR="007B410B" w:rsidRDefault="007B410B" w:rsidP="007B410B">
      <w:pPr>
        <w:pStyle w:val="B2"/>
        <w:rPr>
          <w:ins w:id="141" w:author="CR#1657r1" w:date="2020-07-07T15:56:00Z"/>
        </w:rPr>
      </w:pPr>
      <w:ins w:id="142" w:author="CR#1657r1" w:date="2020-07-07T15:56:00Z">
        <w:r>
          <w:t>2&gt;</w:t>
        </w:r>
        <w:r>
          <w:tab/>
          <w:t xml:space="preserve">initiate transmission of the </w:t>
        </w:r>
        <w:r>
          <w:rPr>
            <w:i/>
          </w:rPr>
          <w:t>RRCSystemInfoRequest</w:t>
        </w:r>
        <w:r>
          <w:t xml:space="preserve"> message </w:t>
        </w:r>
        <w:r>
          <w:rPr>
            <w:lang w:val="sv-SE"/>
          </w:rPr>
          <w:t xml:space="preserve">with </w:t>
        </w:r>
        <w:r>
          <w:rPr>
            <w:i/>
            <w:iCs/>
          </w:rPr>
          <w:t>rrcPosSystemInfoRequest</w:t>
        </w:r>
        <w:r>
          <w:t xml:space="preserve"> in accordance with 5.2.2.3.4;</w:t>
        </w:r>
      </w:ins>
    </w:p>
    <w:p w14:paraId="66BC69C7" w14:textId="77777777" w:rsidR="007B410B" w:rsidRDefault="007B410B" w:rsidP="007B410B">
      <w:pPr>
        <w:pStyle w:val="B2"/>
        <w:rPr>
          <w:ins w:id="143" w:author="CR#1657r1" w:date="2020-07-07T15:56:00Z"/>
        </w:rPr>
      </w:pPr>
      <w:ins w:id="144" w:author="CR#1657r1" w:date="2020-07-07T15:56:00Z">
        <w:r>
          <w:t>2&gt;</w:t>
        </w:r>
        <w:r>
          <w:tab/>
          <w:t xml:space="preserve">if acknowledgement for </w:t>
        </w:r>
        <w:r>
          <w:rPr>
            <w:i/>
          </w:rPr>
          <w:t>RRCSystemInfoRequest</w:t>
        </w:r>
        <w:r>
          <w:t xml:space="preserve"> message</w:t>
        </w:r>
        <w:r>
          <w:rPr>
            <w:lang w:val="sv-SE"/>
          </w:rPr>
          <w:t xml:space="preserve"> with </w:t>
        </w:r>
        <w:r>
          <w:rPr>
            <w:i/>
            <w:iCs/>
          </w:rPr>
          <w:t>rrcPosSystemInfoRequest</w:t>
        </w:r>
        <w:r>
          <w:t xml:space="preserve"> is received from lower layers:</w:t>
        </w:r>
      </w:ins>
    </w:p>
    <w:p w14:paraId="6532F40C" w14:textId="77777777" w:rsidR="007B410B" w:rsidRDefault="007B410B" w:rsidP="007B410B">
      <w:pPr>
        <w:pStyle w:val="B3"/>
        <w:rPr>
          <w:ins w:id="145" w:author="CR#1657r1" w:date="2020-07-07T15:56:00Z"/>
        </w:rPr>
      </w:pPr>
      <w:ins w:id="146" w:author="CR#1657r1" w:date="2020-07-07T15:56:00Z">
        <w:r>
          <w:t>3&gt;</w:t>
        </w:r>
        <w:r>
          <w:tab/>
          <w:t>acquire the requested SI message(s) as defined in sub-clause 5.2.2.3.2, immediately;</w:t>
        </w:r>
      </w:ins>
    </w:p>
    <w:p w14:paraId="6EC95AC1" w14:textId="77777777" w:rsidR="007B410B" w:rsidRDefault="007B410B" w:rsidP="007B410B">
      <w:pPr>
        <w:pStyle w:val="B1"/>
        <w:rPr>
          <w:ins w:id="147" w:author="CR#1657r1" w:date="2020-07-07T15:56:00Z"/>
        </w:rPr>
      </w:pPr>
      <w:ins w:id="148" w:author="CR#1657r1" w:date="2020-07-07T15:56:00Z">
        <w:r>
          <w:lastRenderedPageBreak/>
          <w:t>1&gt;</w:t>
        </w:r>
        <w:r>
          <w:tab/>
          <w:t>if cell reselection occurs while waiting for the acknowledgment for SI request from lower layers:</w:t>
        </w:r>
      </w:ins>
    </w:p>
    <w:p w14:paraId="3DAB9B9E" w14:textId="77777777" w:rsidR="007B410B" w:rsidRDefault="007B410B" w:rsidP="007B410B">
      <w:pPr>
        <w:pStyle w:val="B2"/>
        <w:rPr>
          <w:ins w:id="149" w:author="CR#1657r1" w:date="2020-07-07T15:56:00Z"/>
        </w:rPr>
      </w:pPr>
      <w:ins w:id="150" w:author="CR#1657r1" w:date="2020-07-07T15:56:00Z">
        <w:r>
          <w:t>2&gt;</w:t>
        </w:r>
        <w:r>
          <w:tab/>
          <w:t>reset MAC;</w:t>
        </w:r>
      </w:ins>
    </w:p>
    <w:p w14:paraId="7B7DDFD3" w14:textId="77777777" w:rsidR="007B410B" w:rsidRDefault="007B410B" w:rsidP="007B410B">
      <w:pPr>
        <w:pStyle w:val="B2"/>
        <w:rPr>
          <w:ins w:id="151" w:author="CR#1657r1" w:date="2020-07-07T15:56:00Z"/>
        </w:rPr>
      </w:pPr>
      <w:ins w:id="152" w:author="CR#1657r1" w:date="2020-07-07T15:56:00Z">
        <w:r>
          <w:t>2&gt;</w:t>
        </w:r>
        <w:r>
          <w:tab/>
          <w:t xml:space="preserve">if SI request is based on </w:t>
        </w:r>
        <w:r>
          <w:rPr>
            <w:i/>
          </w:rPr>
          <w:t>RRCSystemInfoRequest</w:t>
        </w:r>
        <w:r>
          <w:t xml:space="preserve"> message</w:t>
        </w:r>
        <w:r>
          <w:rPr>
            <w:lang w:val="sv-SE"/>
          </w:rPr>
          <w:t xml:space="preserve"> with </w:t>
        </w:r>
        <w:r>
          <w:rPr>
            <w:i/>
            <w:iCs/>
          </w:rPr>
          <w:t>rrcPosSystemInfoRequest</w:t>
        </w:r>
        <w:r>
          <w:t>:</w:t>
        </w:r>
      </w:ins>
    </w:p>
    <w:p w14:paraId="2700A348" w14:textId="77777777" w:rsidR="007B410B" w:rsidRDefault="007B410B" w:rsidP="007B410B">
      <w:pPr>
        <w:pStyle w:val="B3"/>
        <w:rPr>
          <w:ins w:id="153" w:author="CR#1657r1" w:date="2020-07-07T15:56:00Z"/>
        </w:rPr>
      </w:pPr>
      <w:ins w:id="154" w:author="CR#1657r1" w:date="2020-07-07T15:56:00Z">
        <w:r>
          <w:t>3&gt;</w:t>
        </w:r>
        <w:r>
          <w:tab/>
          <w:t>release RLC entity for SRB0.</w:t>
        </w:r>
      </w:ins>
    </w:p>
    <w:p w14:paraId="7A8146B5" w14:textId="77777777" w:rsidR="007B410B" w:rsidRDefault="007B410B" w:rsidP="007B410B">
      <w:pPr>
        <w:pStyle w:val="NO"/>
        <w:rPr>
          <w:ins w:id="155" w:author="CR#1657r1" w:date="2020-07-07T15:56:00Z"/>
        </w:rPr>
        <w:pPrChange w:id="156" w:author="CR#1657r1" w:date="2020-07-07T15:56:00Z">
          <w:pPr>
            <w:pStyle w:val="Heading5"/>
          </w:pPr>
        </w:pPrChange>
      </w:pPr>
      <w:ins w:id="157" w:author="CR#1657r1" w:date="2020-07-07T15:56:00Z">
        <w:r>
          <w:t>NOTE:</w:t>
        </w:r>
        <w:r>
          <w:tab/>
          <w:t>After RACH failure for SI request it is up to UE implementation when to retry the SI request.</w:t>
        </w:r>
      </w:ins>
    </w:p>
    <w:p w14:paraId="5AB59BD2" w14:textId="6E602BE8" w:rsidR="00A65E28" w:rsidRDefault="00A65E28" w:rsidP="007B410B">
      <w:pPr>
        <w:pStyle w:val="Heading5"/>
      </w:pPr>
      <w:r>
        <w:t>5.2.2.3.4</w:t>
      </w:r>
      <w:r>
        <w:tab/>
        <w:t xml:space="preserve">Actions related to transmission of </w:t>
      </w:r>
      <w:r>
        <w:rPr>
          <w:i/>
        </w:rPr>
        <w:t>RRCSystemInfoRequest</w:t>
      </w:r>
      <w:r>
        <w:t xml:space="preserve"> message</w:t>
      </w:r>
    </w:p>
    <w:p w14:paraId="0427AC99" w14:textId="77777777" w:rsidR="00A65E28" w:rsidRDefault="00A65E28" w:rsidP="00A65E28">
      <w:r>
        <w:t xml:space="preserve">The UE shall set the contents of </w:t>
      </w:r>
      <w:r>
        <w:rPr>
          <w:i/>
        </w:rPr>
        <w:t xml:space="preserve">RRCSystemInfoRequest </w:t>
      </w:r>
      <w:r>
        <w:t>message as follows:</w:t>
      </w:r>
    </w:p>
    <w:p w14:paraId="68835B44" w14:textId="77777777" w:rsidR="007B410B" w:rsidRDefault="007B410B" w:rsidP="007B410B">
      <w:pPr>
        <w:pStyle w:val="B1"/>
        <w:rPr>
          <w:ins w:id="158" w:author="CR#1657r1" w:date="2020-07-07T15:57:00Z"/>
        </w:rPr>
      </w:pPr>
      <w:ins w:id="159" w:author="CR#1657r1" w:date="2020-07-07T15:57:00Z">
        <w:r>
          <w:t>1&gt;</w:t>
        </w:r>
        <w:r>
          <w:tab/>
          <w:t>if the procedure is triggered to request the required SIB(s)</w:t>
        </w:r>
      </w:ins>
    </w:p>
    <w:p w14:paraId="01150CE1" w14:textId="42878556" w:rsidR="00A65E28" w:rsidDel="007B410B" w:rsidRDefault="007B410B" w:rsidP="007B410B">
      <w:pPr>
        <w:pStyle w:val="B2"/>
        <w:rPr>
          <w:del w:id="160" w:author="CR#1657r1" w:date="2020-07-07T15:58:00Z"/>
        </w:rPr>
        <w:pPrChange w:id="161" w:author="CR#1657r1" w:date="2020-07-07T15:57:00Z">
          <w:pPr>
            <w:pStyle w:val="B1"/>
          </w:pPr>
        </w:pPrChange>
      </w:pPr>
      <w:ins w:id="162" w:author="CR#1657r1" w:date="2020-07-07T15:57:00Z">
        <w:r>
          <w:t>2</w:t>
        </w:r>
      </w:ins>
      <w:del w:id="163" w:author="CR#1657r1" w:date="2020-07-07T15:57:00Z">
        <w:r w:rsidR="00A65E28" w:rsidDel="007B410B">
          <w:delText>1</w:delText>
        </w:r>
      </w:del>
      <w:r w:rsidR="00A65E28">
        <w:t>&gt;</w:t>
      </w:r>
      <w:r w:rsidR="00A65E28">
        <w:tab/>
        <w:t xml:space="preserve">set the </w:t>
      </w:r>
      <w:r w:rsidR="00A65E28">
        <w:rPr>
          <w:i/>
        </w:rPr>
        <w:t>requested-SI-List</w:t>
      </w:r>
      <w:r w:rsidR="00A65E28">
        <w:t xml:space="preserve"> to indicate the SI message(s) that the UE </w:t>
      </w:r>
      <w:r w:rsidR="00A65E28">
        <w:rPr>
          <w:rFonts w:eastAsia="MS Mincho"/>
        </w:rPr>
        <w:t xml:space="preserve">requires to operate within the cell, and for which </w:t>
      </w:r>
      <w:r w:rsidR="00A65E28">
        <w:rPr>
          <w:rFonts w:eastAsia="MS Mincho"/>
          <w:i/>
        </w:rPr>
        <w:t>si-BroadcastStatus</w:t>
      </w:r>
      <w:r w:rsidR="00A65E28">
        <w:rPr>
          <w:rFonts w:eastAsia="MS Mincho"/>
        </w:rPr>
        <w:t xml:space="preserve"> is set to </w:t>
      </w:r>
      <w:r w:rsidR="00A65E28">
        <w:rPr>
          <w:rFonts w:eastAsia="MS Mincho"/>
          <w:i/>
        </w:rPr>
        <w:t>notBroadcasting</w:t>
      </w:r>
      <w:r w:rsidR="00A65E28">
        <w:t>.</w:t>
      </w:r>
    </w:p>
    <w:p w14:paraId="1F9BB60F" w14:textId="64131F2A" w:rsidR="00A65E28" w:rsidRDefault="007B410B" w:rsidP="007B410B">
      <w:pPr>
        <w:pStyle w:val="B2"/>
        <w:pPrChange w:id="164" w:author="CR#1657r1" w:date="2020-07-07T15:58:00Z">
          <w:pPr/>
        </w:pPrChange>
      </w:pPr>
      <w:ins w:id="165" w:author="CR#1657r1" w:date="2020-07-07T15:58:00Z">
        <w:r>
          <w:t xml:space="preserve"> </w:t>
        </w:r>
      </w:ins>
      <w:r w:rsidR="00A65E28">
        <w:t xml:space="preserve">The UE shall submit the </w:t>
      </w:r>
      <w:r w:rsidR="00A65E28">
        <w:rPr>
          <w:i/>
        </w:rPr>
        <w:t xml:space="preserve">RRCSystemInfoRequest </w:t>
      </w:r>
      <w:r w:rsidR="00A65E28">
        <w:t>message to lower layers for transmission.</w:t>
      </w:r>
    </w:p>
    <w:p w14:paraId="324ED299" w14:textId="77777777" w:rsidR="007B410B" w:rsidRDefault="007B410B" w:rsidP="007B410B">
      <w:pPr>
        <w:pStyle w:val="B1"/>
        <w:rPr>
          <w:ins w:id="166" w:author="CR#1657r1" w:date="2020-07-07T15:58:00Z"/>
        </w:rPr>
      </w:pPr>
      <w:ins w:id="167" w:author="CR#1657r1" w:date="2020-07-07T15:58:00Z">
        <w:r>
          <w:t>1&gt;</w:t>
        </w:r>
        <w:r>
          <w:tab/>
          <w:t xml:space="preserve">if the procedure is triggered to request the required </w:t>
        </w:r>
        <w:r>
          <w:rPr>
            <w:lang w:val="sv-SE"/>
          </w:rPr>
          <w:t>pos</w:t>
        </w:r>
        <w:r>
          <w:t>SIB(s):</w:t>
        </w:r>
      </w:ins>
    </w:p>
    <w:p w14:paraId="14F2018A" w14:textId="77777777" w:rsidR="007B410B" w:rsidRDefault="007B410B" w:rsidP="007B410B">
      <w:pPr>
        <w:pStyle w:val="B2"/>
        <w:rPr>
          <w:ins w:id="168" w:author="CR#1657r1" w:date="2020-07-07T15:58:00Z"/>
        </w:rPr>
      </w:pPr>
      <w:ins w:id="169" w:author="CR#1657r1" w:date="2020-07-07T15:58:00Z">
        <w:r>
          <w:rPr>
            <w:lang w:val="sv-SE"/>
          </w:rPr>
          <w:t>2</w:t>
        </w:r>
        <w:r>
          <w:t>&gt;</w:t>
        </w:r>
        <w:r>
          <w:tab/>
          <w:t xml:space="preserve">set the </w:t>
        </w:r>
        <w:r>
          <w:rPr>
            <w:i/>
          </w:rPr>
          <w:t>requestedPosSI-List</w:t>
        </w:r>
        <w:r>
          <w:t xml:space="preserve"> to indicate the SI message(s) that the</w:t>
        </w:r>
        <w:r>
          <w:rPr>
            <w:lang w:val="sv-SE"/>
          </w:rPr>
          <w:t xml:space="preserve"> </w:t>
        </w:r>
        <w:r>
          <w:t>UE upper layers require for positioning operations</w:t>
        </w:r>
        <w:r>
          <w:rPr>
            <w:rFonts w:eastAsia="MS Mincho"/>
          </w:rPr>
          <w:t xml:space="preserve">, and for which </w:t>
        </w:r>
        <w:r>
          <w:rPr>
            <w:rFonts w:eastAsia="MS Mincho"/>
            <w:i/>
            <w:lang w:val="en-US"/>
          </w:rPr>
          <w:t>posSI</w:t>
        </w:r>
        <w:r>
          <w:rPr>
            <w:rFonts w:eastAsia="MS Mincho"/>
            <w:i/>
          </w:rPr>
          <w:t>-BroadcastStatus</w:t>
        </w:r>
        <w:r>
          <w:rPr>
            <w:rFonts w:eastAsia="MS Mincho"/>
          </w:rPr>
          <w:t xml:space="preserve"> is set to </w:t>
        </w:r>
        <w:r>
          <w:rPr>
            <w:rFonts w:eastAsia="MS Mincho"/>
            <w:i/>
          </w:rPr>
          <w:t>notBroadcasting</w:t>
        </w:r>
        <w:r>
          <w:t>.</w:t>
        </w:r>
      </w:ins>
    </w:p>
    <w:p w14:paraId="33A41845" w14:textId="77777777" w:rsidR="00A65E28" w:rsidRDefault="00A65E28" w:rsidP="00A65E28">
      <w:pPr>
        <w:pStyle w:val="Heading5"/>
      </w:pPr>
      <w:r>
        <w:t>5.2.2.3.5</w:t>
      </w:r>
      <w:r>
        <w:tab/>
        <w:t>Request for on demand system information in RRC_CONNECTED</w:t>
      </w:r>
    </w:p>
    <w:p w14:paraId="3943E499" w14:textId="77777777" w:rsidR="00A65E28" w:rsidRDefault="00A65E28" w:rsidP="00A65E28">
      <w:r>
        <w:t>The UE shall:</w:t>
      </w:r>
    </w:p>
    <w:p w14:paraId="7CA59563" w14:textId="64A4611E" w:rsidR="00A65E28" w:rsidRDefault="00A65E28" w:rsidP="00A65E28">
      <w:pPr>
        <w:pStyle w:val="B1"/>
      </w:pPr>
      <w:r>
        <w:t>1&gt;</w:t>
      </w:r>
      <w:r>
        <w:tab/>
        <w:t xml:space="preserve">if the UE is in RRC_CONNECTED with an active BWP not configured with common search </w:t>
      </w:r>
      <w:ins w:id="170" w:author="CR#1657r1" w:date="2020-07-07T15:59:00Z">
        <w:r w:rsidR="007B410B">
          <w:rPr>
            <w:lang w:val="fi-FI"/>
          </w:rPr>
          <w:t>s</w:t>
        </w:r>
        <w:r w:rsidR="007B410B">
          <w:t xml:space="preserve">pace with the field </w:t>
        </w:r>
        <w:r w:rsidR="007B410B">
          <w:rPr>
            <w:i/>
            <w:noProof/>
            <w:lang w:eastAsia="zh-CN"/>
          </w:rPr>
          <w:t>searchSpaceOtherSystemInformation</w:t>
        </w:r>
        <w:r w:rsidR="007B410B">
          <w:t xml:space="preserve"> </w:t>
        </w:r>
      </w:ins>
      <w:r>
        <w:t>and the UE has not stored a valid version of a SIB, in accordance with sub-clause 5.2.2.2.1, of one or several required SIB(s), in accordance with sub-clause 5.2.2.1</w:t>
      </w:r>
      <w:ins w:id="171" w:author="CR#1657r1" w:date="2020-07-07T15:59:00Z">
        <w:r w:rsidR="007B410B">
          <w:rPr>
            <w:lang w:val="sv-SE"/>
          </w:rPr>
          <w:t xml:space="preserve"> </w:t>
        </w:r>
        <w:r w:rsidR="007B410B">
          <w:rPr>
            <w:rFonts w:eastAsiaTheme="minorEastAsia"/>
          </w:rPr>
          <w:t>or</w:t>
        </w:r>
        <w:r w:rsidR="007B410B">
          <w:t xml:space="preserve"> </w:t>
        </w:r>
        <w:r w:rsidR="007B410B">
          <w:rPr>
            <w:lang w:val="sv-SE"/>
          </w:rPr>
          <w:t xml:space="preserve">if </w:t>
        </w:r>
        <w:r w:rsidR="007B410B">
          <w:t>request</w:t>
        </w:r>
        <w:r w:rsidR="007B410B">
          <w:rPr>
            <w:lang w:val="fi-FI"/>
          </w:rPr>
          <w:t>ed</w:t>
        </w:r>
        <w:r w:rsidR="007B410B">
          <w:t xml:space="preserve"> </w:t>
        </w:r>
        <w:r w:rsidR="007B410B">
          <w:rPr>
            <w:lang w:val="fi-FI"/>
          </w:rPr>
          <w:t>by</w:t>
        </w:r>
        <w:r w:rsidR="007B410B">
          <w:t xml:space="preserve"> </w:t>
        </w:r>
        <w:r w:rsidR="007B410B">
          <w:rPr>
            <w:lang w:val="sv-SE"/>
          </w:rPr>
          <w:t>upper</w:t>
        </w:r>
        <w:r w:rsidR="007B410B">
          <w:t xml:space="preserve"> layer</w:t>
        </w:r>
        <w:r w:rsidR="007B410B">
          <w:rPr>
            <w:lang w:val="sv-SE"/>
          </w:rPr>
          <w:t>s</w:t>
        </w:r>
      </w:ins>
      <w:r>
        <w:t>:</w:t>
      </w:r>
    </w:p>
    <w:p w14:paraId="7760EA5A" w14:textId="01A58003" w:rsidR="00A65E28" w:rsidRDefault="00A65E28" w:rsidP="00A65E28">
      <w:pPr>
        <w:pStyle w:val="B2"/>
      </w:pPr>
      <w:r>
        <w:t>2&gt;</w:t>
      </w:r>
      <w:r>
        <w:tab/>
        <w:t xml:space="preserve">for the SI message(s) that, according to the </w:t>
      </w:r>
      <w:r>
        <w:rPr>
          <w:i/>
        </w:rPr>
        <w:t>si-SchedulingInfo</w:t>
      </w:r>
      <w:r>
        <w:t xml:space="preserve"> </w:t>
      </w:r>
      <w:ins w:id="172" w:author="CR#1657r1" w:date="2020-07-07T16:00:00Z">
        <w:r w:rsidR="007B410B">
          <w:rPr>
            <w:lang w:val="en-US"/>
          </w:rPr>
          <w:t xml:space="preserve">or </w:t>
        </w:r>
        <w:r w:rsidR="007B410B">
          <w:rPr>
            <w:i/>
            <w:lang w:val="en-US"/>
          </w:rPr>
          <w:t>posSI-</w:t>
        </w:r>
        <w:r w:rsidR="007B410B">
          <w:rPr>
            <w:i/>
          </w:rPr>
          <w:t>SchedulingInfo</w:t>
        </w:r>
        <w:r w:rsidR="007B410B">
          <w:t xml:space="preserve"> </w:t>
        </w:r>
      </w:ins>
      <w:r>
        <w:t>in the stored SIB1, contain at least one required SIB</w:t>
      </w:r>
      <w:ins w:id="173" w:author="CR#1657r1" w:date="2020-07-07T16:00:00Z">
        <w:r w:rsidR="007B410B">
          <w:rPr>
            <w:lang w:val="sv-SE"/>
          </w:rPr>
          <w:t xml:space="preserve"> </w:t>
        </w:r>
        <w:r w:rsidR="007B410B">
          <w:rPr>
            <w:lang w:val="en-US"/>
          </w:rPr>
          <w:t>or requested posSIB</w:t>
        </w:r>
      </w:ins>
      <w:r>
        <w:t>:</w:t>
      </w:r>
    </w:p>
    <w:p w14:paraId="725A02B8" w14:textId="77777777" w:rsidR="007B410B" w:rsidRDefault="00A65E28" w:rsidP="007B410B">
      <w:pPr>
        <w:pStyle w:val="B3"/>
        <w:rPr>
          <w:ins w:id="174" w:author="CR#1657r1" w:date="2020-07-07T16:00:00Z"/>
          <w:lang w:val="fi-FI"/>
        </w:rPr>
      </w:pPr>
      <w:r>
        <w:t>3&gt;</w:t>
      </w:r>
      <w:r>
        <w:tab/>
      </w:r>
      <w:ins w:id="175" w:author="CR#1657r1" w:date="2020-07-07T16:00:00Z">
        <w:r w:rsidR="007B410B">
          <w:rPr>
            <w:lang w:val="fi-FI"/>
          </w:rPr>
          <w:t>i</w:t>
        </w:r>
        <w:r w:rsidR="007B410B">
          <w:t xml:space="preserve">f </w:t>
        </w:r>
        <w:r w:rsidR="007B410B">
          <w:rPr>
            <w:i/>
            <w:iCs/>
          </w:rPr>
          <w:t>onDemandS</w:t>
        </w:r>
        <w:r w:rsidR="007B410B">
          <w:rPr>
            <w:i/>
            <w:iCs/>
            <w:lang w:val="fi-FI"/>
          </w:rPr>
          <w:t>IB-</w:t>
        </w:r>
        <w:r w:rsidR="007B410B">
          <w:rPr>
            <w:i/>
            <w:iCs/>
          </w:rPr>
          <w:t>Request</w:t>
        </w:r>
        <w:r w:rsidR="007B410B">
          <w:t xml:space="preserve"> is </w:t>
        </w:r>
        <w:r w:rsidR="007B410B">
          <w:rPr>
            <w:lang w:val="fi-FI"/>
          </w:rPr>
          <w:t>configured and timer T350 is not running:</w:t>
        </w:r>
      </w:ins>
    </w:p>
    <w:p w14:paraId="5C0B7468" w14:textId="2203C73B" w:rsidR="00A65E28" w:rsidRDefault="007B410B" w:rsidP="007B410B">
      <w:pPr>
        <w:pStyle w:val="B4"/>
        <w:pPrChange w:id="176" w:author="CR#1657r1" w:date="2020-07-07T16:00:00Z">
          <w:pPr>
            <w:pStyle w:val="B3"/>
          </w:pPr>
        </w:pPrChange>
      </w:pPr>
      <w:ins w:id="177" w:author="CR#1657r1" w:date="2020-07-07T16:00:00Z">
        <w:r>
          <w:rPr>
            <w:lang w:val="fi-FI"/>
          </w:rPr>
          <w:t>4&gt;</w:t>
        </w:r>
        <w:r>
          <w:rPr>
            <w:lang w:val="fi-FI"/>
          </w:rPr>
          <w:tab/>
        </w:r>
      </w:ins>
      <w:r w:rsidR="00A65E28">
        <w:t xml:space="preserve">initiate transmission of the </w:t>
      </w:r>
      <w:r w:rsidR="00A65E28">
        <w:rPr>
          <w:i/>
          <w:iCs/>
          <w:noProof/>
        </w:rPr>
        <w:t>DedicatedSIBRequest</w:t>
      </w:r>
      <w:r w:rsidR="00A65E28">
        <w:t xml:space="preserve"> message in accordance with 5.2.2.3.6;</w:t>
      </w:r>
    </w:p>
    <w:p w14:paraId="2898C52F" w14:textId="77777777" w:rsidR="007B410B" w:rsidRDefault="007B410B" w:rsidP="007B410B">
      <w:pPr>
        <w:pStyle w:val="B4"/>
        <w:rPr>
          <w:ins w:id="178" w:author="CR#1657r1" w:date="2020-07-07T16:00:00Z"/>
        </w:rPr>
      </w:pPr>
      <w:ins w:id="179" w:author="CR#1657r1" w:date="2020-07-07T16:00:00Z">
        <w:r>
          <w:rPr>
            <w:lang w:val="fi-FI"/>
          </w:rPr>
          <w:t>4</w:t>
        </w:r>
        <w:r>
          <w:t>&gt;</w:t>
        </w:r>
        <w:r>
          <w:tab/>
          <w:t>start timer T3</w:t>
        </w:r>
        <w:r>
          <w:rPr>
            <w:lang w:val="fi-FI"/>
          </w:rPr>
          <w:t>50</w:t>
        </w:r>
        <w:r>
          <w:t xml:space="preserve"> with the timer value set to the </w:t>
        </w:r>
        <w:r>
          <w:rPr>
            <w:i/>
            <w:iCs/>
            <w:lang w:val="fi-FI"/>
          </w:rPr>
          <w:t>onDemandSIB-Request</w:t>
        </w:r>
        <w:r>
          <w:rPr>
            <w:i/>
            <w:iCs/>
          </w:rPr>
          <w:t>ProhibitTimer</w:t>
        </w:r>
        <w:r>
          <w:t>;</w:t>
        </w:r>
      </w:ins>
    </w:p>
    <w:p w14:paraId="3E7DA168" w14:textId="441CB596" w:rsidR="00A65E28" w:rsidDel="007B410B" w:rsidRDefault="00A65E28" w:rsidP="00A65E28">
      <w:pPr>
        <w:pStyle w:val="B3"/>
        <w:rPr>
          <w:del w:id="180" w:author="CR#1657r1" w:date="2020-07-07T16:00:00Z"/>
        </w:rPr>
      </w:pPr>
      <w:del w:id="181" w:author="CR#1657r1" w:date="2020-07-07T16:00:00Z">
        <w:r w:rsidDel="007B410B">
          <w:delText>3&gt;</w:delText>
        </w:r>
        <w:r w:rsidDel="007B410B">
          <w:tab/>
          <w:delText>if the UE has an active BWP with common search space configured:</w:delText>
        </w:r>
      </w:del>
    </w:p>
    <w:p w14:paraId="74A5F4A2" w14:textId="05168A53" w:rsidR="00A65E28" w:rsidDel="007B410B" w:rsidRDefault="00A65E28" w:rsidP="00A65E28">
      <w:pPr>
        <w:pStyle w:val="B4"/>
        <w:rPr>
          <w:del w:id="182" w:author="CR#1657r1" w:date="2020-07-07T16:01:00Z"/>
        </w:rPr>
      </w:pPr>
      <w:del w:id="183" w:author="CR#1657r1" w:date="2020-07-07T16:01:00Z">
        <w:r w:rsidDel="007B410B">
          <w:delText>4&gt;</w:delText>
        </w:r>
        <w:r w:rsidDel="007B410B">
          <w:tab/>
          <w:delText>acquire the requested SI message(s) corresponding to the requested SIB(s) as defined in sub-clause 5.2.2.3.2.</w:delText>
        </w:r>
      </w:del>
    </w:p>
    <w:p w14:paraId="1DA6F399" w14:textId="687E615A" w:rsidR="00A65E28" w:rsidRDefault="00A65E28" w:rsidP="00A65E28">
      <w:pPr>
        <w:pStyle w:val="B1"/>
      </w:pPr>
      <w:r>
        <w:t>1&gt;</w:t>
      </w:r>
      <w:r>
        <w:tab/>
        <w:t>else if the UE is in RRC_CONNECTED with an active BWP configured with common search space</w:t>
      </w:r>
      <w:ins w:id="184" w:author="CR#1657r1" w:date="2020-07-07T16:01:00Z">
        <w:r w:rsidR="007B410B">
          <w:rPr>
            <w:lang w:val="sv-SE"/>
          </w:rPr>
          <w:t xml:space="preserve"> </w:t>
        </w:r>
        <w:r w:rsidR="007B410B">
          <w:t xml:space="preserve">with the field </w:t>
        </w:r>
        <w:r w:rsidR="007B410B">
          <w:rPr>
            <w:i/>
            <w:noProof/>
            <w:lang w:eastAsia="zh-CN"/>
          </w:rPr>
          <w:t>searchSpaceOtherSystemInformation</w:t>
        </w:r>
      </w:ins>
      <w:r>
        <w:t xml:space="preserve"> and the UE has not stored a valid version of a SIB, in accordance with sub-clause 5.2.2.2.1, of one or several required SIB(s), in accordance with sub-clause 5.2.2.1</w:t>
      </w:r>
      <w:ins w:id="185" w:author="CR#1657r1" w:date="2020-07-07T16:01:00Z">
        <w:r w:rsidR="007B410B">
          <w:rPr>
            <w:rFonts w:eastAsiaTheme="minorEastAsia"/>
          </w:rPr>
          <w:t>or</w:t>
        </w:r>
        <w:r w:rsidR="007B410B">
          <w:t xml:space="preserve"> </w:t>
        </w:r>
        <w:r w:rsidR="007B410B">
          <w:rPr>
            <w:lang w:val="sv-SE"/>
          </w:rPr>
          <w:t xml:space="preserve">if </w:t>
        </w:r>
        <w:r w:rsidR="007B410B">
          <w:t>request</w:t>
        </w:r>
        <w:r w:rsidR="007B410B">
          <w:rPr>
            <w:lang w:val="fi-FI"/>
          </w:rPr>
          <w:t>ed</w:t>
        </w:r>
        <w:r w:rsidR="007B410B">
          <w:t xml:space="preserve"> </w:t>
        </w:r>
        <w:r w:rsidR="007B410B">
          <w:rPr>
            <w:lang w:val="fi-FI"/>
          </w:rPr>
          <w:t>by</w:t>
        </w:r>
        <w:r w:rsidR="007B410B">
          <w:t xml:space="preserve"> </w:t>
        </w:r>
        <w:r w:rsidR="007B410B">
          <w:rPr>
            <w:lang w:val="sv-SE"/>
          </w:rPr>
          <w:t>upper</w:t>
        </w:r>
        <w:r w:rsidR="007B410B">
          <w:t xml:space="preserve"> layer</w:t>
        </w:r>
        <w:r w:rsidR="007B410B">
          <w:rPr>
            <w:lang w:val="sv-SE"/>
          </w:rPr>
          <w:t>s</w:t>
        </w:r>
      </w:ins>
      <w:r>
        <w:t>:</w:t>
      </w:r>
    </w:p>
    <w:p w14:paraId="28DBFB17" w14:textId="308584C4" w:rsidR="00A65E28" w:rsidRDefault="00A65E28" w:rsidP="00A65E28">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del w:id="186" w:author="CR#1657r1" w:date="2020-07-07T16:01:00Z">
        <w:r w:rsidDel="007B410B">
          <w:rPr>
            <w:i/>
          </w:rPr>
          <w:delText>B</w:delText>
        </w:r>
      </w:del>
      <w:ins w:id="187" w:author="CR#1657r1" w:date="2020-07-07T16:01:00Z">
        <w:r w:rsidR="007B410B">
          <w:rPr>
            <w:i/>
          </w:rPr>
          <w:t>b</w:t>
        </w:r>
      </w:ins>
      <w:r>
        <w:rPr>
          <w:i/>
        </w:rPr>
        <w:t>roadcasting</w:t>
      </w:r>
      <w:r>
        <w:t>:</w:t>
      </w:r>
    </w:p>
    <w:p w14:paraId="1A3C7846" w14:textId="77777777" w:rsidR="00A65E28" w:rsidRDefault="00A65E28" w:rsidP="00A65E28">
      <w:pPr>
        <w:pStyle w:val="B3"/>
      </w:pPr>
      <w:r>
        <w:t>3&gt;</w:t>
      </w:r>
      <w:r>
        <w:tab/>
        <w:t>acquire the SI message(s) as defined in sub-clause 5.2.2.3.2;</w:t>
      </w:r>
    </w:p>
    <w:p w14:paraId="1CDEE3E2" w14:textId="77777777" w:rsidR="00A65E28" w:rsidRDefault="00A65E28" w:rsidP="00A65E28">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09C9139D" w14:textId="77777777" w:rsidR="007B410B" w:rsidRDefault="00A65E28" w:rsidP="007B410B">
      <w:pPr>
        <w:pStyle w:val="B3"/>
        <w:rPr>
          <w:ins w:id="188" w:author="CR#1657r1" w:date="2020-07-07T16:02:00Z"/>
          <w:lang w:val="fi-FI"/>
        </w:rPr>
      </w:pPr>
      <w:r>
        <w:t>3&gt;</w:t>
      </w:r>
      <w:r>
        <w:tab/>
      </w:r>
      <w:ins w:id="189" w:author="CR#1657r1" w:date="2020-07-07T16:02:00Z">
        <w:r w:rsidR="007B410B">
          <w:rPr>
            <w:lang w:val="fi-FI"/>
          </w:rPr>
          <w:t>i</w:t>
        </w:r>
        <w:r w:rsidR="007B410B">
          <w:t xml:space="preserve">f </w:t>
        </w:r>
        <w:r w:rsidR="007B410B">
          <w:rPr>
            <w:i/>
            <w:iCs/>
          </w:rPr>
          <w:t>onDemandS</w:t>
        </w:r>
        <w:r w:rsidR="007B410B">
          <w:rPr>
            <w:i/>
            <w:iCs/>
            <w:lang w:val="fi-FI"/>
          </w:rPr>
          <w:t>IB-</w:t>
        </w:r>
        <w:r w:rsidR="007B410B">
          <w:rPr>
            <w:i/>
            <w:iCs/>
          </w:rPr>
          <w:t>Request</w:t>
        </w:r>
        <w:r w:rsidR="007B410B">
          <w:t xml:space="preserve"> is </w:t>
        </w:r>
        <w:r w:rsidR="007B410B">
          <w:rPr>
            <w:lang w:val="fi-FI"/>
          </w:rPr>
          <w:t>configured and timer T350 is not running:</w:t>
        </w:r>
      </w:ins>
    </w:p>
    <w:p w14:paraId="2DD90F66" w14:textId="2219DC6E" w:rsidR="00A65E28" w:rsidRDefault="007B410B" w:rsidP="007B410B">
      <w:pPr>
        <w:pStyle w:val="B4"/>
        <w:pPrChange w:id="190" w:author="CR#1657r1" w:date="2020-07-07T16:02:00Z">
          <w:pPr>
            <w:pStyle w:val="B3"/>
          </w:pPr>
        </w:pPrChange>
      </w:pPr>
      <w:ins w:id="191" w:author="CR#1657r1" w:date="2020-07-07T16:02:00Z">
        <w:r>
          <w:rPr>
            <w:lang w:val="fi-FI"/>
          </w:rPr>
          <w:t>4&gt;</w:t>
        </w:r>
        <w:r>
          <w:rPr>
            <w:lang w:val="fi-FI"/>
          </w:rPr>
          <w:tab/>
        </w:r>
      </w:ins>
      <w:r w:rsidR="00A65E28">
        <w:t xml:space="preserve">initiate transmission of the </w:t>
      </w:r>
      <w:r w:rsidR="00A65E28">
        <w:rPr>
          <w:i/>
          <w:iCs/>
          <w:noProof/>
        </w:rPr>
        <w:t>DedicatedSIBRequest</w:t>
      </w:r>
      <w:r w:rsidR="00A65E28">
        <w:t xml:space="preserve"> message in accordance with 5.2.2.3.6;</w:t>
      </w:r>
    </w:p>
    <w:p w14:paraId="57479C2B" w14:textId="77777777" w:rsidR="007B410B" w:rsidRDefault="007B410B" w:rsidP="007B410B">
      <w:pPr>
        <w:pStyle w:val="B4"/>
        <w:rPr>
          <w:ins w:id="192" w:author="CR#1657r1" w:date="2020-07-07T16:02:00Z"/>
        </w:rPr>
      </w:pPr>
      <w:ins w:id="193" w:author="CR#1657r1" w:date="2020-07-07T16:02:00Z">
        <w:r>
          <w:rPr>
            <w:lang w:val="fi-FI"/>
          </w:rPr>
          <w:t>4</w:t>
        </w:r>
        <w:r>
          <w:t>&gt;</w:t>
        </w:r>
        <w:r>
          <w:tab/>
          <w:t>start timer T3</w:t>
        </w:r>
        <w:r>
          <w:rPr>
            <w:lang w:val="fi-FI"/>
          </w:rPr>
          <w:t>50</w:t>
        </w:r>
        <w:r>
          <w:t xml:space="preserve"> with the timer value set to the </w:t>
        </w:r>
        <w:r>
          <w:rPr>
            <w:i/>
            <w:iCs/>
            <w:lang w:val="fi-FI"/>
          </w:rPr>
          <w:t>onDemandSIB-Request</w:t>
        </w:r>
        <w:r>
          <w:rPr>
            <w:i/>
            <w:iCs/>
          </w:rPr>
          <w:t>ProhibitTimer</w:t>
        </w:r>
        <w:r>
          <w:t>;</w:t>
        </w:r>
      </w:ins>
    </w:p>
    <w:p w14:paraId="7B307BAA" w14:textId="719FD07B" w:rsidR="00A65E28" w:rsidDel="007B410B" w:rsidRDefault="00A65E28" w:rsidP="00A65E28">
      <w:pPr>
        <w:pStyle w:val="B3"/>
        <w:rPr>
          <w:del w:id="194" w:author="CR#1657r1" w:date="2020-07-07T16:02:00Z"/>
        </w:rPr>
      </w:pPr>
      <w:del w:id="195" w:author="CR#1657r1" w:date="2020-07-07T16:02:00Z">
        <w:r w:rsidDel="007B410B">
          <w:lastRenderedPageBreak/>
          <w:delText>3&gt;</w:delText>
        </w:r>
        <w:r w:rsidDel="007B410B">
          <w:tab/>
          <w:delText>if the UE has an active BWP with common search space configured:</w:delText>
        </w:r>
      </w:del>
    </w:p>
    <w:p w14:paraId="0E053121" w14:textId="1B0DEB1B" w:rsidR="00A65E28" w:rsidRDefault="007B410B" w:rsidP="007B410B">
      <w:pPr>
        <w:pStyle w:val="B3"/>
        <w:pPrChange w:id="196" w:author="CR#1657r1" w:date="2020-07-07T16:02:00Z">
          <w:pPr>
            <w:pStyle w:val="B4"/>
          </w:pPr>
        </w:pPrChange>
      </w:pPr>
      <w:ins w:id="197" w:author="CR#1657r1" w:date="2020-07-07T16:02:00Z">
        <w:r>
          <w:t>3</w:t>
        </w:r>
      </w:ins>
      <w:del w:id="198" w:author="CR#1657r1" w:date="2020-07-07T16:02:00Z">
        <w:r w:rsidR="00A65E28" w:rsidDel="007B410B">
          <w:delText>4</w:delText>
        </w:r>
      </w:del>
      <w:r w:rsidR="00A65E28">
        <w:t>&gt;</w:t>
      </w:r>
      <w:r w:rsidR="00A65E28">
        <w:tab/>
        <w:t>acquire the requested SI message(s) corresponding to the requested SIB(s) as defined in sub-clause 5.2.2.3.2.</w:t>
      </w:r>
    </w:p>
    <w:p w14:paraId="4DB85632" w14:textId="77777777" w:rsidR="007B410B" w:rsidRDefault="007B410B" w:rsidP="007B410B">
      <w:pPr>
        <w:pStyle w:val="B2"/>
        <w:rPr>
          <w:ins w:id="199" w:author="CR#1657r1" w:date="2020-07-07T16:03:00Z"/>
        </w:rPr>
      </w:pPr>
      <w:ins w:id="200" w:author="CR#1657r1" w:date="2020-07-07T16:03:00Z">
        <w:r>
          <w:rPr>
            <w:lang w:val="sv-SE"/>
          </w:rPr>
          <w:t>2</w:t>
        </w:r>
        <w:r>
          <w:t>&gt;</w:t>
        </w:r>
        <w:r>
          <w:tab/>
          <w:t xml:space="preserve">for the SI message(s) that, according to the </w:t>
        </w:r>
        <w:r>
          <w:rPr>
            <w:i/>
            <w:lang w:val="en-US"/>
          </w:rPr>
          <w:t>posSI</w:t>
        </w:r>
        <w:r>
          <w:rPr>
            <w:i/>
          </w:rPr>
          <w:t>-SchedulingInfo</w:t>
        </w:r>
        <w:r>
          <w:t xml:space="preserve"> in the stored SIB1, contain at least one requ</w:t>
        </w:r>
        <w:r>
          <w:rPr>
            <w:lang w:val="sv-SE"/>
          </w:rPr>
          <w:t>ested pos</w:t>
        </w:r>
        <w:r>
          <w:t xml:space="preserve">SIB and for which </w:t>
        </w:r>
        <w:r>
          <w:rPr>
            <w:i/>
            <w:lang w:val="en-US"/>
          </w:rPr>
          <w:t>posSI</w:t>
        </w:r>
        <w:r>
          <w:rPr>
            <w:i/>
          </w:rPr>
          <w:t>-BroadcastStatus</w:t>
        </w:r>
        <w:r>
          <w:t xml:space="preserve"> is set to </w:t>
        </w:r>
        <w:r>
          <w:rPr>
            <w:i/>
            <w:lang w:val="sv-SE"/>
          </w:rPr>
          <w:t>b</w:t>
        </w:r>
        <w:r>
          <w:rPr>
            <w:i/>
          </w:rPr>
          <w:t>roadcasting</w:t>
        </w:r>
        <w:r>
          <w:t>:</w:t>
        </w:r>
      </w:ins>
    </w:p>
    <w:p w14:paraId="33CFA73D" w14:textId="77777777" w:rsidR="007B410B" w:rsidRDefault="007B410B" w:rsidP="007B410B">
      <w:pPr>
        <w:pStyle w:val="B3"/>
        <w:rPr>
          <w:ins w:id="201" w:author="CR#1657r1" w:date="2020-07-07T16:03:00Z"/>
        </w:rPr>
      </w:pPr>
      <w:ins w:id="202" w:author="CR#1657r1" w:date="2020-07-07T16:03:00Z">
        <w:r>
          <w:t>3&gt;</w:t>
        </w:r>
        <w:r>
          <w:tab/>
          <w:t>acquire the SI message(s) as defined in sub-clause 5.2.2.3.2;</w:t>
        </w:r>
      </w:ins>
    </w:p>
    <w:p w14:paraId="404F984A" w14:textId="77777777" w:rsidR="007B410B" w:rsidRDefault="007B410B" w:rsidP="007B410B">
      <w:pPr>
        <w:pStyle w:val="B2"/>
        <w:rPr>
          <w:ins w:id="203" w:author="CR#1657r1" w:date="2020-07-07T16:03:00Z"/>
        </w:rPr>
      </w:pPr>
      <w:ins w:id="204" w:author="CR#1657r1" w:date="2020-07-07T16:03:00Z">
        <w:r>
          <w:t>2&gt;</w:t>
        </w:r>
        <w:r>
          <w:tab/>
          <w:t xml:space="preserve">for the SI message(s) that, according to the </w:t>
        </w:r>
        <w:r>
          <w:rPr>
            <w:i/>
            <w:lang w:val="en-US"/>
          </w:rPr>
          <w:t>posSI</w:t>
        </w:r>
        <w:r>
          <w:rPr>
            <w:i/>
          </w:rPr>
          <w:t>-SchedulingInfo</w:t>
        </w:r>
        <w:r>
          <w:t xml:space="preserve"> in the stored SIB1, contain at least one requ</w:t>
        </w:r>
        <w:r>
          <w:rPr>
            <w:lang w:val="sv-SE"/>
          </w:rPr>
          <w:t>ested pos</w:t>
        </w:r>
        <w:r>
          <w:t xml:space="preserve">SIB and for which </w:t>
        </w:r>
        <w:r>
          <w:rPr>
            <w:i/>
            <w:lang w:val="en-US"/>
          </w:rPr>
          <w:t>posSI</w:t>
        </w:r>
        <w:r>
          <w:rPr>
            <w:i/>
          </w:rPr>
          <w:t>-BroadcastStatus</w:t>
        </w:r>
        <w:r>
          <w:t xml:space="preserve"> is set to </w:t>
        </w:r>
        <w:r>
          <w:rPr>
            <w:i/>
          </w:rPr>
          <w:t>notBroadcasting</w:t>
        </w:r>
        <w:r>
          <w:t>:</w:t>
        </w:r>
      </w:ins>
    </w:p>
    <w:p w14:paraId="48923383" w14:textId="77777777" w:rsidR="007B410B" w:rsidRDefault="007B410B" w:rsidP="007B410B">
      <w:pPr>
        <w:pStyle w:val="B3"/>
        <w:rPr>
          <w:ins w:id="205" w:author="CR#1657r1" w:date="2020-07-07T16:03:00Z"/>
          <w:lang w:val="fi-FI"/>
        </w:rPr>
      </w:pPr>
      <w:ins w:id="206" w:author="CR#1657r1" w:date="2020-07-07T16:03:00Z">
        <w:r>
          <w:t>3&gt;</w:t>
        </w:r>
        <w:r>
          <w:tab/>
          <w:t xml:space="preserve">if </w:t>
        </w:r>
        <w:r>
          <w:rPr>
            <w:i/>
          </w:rPr>
          <w:t>onDemandSIB-Request</w:t>
        </w:r>
        <w:r>
          <w:t xml:space="preserve"> is configured and timer T350 is not running:</w:t>
        </w:r>
      </w:ins>
    </w:p>
    <w:p w14:paraId="2BCF0042" w14:textId="77777777" w:rsidR="007B410B" w:rsidRDefault="007B410B" w:rsidP="007B410B">
      <w:pPr>
        <w:pStyle w:val="B4"/>
        <w:rPr>
          <w:ins w:id="207" w:author="CR#1657r1" w:date="2020-07-07T16:03:00Z"/>
          <w:lang w:val="sv-SE"/>
        </w:rPr>
      </w:pPr>
      <w:ins w:id="208" w:author="CR#1657r1" w:date="2020-07-07T16:03:00Z">
        <w:r>
          <w:rPr>
            <w:lang w:val="fi-FI"/>
          </w:rPr>
          <w:t>4&gt;</w:t>
        </w:r>
        <w:r>
          <w:rPr>
            <w:lang w:val="fi-FI"/>
          </w:rPr>
          <w:tab/>
        </w:r>
        <w:r>
          <w:t xml:space="preserve">initiate transmission of the </w:t>
        </w:r>
        <w:r>
          <w:rPr>
            <w:i/>
            <w:iCs/>
            <w:noProof/>
          </w:rPr>
          <w:t>DedicatedSIBRequest</w:t>
        </w:r>
        <w:r>
          <w:t xml:space="preserve"> message in accordance with 5.2.2.3.6;</w:t>
        </w:r>
      </w:ins>
    </w:p>
    <w:p w14:paraId="3F49AB62" w14:textId="77777777" w:rsidR="007B410B" w:rsidRDefault="007B410B" w:rsidP="007B410B">
      <w:pPr>
        <w:pStyle w:val="B4"/>
        <w:rPr>
          <w:ins w:id="209" w:author="CR#1657r1" w:date="2020-07-07T16:03:00Z"/>
          <w:lang w:val="x-none"/>
        </w:rPr>
      </w:pPr>
      <w:ins w:id="210" w:author="CR#1657r1" w:date="2020-07-07T16:03:00Z">
        <w:r>
          <w:rPr>
            <w:lang w:val="fi-FI"/>
          </w:rPr>
          <w:t>4</w:t>
        </w:r>
        <w:r>
          <w:t>&gt;</w:t>
        </w:r>
        <w:r>
          <w:tab/>
          <w:t xml:space="preserve">acquire the requested SI message(s) corresponding to the requested </w:t>
        </w:r>
        <w:r>
          <w:rPr>
            <w:lang w:val="sv-SE"/>
          </w:rPr>
          <w:t>pos</w:t>
        </w:r>
        <w:r>
          <w:t>SIB(s) as defined in sub-clause 5.2.2.3.2.</w:t>
        </w:r>
      </w:ins>
    </w:p>
    <w:p w14:paraId="0840AC6A" w14:textId="77777777" w:rsidR="007B410B" w:rsidRDefault="007B410B" w:rsidP="007B410B">
      <w:pPr>
        <w:pStyle w:val="NO"/>
        <w:rPr>
          <w:ins w:id="211" w:author="CR#1657r1" w:date="2020-07-07T16:03:00Z"/>
        </w:rPr>
      </w:pPr>
      <w:ins w:id="212" w:author="CR#1657r1" w:date="2020-07-07T16:03:00Z">
        <w:r>
          <w:t>NOTE:</w:t>
        </w:r>
        <w:r>
          <w:tab/>
          <w:t xml:space="preserve">UE may include on demand request for SIB and/or posSIB(s) in the same </w:t>
        </w:r>
        <w:r>
          <w:rPr>
            <w:i/>
            <w:iCs/>
          </w:rPr>
          <w:t>DedicatedSIBRequest</w:t>
        </w:r>
        <w:r>
          <w:t xml:space="preserve"> message.</w:t>
        </w:r>
      </w:ins>
    </w:p>
    <w:p w14:paraId="783A88F0" w14:textId="77777777" w:rsidR="00A65E28" w:rsidRDefault="00A65E28" w:rsidP="00A65E28">
      <w:pPr>
        <w:pStyle w:val="Heading5"/>
      </w:pPr>
      <w:r>
        <w:t>5.2.2.3.6</w:t>
      </w:r>
      <w:r>
        <w:tab/>
        <w:t xml:space="preserve">Actions related to transmission of </w:t>
      </w:r>
      <w:r>
        <w:rPr>
          <w:i/>
          <w:iCs/>
          <w:noProof/>
        </w:rPr>
        <w:t>DedicatedSIBRequest</w:t>
      </w:r>
      <w:r>
        <w:rPr>
          <w:i/>
        </w:rPr>
        <w:t xml:space="preserve"> </w:t>
      </w:r>
      <w:r>
        <w:t>message</w:t>
      </w:r>
    </w:p>
    <w:p w14:paraId="78A46A1A" w14:textId="77777777" w:rsidR="00A65E28" w:rsidRDefault="00A65E28" w:rsidP="00A65E28">
      <w:r>
        <w:t xml:space="preserve">The UE shall set the contents of </w:t>
      </w:r>
      <w:r>
        <w:rPr>
          <w:i/>
          <w:iCs/>
          <w:noProof/>
        </w:rPr>
        <w:t>DedicatedSIBRequest</w:t>
      </w:r>
      <w:r>
        <w:rPr>
          <w:i/>
        </w:rPr>
        <w:t xml:space="preserve"> </w:t>
      </w:r>
      <w:r>
        <w:t>message as follows:</w:t>
      </w:r>
    </w:p>
    <w:p w14:paraId="684AE853" w14:textId="77777777" w:rsidR="007B410B" w:rsidRDefault="007B410B" w:rsidP="007B410B">
      <w:pPr>
        <w:pStyle w:val="B1"/>
        <w:rPr>
          <w:ins w:id="213" w:author="CR#1657r1" w:date="2020-07-07T16:04:00Z"/>
        </w:rPr>
      </w:pPr>
      <w:ins w:id="214" w:author="CR#1657r1" w:date="2020-07-07T16:04:00Z">
        <w:r>
          <w:t>1&gt;</w:t>
        </w:r>
        <w:r>
          <w:tab/>
          <w:t>if the procedure is triggered to request the required SIB(s):</w:t>
        </w:r>
      </w:ins>
    </w:p>
    <w:p w14:paraId="304510C3" w14:textId="67D56C6F" w:rsidR="007B410B" w:rsidRDefault="007B410B" w:rsidP="007B410B">
      <w:pPr>
        <w:pStyle w:val="B2"/>
        <w:rPr>
          <w:ins w:id="215" w:author="CR#1657r1" w:date="2020-07-07T16:04:00Z"/>
          <w:lang w:val="fi-FI"/>
        </w:rPr>
      </w:pPr>
      <w:ins w:id="216" w:author="CR#1657r1" w:date="2020-07-07T16:04:00Z">
        <w:r>
          <w:t>2&gt;</w:t>
        </w:r>
        <w:r>
          <w:rPr>
            <w:lang w:val="en-US"/>
          </w:rPr>
          <w:tab/>
          <w:t>i</w:t>
        </w:r>
        <w:r>
          <w:t xml:space="preserve">nclude </w:t>
        </w:r>
        <w:r>
          <w:rPr>
            <w:i/>
          </w:rPr>
          <w:t>requestedSIB-List</w:t>
        </w:r>
        <w:r>
          <w:rPr>
            <w:lang w:val="en-US"/>
          </w:rPr>
          <w:t xml:space="preserve"> </w:t>
        </w:r>
        <w:r>
          <w:rPr>
            <w:lang w:val="sv-SE"/>
          </w:rPr>
          <w:t xml:space="preserve">in </w:t>
        </w:r>
        <w:r>
          <w:t xml:space="preserve">the </w:t>
        </w:r>
        <w:r>
          <w:rPr>
            <w:i/>
          </w:rPr>
          <w:t>onDemandSIB-RequestList</w:t>
        </w:r>
        <w:r>
          <w:t xml:space="preserve"> to indicate the requested SIB(s)</w:t>
        </w:r>
        <w:r>
          <w:rPr>
            <w:lang w:val="fi-FI"/>
          </w:rPr>
          <w:t>;</w:t>
        </w:r>
      </w:ins>
    </w:p>
    <w:p w14:paraId="64A0E334" w14:textId="77777777" w:rsidR="007B410B" w:rsidRDefault="007B410B" w:rsidP="007B410B">
      <w:pPr>
        <w:pStyle w:val="B1"/>
        <w:rPr>
          <w:ins w:id="217" w:author="CR#1657r1" w:date="2020-07-07T16:04:00Z"/>
          <w:lang w:val="x-none"/>
        </w:rPr>
      </w:pPr>
      <w:ins w:id="218" w:author="CR#1657r1" w:date="2020-07-07T16:04:00Z">
        <w:r>
          <w:t>1&gt;</w:t>
        </w:r>
        <w:r>
          <w:tab/>
          <w:t xml:space="preserve">if the procedure is triggered to request the required </w:t>
        </w:r>
        <w:r>
          <w:rPr>
            <w:lang w:val="en-US"/>
          </w:rPr>
          <w:t>pos</w:t>
        </w:r>
        <w:r>
          <w:t>SIB(s):</w:t>
        </w:r>
      </w:ins>
    </w:p>
    <w:p w14:paraId="0B391DFB" w14:textId="03843225" w:rsidR="007B410B" w:rsidRDefault="007B410B" w:rsidP="007B410B">
      <w:pPr>
        <w:pStyle w:val="B2"/>
        <w:rPr>
          <w:ins w:id="219" w:author="CR#1657r1" w:date="2020-07-07T16:04:00Z"/>
          <w:rFonts w:eastAsia="MS Mincho"/>
        </w:rPr>
      </w:pPr>
      <w:ins w:id="220" w:author="CR#1657r1" w:date="2020-07-07T16:04:00Z">
        <w:r>
          <w:t>2&gt;</w:t>
        </w:r>
        <w:r>
          <w:rPr>
            <w:lang w:val="en-US"/>
          </w:rPr>
          <w:tab/>
          <w:t>i</w:t>
        </w:r>
        <w:r>
          <w:t xml:space="preserve">nclude </w:t>
        </w:r>
        <w:r>
          <w:rPr>
            <w:i/>
          </w:rPr>
          <w:t>requested</w:t>
        </w:r>
        <w:r>
          <w:rPr>
            <w:i/>
            <w:lang w:val="en-US"/>
          </w:rPr>
          <w:t>Pos</w:t>
        </w:r>
        <w:r>
          <w:rPr>
            <w:i/>
          </w:rPr>
          <w:t>SIB-List</w:t>
        </w:r>
        <w:r>
          <w:rPr>
            <w:lang w:val="en-US"/>
          </w:rPr>
          <w:t xml:space="preserve"> in t</w:t>
        </w:r>
        <w:r>
          <w:t xml:space="preserve">he </w:t>
        </w:r>
        <w:r>
          <w:rPr>
            <w:i/>
            <w:lang w:val="fi-FI"/>
          </w:rPr>
          <w:t>on</w:t>
        </w:r>
        <w:r>
          <w:rPr>
            <w:i/>
          </w:rPr>
          <w:t>Demand</w:t>
        </w:r>
        <w:r>
          <w:rPr>
            <w:i/>
            <w:lang w:val="en-US"/>
          </w:rPr>
          <w:t>SIB-</w:t>
        </w:r>
        <w:r>
          <w:rPr>
            <w:i/>
          </w:rPr>
          <w:t>RequestList</w:t>
        </w:r>
        <w:r>
          <w:t xml:space="preserve"> to indicate the requested </w:t>
        </w:r>
        <w:r>
          <w:rPr>
            <w:lang w:val="en-US"/>
          </w:rPr>
          <w:t>pos</w:t>
        </w:r>
        <w:r>
          <w:t>SIB(s)</w:t>
        </w:r>
        <w:r>
          <w:rPr>
            <w:rFonts w:eastAsia="MS Mincho"/>
          </w:rPr>
          <w:t>.</w:t>
        </w:r>
      </w:ins>
    </w:p>
    <w:p w14:paraId="56875EA8" w14:textId="4F6A3509" w:rsidR="00A65E28" w:rsidDel="007B410B" w:rsidRDefault="00A65E28" w:rsidP="00A65E28">
      <w:pPr>
        <w:pStyle w:val="B1"/>
        <w:rPr>
          <w:del w:id="221" w:author="CR#1657r1" w:date="2020-07-07T16:05:00Z"/>
          <w:rFonts w:eastAsia="MS Mincho"/>
        </w:rPr>
      </w:pPr>
      <w:del w:id="222" w:author="CR#1657r1" w:date="2020-07-07T16:05:00Z">
        <w:r w:rsidDel="007B410B">
          <w:delText>1&gt;</w:delText>
        </w:r>
        <w:r w:rsidDel="007B410B">
          <w:tab/>
          <w:delText xml:space="preserve">set the </w:delText>
        </w:r>
        <w:r w:rsidDel="007B410B">
          <w:rPr>
            <w:i/>
          </w:rPr>
          <w:delText>onDemandSIB-RequestList</w:delText>
        </w:r>
        <w:r w:rsidDel="007B410B">
          <w:delText xml:space="preserve"> to indicate the requested SIB(s)</w:delText>
        </w:r>
        <w:r w:rsidDel="007B410B">
          <w:rPr>
            <w:rFonts w:eastAsia="MS Mincho"/>
          </w:rPr>
          <w:delText>.</w:delText>
        </w:r>
      </w:del>
    </w:p>
    <w:p w14:paraId="22472C93" w14:textId="77777777" w:rsidR="00A65E28" w:rsidRDefault="00A65E28" w:rsidP="00A65E28">
      <w:r>
        <w:t xml:space="preserve">The UE shall submit the </w:t>
      </w:r>
      <w:r>
        <w:rPr>
          <w:i/>
          <w:iCs/>
          <w:noProof/>
        </w:rPr>
        <w:t>DedicatedSIBRequest</w:t>
      </w:r>
      <w:r>
        <w:rPr>
          <w:i/>
        </w:rPr>
        <w:t xml:space="preserve"> </w:t>
      </w:r>
      <w:r>
        <w:t>message to lower layers for transmission.</w:t>
      </w:r>
    </w:p>
    <w:p w14:paraId="1F85B934" w14:textId="77777777" w:rsidR="00A65E28" w:rsidRDefault="00A65E28" w:rsidP="00A65E28">
      <w:pPr>
        <w:pStyle w:val="Heading4"/>
        <w:rPr>
          <w:rFonts w:eastAsia="MS Mincho"/>
        </w:rPr>
      </w:pPr>
      <w:r>
        <w:rPr>
          <w:rFonts w:eastAsia="MS Mincho"/>
        </w:rPr>
        <w:t>5.2.2.4</w:t>
      </w:r>
      <w:r>
        <w:rPr>
          <w:rFonts w:eastAsia="MS Mincho"/>
        </w:rPr>
        <w:tab/>
        <w:t xml:space="preserve">Actions upon receipt of </w:t>
      </w:r>
      <w:r>
        <w:rPr>
          <w:rFonts w:eastAsia="SimSun"/>
          <w:lang w:eastAsia="zh-CN"/>
        </w:rPr>
        <w:t>System Information</w:t>
      </w:r>
    </w:p>
    <w:p w14:paraId="681EC366" w14:textId="77777777" w:rsidR="00A65E28" w:rsidRDefault="00A65E28" w:rsidP="00A65E28">
      <w:pPr>
        <w:pStyle w:val="Heading5"/>
        <w:rPr>
          <w:rFonts w:eastAsia="MS Mincho"/>
        </w:rPr>
      </w:pPr>
      <w:r>
        <w:rPr>
          <w:rFonts w:eastAsia="MS Mincho"/>
        </w:rPr>
        <w:t>5.2.2.4.1</w:t>
      </w:r>
      <w:r>
        <w:rPr>
          <w:rFonts w:eastAsia="MS Mincho"/>
        </w:rPr>
        <w:tab/>
        <w:t xml:space="preserve">Actions upon reception of the </w:t>
      </w:r>
      <w:r>
        <w:rPr>
          <w:rFonts w:eastAsia="MS Mincho"/>
          <w:i/>
        </w:rPr>
        <w:t>MIB</w:t>
      </w:r>
    </w:p>
    <w:p w14:paraId="7F3B1324" w14:textId="77777777" w:rsidR="00A65E28" w:rsidRDefault="00A65E28" w:rsidP="00A65E28">
      <w:pPr>
        <w:rPr>
          <w:rFonts w:eastAsia="MS Mincho"/>
        </w:rPr>
      </w:pPr>
      <w:r>
        <w:t xml:space="preserve">Upon receiving the </w:t>
      </w:r>
      <w:r>
        <w:rPr>
          <w:i/>
        </w:rPr>
        <w:t>MIB</w:t>
      </w:r>
      <w:r>
        <w:t xml:space="preserve"> the UE shall:</w:t>
      </w:r>
    </w:p>
    <w:p w14:paraId="185A4C48" w14:textId="77777777" w:rsidR="00A65E28" w:rsidRDefault="00A65E28" w:rsidP="00A65E28">
      <w:pPr>
        <w:pStyle w:val="B1"/>
      </w:pPr>
      <w:r>
        <w:t>1&gt;</w:t>
      </w:r>
      <w:r>
        <w:tab/>
        <w:t xml:space="preserve">store the acquired </w:t>
      </w:r>
      <w:r>
        <w:rPr>
          <w:i/>
        </w:rPr>
        <w:t>MIB</w:t>
      </w:r>
      <w:r>
        <w:t>;</w:t>
      </w:r>
    </w:p>
    <w:p w14:paraId="5B2D37E7" w14:textId="77777777" w:rsidR="00A65E28" w:rsidRDefault="00A65E28" w:rsidP="00A65E28">
      <w:pPr>
        <w:pStyle w:val="B1"/>
      </w:pPr>
      <w:r>
        <w:t>1&gt;</w:t>
      </w:r>
      <w:r>
        <w:tab/>
        <w:t xml:space="preserve">if the UE is in RRC_IDLE or in RRC_INACTIVE, or if the UE is in RRC_CONNECTED while </w:t>
      </w:r>
      <w:r>
        <w:rPr>
          <w:i/>
        </w:rPr>
        <w:t>T311</w:t>
      </w:r>
      <w:r>
        <w:t xml:space="preserve"> is running:</w:t>
      </w:r>
    </w:p>
    <w:p w14:paraId="70C67946" w14:textId="77777777" w:rsidR="00A65E28" w:rsidRDefault="00A65E28" w:rsidP="00A65E28">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92762E7" w14:textId="77777777" w:rsidR="00A65E28" w:rsidRDefault="00A65E28" w:rsidP="00A65E28">
      <w:pPr>
        <w:pStyle w:val="B3"/>
      </w:pPr>
      <w:r>
        <w:t>3&gt;</w:t>
      </w:r>
      <w:r>
        <w:tab/>
        <w:t>consider the cell as barred in accordance with TS 38.304 [20];</w:t>
      </w:r>
    </w:p>
    <w:p w14:paraId="6D8E9C2D" w14:textId="77777777" w:rsidR="00407F1E" w:rsidRDefault="00A65E28" w:rsidP="00407F1E">
      <w:pPr>
        <w:pStyle w:val="B3"/>
        <w:rPr>
          <w:ins w:id="223" w:author="CR#1513r2" w:date="2020-07-02T16:06:00Z"/>
          <w:iCs/>
        </w:rPr>
      </w:pPr>
      <w:r>
        <w:t>3&gt;</w:t>
      </w:r>
      <w:r>
        <w:tab/>
        <w:t xml:space="preserve">if </w:t>
      </w:r>
      <w:r>
        <w:rPr>
          <w:i/>
        </w:rPr>
        <w:t>intraFreqReselection</w:t>
      </w:r>
      <w:r>
        <w:t xml:space="preserve"> is set to </w:t>
      </w:r>
      <w:r>
        <w:rPr>
          <w:i/>
        </w:rPr>
        <w:t>notAllowed</w:t>
      </w:r>
      <w:ins w:id="224" w:author="CR#1513r2" w:date="2020-07-02T16:06:00Z">
        <w:r w:rsidR="00407F1E" w:rsidRPr="00407F1E">
          <w:rPr>
            <w:iCs/>
            <w:rPrChange w:id="225" w:author="CR#1513r2" w:date="2020-07-02T16:06:00Z">
              <w:rPr>
                <w:i/>
              </w:rPr>
            </w:rPrChange>
          </w:rPr>
          <w:t>;</w:t>
        </w:r>
        <w:r w:rsidR="00407F1E">
          <w:rPr>
            <w:iCs/>
          </w:rPr>
          <w:t xml:space="preserve"> and</w:t>
        </w:r>
      </w:ins>
    </w:p>
    <w:p w14:paraId="4709DDC2" w14:textId="5AB30913" w:rsidR="00A65E28" w:rsidRDefault="00407F1E" w:rsidP="00407F1E">
      <w:pPr>
        <w:pStyle w:val="B3"/>
      </w:pPr>
      <w:ins w:id="226" w:author="CR#1513r2" w:date="2020-07-02T16:06:00Z">
        <w:r>
          <w:rPr>
            <w:iCs/>
          </w:rPr>
          <w:t>3&gt;</w:t>
        </w:r>
        <w:r>
          <w:rPr>
            <w:iCs/>
          </w:rPr>
          <w:tab/>
          <w:t>if the cell operates in licensed spectrum or the cell belongs to a PLMN which is indicated as being equivalent to the registered PLMN or the cell belongs to the registered SNPN of the UE</w:t>
        </w:r>
      </w:ins>
      <w:r w:rsidR="00A65E28">
        <w:t>:</w:t>
      </w:r>
    </w:p>
    <w:p w14:paraId="608D2AE6" w14:textId="77777777" w:rsidR="00A65E28" w:rsidRDefault="00A65E28" w:rsidP="00A65E28">
      <w:pPr>
        <w:pStyle w:val="B4"/>
      </w:pPr>
      <w:r>
        <w:t>4&gt;</w:t>
      </w:r>
      <w:r>
        <w:tab/>
        <w:t>consider cell re-selection to other cells on the same frequency as the barred cell as not allowed, as specified in TS 38.304 [20].</w:t>
      </w:r>
    </w:p>
    <w:p w14:paraId="22B3A813" w14:textId="77777777" w:rsidR="00A65E28" w:rsidRDefault="00A65E28" w:rsidP="00A65E28">
      <w:pPr>
        <w:pStyle w:val="B3"/>
      </w:pPr>
      <w:r>
        <w:t>3&gt;</w:t>
      </w:r>
      <w:r>
        <w:tab/>
        <w:t>else:</w:t>
      </w:r>
    </w:p>
    <w:p w14:paraId="6143B7AB" w14:textId="77777777" w:rsidR="00A65E28" w:rsidRDefault="00A65E28" w:rsidP="00A65E28">
      <w:pPr>
        <w:pStyle w:val="B4"/>
      </w:pPr>
      <w:r>
        <w:t>4&gt;</w:t>
      </w:r>
      <w:r>
        <w:tab/>
        <w:t>consider cell re-selection to other cells on the same frequency as the barred cell as allowed, as specified in TS 38.304 [20].</w:t>
      </w:r>
    </w:p>
    <w:p w14:paraId="7DEA01FF" w14:textId="77777777" w:rsidR="00A65E28" w:rsidRDefault="00A65E28" w:rsidP="00A65E28">
      <w:pPr>
        <w:pStyle w:val="B2"/>
      </w:pPr>
      <w:r>
        <w:t>2&gt;</w:t>
      </w:r>
      <w:r>
        <w:tab/>
        <w:t>else:</w:t>
      </w:r>
    </w:p>
    <w:p w14:paraId="155B7C8A" w14:textId="77777777" w:rsidR="00A65E28" w:rsidRDefault="00A65E28" w:rsidP="00A65E28">
      <w:pPr>
        <w:pStyle w:val="B3"/>
      </w:pPr>
      <w:r>
        <w:lastRenderedPageBreak/>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1C578FF" w14:textId="77777777" w:rsidR="00A65E28" w:rsidRDefault="00A65E28" w:rsidP="00A65E28">
      <w:pPr>
        <w:pStyle w:val="Heading5"/>
        <w:rPr>
          <w:rFonts w:eastAsia="MS Mincho"/>
        </w:rPr>
      </w:pPr>
      <w:r>
        <w:rPr>
          <w:rFonts w:eastAsia="MS Mincho"/>
        </w:rPr>
        <w:t>5.2.2.4.2</w:t>
      </w:r>
      <w:r>
        <w:rPr>
          <w:rFonts w:eastAsia="MS Mincho"/>
        </w:rPr>
        <w:tab/>
        <w:t xml:space="preserve">Actions upon reception of the </w:t>
      </w:r>
      <w:r>
        <w:rPr>
          <w:rFonts w:eastAsia="MS Mincho"/>
          <w:i/>
        </w:rPr>
        <w:t>SIB1</w:t>
      </w:r>
    </w:p>
    <w:p w14:paraId="3FBFB7B0" w14:textId="77777777" w:rsidR="00A65E28" w:rsidRDefault="00A65E28" w:rsidP="00A65E28">
      <w:pPr>
        <w:rPr>
          <w:rFonts w:eastAsia="MS Mincho"/>
        </w:rPr>
      </w:pPr>
      <w:r>
        <w:t xml:space="preserve">Upon receiving the </w:t>
      </w:r>
      <w:r>
        <w:rPr>
          <w:i/>
        </w:rPr>
        <w:t>SIB1</w:t>
      </w:r>
      <w:r>
        <w:t xml:space="preserve"> the UE shall:</w:t>
      </w:r>
    </w:p>
    <w:p w14:paraId="3BF30D10" w14:textId="3C1E88E5" w:rsidR="007B410B" w:rsidRDefault="00A65E28" w:rsidP="007B410B">
      <w:pPr>
        <w:pStyle w:val="B1"/>
        <w:rPr>
          <w:ins w:id="227" w:author="CR#1657r1" w:date="2020-07-07T16:05:00Z"/>
        </w:rPr>
      </w:pPr>
      <w:r>
        <w:t>1&gt;</w:t>
      </w:r>
      <w:r>
        <w:tab/>
        <w:t xml:space="preserve">store the acquired </w:t>
      </w:r>
      <w:r>
        <w:rPr>
          <w:i/>
        </w:rPr>
        <w:t>SIB1</w:t>
      </w:r>
      <w:r>
        <w:t>;</w:t>
      </w:r>
    </w:p>
    <w:p w14:paraId="38F6A7E4" w14:textId="2398E88F" w:rsidR="00A65E28" w:rsidRDefault="007B410B" w:rsidP="007B410B">
      <w:pPr>
        <w:pStyle w:val="B1"/>
      </w:pPr>
      <w:ins w:id="228" w:author="CR#1657r1" w:date="2020-07-07T16:05:00Z">
        <w:r>
          <w:t>1&gt;</w:t>
        </w:r>
        <w:r>
          <w:tab/>
        </w:r>
        <w:r>
          <w:rPr>
            <w:lang w:val="sv-SE"/>
          </w:rPr>
          <w:t>forward</w:t>
        </w:r>
        <w:r>
          <w:t xml:space="preserve"> the received </w:t>
        </w:r>
        <w:r>
          <w:rPr>
            <w:i/>
          </w:rPr>
          <w:t>posSIB-MappingInfo</w:t>
        </w:r>
        <w:r>
          <w:rPr>
            <w:lang w:val="sv-SE"/>
          </w:rPr>
          <w:t xml:space="preserve"> </w:t>
        </w:r>
        <w:r>
          <w:t>to upper layer</w:t>
        </w:r>
        <w:r>
          <w:rPr>
            <w:lang w:val="sv-SE"/>
          </w:rPr>
          <w:t xml:space="preserve">s, </w:t>
        </w:r>
        <w:r>
          <w:rPr>
            <w:rFonts w:eastAsia="DengXian"/>
          </w:rPr>
          <w:t>if included</w:t>
        </w:r>
        <w:r>
          <w:rPr>
            <w:lang w:val="sv-SE"/>
          </w:rPr>
          <w:t>;</w:t>
        </w:r>
      </w:ins>
    </w:p>
    <w:p w14:paraId="69939E35" w14:textId="55DFB13A" w:rsidR="00A65E28" w:rsidRDefault="00A65E28" w:rsidP="00A65E28">
      <w:pPr>
        <w:pStyle w:val="B1"/>
      </w:pPr>
      <w:r>
        <w:t>1&gt;</w:t>
      </w:r>
      <w:r>
        <w:tab/>
        <w:t xml:space="preserve">if </w:t>
      </w:r>
      <w:del w:id="229" w:author="CR#1513r2" w:date="2020-07-02T16:07:00Z">
        <w:r w:rsidDel="00407F1E">
          <w:delText xml:space="preserve">the cell is not an NPN-only cell and </w:delText>
        </w:r>
      </w:del>
      <w:r>
        <w:t xml:space="preserve">the </w:t>
      </w:r>
      <w:r>
        <w:rPr>
          <w:i/>
        </w:rPr>
        <w:t>cellAccessRelatedInfo</w:t>
      </w:r>
      <w:r>
        <w:t xml:space="preserve"> contains an entry with the </w:t>
      </w:r>
      <w:r>
        <w:rPr>
          <w:i/>
        </w:rPr>
        <w:t>PLMN-Identity</w:t>
      </w:r>
      <w:r>
        <w:t xml:space="preserve"> of the selected PLMN:</w:t>
      </w:r>
    </w:p>
    <w:p w14:paraId="5F2942ED" w14:textId="77777777" w:rsidR="00A65E28" w:rsidRDefault="00A65E28" w:rsidP="00A65E28">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4CF9589C" w14:textId="1228FDAB" w:rsidR="00A65E28" w:rsidRDefault="00A65E28" w:rsidP="00A65E28">
      <w:pPr>
        <w:pStyle w:val="B1"/>
      </w:pPr>
      <w:r>
        <w:t>1&gt;</w:t>
      </w:r>
      <w:r>
        <w:tab/>
        <w:t xml:space="preserve">if the </w:t>
      </w:r>
      <w:r>
        <w:rPr>
          <w:i/>
        </w:rPr>
        <w:t>cellAccessRelatedInfo</w:t>
      </w:r>
      <w:r>
        <w:t xml:space="preserve"> contains an entry with the </w:t>
      </w:r>
      <w:r>
        <w:rPr>
          <w:i/>
        </w:rPr>
        <w:t>NPN-Identity</w:t>
      </w:r>
      <w:r>
        <w:t xml:space="preserve"> of the selected </w:t>
      </w:r>
      <w:ins w:id="230" w:author="CR#1513r2" w:date="2020-07-02T16:07:00Z">
        <w:r w:rsidR="00407F1E">
          <w:t>PLMN or SNPN</w:t>
        </w:r>
      </w:ins>
      <w:del w:id="231" w:author="CR#1513r2" w:date="2020-07-02T16:07:00Z">
        <w:r w:rsidDel="00407F1E">
          <w:delText>NPN</w:delText>
        </w:r>
      </w:del>
      <w:r>
        <w:t>:</w:t>
      </w:r>
    </w:p>
    <w:p w14:paraId="14C942B3" w14:textId="28A9A672" w:rsidR="00A65E28" w:rsidRDefault="00A65E28" w:rsidP="00A65E28">
      <w:pPr>
        <w:pStyle w:val="B2"/>
      </w:pPr>
      <w:r>
        <w:t>2&gt;</w:t>
      </w:r>
      <w:r>
        <w:tab/>
        <w:t xml:space="preserve">in the remainder of the procedures use </w:t>
      </w:r>
      <w:r>
        <w:rPr>
          <w:i/>
        </w:rPr>
        <w:t>npn-IdentityList</w:t>
      </w:r>
      <w:r>
        <w:t xml:space="preserve">, </w:t>
      </w:r>
      <w:r>
        <w:rPr>
          <w:i/>
        </w:rPr>
        <w:t>trackingAreaCode</w:t>
      </w:r>
      <w:r>
        <w:t xml:space="preserve">, and </w:t>
      </w:r>
      <w:r>
        <w:rPr>
          <w:i/>
        </w:rPr>
        <w:t>cellIdentity</w:t>
      </w:r>
      <w:r>
        <w:t xml:space="preserve"> for the cell as received in the corresponding </w:t>
      </w:r>
      <w:r>
        <w:rPr>
          <w:i/>
        </w:rPr>
        <w:t>NPN-IdentityInfo</w:t>
      </w:r>
      <w:r>
        <w:t xml:space="preserve"> containing the selected </w:t>
      </w:r>
      <w:ins w:id="232" w:author="CR#1513r2" w:date="2020-07-02T16:07:00Z">
        <w:r w:rsidR="00407F1E">
          <w:t>PLMN or SNPN</w:t>
        </w:r>
      </w:ins>
      <w:del w:id="233" w:author="CR#1513r2" w:date="2020-07-02T16:07:00Z">
        <w:r w:rsidDel="00407F1E">
          <w:delText>NPN</w:delText>
        </w:r>
      </w:del>
      <w:r>
        <w:t>;</w:t>
      </w:r>
    </w:p>
    <w:p w14:paraId="08108155" w14:textId="77777777" w:rsidR="00A65E28" w:rsidRDefault="00A65E28" w:rsidP="00A65E28">
      <w:pPr>
        <w:pStyle w:val="B1"/>
      </w:pPr>
      <w:r>
        <w:t>1&gt;</w:t>
      </w:r>
      <w:r>
        <w:tab/>
        <w:t>if in RRC_CONNECTED while T311 is not running:</w:t>
      </w:r>
    </w:p>
    <w:p w14:paraId="7C3E451C" w14:textId="77777777" w:rsidR="00A65E28" w:rsidRDefault="00A65E28" w:rsidP="00A65E28">
      <w:pPr>
        <w:pStyle w:val="B2"/>
      </w:pPr>
      <w:r>
        <w:t>2&gt;</w:t>
      </w:r>
      <w:r>
        <w:tab/>
        <w:t xml:space="preserve">disregard the </w:t>
      </w:r>
      <w:r>
        <w:rPr>
          <w:i/>
        </w:rPr>
        <w:t>frequencyBandList</w:t>
      </w:r>
      <w:r>
        <w:t>, if received, while in RRC_CONNECTED;</w:t>
      </w:r>
    </w:p>
    <w:p w14:paraId="7BEE3BF4" w14:textId="77777777" w:rsidR="00A65E28" w:rsidRDefault="00A65E28" w:rsidP="00A65E28">
      <w:pPr>
        <w:pStyle w:val="B2"/>
      </w:pPr>
      <w:r>
        <w:t>2&gt;</w:t>
      </w:r>
      <w:r>
        <w:tab/>
        <w:t xml:space="preserve">forward the </w:t>
      </w:r>
      <w:r>
        <w:rPr>
          <w:i/>
        </w:rPr>
        <w:t>cellIdentity</w:t>
      </w:r>
      <w:r>
        <w:t xml:space="preserve"> to upper layers;</w:t>
      </w:r>
    </w:p>
    <w:p w14:paraId="7D7EF859" w14:textId="77777777" w:rsidR="00A65E28" w:rsidRDefault="00A65E28" w:rsidP="00A65E28">
      <w:pPr>
        <w:pStyle w:val="B2"/>
      </w:pPr>
      <w:r>
        <w:t>2&gt;</w:t>
      </w:r>
      <w:r>
        <w:tab/>
        <w:t xml:space="preserve">forward the </w:t>
      </w:r>
      <w:r>
        <w:rPr>
          <w:i/>
        </w:rPr>
        <w:t>trackingAreaCode</w:t>
      </w:r>
      <w:r>
        <w:t xml:space="preserve"> to upper layers;</w:t>
      </w:r>
    </w:p>
    <w:p w14:paraId="0B0A6027" w14:textId="77777777" w:rsidR="00A65E28" w:rsidRDefault="00A65E28" w:rsidP="00A65E28">
      <w:pPr>
        <w:pStyle w:val="B2"/>
      </w:pPr>
      <w:r>
        <w:t>2&gt;</w:t>
      </w:r>
      <w:r>
        <w:tab/>
        <w:t xml:space="preserve">apply the configuration included in the </w:t>
      </w:r>
      <w:r>
        <w:rPr>
          <w:i/>
        </w:rPr>
        <w:t>servingCellConfigCommon</w:t>
      </w:r>
      <w:r>
        <w:t>;</w:t>
      </w:r>
    </w:p>
    <w:p w14:paraId="28176859" w14:textId="77777777" w:rsidR="00A65E28" w:rsidRDefault="00A65E28" w:rsidP="00A65E28">
      <w:pPr>
        <w:pStyle w:val="B2"/>
      </w:pPr>
      <w:r>
        <w:t>2&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50AF04E" w14:textId="77777777" w:rsidR="00A65E28" w:rsidRDefault="00A65E28" w:rsidP="00A65E28">
      <w:pPr>
        <w:pStyle w:val="B3"/>
      </w:pPr>
      <w:r>
        <w:t>3&gt;</w:t>
      </w:r>
      <w:r>
        <w:tab/>
        <w:t>use the stored version of the required SIB;</w:t>
      </w:r>
    </w:p>
    <w:p w14:paraId="2FB1AF3D" w14:textId="39631C36" w:rsidR="00A65E28" w:rsidRDefault="00A65E28" w:rsidP="00A65E28">
      <w:pPr>
        <w:pStyle w:val="B2"/>
      </w:pPr>
      <w:r>
        <w:t>2&gt;</w:t>
      </w:r>
      <w:r>
        <w:tab/>
        <w:t xml:space="preserve">else if the UE has an active BWP configured with common search space </w:t>
      </w:r>
      <w:ins w:id="234" w:author="CR#1657r1" w:date="2020-07-07T16:06:00Z">
        <w:r w:rsidR="007B410B">
          <w:t xml:space="preserve">configured with the field </w:t>
        </w:r>
        <w:r w:rsidR="007B410B">
          <w:rPr>
            <w:i/>
            <w:noProof/>
            <w:lang w:eastAsia="zh-CN"/>
          </w:rPr>
          <w:t>searchSpaceOtherSystemInformation</w:t>
        </w:r>
        <w:r w:rsidR="007B410B">
          <w:rPr>
            <w:lang w:val="en-US"/>
          </w:rPr>
          <w:t xml:space="preserve"> </w:t>
        </w:r>
      </w:ins>
      <w:r>
        <w:t>and the UE has not stored a valid version of a SIB, in accordance with sub-clause 5.2.2.2.1, of one or several required SIB(s), in accordance with sub-clause 5.2.2.1</w:t>
      </w:r>
      <w:ins w:id="235" w:author="CR#1657r1" w:date="2020-07-07T16:06:00Z">
        <w:r w:rsidR="007B410B">
          <w:t xml:space="preserve"> </w:t>
        </w:r>
        <w:r w:rsidR="007B410B">
          <w:rPr>
            <w:rFonts w:eastAsiaTheme="minorEastAsia"/>
          </w:rPr>
          <w:t>or</w:t>
        </w:r>
        <w:r w:rsidR="007B410B">
          <w:t xml:space="preserve"> </w:t>
        </w:r>
        <w:r w:rsidR="007B410B">
          <w:rPr>
            <w:lang w:val="sv-SE"/>
          </w:rPr>
          <w:t xml:space="preserve">if </w:t>
        </w:r>
        <w:r w:rsidR="007B410B">
          <w:t>request</w:t>
        </w:r>
        <w:r w:rsidR="007B410B">
          <w:rPr>
            <w:lang w:val="fi-FI"/>
          </w:rPr>
          <w:t>ed</w:t>
        </w:r>
        <w:r w:rsidR="007B410B">
          <w:t xml:space="preserve"> </w:t>
        </w:r>
        <w:r w:rsidR="007B410B">
          <w:rPr>
            <w:lang w:val="fi-FI"/>
          </w:rPr>
          <w:t>by</w:t>
        </w:r>
        <w:r w:rsidR="007B410B">
          <w:t xml:space="preserve"> </w:t>
        </w:r>
        <w:r w:rsidR="007B410B">
          <w:rPr>
            <w:lang w:val="sv-SE"/>
          </w:rPr>
          <w:t>upper</w:t>
        </w:r>
        <w:r w:rsidR="007B410B">
          <w:t xml:space="preserve"> layer</w:t>
        </w:r>
        <w:r w:rsidR="007B410B">
          <w:rPr>
            <w:lang w:val="sv-SE"/>
          </w:rPr>
          <w:t>s</w:t>
        </w:r>
      </w:ins>
      <w:r>
        <w:t>:</w:t>
      </w:r>
    </w:p>
    <w:p w14:paraId="4E9C74E7" w14:textId="77777777" w:rsidR="00A65E28" w:rsidRDefault="00A65E28" w:rsidP="00A65E28">
      <w:pPr>
        <w:pStyle w:val="B3"/>
        <w:rPr>
          <w:i/>
        </w:rPr>
      </w:pPr>
      <w:r>
        <w:t>3&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iCs/>
        </w:rPr>
        <w:t>broadcasting</w:t>
      </w:r>
      <w:r>
        <w:t>:</w:t>
      </w:r>
    </w:p>
    <w:p w14:paraId="633D8F2B" w14:textId="77777777" w:rsidR="00A65E28" w:rsidRDefault="00A65E28" w:rsidP="00A65E28">
      <w:pPr>
        <w:pStyle w:val="B4"/>
      </w:pPr>
      <w:r>
        <w:t>4&gt;</w:t>
      </w:r>
      <w:r>
        <w:tab/>
        <w:t>acquire the SI message(s) corresponding to the requested SIB(s) as defined in sub-clause 5.2.2.3.5;</w:t>
      </w:r>
    </w:p>
    <w:p w14:paraId="4BAA48E0" w14:textId="77777777" w:rsidR="00A65E28" w:rsidRDefault="00A65E28" w:rsidP="00A65E28">
      <w:pPr>
        <w:pStyle w:val="B3"/>
      </w:pPr>
      <w:r>
        <w:t>3&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CED5C3" w14:textId="01C24256" w:rsidR="007B410B" w:rsidRDefault="00A65E28" w:rsidP="007B410B">
      <w:pPr>
        <w:pStyle w:val="B4"/>
        <w:rPr>
          <w:ins w:id="236" w:author="CR#1657r1" w:date="2020-07-07T16:06:00Z"/>
        </w:rPr>
      </w:pPr>
      <w:r>
        <w:t>4&gt;</w:t>
      </w:r>
      <w:r>
        <w:tab/>
        <w:t>trigger a request to acquire the required SIB(s) as defined in sub-clause 5.2.2.3.5;</w:t>
      </w:r>
    </w:p>
    <w:p w14:paraId="36EB79AD" w14:textId="77777777" w:rsidR="007B410B" w:rsidRDefault="007B410B" w:rsidP="007B410B">
      <w:pPr>
        <w:pStyle w:val="B3"/>
        <w:rPr>
          <w:ins w:id="237" w:author="CR#1657r1" w:date="2020-07-07T16:06:00Z"/>
          <w:i/>
        </w:rPr>
      </w:pPr>
      <w:ins w:id="238" w:author="CR#1657r1" w:date="2020-07-07T16:06:00Z">
        <w:r>
          <w:t>3&gt;</w:t>
        </w:r>
        <w:r>
          <w:tab/>
          <w:t xml:space="preserve">for the SI message(s) that, according to the </w:t>
        </w:r>
        <w:r>
          <w:rPr>
            <w:i/>
            <w:lang w:val="sv-SE"/>
          </w:rPr>
          <w:t>posSI</w:t>
        </w:r>
        <w:r>
          <w:rPr>
            <w:i/>
          </w:rPr>
          <w:t>-SchedulingInfo</w:t>
        </w:r>
        <w:r>
          <w:t>, contain at least one requ</w:t>
        </w:r>
        <w:r>
          <w:rPr>
            <w:lang w:val="sv-SE"/>
          </w:rPr>
          <w:t>sted pos</w:t>
        </w:r>
        <w:r>
          <w:t xml:space="preserve">SIB and for which </w:t>
        </w:r>
        <w:r>
          <w:rPr>
            <w:i/>
            <w:lang w:val="sv-SE"/>
          </w:rPr>
          <w:t>posSI</w:t>
        </w:r>
        <w:r>
          <w:rPr>
            <w:i/>
          </w:rPr>
          <w:t>-BroadcastStatus</w:t>
        </w:r>
        <w:r>
          <w:t xml:space="preserve"> is set to </w:t>
        </w:r>
        <w:r>
          <w:rPr>
            <w:i/>
            <w:iCs/>
          </w:rPr>
          <w:t>broadcasting</w:t>
        </w:r>
        <w:r>
          <w:t>:</w:t>
        </w:r>
      </w:ins>
    </w:p>
    <w:p w14:paraId="02A7A18A" w14:textId="77777777" w:rsidR="007B410B" w:rsidRDefault="007B410B" w:rsidP="007B410B">
      <w:pPr>
        <w:pStyle w:val="B4"/>
        <w:rPr>
          <w:ins w:id="239" w:author="CR#1657r1" w:date="2020-07-07T16:06:00Z"/>
        </w:rPr>
      </w:pPr>
      <w:ins w:id="240" w:author="CR#1657r1" w:date="2020-07-07T16:06:00Z">
        <w:r>
          <w:t>4&gt;</w:t>
        </w:r>
        <w:r>
          <w:tab/>
          <w:t xml:space="preserve">acquire the SI message(s) corresponding to the requested </w:t>
        </w:r>
        <w:r>
          <w:rPr>
            <w:lang w:val="sv-SE"/>
          </w:rPr>
          <w:t>pos</w:t>
        </w:r>
        <w:r>
          <w:t>SIB(s) as defined in sub-clause 5.2.2.3.5;</w:t>
        </w:r>
      </w:ins>
    </w:p>
    <w:p w14:paraId="73ECEDBE" w14:textId="4856E745" w:rsidR="007B410B" w:rsidRDefault="007B410B" w:rsidP="007B410B">
      <w:pPr>
        <w:pStyle w:val="B3"/>
        <w:rPr>
          <w:ins w:id="241" w:author="CR#1657r1" w:date="2020-07-07T16:06:00Z"/>
        </w:rPr>
      </w:pPr>
      <w:ins w:id="242" w:author="CR#1657r1" w:date="2020-07-07T16:06:00Z">
        <w:r>
          <w:rPr>
            <w:lang w:val="fi-FI"/>
          </w:rPr>
          <w:t>3</w:t>
        </w:r>
        <w:r>
          <w:t>&gt;</w:t>
        </w:r>
      </w:ins>
      <w:ins w:id="243" w:author="CR#1657r1" w:date="2020-07-07T16:07:00Z">
        <w:r>
          <w:rPr>
            <w:lang w:val="sv-SE"/>
          </w:rPr>
          <w:tab/>
        </w:r>
      </w:ins>
      <w:ins w:id="244" w:author="CR#1657r1" w:date="2020-07-07T16:06:00Z">
        <w:r>
          <w:t xml:space="preserve">for the SI message(s) that, according to the </w:t>
        </w:r>
        <w:r>
          <w:rPr>
            <w:i/>
            <w:lang w:val="en-US"/>
          </w:rPr>
          <w:t>posSI</w:t>
        </w:r>
        <w:r>
          <w:rPr>
            <w:i/>
          </w:rPr>
          <w:t>-SchedulingInfo</w:t>
        </w:r>
        <w:r>
          <w:t>, contain at least one requ</w:t>
        </w:r>
        <w:r>
          <w:rPr>
            <w:lang w:val="sv-SE"/>
          </w:rPr>
          <w:t xml:space="preserve">sted </w:t>
        </w:r>
        <w:r>
          <w:rPr>
            <w:lang w:val="en-US"/>
          </w:rPr>
          <w:t>pos</w:t>
        </w:r>
        <w:r>
          <w:t xml:space="preserve">SIB and for which </w:t>
        </w:r>
        <w:r>
          <w:rPr>
            <w:i/>
            <w:lang w:val="en-US"/>
          </w:rPr>
          <w:t>posSI</w:t>
        </w:r>
        <w:r>
          <w:rPr>
            <w:i/>
          </w:rPr>
          <w:t>-BroadcastStatus</w:t>
        </w:r>
        <w:r>
          <w:t xml:space="preserve"> is set to </w:t>
        </w:r>
        <w:r>
          <w:rPr>
            <w:i/>
          </w:rPr>
          <w:t>notBroadcasting</w:t>
        </w:r>
        <w:r>
          <w:t>:</w:t>
        </w:r>
      </w:ins>
    </w:p>
    <w:p w14:paraId="63697E38" w14:textId="77777777" w:rsidR="007B410B" w:rsidRDefault="007B410B" w:rsidP="007B410B">
      <w:pPr>
        <w:pStyle w:val="B4"/>
        <w:rPr>
          <w:ins w:id="245" w:author="CR#1657r1" w:date="2020-07-07T16:06:00Z"/>
        </w:rPr>
      </w:pPr>
      <w:ins w:id="246" w:author="CR#1657r1" w:date="2020-07-07T16:06:00Z">
        <w:r>
          <w:rPr>
            <w:lang w:val="fi-FI"/>
          </w:rPr>
          <w:t>4</w:t>
        </w:r>
        <w:r>
          <w:t>&gt;</w:t>
        </w:r>
        <w:r>
          <w:tab/>
          <w:t>trigger a request to acquire the</w:t>
        </w:r>
        <w:r>
          <w:rPr>
            <w:lang w:val="en-US"/>
          </w:rPr>
          <w:t xml:space="preserve"> requested posSIB(s)</w:t>
        </w:r>
        <w:r>
          <w:t xml:space="preserve"> as defined in sub-clause 5.2.2.3.</w:t>
        </w:r>
        <w:r>
          <w:rPr>
            <w:lang w:val="fi-FI"/>
          </w:rPr>
          <w:t>5</w:t>
        </w:r>
        <w:r>
          <w:t>;</w:t>
        </w:r>
      </w:ins>
    </w:p>
    <w:p w14:paraId="5EBA9490" w14:textId="611C2659" w:rsidR="00A65E28" w:rsidRDefault="007B410B" w:rsidP="007B410B">
      <w:pPr>
        <w:pStyle w:val="NO"/>
        <w:pPrChange w:id="247" w:author="CR#1657r1" w:date="2020-07-07T16:07:00Z">
          <w:pPr>
            <w:pStyle w:val="B4"/>
          </w:pPr>
        </w:pPrChange>
      </w:pPr>
      <w:ins w:id="248" w:author="CR#1657r1" w:date="2020-07-07T16:06:00Z">
        <w:r>
          <w:rPr>
            <w:lang w:val="en-US"/>
          </w:rPr>
          <w:t>NOTE:</w:t>
        </w:r>
        <w:r>
          <w:rPr>
            <w:lang w:val="en-US"/>
          </w:rPr>
          <w:tab/>
          <w:t>UE may include on demand request for SIB and/or posSIB(s) in the same message.</w:t>
        </w:r>
      </w:ins>
    </w:p>
    <w:p w14:paraId="36E23453" w14:textId="52E8C5A7" w:rsidR="00A65E28" w:rsidRDefault="00A65E28" w:rsidP="00A65E28">
      <w:pPr>
        <w:pStyle w:val="B2"/>
      </w:pPr>
      <w:r>
        <w:t>2&gt;</w:t>
      </w:r>
      <w:r>
        <w:tab/>
        <w:t>else if the UE has an active BWP not configured with common search space</w:t>
      </w:r>
      <w:ins w:id="249" w:author="CR#1657r1" w:date="2020-07-07T16:07:00Z">
        <w:r w:rsidR="007B410B">
          <w:rPr>
            <w:lang w:val="sv-SE"/>
          </w:rPr>
          <w:t xml:space="preserve"> </w:t>
        </w:r>
        <w:r w:rsidR="007B410B">
          <w:t xml:space="preserve">configured with the field </w:t>
        </w:r>
        <w:r w:rsidR="007B410B">
          <w:rPr>
            <w:i/>
            <w:noProof/>
            <w:lang w:eastAsia="zh-CN"/>
          </w:rPr>
          <w:t>searchSpaceOtherSystemInformation</w:t>
        </w:r>
      </w:ins>
      <w:r>
        <w:t xml:space="preserve"> and the UE has not stored a valid version of a SIB, in accordance with </w:t>
      </w:r>
      <w:r>
        <w:lastRenderedPageBreak/>
        <w:t>sub-clause 5.2.2.2.1, of one or several required SIB(s), in accordance with sub-clause 5.2.2.1</w:t>
      </w:r>
      <w:ins w:id="250" w:author="CR#1657r1" w:date="2020-07-07T16:07:00Z">
        <w:r w:rsidR="007B410B">
          <w:t xml:space="preserve"> </w:t>
        </w:r>
        <w:r w:rsidR="007B410B">
          <w:rPr>
            <w:rFonts w:eastAsiaTheme="minorEastAsia"/>
          </w:rPr>
          <w:t>or</w:t>
        </w:r>
        <w:r w:rsidR="007B410B">
          <w:t xml:space="preserve"> </w:t>
        </w:r>
        <w:r w:rsidR="007B410B">
          <w:rPr>
            <w:lang w:val="sv-SE"/>
          </w:rPr>
          <w:t xml:space="preserve">if </w:t>
        </w:r>
        <w:r w:rsidR="007B410B">
          <w:t>request</w:t>
        </w:r>
        <w:r w:rsidR="007B410B">
          <w:rPr>
            <w:lang w:val="fi-FI"/>
          </w:rPr>
          <w:t>ed</w:t>
        </w:r>
        <w:r w:rsidR="007B410B">
          <w:t xml:space="preserve"> </w:t>
        </w:r>
        <w:r w:rsidR="007B410B">
          <w:rPr>
            <w:lang w:val="fi-FI"/>
          </w:rPr>
          <w:t>by</w:t>
        </w:r>
        <w:r w:rsidR="007B410B">
          <w:t xml:space="preserve"> </w:t>
        </w:r>
        <w:r w:rsidR="007B410B">
          <w:rPr>
            <w:lang w:val="sv-SE"/>
          </w:rPr>
          <w:t>upper</w:t>
        </w:r>
        <w:r w:rsidR="007B410B">
          <w:t xml:space="preserve"> layer</w:t>
        </w:r>
        <w:r w:rsidR="007B410B">
          <w:rPr>
            <w:lang w:val="sv-SE"/>
          </w:rPr>
          <w:t>s</w:t>
        </w:r>
      </w:ins>
      <w:r>
        <w:t>:</w:t>
      </w:r>
    </w:p>
    <w:p w14:paraId="1EFE3017" w14:textId="77777777" w:rsidR="00A65E28" w:rsidRDefault="00A65E28" w:rsidP="00A65E28">
      <w:pPr>
        <w:pStyle w:val="B3"/>
      </w:pPr>
      <w:r>
        <w:t>3&gt;</w:t>
      </w:r>
      <w:r>
        <w:tab/>
        <w:t>trigger a request to acquire the required SIB(s) as defined in sub-clause 5.2.2.3.5;</w:t>
      </w:r>
    </w:p>
    <w:p w14:paraId="1887B754" w14:textId="77777777" w:rsidR="00A65E28" w:rsidRDefault="00A65E28" w:rsidP="00A65E28">
      <w:pPr>
        <w:pStyle w:val="B1"/>
      </w:pPr>
      <w:r>
        <w:t>1&gt;</w:t>
      </w:r>
      <w:r>
        <w:tab/>
        <w:t>else:</w:t>
      </w:r>
    </w:p>
    <w:p w14:paraId="2990C43E" w14:textId="77777777" w:rsidR="00A65E28" w:rsidRDefault="00A65E28" w:rsidP="00A65E28">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31C5573D" w14:textId="77777777" w:rsidR="00A65E28" w:rsidRDefault="00A65E28" w:rsidP="00A65E28">
      <w:pPr>
        <w:pStyle w:val="B2"/>
      </w:pPr>
      <w:r>
        <w:t>2&gt;</w:t>
      </w:r>
      <w:r>
        <w:tab/>
        <w:t xml:space="preserve">if the UE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7AB09B65" w14:textId="77777777" w:rsidR="00A65E28" w:rsidRDefault="00A65E28" w:rsidP="00A65E28">
      <w:pPr>
        <w:pStyle w:val="B2"/>
        <w:spacing w:after="0"/>
      </w:pPr>
      <w:r>
        <w:t>2&gt;</w:t>
      </w:r>
      <w:r>
        <w:tab/>
        <w:t>if the UE supports an uplink channel bandwidth with a maximum transmission bandwidth configuration (see TS 38.101-1 [15] and TS 38.101-2 [39]) which</w:t>
      </w:r>
    </w:p>
    <w:p w14:paraId="64466288" w14:textId="77777777" w:rsidR="00A65E28" w:rsidRDefault="00A65E28" w:rsidP="00A65E28">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7B3EEA86" w14:textId="77777777" w:rsidR="00A65E28" w:rsidRDefault="00A65E28" w:rsidP="00A65E28">
      <w:pPr>
        <w:pStyle w:val="B3"/>
      </w:pPr>
      <w:r>
        <w:t>-</w:t>
      </w:r>
      <w:r>
        <w:tab/>
        <w:t>is wider than or equal to the bandwidth of the initial uplink BWP, and</w:t>
      </w:r>
    </w:p>
    <w:p w14:paraId="37B7FED5" w14:textId="77777777" w:rsidR="00A65E28" w:rsidRDefault="00A65E28" w:rsidP="00A65E28">
      <w:pPr>
        <w:pStyle w:val="B2"/>
        <w:spacing w:after="0"/>
      </w:pPr>
      <w:r>
        <w:t>2&gt;</w:t>
      </w:r>
      <w:r>
        <w:tab/>
        <w:t>if the UE supports a downlink channel bandwidth with a maximum transmission bandwidth configuration (see TS 38.101-1 [15] and TS 38.101-2 [39]) which</w:t>
      </w:r>
    </w:p>
    <w:p w14:paraId="28B7F770" w14:textId="77777777" w:rsidR="00A65E28" w:rsidRDefault="00A65E28" w:rsidP="00A65E28">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349C5729" w14:textId="77777777" w:rsidR="00A65E28" w:rsidRDefault="00A65E28" w:rsidP="00A65E28">
      <w:pPr>
        <w:pStyle w:val="B3"/>
      </w:pPr>
      <w:r>
        <w:t>-</w:t>
      </w:r>
      <w:r>
        <w:tab/>
        <w:t>is wider than or equal to the bandwidth of the initial downlink BWP:</w:t>
      </w:r>
    </w:p>
    <w:p w14:paraId="6CC880B5" w14:textId="665BB33B" w:rsidR="00A65E28" w:rsidDel="00B76386" w:rsidRDefault="00A65E28" w:rsidP="00A65E28">
      <w:pPr>
        <w:pStyle w:val="B3"/>
        <w:spacing w:after="0"/>
        <w:rPr>
          <w:del w:id="251" w:author="CR#1697" w:date="2020-07-09T00:50:00Z"/>
        </w:rPr>
      </w:pPr>
      <w:del w:id="252" w:author="CR#1697" w:date="2020-07-09T00:50:00Z">
        <w:r w:rsidDel="00B76386">
          <w:delText>3&gt;</w:delText>
        </w:r>
        <w:r w:rsidDel="00B76386">
          <w:tab/>
          <w:delText>apply a supported uplink channel bandwidth with a maximum transmission bandwidth which</w:delText>
        </w:r>
      </w:del>
    </w:p>
    <w:p w14:paraId="62FE7E29" w14:textId="621FF80A" w:rsidR="00A65E28" w:rsidDel="00B76386" w:rsidRDefault="00A65E28" w:rsidP="00A65E28">
      <w:pPr>
        <w:pStyle w:val="B4"/>
        <w:spacing w:after="0"/>
        <w:rPr>
          <w:del w:id="253" w:author="CR#1697" w:date="2020-07-09T00:50:00Z"/>
        </w:rPr>
      </w:pPr>
      <w:del w:id="254" w:author="CR#1697" w:date="2020-07-09T00:50:00Z">
        <w:r w:rsidDel="00B76386">
          <w:delText>-</w:delText>
        </w:r>
        <w:r w:rsidDel="00B76386">
          <w:tab/>
          <w:delText xml:space="preserve">is contained within the </w:delText>
        </w:r>
        <w:r w:rsidDel="00B76386">
          <w:rPr>
            <w:i/>
          </w:rPr>
          <w:delText>carrierBandwidth</w:delText>
        </w:r>
        <w:r w:rsidDel="00B76386">
          <w:delText xml:space="preserve"> indicated in </w:delText>
        </w:r>
        <w:r w:rsidDel="00B76386">
          <w:rPr>
            <w:i/>
          </w:rPr>
          <w:delText>uplinkConfigCommon</w:delText>
        </w:r>
        <w:r w:rsidDel="00B76386">
          <w:delText xml:space="preserve"> for the SCS of the initial uplink BWP, and which</w:delText>
        </w:r>
      </w:del>
    </w:p>
    <w:p w14:paraId="583AE600" w14:textId="72AB0D07" w:rsidR="00A65E28" w:rsidDel="00B76386" w:rsidRDefault="00A65E28" w:rsidP="00A65E28">
      <w:pPr>
        <w:pStyle w:val="B4"/>
        <w:rPr>
          <w:del w:id="255" w:author="CR#1697" w:date="2020-07-09T00:50:00Z"/>
        </w:rPr>
      </w:pPr>
      <w:del w:id="256" w:author="CR#1697" w:date="2020-07-09T00:50:00Z">
        <w:r w:rsidDel="00B76386">
          <w:delText>-</w:delText>
        </w:r>
        <w:r w:rsidDel="00B76386">
          <w:tab/>
          <w:delText>is wider than or equal to the bandwidth of the initial BWP for the uplink;</w:delText>
        </w:r>
      </w:del>
    </w:p>
    <w:p w14:paraId="6696788C" w14:textId="0A46E5FC" w:rsidR="00A65E28" w:rsidDel="00B76386" w:rsidRDefault="00A65E28" w:rsidP="00A65E28">
      <w:pPr>
        <w:pStyle w:val="B3"/>
        <w:spacing w:after="0"/>
        <w:rPr>
          <w:del w:id="257" w:author="CR#1697" w:date="2020-07-09T00:50:00Z"/>
        </w:rPr>
      </w:pPr>
      <w:del w:id="258" w:author="CR#1697" w:date="2020-07-09T00:50:00Z">
        <w:r w:rsidDel="00B76386">
          <w:delText>3&gt;</w:delText>
        </w:r>
        <w:r w:rsidDel="00B76386">
          <w:tab/>
          <w:delText>apply a supported downlink channel bandwidth with a maximum transmission bandwidth which</w:delText>
        </w:r>
      </w:del>
    </w:p>
    <w:p w14:paraId="359B77F0" w14:textId="5097EA5D" w:rsidR="00A65E28" w:rsidDel="00B76386" w:rsidRDefault="00A65E28" w:rsidP="00A65E28">
      <w:pPr>
        <w:pStyle w:val="B4"/>
        <w:spacing w:after="0"/>
        <w:rPr>
          <w:del w:id="259" w:author="CR#1697" w:date="2020-07-09T00:50:00Z"/>
        </w:rPr>
      </w:pPr>
      <w:del w:id="260" w:author="CR#1697" w:date="2020-07-09T00:50:00Z">
        <w:r w:rsidDel="00B76386">
          <w:delText>-</w:delText>
        </w:r>
        <w:r w:rsidDel="00B76386">
          <w:tab/>
          <w:delText xml:space="preserve">is contained within the </w:delText>
        </w:r>
        <w:r w:rsidDel="00B76386">
          <w:rPr>
            <w:i/>
          </w:rPr>
          <w:delText>carrierBandwidth</w:delText>
        </w:r>
        <w:r w:rsidDel="00B76386">
          <w:delText xml:space="preserve"> indicated in </w:delText>
        </w:r>
        <w:r w:rsidDel="00B76386">
          <w:rPr>
            <w:i/>
          </w:rPr>
          <w:delText>downlinkConfigCommon</w:delText>
        </w:r>
        <w:r w:rsidDel="00B76386">
          <w:delText xml:space="preserve"> for the SCS of the initial downlink BWP, and which</w:delText>
        </w:r>
      </w:del>
    </w:p>
    <w:p w14:paraId="28550D4D" w14:textId="1CA294E1" w:rsidR="00A65E28" w:rsidDel="00B76386" w:rsidRDefault="00A65E28" w:rsidP="00A65E28">
      <w:pPr>
        <w:pStyle w:val="B4"/>
        <w:rPr>
          <w:del w:id="261" w:author="CR#1697" w:date="2020-07-09T00:50:00Z"/>
        </w:rPr>
      </w:pPr>
      <w:del w:id="262" w:author="CR#1697" w:date="2020-07-09T00:50:00Z">
        <w:r w:rsidDel="00B76386">
          <w:delText>-</w:delText>
        </w:r>
        <w:r w:rsidDel="00B76386">
          <w:tab/>
          <w:delText>is wider than or equal to the bandwidth of the initial BWP for the downlink;</w:delText>
        </w:r>
      </w:del>
    </w:p>
    <w:p w14:paraId="61EC1804" w14:textId="600C1131" w:rsidR="00A65E28" w:rsidDel="00B76386" w:rsidRDefault="00A65E28" w:rsidP="00A65E28">
      <w:pPr>
        <w:pStyle w:val="B3"/>
        <w:rPr>
          <w:del w:id="263" w:author="CR#1697" w:date="2020-07-09T00:50:00Z"/>
        </w:rPr>
      </w:pPr>
      <w:del w:id="264" w:author="CR#1697" w:date="2020-07-09T00:50:00Z">
        <w:r w:rsidDel="00B76386">
          <w:delText>3&gt;</w:delText>
        </w:r>
        <w:r w:rsidDel="00B76386">
          <w:tab/>
          <w:delText xml:space="preserve">select the first frequency band in the </w:delText>
        </w:r>
        <w:r w:rsidDel="00B76386">
          <w:rPr>
            <w:i/>
          </w:rPr>
          <w:delText>frequencyBandList</w:delText>
        </w:r>
        <w:r w:rsidDel="00B76386">
          <w:delText xml:space="preserve">, for FDD from </w:delText>
        </w:r>
        <w:r w:rsidDel="00B76386">
          <w:rPr>
            <w:i/>
            <w:iCs/>
          </w:rPr>
          <w:delText>frequencyBandList</w:delText>
        </w:r>
        <w:r w:rsidDel="00B76386">
          <w:delText xml:space="preserve"> for uplink, or for TDD from </w:delText>
        </w:r>
        <w:r w:rsidDel="00B76386">
          <w:rPr>
            <w:i/>
            <w:iCs/>
          </w:rPr>
          <w:delText xml:space="preserve">frequencyBandList </w:delText>
        </w:r>
        <w:r w:rsidDel="00B76386">
          <w:delText>for downlink,</w:delText>
        </w:r>
        <w:r w:rsidDel="00B76386">
          <w:rPr>
            <w:i/>
          </w:rPr>
          <w:delText xml:space="preserve"> </w:delText>
        </w:r>
        <w:r w:rsidDel="00B76386">
          <w:delText xml:space="preserve">which the UE supports and for which the UE supports at least one of the </w:delText>
        </w:r>
        <w:r w:rsidDel="00B76386">
          <w:rPr>
            <w:i/>
          </w:rPr>
          <w:delText>additionalSpectrumEmission</w:delText>
        </w:r>
        <w:r w:rsidDel="00B76386">
          <w:delText xml:space="preserve"> values in</w:delText>
        </w:r>
        <w:r w:rsidDel="00B76386">
          <w:rPr>
            <w:i/>
          </w:rPr>
          <w:delText xml:space="preserve"> nr-NS-PmaxList</w:delText>
        </w:r>
        <w:r w:rsidDel="00B76386">
          <w:delText>, if present;</w:delText>
        </w:r>
      </w:del>
    </w:p>
    <w:p w14:paraId="39623183" w14:textId="186539DD" w:rsidR="00A65E28" w:rsidDel="00B76386" w:rsidRDefault="00A65E28" w:rsidP="00A65E28">
      <w:pPr>
        <w:pStyle w:val="B3"/>
        <w:rPr>
          <w:del w:id="265" w:author="CR#1697" w:date="2020-07-09T00:50:00Z"/>
        </w:rPr>
      </w:pPr>
      <w:del w:id="266" w:author="CR#1697" w:date="2020-07-09T00:50:00Z">
        <w:r w:rsidDel="00B76386">
          <w:delText>3&gt;</w:delText>
        </w:r>
        <w:r w:rsidDel="00B76386">
          <w:tab/>
          <w:delText xml:space="preserve">forward the </w:delText>
        </w:r>
        <w:r w:rsidDel="00B76386">
          <w:rPr>
            <w:i/>
          </w:rPr>
          <w:delText>cellIdentity</w:delText>
        </w:r>
        <w:r w:rsidDel="00B76386">
          <w:delText xml:space="preserve"> to upper layers;</w:delText>
        </w:r>
      </w:del>
    </w:p>
    <w:p w14:paraId="07124330" w14:textId="220C2706" w:rsidR="00A65E28" w:rsidRDefault="00A65E28" w:rsidP="00A65E28">
      <w:pPr>
        <w:pStyle w:val="B3"/>
      </w:pPr>
      <w:r>
        <w:t>3&gt;</w:t>
      </w:r>
      <w:r>
        <w:tab/>
        <w:t xml:space="preserve">if </w:t>
      </w:r>
      <w:r>
        <w:rPr>
          <w:i/>
        </w:rPr>
        <w:t>trackingAreaCode</w:t>
      </w:r>
      <w:r>
        <w:t xml:space="preserve"> is not provided for the selected PLMN nor the registered PLMN nor PLMN of the equivalent PLMN list</w:t>
      </w:r>
      <w:del w:id="267" w:author="CR#1513r2" w:date="2020-07-02T16:08:00Z">
        <w:r w:rsidDel="00407F1E">
          <w:delText xml:space="preserve"> nor the selected NPN nor the registered NPN</w:delText>
        </w:r>
      </w:del>
      <w:r>
        <w:t>:</w:t>
      </w:r>
    </w:p>
    <w:p w14:paraId="62A83EAF" w14:textId="77777777" w:rsidR="00A65E28" w:rsidRDefault="00A65E28" w:rsidP="00A65E28">
      <w:pPr>
        <w:pStyle w:val="B4"/>
      </w:pPr>
      <w:r>
        <w:t>4&gt;</w:t>
      </w:r>
      <w:r>
        <w:tab/>
        <w:t>consider the cell as barred in accordance with TS 38.304 [20];</w:t>
      </w:r>
    </w:p>
    <w:p w14:paraId="6B79ACE4" w14:textId="77777777" w:rsidR="00A65E28" w:rsidRDefault="00A65E28" w:rsidP="00A65E28">
      <w:pPr>
        <w:pStyle w:val="B4"/>
      </w:pPr>
      <w:r>
        <w:t>4&gt;</w:t>
      </w:r>
      <w:r>
        <w:tab/>
        <w:t xml:space="preserve">if </w:t>
      </w:r>
      <w:r>
        <w:rPr>
          <w:i/>
        </w:rPr>
        <w:t>intraFreqReselection</w:t>
      </w:r>
      <w:r>
        <w:t xml:space="preserve"> is set to notAllowed:</w:t>
      </w:r>
    </w:p>
    <w:p w14:paraId="35EAA78E" w14:textId="77777777" w:rsidR="00A65E28" w:rsidRDefault="00A65E28" w:rsidP="00A65E28">
      <w:pPr>
        <w:pStyle w:val="B5"/>
      </w:pPr>
      <w:r>
        <w:t>5&gt;</w:t>
      </w:r>
      <w:r>
        <w:tab/>
        <w:t>consider cell re-selection to other cells on the same frequency as the barred cell as not allowed, as specified in TS 38.304 [20];</w:t>
      </w:r>
    </w:p>
    <w:p w14:paraId="062ACED4" w14:textId="77777777" w:rsidR="00A65E28" w:rsidRDefault="00A65E28" w:rsidP="00A65E28">
      <w:pPr>
        <w:pStyle w:val="B4"/>
      </w:pPr>
      <w:r>
        <w:t>4&gt;</w:t>
      </w:r>
      <w:r>
        <w:tab/>
        <w:t>else:</w:t>
      </w:r>
    </w:p>
    <w:p w14:paraId="334D3F22" w14:textId="77777777" w:rsidR="00A65E28" w:rsidRDefault="00A65E28" w:rsidP="00A65E28">
      <w:pPr>
        <w:pStyle w:val="B5"/>
      </w:pPr>
      <w:r>
        <w:t>5&gt;</w:t>
      </w:r>
      <w:r>
        <w:tab/>
        <w:t>consider cell re-selection to other cells on the same frequency as the barred cell as allowed, as specified in TS 38.304 [20];</w:t>
      </w:r>
    </w:p>
    <w:p w14:paraId="2D5E8ABE" w14:textId="29D3757D" w:rsidR="00B76386" w:rsidRDefault="00B76386" w:rsidP="00B76386">
      <w:pPr>
        <w:pStyle w:val="B3"/>
        <w:rPr>
          <w:ins w:id="268" w:author="CR#1697" w:date="2020-07-09T00:52:00Z"/>
        </w:rPr>
      </w:pPr>
      <w:ins w:id="269" w:author="CR#1697" w:date="2020-07-09T00:52:00Z">
        <w:r>
          <w:t>3&gt;</w:t>
        </w:r>
        <w:r>
          <w:tab/>
          <w:t xml:space="preserve">else if UE is IAB-MT and if </w:t>
        </w:r>
        <w:r>
          <w:rPr>
            <w:i/>
            <w:iCs/>
          </w:rPr>
          <w:t>iab-Support</w:t>
        </w:r>
        <w:r>
          <w:t xml:space="preserve"> is not provided for the selected PLMN nor the registered PLMN nor PLMN of the equivalent PLMN list :</w:t>
        </w:r>
      </w:ins>
    </w:p>
    <w:p w14:paraId="1EFD6248" w14:textId="3D97DE8F" w:rsidR="00B76386" w:rsidRDefault="00B76386" w:rsidP="00B76386">
      <w:pPr>
        <w:pStyle w:val="B4"/>
        <w:rPr>
          <w:ins w:id="270" w:author="CR#1697" w:date="2020-07-09T00:52:00Z"/>
          <w:rFonts w:ascii="Malgun Gothic" w:eastAsiaTheme="minorEastAsia" w:hAnsi="Malgun Gothic"/>
        </w:rPr>
      </w:pPr>
      <w:ins w:id="271" w:author="CR#1697" w:date="2020-07-09T00:52:00Z">
        <w:r>
          <w:t>4&gt;</w:t>
        </w:r>
        <w:r>
          <w:tab/>
          <w:t>consider the cell as barred for IAB-MT in accordance with TS 38.304 [20];</w:t>
        </w:r>
      </w:ins>
    </w:p>
    <w:p w14:paraId="357BC3F5" w14:textId="77777777" w:rsidR="00A65E28" w:rsidRDefault="00A65E28" w:rsidP="00A65E28">
      <w:pPr>
        <w:pStyle w:val="B3"/>
      </w:pPr>
      <w:r>
        <w:t>3&gt;</w:t>
      </w:r>
      <w:r>
        <w:tab/>
        <w:t>else:</w:t>
      </w:r>
    </w:p>
    <w:p w14:paraId="29AF6292" w14:textId="77777777" w:rsidR="00B76386" w:rsidRDefault="00B76386" w:rsidP="00B76386">
      <w:pPr>
        <w:pStyle w:val="B4"/>
        <w:rPr>
          <w:ins w:id="272" w:author="CR#1697" w:date="2020-07-09T00:52:00Z"/>
        </w:rPr>
      </w:pPr>
      <w:ins w:id="273" w:author="CR#1697" w:date="2020-07-09T00:52:00Z">
        <w:r>
          <w:t>4&gt;</w:t>
        </w:r>
        <w:r>
          <w:tab/>
          <w:t>apply a supported uplink channel bandwidth with a maximum transmission bandwidth which</w:t>
        </w:r>
      </w:ins>
    </w:p>
    <w:p w14:paraId="48654DD4" w14:textId="77777777" w:rsidR="00B76386" w:rsidRDefault="00B76386" w:rsidP="00B76386">
      <w:pPr>
        <w:pStyle w:val="B4"/>
        <w:spacing w:after="0"/>
        <w:rPr>
          <w:ins w:id="274" w:author="CR#1697" w:date="2020-07-09T00:52:00Z"/>
        </w:rPr>
      </w:pPr>
      <w:ins w:id="275" w:author="CR#1697" w:date="2020-07-09T00:52:00Z">
        <w:r>
          <w:lastRenderedPageBreak/>
          <w:t>-</w:t>
        </w:r>
        <w:r>
          <w:tab/>
          <w:t xml:space="preserve">is contained within the </w:t>
        </w:r>
        <w:r>
          <w:rPr>
            <w:i/>
          </w:rPr>
          <w:t>carrierBandwidth</w:t>
        </w:r>
        <w:r>
          <w:t xml:space="preserve"> indicated in </w:t>
        </w:r>
        <w:r>
          <w:rPr>
            <w:i/>
          </w:rPr>
          <w:t>uplinkConfigCommon</w:t>
        </w:r>
        <w:r>
          <w:t xml:space="preserve"> for the SCS of the initial uplink BWP, and which</w:t>
        </w:r>
      </w:ins>
    </w:p>
    <w:p w14:paraId="7167AB8F" w14:textId="77777777" w:rsidR="00B76386" w:rsidRDefault="00B76386" w:rsidP="00B76386">
      <w:pPr>
        <w:pStyle w:val="B4"/>
        <w:rPr>
          <w:ins w:id="276" w:author="CR#1697" w:date="2020-07-09T00:52:00Z"/>
        </w:rPr>
      </w:pPr>
      <w:ins w:id="277" w:author="CR#1697" w:date="2020-07-09T00:52:00Z">
        <w:r>
          <w:t>-</w:t>
        </w:r>
        <w:r>
          <w:tab/>
          <w:t>is wider than or equal to the bandwidth of the initial BWP for the uplink;</w:t>
        </w:r>
      </w:ins>
    </w:p>
    <w:p w14:paraId="312D7C38" w14:textId="77777777" w:rsidR="00B76386" w:rsidRDefault="00B76386" w:rsidP="00B76386">
      <w:pPr>
        <w:pStyle w:val="B4"/>
        <w:rPr>
          <w:ins w:id="278" w:author="CR#1697" w:date="2020-07-09T00:52:00Z"/>
        </w:rPr>
      </w:pPr>
      <w:ins w:id="279" w:author="CR#1697" w:date="2020-07-09T00:52:00Z">
        <w:r>
          <w:t>4&gt;</w:t>
        </w:r>
        <w:r>
          <w:tab/>
          <w:t xml:space="preserve">apply a supported downlink channel bandwidth with a maximum transmission bandwidth which </w:t>
        </w:r>
      </w:ins>
    </w:p>
    <w:p w14:paraId="39034025" w14:textId="77777777" w:rsidR="00B76386" w:rsidRDefault="00B76386" w:rsidP="00B76386">
      <w:pPr>
        <w:pStyle w:val="B4"/>
        <w:spacing w:after="0"/>
        <w:ind w:firstLine="0"/>
        <w:rPr>
          <w:ins w:id="280" w:author="CR#1697" w:date="2020-07-09T00:52:00Z"/>
        </w:rPr>
      </w:pPr>
      <w:ins w:id="281" w:author="CR#1697" w:date="2020-07-09T00:52:00Z">
        <w:r>
          <w:t xml:space="preserve">- is contained within the </w:t>
        </w:r>
        <w:r>
          <w:rPr>
            <w:i/>
          </w:rPr>
          <w:t>carrierBandwidth</w:t>
        </w:r>
        <w:r>
          <w:t xml:space="preserve"> indicated in </w:t>
        </w:r>
        <w:r>
          <w:rPr>
            <w:i/>
          </w:rPr>
          <w:t>downlinkConfigCommon</w:t>
        </w:r>
        <w:r>
          <w:t xml:space="preserve"> for the SCS of the initial downlink BWP, and which</w:t>
        </w:r>
      </w:ins>
    </w:p>
    <w:p w14:paraId="4CC09013" w14:textId="77777777" w:rsidR="00B76386" w:rsidRDefault="00B76386" w:rsidP="00B76386">
      <w:pPr>
        <w:pStyle w:val="B4"/>
        <w:ind w:firstLine="0"/>
        <w:rPr>
          <w:ins w:id="282" w:author="CR#1697" w:date="2020-07-09T00:52:00Z"/>
        </w:rPr>
      </w:pPr>
      <w:ins w:id="283" w:author="CR#1697" w:date="2020-07-09T00:52:00Z">
        <w:r>
          <w:t>- is wider than or equal to the bandwidth of the initial BWP for the downlink;</w:t>
        </w:r>
      </w:ins>
    </w:p>
    <w:p w14:paraId="1264116E" w14:textId="77777777" w:rsidR="00B76386" w:rsidRDefault="00B76386" w:rsidP="00B76386">
      <w:pPr>
        <w:pStyle w:val="B4"/>
        <w:rPr>
          <w:ins w:id="284" w:author="CR#1697" w:date="2020-07-09T00:52:00Z"/>
        </w:rPr>
      </w:pPr>
      <w:ins w:id="285" w:author="CR#1697" w:date="2020-07-09T00:52:00Z">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ins>
    </w:p>
    <w:p w14:paraId="23FD6B59" w14:textId="77777777" w:rsidR="00B76386" w:rsidRDefault="00B76386" w:rsidP="00B76386">
      <w:pPr>
        <w:pStyle w:val="B4"/>
        <w:rPr>
          <w:ins w:id="286" w:author="CR#1697" w:date="2020-07-09T00:52:00Z"/>
        </w:rPr>
      </w:pPr>
      <w:ins w:id="287" w:author="CR#1697" w:date="2020-07-09T00:52:00Z">
        <w:r>
          <w:t>4&gt;</w:t>
        </w:r>
        <w:r>
          <w:tab/>
          <w:t xml:space="preserve">forward the </w:t>
        </w:r>
        <w:r>
          <w:rPr>
            <w:i/>
          </w:rPr>
          <w:t>cellIdentity</w:t>
        </w:r>
        <w:r>
          <w:t xml:space="preserve"> to upper layers;</w:t>
        </w:r>
      </w:ins>
    </w:p>
    <w:p w14:paraId="68196837" w14:textId="77777777" w:rsidR="00A65E28" w:rsidRDefault="00A65E28" w:rsidP="00A65E28">
      <w:pPr>
        <w:pStyle w:val="B4"/>
      </w:pPr>
      <w:r>
        <w:t>4&gt;</w:t>
      </w:r>
      <w:r>
        <w:tab/>
        <w:t xml:space="preserve">forward the </w:t>
      </w:r>
      <w:r>
        <w:rPr>
          <w:i/>
        </w:rPr>
        <w:t>trackingAreaCode</w:t>
      </w:r>
      <w:r>
        <w:t xml:space="preserve"> to upper layers;</w:t>
      </w:r>
    </w:p>
    <w:p w14:paraId="31BFFA7F" w14:textId="7AF9E223" w:rsidR="00A65E28" w:rsidRDefault="00B76386" w:rsidP="00A65E28">
      <w:pPr>
        <w:pStyle w:val="B3"/>
      </w:pPr>
      <w:ins w:id="288" w:author="CR#1697" w:date="2020-07-09T00:53:00Z">
        <w:r>
          <w:t>4</w:t>
        </w:r>
      </w:ins>
      <w:del w:id="289" w:author="CR#1697" w:date="2020-07-09T00:53:00Z">
        <w:r w:rsidR="00A65E28" w:rsidDel="00B76386">
          <w:delText>3</w:delText>
        </w:r>
      </w:del>
      <w:r w:rsidR="00A65E28">
        <w:t>&gt;</w:t>
      </w:r>
      <w:r w:rsidR="00A65E28">
        <w:tab/>
        <w:t>forward the PLMN identity or SNPN identity or PNI-NPN identity to upper layers;</w:t>
      </w:r>
    </w:p>
    <w:p w14:paraId="2CF99EEC" w14:textId="5F654090" w:rsidR="00A65E28" w:rsidRDefault="00B76386" w:rsidP="00A65E28">
      <w:pPr>
        <w:pStyle w:val="B3"/>
      </w:pPr>
      <w:ins w:id="290" w:author="CR#1697" w:date="2020-07-09T00:53:00Z">
        <w:r>
          <w:t>4</w:t>
        </w:r>
      </w:ins>
      <w:del w:id="291" w:author="CR#1697" w:date="2020-07-09T00:53:00Z">
        <w:r w:rsidR="00A65E28" w:rsidDel="00B76386">
          <w:delText>3</w:delText>
        </w:r>
      </w:del>
      <w:r w:rsidR="00A65E28">
        <w:t>&gt;</w:t>
      </w:r>
      <w:r w:rsidR="00A65E28">
        <w:tab/>
        <w:t>if in RRC_INACTIVE and the forwarded information does not trigger message transmission by upper layers:</w:t>
      </w:r>
    </w:p>
    <w:p w14:paraId="7F5293D4" w14:textId="4A6ACB39" w:rsidR="00A65E28" w:rsidRDefault="00B76386" w:rsidP="00A65E28">
      <w:pPr>
        <w:pStyle w:val="B4"/>
      </w:pPr>
      <w:ins w:id="292" w:author="CR#1697" w:date="2020-07-09T00:53:00Z">
        <w:r>
          <w:t>5</w:t>
        </w:r>
      </w:ins>
      <w:del w:id="293" w:author="CR#1697" w:date="2020-07-09T00:53:00Z">
        <w:r w:rsidR="00A65E28" w:rsidDel="00B76386">
          <w:delText>4</w:delText>
        </w:r>
      </w:del>
      <w:r w:rsidR="00A65E28">
        <w:t>&gt;</w:t>
      </w:r>
      <w:r w:rsidR="00A65E28">
        <w:tab/>
        <w:t xml:space="preserve">if the serving cell does not belong to the configured </w:t>
      </w:r>
      <w:r w:rsidR="00A65E28">
        <w:rPr>
          <w:i/>
        </w:rPr>
        <w:t>ran-NotificationAreaInfo</w:t>
      </w:r>
      <w:r w:rsidR="00A65E28">
        <w:t>:</w:t>
      </w:r>
    </w:p>
    <w:p w14:paraId="1DFE32E4" w14:textId="7E032DA8" w:rsidR="00A65E28" w:rsidRDefault="00B76386" w:rsidP="00A65E28">
      <w:pPr>
        <w:pStyle w:val="B5"/>
      </w:pPr>
      <w:ins w:id="294" w:author="CR#1697" w:date="2020-07-09T00:53:00Z">
        <w:r>
          <w:t>6</w:t>
        </w:r>
      </w:ins>
      <w:del w:id="295" w:author="CR#1697" w:date="2020-07-09T00:53:00Z">
        <w:r w:rsidR="00A65E28" w:rsidDel="00B76386">
          <w:delText>5</w:delText>
        </w:r>
      </w:del>
      <w:r w:rsidR="00A65E28">
        <w:t>&gt;</w:t>
      </w:r>
      <w:r w:rsidR="00A65E28">
        <w:tab/>
        <w:t>initiate an RNA update as specified in 5.3.13.8;</w:t>
      </w:r>
    </w:p>
    <w:p w14:paraId="3BF30682" w14:textId="5AFB9212" w:rsidR="00A65E28" w:rsidRDefault="00B76386" w:rsidP="00A65E28">
      <w:pPr>
        <w:pStyle w:val="B3"/>
      </w:pPr>
      <w:ins w:id="296" w:author="CR#1697" w:date="2020-07-09T00:53:00Z">
        <w:r>
          <w:t>4</w:t>
        </w:r>
      </w:ins>
      <w:del w:id="297" w:author="CR#1697" w:date="2020-07-09T00:53:00Z">
        <w:r w:rsidR="00A65E28" w:rsidDel="00B76386">
          <w:delText>3</w:delText>
        </w:r>
      </w:del>
      <w:r w:rsidR="00A65E28">
        <w:t>&gt;</w:t>
      </w:r>
      <w:r w:rsidR="00A65E28">
        <w:tab/>
        <w:t xml:space="preserve">forward the </w:t>
      </w:r>
      <w:r w:rsidR="00A65E28">
        <w:rPr>
          <w:i/>
        </w:rPr>
        <w:t>ims-EmergencySupport</w:t>
      </w:r>
      <w:r w:rsidR="00A65E28">
        <w:t xml:space="preserve"> to upper layers, if present;</w:t>
      </w:r>
    </w:p>
    <w:p w14:paraId="39BD625B" w14:textId="001FA91D" w:rsidR="00176AF3" w:rsidRDefault="00B76386" w:rsidP="00176AF3">
      <w:pPr>
        <w:pStyle w:val="B3"/>
        <w:rPr>
          <w:ins w:id="298" w:author="CR#1670" w:date="2020-07-08T18:11:00Z"/>
        </w:rPr>
      </w:pPr>
      <w:ins w:id="299" w:author="CR#1697" w:date="2020-07-09T00:53:00Z">
        <w:r>
          <w:t>4</w:t>
        </w:r>
      </w:ins>
      <w:ins w:id="300" w:author="CR#1670" w:date="2020-07-08T18:11:00Z">
        <w:del w:id="301" w:author="CR#1697" w:date="2020-07-09T00:53:00Z">
          <w:r w:rsidR="00176AF3" w:rsidDel="00B76386">
            <w:delText>3</w:delText>
          </w:r>
        </w:del>
        <w:r w:rsidR="00176AF3">
          <w:t>&gt;</w:t>
        </w:r>
        <w:r w:rsidR="00176AF3">
          <w:tab/>
          <w:t xml:space="preserve">forward the </w:t>
        </w:r>
        <w:r w:rsidR="00176AF3">
          <w:rPr>
            <w:i/>
          </w:rPr>
          <w:t>eCallOverIMS-Support</w:t>
        </w:r>
        <w:r w:rsidR="00176AF3">
          <w:t xml:space="preserve"> to upper layers, if present;</w:t>
        </w:r>
      </w:ins>
    </w:p>
    <w:p w14:paraId="754D6D1C" w14:textId="59A77894" w:rsidR="00A65E28" w:rsidRDefault="00B76386" w:rsidP="00A65E28">
      <w:pPr>
        <w:pStyle w:val="B3"/>
      </w:pPr>
      <w:ins w:id="302" w:author="CR#1697" w:date="2020-07-09T00:53:00Z">
        <w:r>
          <w:t>4</w:t>
        </w:r>
      </w:ins>
      <w:del w:id="303" w:author="CR#1697" w:date="2020-07-09T00:53:00Z">
        <w:r w:rsidR="00A65E28" w:rsidDel="00B76386">
          <w:delText>3</w:delText>
        </w:r>
      </w:del>
      <w:r w:rsidR="00A65E28">
        <w:t>&gt;</w:t>
      </w:r>
      <w:r w:rsidR="00A65E28">
        <w:tab/>
        <w:t xml:space="preserve">forward the </w:t>
      </w:r>
      <w:r w:rsidR="00A65E28">
        <w:rPr>
          <w:i/>
        </w:rPr>
        <w:t xml:space="preserve">uac-AccessCategory1-SelectionAssistanceInfo </w:t>
      </w:r>
      <w:r w:rsidR="00A65E28">
        <w:t>to upper layers, if present;</w:t>
      </w:r>
    </w:p>
    <w:p w14:paraId="365FBABE" w14:textId="08C9A4B4" w:rsidR="00A65E28" w:rsidRDefault="00B76386" w:rsidP="00A65E28">
      <w:pPr>
        <w:pStyle w:val="B3"/>
      </w:pPr>
      <w:ins w:id="304" w:author="CR#1697" w:date="2020-07-09T00:53:00Z">
        <w:r>
          <w:t>4</w:t>
        </w:r>
      </w:ins>
      <w:del w:id="305" w:author="CR#1697" w:date="2020-07-09T00:53:00Z">
        <w:r w:rsidR="00A65E28" w:rsidDel="00B76386">
          <w:delText>3</w:delText>
        </w:r>
      </w:del>
      <w:r w:rsidR="00A65E28">
        <w:t>&gt;</w:t>
      </w:r>
      <w:r w:rsidR="00A65E28">
        <w:tab/>
        <w:t xml:space="preserve">apply the configuration included in the </w:t>
      </w:r>
      <w:r w:rsidR="00A65E28">
        <w:rPr>
          <w:i/>
        </w:rPr>
        <w:t>servingCellConfigCommon</w:t>
      </w:r>
      <w:r w:rsidR="00A65E28">
        <w:t>;</w:t>
      </w:r>
    </w:p>
    <w:p w14:paraId="118BD056" w14:textId="3AC05493" w:rsidR="00A65E28" w:rsidRDefault="00B76386" w:rsidP="00A65E28">
      <w:pPr>
        <w:pStyle w:val="B3"/>
      </w:pPr>
      <w:ins w:id="306" w:author="CR#1697" w:date="2020-07-09T00:53:00Z">
        <w:r>
          <w:t>4</w:t>
        </w:r>
      </w:ins>
      <w:del w:id="307" w:author="CR#1697" w:date="2020-07-09T00:53:00Z">
        <w:r w:rsidR="00A65E28" w:rsidDel="00B76386">
          <w:delText>3</w:delText>
        </w:r>
      </w:del>
      <w:r w:rsidR="00A65E28">
        <w:t>&gt;</w:t>
      </w:r>
      <w:r w:rsidR="00A65E28">
        <w:tab/>
        <w:t>apply the specified PCCH configuration defined in 9.1.1.3;</w:t>
      </w:r>
    </w:p>
    <w:p w14:paraId="3BC42765" w14:textId="7F79544E" w:rsidR="00A65E28" w:rsidRDefault="00B76386" w:rsidP="00A65E28">
      <w:pPr>
        <w:pStyle w:val="B3"/>
      </w:pPr>
      <w:ins w:id="308" w:author="CR#1697" w:date="2020-07-09T00:53:00Z">
        <w:r>
          <w:t>4</w:t>
        </w:r>
      </w:ins>
      <w:del w:id="309" w:author="CR#1697" w:date="2020-07-09T00:53:00Z">
        <w:r w:rsidR="00A65E28" w:rsidDel="00B76386">
          <w:delText>3</w:delText>
        </w:r>
      </w:del>
      <w:r w:rsidR="00A65E28">
        <w:t>&gt;</w:t>
      </w:r>
      <w:r w:rsidR="00A65E28">
        <w:tab/>
        <w:t xml:space="preserve">if the UE has a stored valid version of a SIB, in accordance with sub-clause 5.2.2.2.1, that the UE </w:t>
      </w:r>
      <w:r w:rsidR="00A65E28">
        <w:rPr>
          <w:rFonts w:eastAsia="MS Mincho"/>
        </w:rPr>
        <w:t>requires to operate within the cell</w:t>
      </w:r>
      <w:r w:rsidR="00A65E28">
        <w:t xml:space="preserve"> in accordance with sub-clause 5.2.2.1:</w:t>
      </w:r>
    </w:p>
    <w:p w14:paraId="6F281159" w14:textId="6CA42A6C" w:rsidR="00A65E28" w:rsidRDefault="00B76386" w:rsidP="00A65E28">
      <w:pPr>
        <w:pStyle w:val="B4"/>
      </w:pPr>
      <w:ins w:id="310" w:author="CR#1697" w:date="2020-07-09T00:53:00Z">
        <w:r>
          <w:t>5</w:t>
        </w:r>
      </w:ins>
      <w:del w:id="311" w:author="CR#1697" w:date="2020-07-09T00:53:00Z">
        <w:r w:rsidR="00A65E28" w:rsidDel="00B76386">
          <w:delText>4</w:delText>
        </w:r>
      </w:del>
      <w:r w:rsidR="00A65E28">
        <w:t>&gt;</w:t>
      </w:r>
      <w:r w:rsidR="00A65E28">
        <w:tab/>
        <w:t>use the stored version of the required SIB;</w:t>
      </w:r>
    </w:p>
    <w:p w14:paraId="6F2E845B" w14:textId="70FC5543" w:rsidR="00A65E28" w:rsidRDefault="00B76386" w:rsidP="00A65E28">
      <w:pPr>
        <w:pStyle w:val="B3"/>
      </w:pPr>
      <w:ins w:id="312" w:author="CR#1697" w:date="2020-07-09T00:53:00Z">
        <w:r>
          <w:t>4</w:t>
        </w:r>
      </w:ins>
      <w:del w:id="313" w:author="CR#1697" w:date="2020-07-09T00:53:00Z">
        <w:r w:rsidR="00A65E28" w:rsidDel="00B76386">
          <w:delText>3</w:delText>
        </w:r>
      </w:del>
      <w:r w:rsidR="00A65E28">
        <w:t>&gt;</w:t>
      </w:r>
      <w:r w:rsidR="00A65E28">
        <w:tab/>
        <w:t>if the UE has not stored a valid version of a SIB, in accordance with sub-clause 5.2.2.2.1, of one or several required SIB(s), in accordance with sub-clause 5.2.2.1:</w:t>
      </w:r>
    </w:p>
    <w:p w14:paraId="66988F2B" w14:textId="1B5FD810" w:rsidR="00A65E28" w:rsidRDefault="00B76386" w:rsidP="00A65E28">
      <w:pPr>
        <w:pStyle w:val="B4"/>
        <w:rPr>
          <w:i/>
        </w:rPr>
      </w:pPr>
      <w:ins w:id="314" w:author="CR#1697" w:date="2020-07-09T00:53:00Z">
        <w:r>
          <w:t>5</w:t>
        </w:r>
      </w:ins>
      <w:del w:id="315" w:author="CR#1697" w:date="2020-07-09T00:53:00Z">
        <w:r w:rsidR="00A65E28" w:rsidDel="00B76386">
          <w:delText>4</w:delText>
        </w:r>
      </w:del>
      <w:r w:rsidR="00A65E28">
        <w:t>&gt;</w:t>
      </w:r>
      <w:r w:rsidR="00A65E28">
        <w:tab/>
        <w:t xml:space="preserve">for the SI message(s) that, according to the </w:t>
      </w:r>
      <w:r w:rsidR="00A65E28">
        <w:rPr>
          <w:i/>
        </w:rPr>
        <w:t>si-SchedulingInfo</w:t>
      </w:r>
      <w:r w:rsidR="00A65E28">
        <w:t xml:space="preserve">, contain at least one required SIB and for which </w:t>
      </w:r>
      <w:r w:rsidR="00A65E28">
        <w:rPr>
          <w:i/>
        </w:rPr>
        <w:t>si-BroadcastStatus</w:t>
      </w:r>
      <w:r w:rsidR="00A65E28">
        <w:t xml:space="preserve"> is set to broadcasting:</w:t>
      </w:r>
    </w:p>
    <w:p w14:paraId="05B9450F" w14:textId="46F0A6DE" w:rsidR="00A65E28" w:rsidRDefault="00B76386" w:rsidP="00A65E28">
      <w:pPr>
        <w:pStyle w:val="B5"/>
      </w:pPr>
      <w:ins w:id="316" w:author="CR#1697" w:date="2020-07-09T00:53:00Z">
        <w:r>
          <w:t>6</w:t>
        </w:r>
      </w:ins>
      <w:del w:id="317" w:author="CR#1697" w:date="2020-07-09T00:53:00Z">
        <w:r w:rsidR="00A65E28" w:rsidDel="00B76386">
          <w:delText>5</w:delText>
        </w:r>
      </w:del>
      <w:r w:rsidR="00A65E28">
        <w:t>&gt;</w:t>
      </w:r>
      <w:r w:rsidR="00A65E28">
        <w:tab/>
        <w:t>acquire the SI message(s) as defined in sub-clause 5.2.2.3.2;</w:t>
      </w:r>
    </w:p>
    <w:p w14:paraId="2F9AFB29" w14:textId="193E7050" w:rsidR="00A65E28" w:rsidRDefault="00B76386" w:rsidP="00A65E28">
      <w:pPr>
        <w:pStyle w:val="B4"/>
      </w:pPr>
      <w:ins w:id="318" w:author="CR#1697" w:date="2020-07-09T00:53:00Z">
        <w:r>
          <w:t>5</w:t>
        </w:r>
      </w:ins>
      <w:del w:id="319" w:author="CR#1697" w:date="2020-07-09T00:53:00Z">
        <w:r w:rsidR="00A65E28" w:rsidDel="00B76386">
          <w:delText>4</w:delText>
        </w:r>
      </w:del>
      <w:r w:rsidR="00A65E28">
        <w:t>&gt;</w:t>
      </w:r>
      <w:r w:rsidR="00A65E28">
        <w:tab/>
        <w:t xml:space="preserve">for the SI message(s) that, according to the </w:t>
      </w:r>
      <w:r w:rsidR="00A65E28">
        <w:rPr>
          <w:i/>
        </w:rPr>
        <w:t>si-SchedulingInfo</w:t>
      </w:r>
      <w:r w:rsidR="00A65E28">
        <w:t xml:space="preserve">, contain at least one required SIB and for which </w:t>
      </w:r>
      <w:r w:rsidR="00A65E28">
        <w:rPr>
          <w:i/>
        </w:rPr>
        <w:t>si-BroadcastStatus</w:t>
      </w:r>
      <w:r w:rsidR="00A65E28">
        <w:t xml:space="preserve"> is set to </w:t>
      </w:r>
      <w:r w:rsidR="00A65E28">
        <w:rPr>
          <w:i/>
        </w:rPr>
        <w:t>notBroadcasting</w:t>
      </w:r>
      <w:r w:rsidR="00A65E28">
        <w:t>:</w:t>
      </w:r>
    </w:p>
    <w:p w14:paraId="28F756C6" w14:textId="0B67627D" w:rsidR="007B410B" w:rsidRDefault="00B76386" w:rsidP="007B410B">
      <w:pPr>
        <w:pStyle w:val="B5"/>
        <w:rPr>
          <w:ins w:id="320" w:author="CR#1657r1" w:date="2020-07-07T16:08:00Z"/>
        </w:rPr>
      </w:pPr>
      <w:ins w:id="321" w:author="CR#1697" w:date="2020-07-09T00:53:00Z">
        <w:r>
          <w:t>6</w:t>
        </w:r>
      </w:ins>
      <w:del w:id="322" w:author="CR#1697" w:date="2020-07-09T00:53:00Z">
        <w:r w:rsidR="00A65E28" w:rsidDel="00B76386">
          <w:delText>5</w:delText>
        </w:r>
      </w:del>
      <w:r w:rsidR="00A65E28">
        <w:t>&gt;</w:t>
      </w:r>
      <w:r w:rsidR="00A65E28">
        <w:tab/>
        <w:t>trigger a request to acquire the SI message(s) as defined in sub-clause 5.2.2.3.3;</w:t>
      </w:r>
    </w:p>
    <w:p w14:paraId="33C8A2E0" w14:textId="75230328" w:rsidR="007B410B" w:rsidRDefault="00B76386" w:rsidP="007B410B">
      <w:pPr>
        <w:pStyle w:val="B3"/>
        <w:rPr>
          <w:ins w:id="323" w:author="CR#1657r1" w:date="2020-07-07T16:08:00Z"/>
        </w:rPr>
      </w:pPr>
      <w:ins w:id="324" w:author="CR#1697" w:date="2020-07-09T00:53:00Z">
        <w:r>
          <w:t>4</w:t>
        </w:r>
      </w:ins>
      <w:ins w:id="325" w:author="CR#1657r1" w:date="2020-07-07T16:08:00Z">
        <w:del w:id="326" w:author="CR#1697" w:date="2020-07-09T00:53:00Z">
          <w:r w:rsidR="007B410B" w:rsidDel="00B76386">
            <w:delText>3</w:delText>
          </w:r>
        </w:del>
        <w:r w:rsidR="007B410B">
          <w:t>&gt;</w:t>
        </w:r>
        <w:r w:rsidR="007B410B">
          <w:tab/>
          <w:t>if the UE has received request from upper layers:</w:t>
        </w:r>
      </w:ins>
    </w:p>
    <w:p w14:paraId="331D4703" w14:textId="3F2D43C6" w:rsidR="007B410B" w:rsidRDefault="00B76386" w:rsidP="007B410B">
      <w:pPr>
        <w:pStyle w:val="B4"/>
        <w:rPr>
          <w:ins w:id="327" w:author="CR#1657r1" w:date="2020-07-07T16:08:00Z"/>
          <w:i/>
        </w:rPr>
      </w:pPr>
      <w:ins w:id="328" w:author="CR#1697" w:date="2020-07-09T00:53:00Z">
        <w:r>
          <w:t>5</w:t>
        </w:r>
      </w:ins>
      <w:ins w:id="329" w:author="CR#1657r1" w:date="2020-07-07T16:08:00Z">
        <w:del w:id="330" w:author="CR#1697" w:date="2020-07-09T00:53:00Z">
          <w:r w:rsidR="007B410B" w:rsidDel="00B76386">
            <w:delText>4</w:delText>
          </w:r>
        </w:del>
        <w:r w:rsidR="007B410B">
          <w:t>&gt;</w:t>
        </w:r>
        <w:r w:rsidR="007B410B">
          <w:tab/>
          <w:t xml:space="preserve">for the SI message(s) that, according to the </w:t>
        </w:r>
        <w:r w:rsidR="007B410B">
          <w:rPr>
            <w:i/>
          </w:rPr>
          <w:t>posSI-SchedulingInfo</w:t>
        </w:r>
        <w:r w:rsidR="007B410B">
          <w:t xml:space="preserve">, contain at least one requested posSIB and for which </w:t>
        </w:r>
        <w:r w:rsidR="007B410B">
          <w:rPr>
            <w:i/>
          </w:rPr>
          <w:t>posSI-BroadcastStatus</w:t>
        </w:r>
        <w:r w:rsidR="007B410B">
          <w:t xml:space="preserve"> is set to </w:t>
        </w:r>
        <w:r w:rsidR="007B410B">
          <w:rPr>
            <w:i/>
          </w:rPr>
          <w:t>broadcasting</w:t>
        </w:r>
        <w:r w:rsidR="007B410B">
          <w:t>:</w:t>
        </w:r>
      </w:ins>
    </w:p>
    <w:p w14:paraId="053A1D8D" w14:textId="4D35AE58" w:rsidR="007B410B" w:rsidRDefault="00B76386" w:rsidP="007B410B">
      <w:pPr>
        <w:pStyle w:val="B5"/>
        <w:rPr>
          <w:ins w:id="331" w:author="CR#1657r1" w:date="2020-07-07T16:08:00Z"/>
        </w:rPr>
      </w:pPr>
      <w:ins w:id="332" w:author="CR#1697" w:date="2020-07-09T00:53:00Z">
        <w:r>
          <w:t>6</w:t>
        </w:r>
      </w:ins>
      <w:ins w:id="333" w:author="CR#1657r1" w:date="2020-07-07T16:08:00Z">
        <w:del w:id="334" w:author="CR#1697" w:date="2020-07-09T00:53:00Z">
          <w:r w:rsidR="007B410B" w:rsidDel="00B76386">
            <w:delText>5</w:delText>
          </w:r>
        </w:del>
        <w:r w:rsidR="007B410B">
          <w:t>&gt;</w:t>
        </w:r>
        <w:r w:rsidR="007B410B">
          <w:tab/>
          <w:t>acquire the SI message(s) as defined in sub-clause 5.2.2.3.2;</w:t>
        </w:r>
      </w:ins>
    </w:p>
    <w:p w14:paraId="218C6D6F" w14:textId="29993B88" w:rsidR="007B410B" w:rsidRDefault="00B76386" w:rsidP="007B410B">
      <w:pPr>
        <w:pStyle w:val="B4"/>
        <w:rPr>
          <w:ins w:id="335" w:author="CR#1657r1" w:date="2020-07-07T16:08:00Z"/>
        </w:rPr>
      </w:pPr>
      <w:ins w:id="336" w:author="CR#1697" w:date="2020-07-09T00:54:00Z">
        <w:r>
          <w:t>5</w:t>
        </w:r>
      </w:ins>
      <w:ins w:id="337" w:author="CR#1657r1" w:date="2020-07-07T16:08:00Z">
        <w:del w:id="338" w:author="CR#1697" w:date="2020-07-09T00:54:00Z">
          <w:r w:rsidR="007B410B" w:rsidDel="00B76386">
            <w:delText>4</w:delText>
          </w:r>
        </w:del>
        <w:r w:rsidR="007B410B">
          <w:t>&gt;</w:t>
        </w:r>
        <w:r w:rsidR="007B410B">
          <w:tab/>
          <w:t xml:space="preserve">for the SI message(s) that, according to the </w:t>
        </w:r>
        <w:r w:rsidR="007B410B">
          <w:rPr>
            <w:i/>
          </w:rPr>
          <w:t>posSI-SchedulingInfo</w:t>
        </w:r>
        <w:r w:rsidR="007B410B">
          <w:t xml:space="preserve">, contain at least one requested posSIB for which </w:t>
        </w:r>
        <w:r w:rsidR="007B410B">
          <w:rPr>
            <w:i/>
          </w:rPr>
          <w:t>posSI-BroadcastStatus</w:t>
        </w:r>
        <w:r w:rsidR="007B410B">
          <w:t xml:space="preserve"> is set to </w:t>
        </w:r>
        <w:r w:rsidR="007B410B">
          <w:rPr>
            <w:i/>
          </w:rPr>
          <w:t>notBroadcasting</w:t>
        </w:r>
        <w:r w:rsidR="007B410B">
          <w:t>:</w:t>
        </w:r>
      </w:ins>
    </w:p>
    <w:p w14:paraId="67A21BE6" w14:textId="49B2C9CB" w:rsidR="00A65E28" w:rsidRDefault="00B76386" w:rsidP="007B410B">
      <w:pPr>
        <w:pStyle w:val="B5"/>
      </w:pPr>
      <w:ins w:id="339" w:author="CR#1697" w:date="2020-07-09T00:54:00Z">
        <w:r>
          <w:t>6</w:t>
        </w:r>
      </w:ins>
      <w:ins w:id="340" w:author="CR#1657r1" w:date="2020-07-07T16:08:00Z">
        <w:del w:id="341" w:author="CR#1697" w:date="2020-07-09T00:54:00Z">
          <w:r w:rsidR="007B410B" w:rsidDel="00B76386">
            <w:delText>5</w:delText>
          </w:r>
        </w:del>
        <w:r w:rsidR="007B410B">
          <w:t>&gt;</w:t>
        </w:r>
        <w:r w:rsidR="007B410B">
          <w:tab/>
          <w:t>trigger a request to acquire the SI message(s) as defined in sub-clause 5.2.2.3.3a;</w:t>
        </w:r>
      </w:ins>
    </w:p>
    <w:p w14:paraId="511535BF" w14:textId="0B6510A6" w:rsidR="00A65E28" w:rsidRDefault="00B76386" w:rsidP="00A65E28">
      <w:pPr>
        <w:pStyle w:val="B3"/>
      </w:pPr>
      <w:ins w:id="342" w:author="CR#1697" w:date="2020-07-09T00:54:00Z">
        <w:r>
          <w:lastRenderedPageBreak/>
          <w:t>4</w:t>
        </w:r>
      </w:ins>
      <w:del w:id="343" w:author="CR#1697" w:date="2020-07-09T00:54:00Z">
        <w:r w:rsidR="00A65E28" w:rsidDel="00B76386">
          <w:delText>3</w:delText>
        </w:r>
      </w:del>
      <w:r w:rsidR="00A65E28">
        <w:t>&gt;</w:t>
      </w:r>
      <w:r w:rsidR="00A65E28">
        <w:tab/>
        <w:t xml:space="preserve">apply the first listed </w:t>
      </w:r>
      <w:r w:rsidR="00A65E28">
        <w:rPr>
          <w:i/>
        </w:rPr>
        <w:t>additionalSpectrumEmission</w:t>
      </w:r>
      <w:r w:rsidR="00A65E28">
        <w:t xml:space="preserve"> which it supports among the values included in </w:t>
      </w:r>
      <w:r w:rsidR="00A65E28">
        <w:rPr>
          <w:i/>
        </w:rPr>
        <w:t>NR-NS-PmaxList</w:t>
      </w:r>
      <w:r w:rsidR="00A65E28">
        <w:t xml:space="preserve"> within</w:t>
      </w:r>
      <w:r w:rsidR="00A65E28">
        <w:rPr>
          <w:i/>
        </w:rPr>
        <w:t xml:space="preserve"> frequencyBandList</w:t>
      </w:r>
      <w:r w:rsidR="00A65E28">
        <w:t xml:space="preserve"> in </w:t>
      </w:r>
      <w:r w:rsidR="00A65E28">
        <w:rPr>
          <w:i/>
        </w:rPr>
        <w:t>uplinkConfigCommon</w:t>
      </w:r>
      <w:r w:rsidR="00A65E28">
        <w:t xml:space="preserve"> for FDD or in </w:t>
      </w:r>
      <w:r w:rsidR="00A65E28">
        <w:rPr>
          <w:i/>
        </w:rPr>
        <w:t>downlinkConfigCommon</w:t>
      </w:r>
      <w:r w:rsidR="00A65E28">
        <w:t xml:space="preserve"> for TDD;</w:t>
      </w:r>
    </w:p>
    <w:p w14:paraId="35BBCF82" w14:textId="4BE2E709" w:rsidR="00A65E28" w:rsidRDefault="00B76386" w:rsidP="00A65E28">
      <w:pPr>
        <w:pStyle w:val="B3"/>
      </w:pPr>
      <w:ins w:id="344" w:author="CR#1697" w:date="2020-07-09T00:54:00Z">
        <w:r>
          <w:t>4</w:t>
        </w:r>
      </w:ins>
      <w:del w:id="345" w:author="CR#1697" w:date="2020-07-09T00:54:00Z">
        <w:r w:rsidR="00A65E28" w:rsidDel="00B76386">
          <w:delText>3</w:delText>
        </w:r>
      </w:del>
      <w:r w:rsidR="00A65E28">
        <w:t>&gt;</w:t>
      </w:r>
      <w:r w:rsidR="00A65E28">
        <w:tab/>
        <w:t xml:space="preserve">if the </w:t>
      </w:r>
      <w:r w:rsidR="00A65E28">
        <w:rPr>
          <w:i/>
        </w:rPr>
        <w:t>additionalPmax</w:t>
      </w:r>
      <w:r w:rsidR="00A65E28">
        <w:t xml:space="preserve"> is present in the same entry of the selected </w:t>
      </w:r>
      <w:r w:rsidR="00A65E28">
        <w:rPr>
          <w:i/>
        </w:rPr>
        <w:t>additionalSpectrumEmission</w:t>
      </w:r>
      <w:r w:rsidR="00A65E28">
        <w:t xml:space="preserve"> within </w:t>
      </w:r>
      <w:r w:rsidR="00A65E28">
        <w:rPr>
          <w:i/>
        </w:rPr>
        <w:t>NR-NS-PmaxList</w:t>
      </w:r>
      <w:r w:rsidR="00A65E28">
        <w:t>:</w:t>
      </w:r>
    </w:p>
    <w:p w14:paraId="01147005" w14:textId="57815C26" w:rsidR="00A65E28" w:rsidRDefault="00B76386" w:rsidP="00A65E28">
      <w:pPr>
        <w:pStyle w:val="B4"/>
      </w:pPr>
      <w:ins w:id="346" w:author="CR#1697" w:date="2020-07-09T00:54:00Z">
        <w:r>
          <w:t>5</w:t>
        </w:r>
      </w:ins>
      <w:del w:id="347" w:author="CR#1697" w:date="2020-07-09T00:54:00Z">
        <w:r w:rsidR="00A65E28" w:rsidDel="00B76386">
          <w:delText>4</w:delText>
        </w:r>
      </w:del>
      <w:r w:rsidR="00A65E28">
        <w:t>&gt;</w:t>
      </w:r>
      <w:r w:rsidR="00A65E28">
        <w:tab/>
        <w:t xml:space="preserve">apply the </w:t>
      </w:r>
      <w:r w:rsidR="00A65E28">
        <w:rPr>
          <w:i/>
        </w:rPr>
        <w:t>additionalPmax</w:t>
      </w:r>
      <w:r w:rsidR="00A65E28">
        <w:t xml:space="preserve"> for UL;</w:t>
      </w:r>
    </w:p>
    <w:p w14:paraId="081A0F5D" w14:textId="18B8FBEB" w:rsidR="00A65E28" w:rsidRDefault="00B76386" w:rsidP="00A65E28">
      <w:pPr>
        <w:pStyle w:val="B3"/>
      </w:pPr>
      <w:ins w:id="348" w:author="CR#1697" w:date="2020-07-09T00:54:00Z">
        <w:r>
          <w:t>4</w:t>
        </w:r>
      </w:ins>
      <w:del w:id="349" w:author="CR#1697" w:date="2020-07-09T00:54:00Z">
        <w:r w:rsidR="00A65E28" w:rsidDel="00B76386">
          <w:delText>3</w:delText>
        </w:r>
      </w:del>
      <w:r w:rsidR="00A65E28">
        <w:t>&gt;</w:t>
      </w:r>
      <w:r w:rsidR="00A65E28">
        <w:tab/>
        <w:t>else:</w:t>
      </w:r>
    </w:p>
    <w:p w14:paraId="6ACC2851" w14:textId="0BA51F3F" w:rsidR="00A65E28" w:rsidRDefault="00B76386" w:rsidP="00A65E28">
      <w:pPr>
        <w:pStyle w:val="B4"/>
      </w:pPr>
      <w:ins w:id="350" w:author="CR#1697" w:date="2020-07-09T00:54:00Z">
        <w:r>
          <w:t>5</w:t>
        </w:r>
      </w:ins>
      <w:del w:id="351" w:author="CR#1697" w:date="2020-07-09T00:54:00Z">
        <w:r w:rsidR="00A65E28" w:rsidDel="00B76386">
          <w:delText>4</w:delText>
        </w:r>
      </w:del>
      <w:r w:rsidR="00A65E28">
        <w:t>&gt;</w:t>
      </w:r>
      <w:r w:rsidR="00A65E28">
        <w:tab/>
        <w:t xml:space="preserve">apply the </w:t>
      </w:r>
      <w:r w:rsidR="00A65E28">
        <w:rPr>
          <w:i/>
        </w:rPr>
        <w:t>p-Max</w:t>
      </w:r>
      <w:r w:rsidR="00A65E28">
        <w:t xml:space="preserve"> in </w:t>
      </w:r>
      <w:r w:rsidR="00A65E28">
        <w:rPr>
          <w:i/>
        </w:rPr>
        <w:t>uplinkConfigCommon</w:t>
      </w:r>
      <w:r w:rsidR="00A65E28">
        <w:t xml:space="preserve"> for UL;</w:t>
      </w:r>
    </w:p>
    <w:p w14:paraId="3533A659" w14:textId="58AC6231" w:rsidR="00A65E28" w:rsidRDefault="00B76386" w:rsidP="00A65E28">
      <w:pPr>
        <w:pStyle w:val="B3"/>
      </w:pPr>
      <w:ins w:id="352" w:author="CR#1697" w:date="2020-07-09T00:54:00Z">
        <w:r>
          <w:t>4</w:t>
        </w:r>
      </w:ins>
      <w:del w:id="353" w:author="CR#1697" w:date="2020-07-09T00:54:00Z">
        <w:r w:rsidR="00A65E28" w:rsidDel="00B76386">
          <w:delText>3</w:delText>
        </w:r>
      </w:del>
      <w:r w:rsidR="00A65E28">
        <w:t>&gt;</w:t>
      </w:r>
      <w:r w:rsidR="00A65E28">
        <w:tab/>
        <w:t xml:space="preserve">if </w:t>
      </w:r>
      <w:r w:rsidR="00A65E28">
        <w:rPr>
          <w:i/>
        </w:rPr>
        <w:t>supplementaryUplink</w:t>
      </w:r>
      <w:r w:rsidR="00A65E28">
        <w:t xml:space="preserve"> is present in </w:t>
      </w:r>
      <w:r w:rsidR="00A65E28">
        <w:rPr>
          <w:i/>
        </w:rPr>
        <w:t>servingCellConfigCommon</w:t>
      </w:r>
      <w:r w:rsidR="00A65E28">
        <w:t>; and</w:t>
      </w:r>
    </w:p>
    <w:p w14:paraId="19816A65" w14:textId="683FD561" w:rsidR="00A65E28" w:rsidRDefault="00B76386" w:rsidP="00A65E28">
      <w:pPr>
        <w:pStyle w:val="B3"/>
      </w:pPr>
      <w:ins w:id="354" w:author="CR#1697" w:date="2020-07-09T00:54:00Z">
        <w:r>
          <w:t>4</w:t>
        </w:r>
      </w:ins>
      <w:del w:id="355" w:author="CR#1697" w:date="2020-07-09T00:54:00Z">
        <w:r w:rsidR="00A65E28" w:rsidDel="00B76386">
          <w:delText>3</w:delText>
        </w:r>
      </w:del>
      <w:r w:rsidR="00A65E28">
        <w:t>&gt;</w:t>
      </w:r>
      <w:r w:rsidR="00A65E28">
        <w:tab/>
        <w:t xml:space="preserve">if the UE supports one or more of the frequency bands indicated in the </w:t>
      </w:r>
      <w:r w:rsidR="00A65E28">
        <w:rPr>
          <w:i/>
        </w:rPr>
        <w:t>frequencyBandList</w:t>
      </w:r>
      <w:r w:rsidR="00A65E28">
        <w:t xml:space="preserve"> of supplementary uplink; and</w:t>
      </w:r>
    </w:p>
    <w:p w14:paraId="14DB51CD" w14:textId="73E9D36F" w:rsidR="00A65E28" w:rsidRDefault="00B76386" w:rsidP="00A65E28">
      <w:pPr>
        <w:pStyle w:val="B3"/>
      </w:pPr>
      <w:ins w:id="356" w:author="CR#1697" w:date="2020-07-09T00:54:00Z">
        <w:r>
          <w:t>4</w:t>
        </w:r>
      </w:ins>
      <w:del w:id="357" w:author="CR#1697" w:date="2020-07-09T00:54:00Z">
        <w:r w:rsidR="00A65E28" w:rsidDel="00B76386">
          <w:delText>3</w:delText>
        </w:r>
      </w:del>
      <w:r w:rsidR="00A65E28">
        <w:t>&gt;</w:t>
      </w:r>
      <w:r w:rsidR="00A65E28">
        <w:tab/>
        <w:t xml:space="preserve">if the UE supports at least one </w:t>
      </w:r>
      <w:r w:rsidR="00A65E28">
        <w:rPr>
          <w:i/>
        </w:rPr>
        <w:t>additionalSpectrumEmission</w:t>
      </w:r>
      <w:r w:rsidR="00A65E28">
        <w:t xml:space="preserve"> in the </w:t>
      </w:r>
      <w:r w:rsidR="00A65E28">
        <w:rPr>
          <w:i/>
        </w:rPr>
        <w:t>NR-NS-PmaxList</w:t>
      </w:r>
      <w:r w:rsidR="00A65E28">
        <w:t xml:space="preserve"> for a supported supplementary uplink band; and</w:t>
      </w:r>
    </w:p>
    <w:p w14:paraId="3CDDE649" w14:textId="6C614A6C" w:rsidR="00A65E28" w:rsidRDefault="00B76386" w:rsidP="00A65E28">
      <w:pPr>
        <w:pStyle w:val="B3"/>
        <w:spacing w:after="0"/>
      </w:pPr>
      <w:ins w:id="358" w:author="CR#1697" w:date="2020-07-09T00:54:00Z">
        <w:r>
          <w:t>4</w:t>
        </w:r>
      </w:ins>
      <w:del w:id="359" w:author="CR#1697" w:date="2020-07-09T00:54:00Z">
        <w:r w:rsidR="00A65E28" w:rsidDel="00B76386">
          <w:delText>3</w:delText>
        </w:r>
      </w:del>
      <w:r w:rsidR="00A65E28">
        <w:t>&gt;</w:t>
      </w:r>
      <w:r w:rsidR="00A65E28">
        <w:tab/>
        <w:t>if the UE supports an uplink channel bandwidth with a maximum transmission bandwith configuration (see TS 38.101-1 [15] and TS 38.101-2 [39]) which</w:t>
      </w:r>
    </w:p>
    <w:p w14:paraId="27D85CEE" w14:textId="77777777" w:rsidR="00A65E28" w:rsidRDefault="00A65E28" w:rsidP="00A65E28">
      <w:pPr>
        <w:pStyle w:val="B4"/>
        <w:spacing w:after="0"/>
      </w:pPr>
      <w:r>
        <w:t>-</w:t>
      </w:r>
      <w:r>
        <w:tab/>
        <w:t>is smaller than or equal to the carrierBandwidth (indicated in supplementaryUplink for the SCS of the initial uplink BWP), and which</w:t>
      </w:r>
    </w:p>
    <w:p w14:paraId="3271EB35" w14:textId="77777777" w:rsidR="00A65E28" w:rsidRDefault="00A65E28" w:rsidP="00A65E28">
      <w:pPr>
        <w:pStyle w:val="B4"/>
      </w:pPr>
      <w:r>
        <w:t>-</w:t>
      </w:r>
      <w:r>
        <w:tab/>
        <w:t>is wider than or equal to the bandwidth of the initial uplink BWP of the SUL:</w:t>
      </w:r>
    </w:p>
    <w:p w14:paraId="57591470" w14:textId="6B71103C" w:rsidR="00A65E28" w:rsidRDefault="00B76386" w:rsidP="00A65E28">
      <w:pPr>
        <w:pStyle w:val="B4"/>
      </w:pPr>
      <w:ins w:id="360" w:author="CR#1697" w:date="2020-07-09T00:55:00Z">
        <w:r>
          <w:t>5</w:t>
        </w:r>
      </w:ins>
      <w:del w:id="361" w:author="CR#1697" w:date="2020-07-09T00:55:00Z">
        <w:r w:rsidR="00A65E28" w:rsidDel="00B76386">
          <w:delText>4</w:delText>
        </w:r>
      </w:del>
      <w:r w:rsidR="00A65E28">
        <w:t>&gt;</w:t>
      </w:r>
      <w:r w:rsidR="00A65E28">
        <w:tab/>
        <w:t>consider supplementary uplink as configured in the serving cell;</w:t>
      </w:r>
    </w:p>
    <w:p w14:paraId="0F71F1C5" w14:textId="6B88C980" w:rsidR="00A65E28" w:rsidRDefault="00B76386" w:rsidP="00A65E28">
      <w:pPr>
        <w:pStyle w:val="B4"/>
      </w:pPr>
      <w:ins w:id="362" w:author="CR#1697" w:date="2020-07-09T00:55:00Z">
        <w:r>
          <w:t>5</w:t>
        </w:r>
      </w:ins>
      <w:del w:id="363" w:author="CR#1697" w:date="2020-07-09T00:55:00Z">
        <w:r w:rsidR="00A65E28" w:rsidDel="00B76386">
          <w:delText>4</w:delText>
        </w:r>
      </w:del>
      <w:r w:rsidR="00A65E28">
        <w:t>&gt;</w:t>
      </w:r>
      <w:r w:rsidR="00A65E28">
        <w:tab/>
        <w:t xml:space="preserve">select the first frequency band in the </w:t>
      </w:r>
      <w:r w:rsidR="00A65E28">
        <w:rPr>
          <w:i/>
        </w:rPr>
        <w:t xml:space="preserve">frequencyBandList </w:t>
      </w:r>
      <w:r w:rsidR="00A65E28">
        <w:t xml:space="preserve">of supplementary uplink which the UE supports and for which the UE supports at least one of the </w:t>
      </w:r>
      <w:r w:rsidR="00A65E28">
        <w:rPr>
          <w:i/>
        </w:rPr>
        <w:t>additionalSpectrumEmission</w:t>
      </w:r>
      <w:r w:rsidR="00A65E28">
        <w:t xml:space="preserve"> values in</w:t>
      </w:r>
      <w:r w:rsidR="00A65E28">
        <w:rPr>
          <w:i/>
        </w:rPr>
        <w:t xml:space="preserve"> nr-NS-PmaxList</w:t>
      </w:r>
      <w:r w:rsidR="00A65E28">
        <w:t>, if present;</w:t>
      </w:r>
    </w:p>
    <w:p w14:paraId="2154C751" w14:textId="79A72F81" w:rsidR="00A65E28" w:rsidRDefault="00B76386" w:rsidP="00A65E28">
      <w:pPr>
        <w:pStyle w:val="B4"/>
        <w:spacing w:after="0"/>
      </w:pPr>
      <w:ins w:id="364" w:author="CR#1697" w:date="2020-07-09T00:55:00Z">
        <w:r>
          <w:t>5</w:t>
        </w:r>
      </w:ins>
      <w:del w:id="365" w:author="CR#1697" w:date="2020-07-09T00:55:00Z">
        <w:r w:rsidR="00A65E28" w:rsidDel="00B76386">
          <w:delText>4</w:delText>
        </w:r>
      </w:del>
      <w:r w:rsidR="00A65E28">
        <w:t>&gt;</w:t>
      </w:r>
      <w:r w:rsidR="00A65E28">
        <w:tab/>
        <w:t>apply a supported supplementary uplink channel bandwidth with a maximum transmission bandwidth which</w:t>
      </w:r>
    </w:p>
    <w:p w14:paraId="4C6F4378" w14:textId="77777777" w:rsidR="00A65E28" w:rsidRDefault="00A65E28" w:rsidP="00A65E28">
      <w:pPr>
        <w:pStyle w:val="B5"/>
        <w:spacing w:after="0"/>
      </w:pPr>
      <w:r>
        <w:t>-</w:t>
      </w:r>
      <w:r>
        <w:tab/>
        <w:t>is contained withn the carrierBandwidth (indicated in supplementaryUplink for the SCS of the initial uplink BWP), and which</w:t>
      </w:r>
    </w:p>
    <w:p w14:paraId="637C32A6" w14:textId="77777777" w:rsidR="00A65E28" w:rsidRDefault="00A65E28" w:rsidP="00A65E28">
      <w:pPr>
        <w:pStyle w:val="B5"/>
      </w:pPr>
      <w:r>
        <w:t>-</w:t>
      </w:r>
      <w:r>
        <w:tab/>
        <w:t>is wider than or equal to the bandwidth of the initial BWP of the SUL;</w:t>
      </w:r>
    </w:p>
    <w:p w14:paraId="2EB00543" w14:textId="1DD65962" w:rsidR="00A65E28" w:rsidRDefault="00B76386" w:rsidP="00A65E28">
      <w:pPr>
        <w:pStyle w:val="B4"/>
      </w:pPr>
      <w:ins w:id="366" w:author="CR#1697" w:date="2020-07-09T00:55:00Z">
        <w:r>
          <w:t>5</w:t>
        </w:r>
      </w:ins>
      <w:del w:id="367" w:author="CR#1697" w:date="2020-07-09T00:55:00Z">
        <w:r w:rsidR="00A65E28" w:rsidDel="00B76386">
          <w:delText>4</w:delText>
        </w:r>
      </w:del>
      <w:r w:rsidR="00A65E28">
        <w:t>&gt;</w:t>
      </w:r>
      <w:r w:rsidR="00A65E28">
        <w:tab/>
        <w:t xml:space="preserve">apply the first listed </w:t>
      </w:r>
      <w:r w:rsidR="00A65E28">
        <w:rPr>
          <w:i/>
        </w:rPr>
        <w:t>additionalSpectrumEmission</w:t>
      </w:r>
      <w:r w:rsidR="00A65E28">
        <w:t xml:space="preserve"> which it supports among the values included in </w:t>
      </w:r>
      <w:r w:rsidR="00A65E28">
        <w:rPr>
          <w:i/>
        </w:rPr>
        <w:t>NR-NS-PmaxList</w:t>
      </w:r>
      <w:r w:rsidR="00A65E28">
        <w:t xml:space="preserve"> within </w:t>
      </w:r>
      <w:r w:rsidR="00A65E28">
        <w:rPr>
          <w:i/>
        </w:rPr>
        <w:t>frequencyBandList</w:t>
      </w:r>
      <w:r w:rsidR="00A65E28">
        <w:t xml:space="preserve"> for the </w:t>
      </w:r>
      <w:r w:rsidR="00A65E28">
        <w:rPr>
          <w:i/>
        </w:rPr>
        <w:t>supplementaryUplink</w:t>
      </w:r>
      <w:r w:rsidR="00A65E28">
        <w:t>;</w:t>
      </w:r>
    </w:p>
    <w:p w14:paraId="31C6B7F4" w14:textId="432FBF45" w:rsidR="00A65E28" w:rsidRDefault="00B76386" w:rsidP="00A65E28">
      <w:pPr>
        <w:pStyle w:val="B4"/>
      </w:pPr>
      <w:ins w:id="368" w:author="CR#1697" w:date="2020-07-09T00:55:00Z">
        <w:r>
          <w:t>5</w:t>
        </w:r>
      </w:ins>
      <w:del w:id="369" w:author="CR#1697" w:date="2020-07-09T00:55:00Z">
        <w:r w:rsidR="00A65E28" w:rsidDel="00B76386">
          <w:delText>4</w:delText>
        </w:r>
      </w:del>
      <w:r w:rsidR="00A65E28">
        <w:t>&gt;</w:t>
      </w:r>
      <w:r w:rsidR="00A65E28">
        <w:tab/>
        <w:t xml:space="preserve">if the </w:t>
      </w:r>
      <w:r w:rsidR="00A65E28">
        <w:rPr>
          <w:i/>
        </w:rPr>
        <w:t>additionalPmax</w:t>
      </w:r>
      <w:r w:rsidR="00A65E28">
        <w:t xml:space="preserve"> is present in the same entry of the selected </w:t>
      </w:r>
      <w:r w:rsidR="00A65E28">
        <w:rPr>
          <w:i/>
        </w:rPr>
        <w:t>additionalSpectrumEmission</w:t>
      </w:r>
      <w:r w:rsidR="00A65E28">
        <w:t xml:space="preserve"> within </w:t>
      </w:r>
      <w:r w:rsidR="00A65E28">
        <w:rPr>
          <w:i/>
        </w:rPr>
        <w:t>NR-NS-PmaxList</w:t>
      </w:r>
      <w:r w:rsidR="00A65E28">
        <w:t xml:space="preserve"> for the </w:t>
      </w:r>
      <w:r w:rsidR="00A65E28">
        <w:rPr>
          <w:i/>
        </w:rPr>
        <w:t>supplementaryUplink</w:t>
      </w:r>
      <w:r w:rsidR="00A65E28">
        <w:t>:</w:t>
      </w:r>
    </w:p>
    <w:p w14:paraId="2F8BD299" w14:textId="19C99C86" w:rsidR="00A65E28" w:rsidRDefault="00B76386" w:rsidP="00A65E28">
      <w:pPr>
        <w:pStyle w:val="B5"/>
      </w:pPr>
      <w:ins w:id="370" w:author="CR#1697" w:date="2020-07-09T00:55:00Z">
        <w:r>
          <w:t>6</w:t>
        </w:r>
      </w:ins>
      <w:del w:id="371" w:author="CR#1697" w:date="2020-07-09T00:55:00Z">
        <w:r w:rsidR="00A65E28" w:rsidDel="00B76386">
          <w:delText>5</w:delText>
        </w:r>
      </w:del>
      <w:r w:rsidR="00A65E28">
        <w:t>&gt;</w:t>
      </w:r>
      <w:r w:rsidR="00A65E28">
        <w:tab/>
        <w:t xml:space="preserve">apply the </w:t>
      </w:r>
      <w:r w:rsidR="00A65E28">
        <w:rPr>
          <w:i/>
        </w:rPr>
        <w:t>additionalPmax</w:t>
      </w:r>
      <w:r w:rsidR="00A65E28">
        <w:t xml:space="preserve"> in </w:t>
      </w:r>
      <w:r w:rsidR="00A65E28">
        <w:rPr>
          <w:i/>
        </w:rPr>
        <w:t>supplementaryUplink</w:t>
      </w:r>
      <w:r w:rsidR="00A65E28">
        <w:t xml:space="preserve"> for SUL;</w:t>
      </w:r>
    </w:p>
    <w:p w14:paraId="221B11F3" w14:textId="66868E14" w:rsidR="00A65E28" w:rsidRDefault="00B76386" w:rsidP="00A65E28">
      <w:pPr>
        <w:pStyle w:val="B4"/>
      </w:pPr>
      <w:ins w:id="372" w:author="CR#1697" w:date="2020-07-09T00:55:00Z">
        <w:r>
          <w:t>5</w:t>
        </w:r>
      </w:ins>
      <w:del w:id="373" w:author="CR#1697" w:date="2020-07-09T00:55:00Z">
        <w:r w:rsidR="00A65E28" w:rsidDel="00B76386">
          <w:delText>4</w:delText>
        </w:r>
      </w:del>
      <w:r w:rsidR="00A65E28">
        <w:t>&gt;</w:t>
      </w:r>
      <w:r w:rsidR="00A65E28">
        <w:tab/>
        <w:t>else:</w:t>
      </w:r>
    </w:p>
    <w:p w14:paraId="038C4D01" w14:textId="53058775" w:rsidR="00A65E28" w:rsidRDefault="00B76386" w:rsidP="00A65E28">
      <w:pPr>
        <w:pStyle w:val="B5"/>
      </w:pPr>
      <w:ins w:id="374" w:author="CR#1697" w:date="2020-07-09T00:55:00Z">
        <w:r>
          <w:t>6</w:t>
        </w:r>
      </w:ins>
      <w:del w:id="375" w:author="CR#1697" w:date="2020-07-09T00:55:00Z">
        <w:r w:rsidR="00A65E28" w:rsidDel="00B76386">
          <w:delText>5</w:delText>
        </w:r>
      </w:del>
      <w:r w:rsidR="00A65E28">
        <w:t>&gt;</w:t>
      </w:r>
      <w:r w:rsidR="00A65E28">
        <w:tab/>
        <w:t xml:space="preserve">apply the </w:t>
      </w:r>
      <w:r w:rsidR="00A65E28">
        <w:rPr>
          <w:i/>
        </w:rPr>
        <w:t>p-Max</w:t>
      </w:r>
      <w:r w:rsidR="00A65E28">
        <w:t xml:space="preserve"> in </w:t>
      </w:r>
      <w:r w:rsidR="00A65E28">
        <w:rPr>
          <w:i/>
        </w:rPr>
        <w:t>supplementaryUplink</w:t>
      </w:r>
      <w:r w:rsidR="00A65E28">
        <w:t xml:space="preserve"> for SUL;</w:t>
      </w:r>
    </w:p>
    <w:p w14:paraId="3872DBE8" w14:textId="2E7AEAB6" w:rsidR="00A65E28" w:rsidDel="00B76386" w:rsidRDefault="00A65E28" w:rsidP="00A65E28">
      <w:pPr>
        <w:pStyle w:val="B3"/>
        <w:rPr>
          <w:del w:id="376" w:author="CR#1697" w:date="2020-07-09T00:56:00Z"/>
        </w:rPr>
      </w:pPr>
      <w:del w:id="377" w:author="CR#1697" w:date="2020-07-09T00:56:00Z">
        <w:r w:rsidDel="00B76386">
          <w:delText>3&gt;</w:delText>
        </w:r>
        <w:r w:rsidDel="00B76386">
          <w:tab/>
          <w:delText xml:space="preserve">if </w:delText>
        </w:r>
        <w:r w:rsidDel="00B76386">
          <w:rPr>
            <w:i/>
            <w:iCs/>
          </w:rPr>
          <w:delText>iab-Support</w:delText>
        </w:r>
        <w:r w:rsidDel="00B76386">
          <w:delText xml:space="preserve"> is not provided for the selected PLMN nor the registered PLMN nor PLMN of the equivalent PLMN list</w:delText>
        </w:r>
      </w:del>
      <w:ins w:id="378" w:author="CR#1590r4" w:date="2020-07-06T23:58:00Z">
        <w:del w:id="379" w:author="CR#1697" w:date="2020-07-09T00:56:00Z">
          <w:r w:rsidR="0051325E" w:rsidDel="00B76386">
            <w:delText xml:space="preserve"> nor the selected SNPN nor the registered SNPN</w:delText>
          </w:r>
        </w:del>
      </w:ins>
      <w:del w:id="380" w:author="CR#1697" w:date="2020-07-09T00:56:00Z">
        <w:r w:rsidDel="00B76386">
          <w:delText>:</w:delText>
        </w:r>
      </w:del>
    </w:p>
    <w:p w14:paraId="296B2421" w14:textId="6602BEE8" w:rsidR="00A65E28" w:rsidDel="00B76386" w:rsidRDefault="00A65E28" w:rsidP="00A65E28">
      <w:pPr>
        <w:pStyle w:val="B4"/>
        <w:rPr>
          <w:del w:id="381" w:author="CR#1697" w:date="2020-07-09T00:56:00Z"/>
        </w:rPr>
      </w:pPr>
      <w:del w:id="382" w:author="CR#1697" w:date="2020-07-09T00:56:00Z">
        <w:r w:rsidDel="00B76386">
          <w:delText>4&gt;</w:delText>
        </w:r>
        <w:r w:rsidDel="00B76386">
          <w:tab/>
          <w:delText>consider the cell as barred for IAB-MT in accordance with TS 38.304 [20];</w:delText>
        </w:r>
      </w:del>
    </w:p>
    <w:p w14:paraId="0E55DF75" w14:textId="77777777" w:rsidR="00A65E28" w:rsidRDefault="00A65E28" w:rsidP="00A65E28">
      <w:pPr>
        <w:pStyle w:val="B2"/>
      </w:pPr>
      <w:r>
        <w:t>2&gt;</w:t>
      </w:r>
      <w:r>
        <w:tab/>
        <w:t>else:</w:t>
      </w:r>
    </w:p>
    <w:p w14:paraId="0F6A3A56" w14:textId="77777777" w:rsidR="00A65E28" w:rsidRDefault="00A65E28" w:rsidP="00A65E28">
      <w:pPr>
        <w:pStyle w:val="B3"/>
      </w:pPr>
      <w:r>
        <w:t>3&gt;</w:t>
      </w:r>
      <w:r>
        <w:tab/>
        <w:t>consider the cell as barred in accordance with TS 38.304 [20]; and</w:t>
      </w:r>
    </w:p>
    <w:p w14:paraId="794CBCDF" w14:textId="77777777" w:rsidR="00A65E28" w:rsidRDefault="00A65E28" w:rsidP="00A65E28">
      <w:pPr>
        <w:pStyle w:val="B3"/>
      </w:pPr>
      <w:r>
        <w:t>3&gt;</w:t>
      </w:r>
      <w:r>
        <w:tab/>
        <w:t xml:space="preserve">perform barring as if </w:t>
      </w:r>
      <w:r>
        <w:rPr>
          <w:i/>
        </w:rPr>
        <w:t>intraFreqReselection</w:t>
      </w:r>
      <w:r>
        <w:t xml:space="preserve"> is set to </w:t>
      </w:r>
      <w:r>
        <w:rPr>
          <w:i/>
        </w:rPr>
        <w:t>notAllowed</w:t>
      </w:r>
      <w:r>
        <w:t>;</w:t>
      </w:r>
    </w:p>
    <w:p w14:paraId="0FF6A9BB" w14:textId="77777777" w:rsidR="00A65E28" w:rsidRDefault="00A65E28" w:rsidP="00A65E28">
      <w:pPr>
        <w:pStyle w:val="Heading5"/>
        <w:rPr>
          <w:rFonts w:eastAsia="MS Mincho"/>
          <w:i/>
        </w:rPr>
      </w:pPr>
      <w:r>
        <w:rPr>
          <w:rFonts w:eastAsia="MS Mincho"/>
        </w:rPr>
        <w:t>5.2.2.4.3</w:t>
      </w:r>
      <w:r>
        <w:rPr>
          <w:rFonts w:eastAsia="MS Mincho"/>
        </w:rPr>
        <w:tab/>
        <w:t xml:space="preserve">Actions upon reception of </w:t>
      </w:r>
      <w:r>
        <w:rPr>
          <w:rFonts w:eastAsia="MS Mincho"/>
          <w:i/>
        </w:rPr>
        <w:t>SIB2</w:t>
      </w:r>
    </w:p>
    <w:p w14:paraId="04DA2203" w14:textId="77777777" w:rsidR="00A65E28" w:rsidRDefault="00A65E28" w:rsidP="00A65E28">
      <w:r>
        <w:rPr>
          <w:rFonts w:eastAsia="MS Mincho"/>
        </w:rPr>
        <w:t xml:space="preserve">Upon receiving </w:t>
      </w:r>
      <w:r>
        <w:rPr>
          <w:i/>
        </w:rPr>
        <w:t>SIB2</w:t>
      </w:r>
      <w:r>
        <w:t>, the UE shall:</w:t>
      </w:r>
    </w:p>
    <w:p w14:paraId="3F576D9C" w14:textId="77777777" w:rsidR="00A65E28" w:rsidRDefault="00A65E28" w:rsidP="00A65E28">
      <w:pPr>
        <w:pStyle w:val="B1"/>
      </w:pPr>
      <w:r>
        <w:rPr>
          <w:rFonts w:eastAsia="MS Mincho"/>
        </w:rPr>
        <w:t>1&gt;</w:t>
      </w:r>
      <w:r>
        <w:rPr>
          <w:rFonts w:eastAsia="MS Mincho"/>
        </w:rPr>
        <w:tab/>
        <w:t xml:space="preserve">if </w:t>
      </w:r>
      <w:r>
        <w:t>in RRC_IDLE or in RRC_INACTIVE or in RRC_CONNECTED while T311 is running:</w:t>
      </w:r>
    </w:p>
    <w:p w14:paraId="1814CD12" w14:textId="77777777" w:rsidR="00A65E28" w:rsidRDefault="00A65E28" w:rsidP="00A65E28">
      <w:pPr>
        <w:pStyle w:val="B2"/>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710BE562" w14:textId="77777777" w:rsidR="00A65E28" w:rsidRDefault="00A65E28" w:rsidP="00A65E28">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06BC321" w14:textId="77777777" w:rsidR="00A65E28" w:rsidRDefault="00A65E28" w:rsidP="00A65E28">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129C3CB" w14:textId="77777777" w:rsidR="00A65E28" w:rsidRDefault="00A65E28" w:rsidP="00A65E28">
      <w:pPr>
        <w:pStyle w:val="B4"/>
      </w:pPr>
      <w:r>
        <w:rPr>
          <w:rFonts w:eastAsia="MS Mincho"/>
        </w:rPr>
        <w:t>4&gt;</w:t>
      </w:r>
      <w:r>
        <w:rPr>
          <w:rFonts w:eastAsia="MS Mincho"/>
        </w:rPr>
        <w:tab/>
      </w:r>
      <w:r>
        <w:t xml:space="preserve">apply the </w:t>
      </w:r>
      <w:r>
        <w:rPr>
          <w:i/>
        </w:rPr>
        <w:t>additionalPmax</w:t>
      </w:r>
      <w:r>
        <w:t>;</w:t>
      </w:r>
    </w:p>
    <w:p w14:paraId="6A4937DB" w14:textId="77777777" w:rsidR="00A65E28" w:rsidRDefault="00A65E28" w:rsidP="00A65E28">
      <w:pPr>
        <w:pStyle w:val="B3"/>
        <w:rPr>
          <w:rFonts w:eastAsia="MS Mincho"/>
        </w:rPr>
      </w:pPr>
      <w:r>
        <w:rPr>
          <w:rFonts w:eastAsia="MS Mincho"/>
        </w:rPr>
        <w:t>3&gt;</w:t>
      </w:r>
      <w:r>
        <w:rPr>
          <w:rFonts w:eastAsia="MS Mincho"/>
        </w:rPr>
        <w:tab/>
        <w:t>else:</w:t>
      </w:r>
    </w:p>
    <w:p w14:paraId="15F0C92B" w14:textId="77777777" w:rsidR="00A65E28" w:rsidRDefault="00A65E28" w:rsidP="00A65E28">
      <w:pPr>
        <w:pStyle w:val="B4"/>
      </w:pPr>
      <w:r>
        <w:rPr>
          <w:rFonts w:eastAsia="MS Mincho"/>
        </w:rPr>
        <w:t>4&gt;</w:t>
      </w:r>
      <w:r>
        <w:rPr>
          <w:rFonts w:eastAsia="MS Mincho"/>
        </w:rPr>
        <w:tab/>
      </w:r>
      <w:r>
        <w:t xml:space="preserve">apply the </w:t>
      </w:r>
      <w:r>
        <w:rPr>
          <w:i/>
        </w:rPr>
        <w:t>p-Max</w:t>
      </w:r>
      <w:r>
        <w:t>;</w:t>
      </w:r>
    </w:p>
    <w:p w14:paraId="51622CB8" w14:textId="77777777" w:rsidR="00A65E28" w:rsidRDefault="00A65E28" w:rsidP="00A65E28">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3E5A6E3A" w14:textId="77777777" w:rsidR="00A65E28" w:rsidRDefault="00A65E28" w:rsidP="00A65E28">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E4389AD" w14:textId="77777777" w:rsidR="00A65E28" w:rsidRDefault="00A65E28" w:rsidP="00A65E28">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0058D2F" w14:textId="77777777" w:rsidR="00A65E28" w:rsidRDefault="00A65E28" w:rsidP="00A65E28">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SUL</w:t>
      </w:r>
      <w:r>
        <w:t>:</w:t>
      </w:r>
    </w:p>
    <w:p w14:paraId="20062E06" w14:textId="77777777" w:rsidR="00A65E28" w:rsidRDefault="00A65E28" w:rsidP="00A65E28">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8207007" w14:textId="77777777" w:rsidR="00A65E28" w:rsidRDefault="00A65E28" w:rsidP="00A65E28">
      <w:pPr>
        <w:pStyle w:val="B5"/>
        <w:rPr>
          <w:lang w:eastAsia="zh-CN"/>
        </w:rPr>
      </w:pPr>
      <w:r>
        <w:rPr>
          <w:lang w:eastAsia="zh-CN"/>
        </w:rPr>
        <w:t>5&gt;</w:t>
      </w:r>
      <w:r>
        <w:rPr>
          <w:lang w:eastAsia="zh-CN"/>
        </w:rPr>
        <w:tab/>
        <w:t>else:</w:t>
      </w:r>
    </w:p>
    <w:p w14:paraId="7F7679D5" w14:textId="77777777" w:rsidR="00A65E28" w:rsidRDefault="00A65E28" w:rsidP="00A65E28">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7F2CD08B" w14:textId="77777777" w:rsidR="00A65E28" w:rsidRDefault="00A65E28" w:rsidP="00A65E28">
      <w:pPr>
        <w:pStyle w:val="B4"/>
        <w:rPr>
          <w:lang w:eastAsia="zh-CN"/>
        </w:rPr>
      </w:pPr>
      <w:r>
        <w:rPr>
          <w:lang w:eastAsia="zh-CN"/>
        </w:rPr>
        <w:t>4&gt;</w:t>
      </w:r>
      <w:r>
        <w:rPr>
          <w:lang w:eastAsia="zh-CN"/>
        </w:rPr>
        <w:tab/>
        <w:t>else:</w:t>
      </w:r>
    </w:p>
    <w:p w14:paraId="7549618C" w14:textId="77777777" w:rsidR="00A65E28" w:rsidRDefault="00A65E28" w:rsidP="00A65E28">
      <w:pPr>
        <w:pStyle w:val="B5"/>
      </w:pPr>
      <w:r>
        <w:t>5&gt;</w:t>
      </w:r>
      <w:r>
        <w:tab/>
        <w:t xml:space="preserve">apply the </w:t>
      </w:r>
      <w:r>
        <w:rPr>
          <w:i/>
        </w:rPr>
        <w:t>p-Max.</w:t>
      </w:r>
    </w:p>
    <w:p w14:paraId="1B303E35" w14:textId="77777777" w:rsidR="00A65E28" w:rsidRDefault="00A65E28" w:rsidP="00A65E28">
      <w:pPr>
        <w:pStyle w:val="B2"/>
        <w:rPr>
          <w:rFonts w:eastAsia="MS Mincho"/>
        </w:rPr>
      </w:pPr>
      <w:r>
        <w:rPr>
          <w:rFonts w:eastAsia="MS Mincho"/>
        </w:rPr>
        <w:t>2&gt;</w:t>
      </w:r>
      <w:r>
        <w:rPr>
          <w:rFonts w:eastAsia="MS Mincho"/>
        </w:rPr>
        <w:tab/>
        <w:t>else:</w:t>
      </w:r>
    </w:p>
    <w:p w14:paraId="24CF44F5" w14:textId="77777777" w:rsidR="00A65E28" w:rsidRDefault="00A65E28" w:rsidP="00A65E28">
      <w:pPr>
        <w:pStyle w:val="B3"/>
        <w:rPr>
          <w:rFonts w:eastAsia="MS Mincho"/>
        </w:rPr>
      </w:pPr>
      <w:r>
        <w:rPr>
          <w:rFonts w:eastAsia="MS Mincho"/>
        </w:rPr>
        <w:t>3&gt;</w:t>
      </w:r>
      <w:r>
        <w:rPr>
          <w:rFonts w:eastAsia="MS Mincho"/>
        </w:rPr>
        <w:tab/>
      </w:r>
      <w:r>
        <w:t xml:space="preserve">apply the </w:t>
      </w:r>
      <w:r>
        <w:rPr>
          <w:i/>
        </w:rPr>
        <w:t>p-Max</w:t>
      </w:r>
      <w:r>
        <w:t>;</w:t>
      </w:r>
    </w:p>
    <w:p w14:paraId="3E952C57" w14:textId="77777777" w:rsidR="00A65E28" w:rsidRDefault="00A65E28" w:rsidP="00A65E28">
      <w:pPr>
        <w:pStyle w:val="Heading5"/>
      </w:pPr>
      <w:r>
        <w:t>5.2.2.4.4</w:t>
      </w:r>
      <w:r>
        <w:tab/>
        <w:t xml:space="preserve">Actions upon reception of </w:t>
      </w:r>
      <w:r>
        <w:rPr>
          <w:i/>
        </w:rPr>
        <w:t>SIB3</w:t>
      </w:r>
    </w:p>
    <w:p w14:paraId="7BD2EE6D" w14:textId="77777777" w:rsidR="00A65E28" w:rsidRDefault="00A65E28" w:rsidP="00A65E28">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611D038" w14:textId="77777777" w:rsidR="00A65E28" w:rsidRDefault="00A65E28" w:rsidP="00A65E28">
      <w:pPr>
        <w:pStyle w:val="Heading5"/>
      </w:pPr>
      <w:r>
        <w:t>5.2.2.4.5</w:t>
      </w:r>
      <w:r>
        <w:tab/>
        <w:t xml:space="preserve">Actions upon reception of </w:t>
      </w:r>
      <w:r>
        <w:rPr>
          <w:i/>
        </w:rPr>
        <w:t>SIB4</w:t>
      </w:r>
    </w:p>
    <w:p w14:paraId="546DE1AA" w14:textId="77777777" w:rsidR="00A65E28" w:rsidRDefault="00A65E28" w:rsidP="00A65E28">
      <w:r>
        <w:t xml:space="preserve">Upon receiving </w:t>
      </w:r>
      <w:r>
        <w:rPr>
          <w:i/>
        </w:rPr>
        <w:t>SIB4</w:t>
      </w:r>
      <w:r>
        <w:t xml:space="preserve"> the UE shall:</w:t>
      </w:r>
    </w:p>
    <w:p w14:paraId="16771120" w14:textId="77777777" w:rsidR="00A65E28" w:rsidRDefault="00A65E28" w:rsidP="00A65E28">
      <w:pPr>
        <w:pStyle w:val="B1"/>
      </w:pPr>
      <w:r>
        <w:t>1&gt;</w:t>
      </w:r>
      <w:r>
        <w:tab/>
        <w:t>if in RRC_IDLE, or in RRC_INACTIVE or in RRC_CONNECTED while T311 is running:</w:t>
      </w:r>
    </w:p>
    <w:p w14:paraId="70D8AE59" w14:textId="77777777" w:rsidR="00A65E28" w:rsidRDefault="00A65E28" w:rsidP="00A65E28">
      <w:pPr>
        <w:pStyle w:val="B2"/>
      </w:pPr>
      <w:r>
        <w:t>2&gt;</w:t>
      </w:r>
      <w:r>
        <w:tab/>
        <w:t xml:space="preserve">for each entry in the </w:t>
      </w:r>
      <w:r>
        <w:rPr>
          <w:i/>
        </w:rPr>
        <w:t>interFreqCarrierFreqList</w:t>
      </w:r>
      <w:r>
        <w:t>:</w:t>
      </w:r>
    </w:p>
    <w:p w14:paraId="43A56F3D" w14:textId="77777777" w:rsidR="00A65E28" w:rsidRDefault="00A65E28" w:rsidP="00A65E28">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3CA94802" w14:textId="77777777" w:rsidR="00A65E28" w:rsidRDefault="00A65E28" w:rsidP="00A65E28">
      <w:pPr>
        <w:pStyle w:val="B3"/>
      </w:pPr>
      <w:r>
        <w:t>3&gt;</w:t>
      </w:r>
      <w:r>
        <w:tab/>
        <w:t xml:space="preserve">if, the frequency band selected by the UE in </w:t>
      </w:r>
      <w:r>
        <w:rPr>
          <w:i/>
        </w:rPr>
        <w:t>frequencyBandList</w:t>
      </w:r>
      <w:r>
        <w:t xml:space="preserve"> to represent a non-serving NR carrier frequency is not a downlink only band:</w:t>
      </w:r>
    </w:p>
    <w:p w14:paraId="453C4E31" w14:textId="77777777" w:rsidR="00A65E28" w:rsidRDefault="00A65E28" w:rsidP="00A65E28">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359082FF" w14:textId="77777777" w:rsidR="00A65E28" w:rsidRDefault="00A65E28" w:rsidP="00A65E28">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3FE3846" w14:textId="77777777" w:rsidR="00A65E28" w:rsidRDefault="00A65E28" w:rsidP="00A65E28">
      <w:pPr>
        <w:pStyle w:val="B5"/>
      </w:pPr>
      <w:r>
        <w:lastRenderedPageBreak/>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AC17B6B" w14:textId="77777777" w:rsidR="00A65E28" w:rsidRDefault="00A65E28" w:rsidP="00A65E28">
      <w:pPr>
        <w:pStyle w:val="B6"/>
        <w:rPr>
          <w:lang w:val="en-GB"/>
        </w:rPr>
      </w:pPr>
      <w:r>
        <w:rPr>
          <w:lang w:val="en-GB"/>
        </w:rPr>
        <w:t>6&gt;</w:t>
      </w:r>
      <w:r>
        <w:rPr>
          <w:lang w:val="en-GB"/>
        </w:rPr>
        <w:tab/>
        <w:t xml:space="preserve">apply the </w:t>
      </w:r>
      <w:r>
        <w:rPr>
          <w:i/>
          <w:lang w:val="en-GB"/>
        </w:rPr>
        <w:t>additionalPmax</w:t>
      </w:r>
      <w:r>
        <w:rPr>
          <w:lang w:val="en-GB"/>
        </w:rPr>
        <w:t>;</w:t>
      </w:r>
    </w:p>
    <w:p w14:paraId="7BA8953A" w14:textId="77777777" w:rsidR="00A65E28" w:rsidRDefault="00A65E28" w:rsidP="00A65E28">
      <w:pPr>
        <w:pStyle w:val="B5"/>
      </w:pPr>
      <w:r>
        <w:t>5&gt;</w:t>
      </w:r>
      <w:r>
        <w:tab/>
        <w:t>else:</w:t>
      </w:r>
    </w:p>
    <w:p w14:paraId="0D71DEB7" w14:textId="77777777" w:rsidR="00A65E28" w:rsidRDefault="00A65E28" w:rsidP="00A65E28">
      <w:pPr>
        <w:pStyle w:val="B6"/>
        <w:rPr>
          <w:lang w:val="en-GB"/>
        </w:rPr>
      </w:pPr>
      <w:r>
        <w:rPr>
          <w:lang w:val="en-GB"/>
        </w:rPr>
        <w:t>6&gt;</w:t>
      </w:r>
      <w:r>
        <w:rPr>
          <w:lang w:val="en-GB"/>
        </w:rPr>
        <w:tab/>
        <w:t xml:space="preserve">apply the </w:t>
      </w:r>
      <w:r>
        <w:rPr>
          <w:i/>
          <w:lang w:val="en-GB"/>
        </w:rPr>
        <w:t>p-Max</w:t>
      </w:r>
      <w:r>
        <w:rPr>
          <w:lang w:val="en-GB"/>
        </w:rPr>
        <w:t>;</w:t>
      </w:r>
    </w:p>
    <w:p w14:paraId="6479C3B5" w14:textId="77777777" w:rsidR="00A65E28" w:rsidRDefault="00A65E28" w:rsidP="00A65E28">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E55DD8F" w14:textId="77777777" w:rsidR="00A65E28" w:rsidRDefault="00A65E28" w:rsidP="00A65E28">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F217285" w14:textId="77777777" w:rsidR="00A65E28" w:rsidRDefault="00A65E28" w:rsidP="00A65E28">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31331B4E" w14:textId="77777777" w:rsidR="00A65E28" w:rsidRDefault="00A65E28" w:rsidP="00A65E28">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10AB41A7" w14:textId="77777777" w:rsidR="00A65E28" w:rsidRDefault="00A65E28" w:rsidP="00A65E28">
      <w:pPr>
        <w:pStyle w:val="B6"/>
        <w:rPr>
          <w:rFonts w:eastAsia="DengXian"/>
          <w:lang w:val="en-GB" w:eastAsia="zh-CN"/>
        </w:rPr>
      </w:pPr>
      <w:r>
        <w:rPr>
          <w:rFonts w:eastAsia="DengXian"/>
          <w:lang w:val="en-GB" w:eastAsia="zh-CN"/>
        </w:rPr>
        <w:t>6&gt;</w:t>
      </w:r>
      <w:r>
        <w:rPr>
          <w:rFonts w:eastAsia="DengXian"/>
          <w:lang w:val="en-GB" w:eastAsia="zh-CN"/>
        </w:rPr>
        <w:tab/>
        <w:t>else:</w:t>
      </w:r>
    </w:p>
    <w:p w14:paraId="15024DA1" w14:textId="77777777" w:rsidR="00A65E28" w:rsidRDefault="00A65E28" w:rsidP="00A65E28">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468E88A" w14:textId="77777777" w:rsidR="00A65E28" w:rsidRDefault="00A65E28" w:rsidP="00A65E28">
      <w:pPr>
        <w:pStyle w:val="B5"/>
        <w:rPr>
          <w:rFonts w:eastAsia="DengXian"/>
        </w:rPr>
      </w:pPr>
      <w:r>
        <w:rPr>
          <w:rFonts w:eastAsia="DengXian"/>
        </w:rPr>
        <w:t>5&gt;</w:t>
      </w:r>
      <w:r>
        <w:rPr>
          <w:rFonts w:eastAsia="DengXian"/>
        </w:rPr>
        <w:tab/>
        <w:t>else:</w:t>
      </w:r>
    </w:p>
    <w:p w14:paraId="17ADC1D0" w14:textId="77777777" w:rsidR="00A65E28" w:rsidRDefault="00A65E28" w:rsidP="00A65E28">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7FF10D91" w14:textId="77777777" w:rsidR="00A65E28" w:rsidRDefault="00A65E28" w:rsidP="00A65E28">
      <w:pPr>
        <w:pStyle w:val="B4"/>
      </w:pPr>
      <w:r>
        <w:t>4&gt;</w:t>
      </w:r>
      <w:r>
        <w:tab/>
        <w:t>else:</w:t>
      </w:r>
    </w:p>
    <w:p w14:paraId="5DA27F0A" w14:textId="77777777" w:rsidR="00A65E28" w:rsidRDefault="00A65E28" w:rsidP="00A65E28">
      <w:pPr>
        <w:pStyle w:val="B5"/>
      </w:pPr>
      <w:r>
        <w:t>5&gt;</w:t>
      </w:r>
      <w:r>
        <w:tab/>
        <w:t xml:space="preserve">apply the </w:t>
      </w:r>
      <w:r>
        <w:rPr>
          <w:i/>
        </w:rPr>
        <w:t>p-Max</w:t>
      </w:r>
      <w:r>
        <w:t>;</w:t>
      </w:r>
    </w:p>
    <w:p w14:paraId="133D36D8" w14:textId="77777777" w:rsidR="009B701A" w:rsidRDefault="009B701A" w:rsidP="009B701A">
      <w:pPr>
        <w:pStyle w:val="B1"/>
        <w:rPr>
          <w:ins w:id="383" w:author="CR#1557r2" w:date="2020-07-04T15:55:00Z"/>
          <w:lang w:val="en-US"/>
        </w:rPr>
        <w:pPrChange w:id="384" w:author="CR#1557r2" w:date="2020-07-04T15:55:00Z">
          <w:pPr>
            <w:ind w:left="568" w:hanging="284"/>
          </w:pPr>
        </w:pPrChange>
      </w:pPr>
      <w:ins w:id="385" w:author="CR#1557r2" w:date="2020-07-04T15:55:00Z">
        <w:r>
          <w:rPr>
            <w:lang w:val="en-US"/>
          </w:rPr>
          <w:t>1&gt;</w:t>
        </w:r>
        <w:r>
          <w:rPr>
            <w:lang w:val="en-US"/>
          </w:rPr>
          <w:tab/>
          <w:t>if in RRC_IDLE or RRC_INACTIVE, and T331 is running:</w:t>
        </w:r>
      </w:ins>
    </w:p>
    <w:p w14:paraId="2E6DA754" w14:textId="41F3CDB0" w:rsidR="009B701A" w:rsidRDefault="009B701A" w:rsidP="009B701A">
      <w:pPr>
        <w:pStyle w:val="B2"/>
        <w:rPr>
          <w:ins w:id="386" w:author="CR#1557r2" w:date="2020-07-04T15:55:00Z"/>
          <w:lang w:val="en-US"/>
        </w:rPr>
        <w:pPrChange w:id="387" w:author="CR#1557r2" w:date="2020-07-04T15:56:00Z">
          <w:pPr>
            <w:ind w:left="851" w:hanging="284"/>
          </w:pPr>
        </w:pPrChange>
      </w:pPr>
      <w:ins w:id="388" w:author="CR#1557r2" w:date="2020-07-04T15:55:00Z">
        <w:r>
          <w:rPr>
            <w:lang w:val="en-US"/>
          </w:rPr>
          <w:t>2&gt;</w:t>
        </w:r>
        <w:r>
          <w:rPr>
            <w:lang w:val="en-US"/>
          </w:rPr>
          <w:tab/>
          <w:t>perform the actions as specified in 5.7.8.</w:t>
        </w:r>
      </w:ins>
      <w:ins w:id="389" w:author="CR#1557r2" w:date="2020-07-05T12:00:00Z">
        <w:r w:rsidR="000920F6">
          <w:rPr>
            <w:lang w:val="en-US"/>
          </w:rPr>
          <w:t>1a</w:t>
        </w:r>
      </w:ins>
      <w:ins w:id="390" w:author="CR#1557r2" w:date="2020-07-04T15:55:00Z">
        <w:r>
          <w:rPr>
            <w:lang w:val="en-US"/>
          </w:rPr>
          <w:t>;</w:t>
        </w:r>
      </w:ins>
    </w:p>
    <w:p w14:paraId="3DF09D24" w14:textId="77777777" w:rsidR="00A65E28" w:rsidRDefault="00A65E28" w:rsidP="00A65E28">
      <w:pPr>
        <w:pStyle w:val="Heading5"/>
      </w:pPr>
      <w:r>
        <w:t>5.2.2.4.6</w:t>
      </w:r>
      <w:r>
        <w:tab/>
        <w:t xml:space="preserve">Actions upon reception of </w:t>
      </w:r>
      <w:r>
        <w:rPr>
          <w:i/>
        </w:rPr>
        <w:t>SIB5</w:t>
      </w:r>
    </w:p>
    <w:p w14:paraId="52C9473E" w14:textId="77777777" w:rsidR="00A65E28" w:rsidRDefault="00A65E28" w:rsidP="00A65E28">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EBEF536" w14:textId="77777777" w:rsidR="00A65E28" w:rsidRDefault="00A65E28" w:rsidP="00A65E28">
      <w:pPr>
        <w:pStyle w:val="Heading5"/>
      </w:pPr>
      <w:r>
        <w:t>5.2.2.4.7</w:t>
      </w:r>
      <w:r>
        <w:tab/>
        <w:t xml:space="preserve">Actions upon reception of </w:t>
      </w:r>
      <w:r>
        <w:rPr>
          <w:i/>
        </w:rPr>
        <w:t>SIB6</w:t>
      </w:r>
    </w:p>
    <w:p w14:paraId="4ED1CA5E" w14:textId="77777777" w:rsidR="00A65E28" w:rsidRDefault="00A65E28" w:rsidP="00A65E28">
      <w:r>
        <w:t xml:space="preserve">Upon receiving the </w:t>
      </w:r>
      <w:r>
        <w:rPr>
          <w:i/>
        </w:rPr>
        <w:t>SIB6</w:t>
      </w:r>
      <w:r>
        <w:t xml:space="preserve"> the UE shall:</w:t>
      </w:r>
    </w:p>
    <w:p w14:paraId="614D695D" w14:textId="77777777" w:rsidR="00A65E28" w:rsidRDefault="00A65E28" w:rsidP="00A65E28">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1D0003B" w14:textId="77777777" w:rsidR="00A65E28" w:rsidRDefault="00A65E28" w:rsidP="00A65E28">
      <w:pPr>
        <w:pStyle w:val="Heading5"/>
      </w:pPr>
      <w:r>
        <w:t>5.2.2.4.8</w:t>
      </w:r>
      <w:r>
        <w:tab/>
        <w:t xml:space="preserve">Actions upon reception of </w:t>
      </w:r>
      <w:r>
        <w:rPr>
          <w:i/>
        </w:rPr>
        <w:t>SIB7</w:t>
      </w:r>
    </w:p>
    <w:p w14:paraId="53A5C368" w14:textId="77777777" w:rsidR="00A65E28" w:rsidRDefault="00A65E28" w:rsidP="00A65E28">
      <w:r>
        <w:t xml:space="preserve">Upon receiving the </w:t>
      </w:r>
      <w:r>
        <w:rPr>
          <w:i/>
        </w:rPr>
        <w:t xml:space="preserve">SIB7 </w:t>
      </w:r>
      <w:r>
        <w:t>the UE shall:</w:t>
      </w:r>
    </w:p>
    <w:p w14:paraId="19463CE2" w14:textId="77777777" w:rsidR="00A65E28" w:rsidRDefault="00A65E28" w:rsidP="00A65E28">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69A643F" w14:textId="77777777" w:rsidR="00A65E28" w:rsidRDefault="00A65E28" w:rsidP="00A65E28">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C049CED" w14:textId="77777777" w:rsidR="00A65E28" w:rsidRDefault="00A65E28" w:rsidP="00A65E28">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051A59" w14:textId="77777777" w:rsidR="00A65E28" w:rsidRDefault="00A65E28" w:rsidP="00A65E28">
      <w:pPr>
        <w:pStyle w:val="B2"/>
      </w:pPr>
      <w:r>
        <w:t>2&gt;</w:t>
      </w:r>
      <w:r>
        <w:tab/>
        <w:t xml:space="preserve">discard any previously buffered </w:t>
      </w:r>
      <w:r>
        <w:rPr>
          <w:i/>
        </w:rPr>
        <w:t>warningMessageSegment</w:t>
      </w:r>
      <w:r>
        <w:t>;</w:t>
      </w:r>
    </w:p>
    <w:p w14:paraId="36D0918A" w14:textId="77777777" w:rsidR="00A65E28" w:rsidRDefault="00A65E28" w:rsidP="00A65E28">
      <w:pPr>
        <w:pStyle w:val="B2"/>
      </w:pPr>
      <w:r>
        <w:t>2&gt;</w:t>
      </w:r>
      <w:r>
        <w:tab/>
        <w:t>if all segments of a warning message have been received:</w:t>
      </w:r>
    </w:p>
    <w:p w14:paraId="7A6C205D" w14:textId="77777777" w:rsidR="00A65E28" w:rsidRDefault="00A65E28" w:rsidP="00A65E28">
      <w:pPr>
        <w:pStyle w:val="B3"/>
      </w:pPr>
      <w:r>
        <w:t>3&gt;</w:t>
      </w:r>
      <w:r>
        <w:tab/>
        <w:t xml:space="preserve">assemble the </w:t>
      </w:r>
      <w:r>
        <w:rPr>
          <w:lang w:eastAsia="zh-CN"/>
        </w:rPr>
        <w:t xml:space="preserve">warning message </w:t>
      </w:r>
      <w:r>
        <w:t xml:space="preserve">from the received </w:t>
      </w:r>
      <w:r>
        <w:rPr>
          <w:i/>
        </w:rPr>
        <w:t>warningMessageSegment(s)</w:t>
      </w:r>
      <w:r>
        <w:t>;</w:t>
      </w:r>
    </w:p>
    <w:p w14:paraId="212289B2" w14:textId="77777777" w:rsidR="00A65E28" w:rsidRDefault="00A65E28" w:rsidP="00A65E28">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5093985" w14:textId="77777777" w:rsidR="00A65E28" w:rsidRDefault="00A65E28" w:rsidP="00A65E28">
      <w:pPr>
        <w:pStyle w:val="B3"/>
      </w:pPr>
      <w:r>
        <w:lastRenderedPageBreak/>
        <w:t>3&gt;</w:t>
      </w:r>
      <w:r>
        <w:tab/>
        <w:t xml:space="preserve">stop reception of </w:t>
      </w:r>
      <w:r>
        <w:rPr>
          <w:i/>
        </w:rPr>
        <w:t>SIB7</w:t>
      </w:r>
      <w:r>
        <w:t>;</w:t>
      </w:r>
    </w:p>
    <w:p w14:paraId="0DF08494" w14:textId="77777777" w:rsidR="00A65E28" w:rsidRDefault="00A65E28" w:rsidP="00A65E28">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5F1ACC66" w14:textId="77777777" w:rsidR="00A65E28" w:rsidRDefault="00A65E28" w:rsidP="00A65E28">
      <w:pPr>
        <w:pStyle w:val="B2"/>
      </w:pPr>
      <w:r>
        <w:t>2&gt;</w:t>
      </w:r>
      <w:r>
        <w:tab/>
        <w:t>else:</w:t>
      </w:r>
    </w:p>
    <w:p w14:paraId="22204C75" w14:textId="77777777" w:rsidR="00A65E28" w:rsidRDefault="00A65E28" w:rsidP="00A65E28">
      <w:pPr>
        <w:pStyle w:val="B3"/>
      </w:pPr>
      <w:r>
        <w:t>3&gt;</w:t>
      </w:r>
      <w:r>
        <w:tab/>
        <w:t xml:space="preserve">store the received </w:t>
      </w:r>
      <w:r>
        <w:rPr>
          <w:i/>
        </w:rPr>
        <w:t>warningMessageSegment</w:t>
      </w:r>
      <w:r>
        <w:t>;</w:t>
      </w:r>
    </w:p>
    <w:p w14:paraId="4C21F174" w14:textId="77777777" w:rsidR="00A65E28" w:rsidRDefault="00A65E28" w:rsidP="00A65E28">
      <w:pPr>
        <w:pStyle w:val="B3"/>
      </w:pPr>
      <w:r>
        <w:t>3&gt;</w:t>
      </w:r>
      <w:r>
        <w:tab/>
        <w:t xml:space="preserve">continue reception of </w:t>
      </w:r>
      <w:r>
        <w:rPr>
          <w:i/>
        </w:rPr>
        <w:t>SIB7</w:t>
      </w:r>
      <w:r>
        <w:t>;</w:t>
      </w:r>
    </w:p>
    <w:p w14:paraId="4D38DDE2" w14:textId="77777777" w:rsidR="00A65E28" w:rsidRDefault="00A65E28" w:rsidP="00A65E28">
      <w:pPr>
        <w:pStyle w:val="B1"/>
      </w:pPr>
      <w:r>
        <w:t>1&gt;</w:t>
      </w:r>
      <w:r>
        <w:tab/>
        <w:t>else if all segments of a warning message have been received:</w:t>
      </w:r>
    </w:p>
    <w:p w14:paraId="19A512C7" w14:textId="77777777" w:rsidR="00A65E28" w:rsidRDefault="00A65E28" w:rsidP="00A65E28">
      <w:pPr>
        <w:pStyle w:val="B2"/>
      </w:pPr>
      <w:r>
        <w:t>2&gt;</w:t>
      </w:r>
      <w:r>
        <w:tab/>
        <w:t xml:space="preserve">assemble the </w:t>
      </w:r>
      <w:r>
        <w:rPr>
          <w:lang w:eastAsia="zh-CN"/>
        </w:rPr>
        <w:t>warning message</w:t>
      </w:r>
      <w:r>
        <w:t xml:space="preserve"> from the received </w:t>
      </w:r>
      <w:r>
        <w:rPr>
          <w:i/>
        </w:rPr>
        <w:t>warningMessageSegment(s)</w:t>
      </w:r>
      <w:r>
        <w:t>;</w:t>
      </w:r>
    </w:p>
    <w:p w14:paraId="6CCE1071" w14:textId="77777777" w:rsidR="00A65E28" w:rsidRDefault="00A65E28" w:rsidP="00A65E28">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859A913" w14:textId="77777777" w:rsidR="00A65E28" w:rsidRDefault="00A65E28" w:rsidP="00A65E28">
      <w:pPr>
        <w:pStyle w:val="B2"/>
      </w:pPr>
      <w:r>
        <w:t>2&gt;</w:t>
      </w:r>
      <w:r>
        <w:tab/>
        <w:t xml:space="preserve">stop reception of </w:t>
      </w:r>
      <w:r>
        <w:rPr>
          <w:i/>
        </w:rPr>
        <w:t>SIB7</w:t>
      </w:r>
      <w:r>
        <w:t>;</w:t>
      </w:r>
    </w:p>
    <w:p w14:paraId="62B818A4" w14:textId="77777777" w:rsidR="00A65E28" w:rsidRDefault="00A65E28" w:rsidP="00A65E28">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B962425" w14:textId="77777777" w:rsidR="00A65E28" w:rsidRDefault="00A65E28" w:rsidP="00A65E28">
      <w:pPr>
        <w:pStyle w:val="B1"/>
      </w:pPr>
      <w:r>
        <w:t>1&gt;</w:t>
      </w:r>
      <w:r>
        <w:tab/>
        <w:t>else:</w:t>
      </w:r>
    </w:p>
    <w:p w14:paraId="59F56DBD" w14:textId="77777777" w:rsidR="00A65E28" w:rsidRDefault="00A65E28" w:rsidP="00A65E28">
      <w:pPr>
        <w:pStyle w:val="B2"/>
      </w:pPr>
      <w:r>
        <w:t>2&gt;</w:t>
      </w:r>
      <w:r>
        <w:tab/>
        <w:t xml:space="preserve">store the received </w:t>
      </w:r>
      <w:r>
        <w:rPr>
          <w:i/>
        </w:rPr>
        <w:t>warningMessageSegment</w:t>
      </w:r>
      <w:r>
        <w:t>;</w:t>
      </w:r>
    </w:p>
    <w:p w14:paraId="377FE4BF" w14:textId="77777777" w:rsidR="00A65E28" w:rsidRDefault="00A65E28" w:rsidP="00A65E28">
      <w:pPr>
        <w:pStyle w:val="B2"/>
      </w:pPr>
      <w:r>
        <w:t>2&gt;</w:t>
      </w:r>
      <w:r>
        <w:tab/>
        <w:t xml:space="preserve">continue reception of </w:t>
      </w:r>
      <w:r>
        <w:rPr>
          <w:i/>
        </w:rPr>
        <w:t>SIB7</w:t>
      </w:r>
      <w:r>
        <w:t>;</w:t>
      </w:r>
    </w:p>
    <w:p w14:paraId="40773B3E" w14:textId="77777777" w:rsidR="00A65E28" w:rsidRDefault="00A65E28" w:rsidP="00A65E28">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9289AC8" w14:textId="77777777" w:rsidR="00A65E28" w:rsidRDefault="00A65E28" w:rsidP="00A65E28">
      <w:pPr>
        <w:pStyle w:val="Heading5"/>
      </w:pPr>
      <w:r>
        <w:t>5.2.2.4.9</w:t>
      </w:r>
      <w:r>
        <w:tab/>
        <w:t xml:space="preserve">Actions upon reception of </w:t>
      </w:r>
      <w:r>
        <w:rPr>
          <w:i/>
        </w:rPr>
        <w:t>SIB8</w:t>
      </w:r>
    </w:p>
    <w:p w14:paraId="65C6BBA7" w14:textId="77777777" w:rsidR="00A65E28" w:rsidRDefault="00A65E28" w:rsidP="00A65E28">
      <w:r>
        <w:t xml:space="preserve">Upon receiving the </w:t>
      </w:r>
      <w:r>
        <w:rPr>
          <w:i/>
        </w:rPr>
        <w:t>SIB8</w:t>
      </w:r>
      <w:r>
        <w:t xml:space="preserve"> the UE shall:</w:t>
      </w:r>
    </w:p>
    <w:p w14:paraId="1419DD12" w14:textId="77777777" w:rsidR="00A65E28" w:rsidRDefault="00A65E28" w:rsidP="00A65E28">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F42C87E" w14:textId="77777777" w:rsidR="00A65E28" w:rsidRDefault="00A65E28" w:rsidP="00A65E28">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0125229" w14:textId="77777777" w:rsidR="00A65E28" w:rsidRDefault="00A65E28" w:rsidP="00A65E28">
      <w:pPr>
        <w:pStyle w:val="B2"/>
      </w:pPr>
      <w:r>
        <w:t>2&gt;</w:t>
      </w:r>
      <w:r>
        <w:tab/>
        <w:t xml:space="preserve">continue reception of </w:t>
      </w:r>
      <w:r>
        <w:rPr>
          <w:i/>
        </w:rPr>
        <w:t>SIB8</w:t>
      </w:r>
      <w:r>
        <w:t>;</w:t>
      </w:r>
    </w:p>
    <w:p w14:paraId="59E68DD7" w14:textId="77777777" w:rsidR="00A65E28" w:rsidRDefault="00A65E28" w:rsidP="00A65E28">
      <w:pPr>
        <w:pStyle w:val="B1"/>
      </w:pPr>
      <w:r>
        <w:t>1&gt;</w:t>
      </w:r>
      <w:r>
        <w:tab/>
        <w:t>else:</w:t>
      </w:r>
    </w:p>
    <w:p w14:paraId="7CDC4B9E" w14:textId="77777777" w:rsidR="00A65E28" w:rsidRDefault="00A65E28" w:rsidP="00A65E28">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A4DE410" w14:textId="77777777" w:rsidR="00A65E28" w:rsidRDefault="00A65E28" w:rsidP="00A65E28">
      <w:pPr>
        <w:pStyle w:val="B3"/>
      </w:pPr>
      <w:r>
        <w:t>3&gt;</w:t>
      </w:r>
      <w:r>
        <w:tab/>
        <w:t xml:space="preserve">store the received </w:t>
      </w:r>
      <w:r>
        <w:rPr>
          <w:i/>
        </w:rPr>
        <w:t>warningMessageSegment</w:t>
      </w:r>
      <w:r>
        <w:t>;</w:t>
      </w:r>
    </w:p>
    <w:p w14:paraId="0932F070" w14:textId="77777777" w:rsidR="00A65E28" w:rsidRDefault="00A65E28" w:rsidP="00A65E28">
      <w:pPr>
        <w:pStyle w:val="B3"/>
      </w:pPr>
      <w:r>
        <w:t>3&gt;</w:t>
      </w:r>
      <w:r>
        <w:tab/>
        <w:t xml:space="preserve">store the received </w:t>
      </w:r>
      <w:r>
        <w:rPr>
          <w:i/>
        </w:rPr>
        <w:t>warningAreaCoordinatesSegment</w:t>
      </w:r>
      <w:r>
        <w:t xml:space="preserve"> (if any);</w:t>
      </w:r>
    </w:p>
    <w:p w14:paraId="023EBC21" w14:textId="77777777" w:rsidR="00A65E28" w:rsidRDefault="00A65E28" w:rsidP="00A65E28">
      <w:pPr>
        <w:pStyle w:val="B3"/>
      </w:pPr>
      <w:r>
        <w:t>3&gt;</w:t>
      </w:r>
      <w:r>
        <w:tab/>
        <w:t>if all segments of a warning message and geographical area coordinates (if any) have been received:</w:t>
      </w:r>
    </w:p>
    <w:p w14:paraId="3BC3DD62" w14:textId="77777777" w:rsidR="00A65E28" w:rsidRDefault="00A65E28" w:rsidP="00A65E28">
      <w:pPr>
        <w:pStyle w:val="B4"/>
      </w:pPr>
      <w:r>
        <w:t>4&gt;</w:t>
      </w:r>
      <w:r>
        <w:tab/>
        <w:t xml:space="preserve">assemble the </w:t>
      </w:r>
      <w:r>
        <w:rPr>
          <w:lang w:eastAsia="zh-CN"/>
        </w:rPr>
        <w:t>warning message</w:t>
      </w:r>
      <w:r>
        <w:t xml:space="preserve"> from the received </w:t>
      </w:r>
      <w:r>
        <w:rPr>
          <w:i/>
        </w:rPr>
        <w:t>warningMessageSegment</w:t>
      </w:r>
      <w:r>
        <w:t>;</w:t>
      </w:r>
    </w:p>
    <w:p w14:paraId="6410D690" w14:textId="77777777" w:rsidR="00A65E28" w:rsidRDefault="00A65E28" w:rsidP="00A65E28">
      <w:pPr>
        <w:pStyle w:val="B4"/>
      </w:pPr>
      <w:r>
        <w:t>4&gt;</w:t>
      </w:r>
      <w:r>
        <w:tab/>
        <w:t xml:space="preserve">assemble the geographical area coordinates from the received </w:t>
      </w:r>
      <w:r>
        <w:rPr>
          <w:i/>
        </w:rPr>
        <w:t>warningAreaCoordinatesSegment</w:t>
      </w:r>
      <w:r>
        <w:t xml:space="preserve"> (if any);</w:t>
      </w:r>
    </w:p>
    <w:p w14:paraId="75043A9C" w14:textId="77777777" w:rsidR="00A65E28" w:rsidRDefault="00A65E28" w:rsidP="00A65E28">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E496CE1" w14:textId="77777777" w:rsidR="00A65E28" w:rsidRDefault="00A65E28" w:rsidP="00A65E28">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1E2D778" w14:textId="77777777" w:rsidR="00A65E28" w:rsidRDefault="00A65E28" w:rsidP="00A65E28">
      <w:pPr>
        <w:pStyle w:val="B3"/>
      </w:pPr>
      <w:r>
        <w:t>3&gt;</w:t>
      </w:r>
      <w:r>
        <w:tab/>
        <w:t xml:space="preserve">continue reception of </w:t>
      </w:r>
      <w:r>
        <w:rPr>
          <w:i/>
        </w:rPr>
        <w:t>SIB8</w:t>
      </w:r>
      <w:r>
        <w:t>;</w:t>
      </w:r>
    </w:p>
    <w:p w14:paraId="1670E75F" w14:textId="77777777" w:rsidR="00A65E28" w:rsidRDefault="00A65E28" w:rsidP="00A65E28">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468D3A6" w14:textId="77777777" w:rsidR="00A65E28" w:rsidRDefault="00A65E28" w:rsidP="00A65E28">
      <w:pPr>
        <w:pStyle w:val="B3"/>
      </w:pPr>
      <w:r>
        <w:lastRenderedPageBreak/>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48C3A42" w14:textId="77777777" w:rsidR="00A65E28" w:rsidRDefault="00A65E28" w:rsidP="00A65E28">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2A3BD3C" w14:textId="77777777" w:rsidR="00A65E28" w:rsidRDefault="00A65E28" w:rsidP="00A65E28">
      <w:pPr>
        <w:pStyle w:val="B3"/>
      </w:pPr>
      <w:r>
        <w:t>3&gt;</w:t>
      </w:r>
      <w:r>
        <w:tab/>
        <w:t xml:space="preserve">store the received </w:t>
      </w:r>
      <w:r>
        <w:rPr>
          <w:i/>
        </w:rPr>
        <w:t>warningMessageSegment</w:t>
      </w:r>
      <w:r>
        <w:t>;</w:t>
      </w:r>
    </w:p>
    <w:p w14:paraId="6E9F76AB" w14:textId="77777777" w:rsidR="00A65E28" w:rsidRDefault="00A65E28" w:rsidP="00A65E28">
      <w:pPr>
        <w:pStyle w:val="B3"/>
      </w:pPr>
      <w:r>
        <w:t>3&gt;</w:t>
      </w:r>
      <w:r>
        <w:tab/>
        <w:t xml:space="preserve">store the received </w:t>
      </w:r>
      <w:r>
        <w:rPr>
          <w:i/>
        </w:rPr>
        <w:t>warningAreaCoordinatesSegment</w:t>
      </w:r>
      <w:r>
        <w:t xml:space="preserve"> (if any);</w:t>
      </w:r>
    </w:p>
    <w:p w14:paraId="76987016" w14:textId="77777777" w:rsidR="00A65E28" w:rsidRDefault="00A65E28" w:rsidP="00A65E28">
      <w:pPr>
        <w:pStyle w:val="B3"/>
      </w:pPr>
      <w:r>
        <w:t>3&gt;</w:t>
      </w:r>
      <w:r>
        <w:tab/>
        <w:t xml:space="preserve">continue reception of </w:t>
      </w:r>
      <w:r>
        <w:rPr>
          <w:i/>
        </w:rPr>
        <w:t>SIB8</w:t>
      </w:r>
      <w:r>
        <w:t>;</w:t>
      </w:r>
    </w:p>
    <w:p w14:paraId="5110E078" w14:textId="77777777" w:rsidR="00A65E28" w:rsidRDefault="00A65E28" w:rsidP="00A65E28">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0F804BC4" w14:textId="77777777" w:rsidR="00A65E28" w:rsidRDefault="00A65E28" w:rsidP="00A65E28">
      <w:pPr>
        <w:pStyle w:val="NO"/>
      </w:pPr>
      <w:r>
        <w:t>NOTE:</w:t>
      </w:r>
      <w:r>
        <w:tab/>
        <w:t xml:space="preserve">The number of </w:t>
      </w:r>
      <w:r>
        <w:rPr>
          <w:lang w:eastAsia="zh-CN"/>
        </w:rPr>
        <w:t>warning messages</w:t>
      </w:r>
      <w:r>
        <w:t xml:space="preserve"> that a UE can re-assemble simultaneously is a function of UE implementation.</w:t>
      </w:r>
    </w:p>
    <w:p w14:paraId="47E74E75" w14:textId="77777777" w:rsidR="00A65E28" w:rsidRDefault="00A65E28" w:rsidP="00A65E28">
      <w:pPr>
        <w:pStyle w:val="Heading5"/>
      </w:pPr>
      <w:r>
        <w:t>5.2.2.4.10</w:t>
      </w:r>
      <w:r>
        <w:tab/>
        <w:t xml:space="preserve">Actions upon reception of </w:t>
      </w:r>
      <w:r>
        <w:rPr>
          <w:i/>
        </w:rPr>
        <w:t>SIB9</w:t>
      </w:r>
    </w:p>
    <w:p w14:paraId="0FB9B772" w14:textId="77777777" w:rsidR="00A65E28" w:rsidRDefault="00A65E28" w:rsidP="00A65E28">
      <w:r>
        <w:t xml:space="preserve">Upon receiving </w:t>
      </w:r>
      <w:r>
        <w:rPr>
          <w:i/>
        </w:rPr>
        <w:t>SIB9</w:t>
      </w:r>
      <w:r>
        <w:t xml:space="preserve"> with r</w:t>
      </w:r>
      <w:r>
        <w:rPr>
          <w:i/>
        </w:rPr>
        <w:t>eferenceTimeInfo</w:t>
      </w:r>
      <w:r>
        <w:t>, the UE may perform the related actions as specified in subclause 5.7.1.3.</w:t>
      </w:r>
    </w:p>
    <w:p w14:paraId="62BF5B31" w14:textId="77777777" w:rsidR="00A65E28" w:rsidRDefault="00A65E28" w:rsidP="00A65E28">
      <w:pPr>
        <w:pStyle w:val="Heading5"/>
      </w:pPr>
      <w:r>
        <w:t>5.2.2.4.11</w:t>
      </w:r>
      <w:r>
        <w:tab/>
        <w:t xml:space="preserve">Actions upon reception of </w:t>
      </w:r>
      <w:r>
        <w:rPr>
          <w:i/>
        </w:rPr>
        <w:t>SIB10</w:t>
      </w:r>
    </w:p>
    <w:p w14:paraId="621A4B47" w14:textId="77777777" w:rsidR="00A65E28" w:rsidRDefault="00A65E28" w:rsidP="00A65E28">
      <w:r>
        <w:t xml:space="preserve">Upon receiving </w:t>
      </w:r>
      <w:r>
        <w:rPr>
          <w:i/>
        </w:rPr>
        <w:t>SIB10</w:t>
      </w:r>
      <w:r>
        <w:t>, the UE shall:</w:t>
      </w:r>
    </w:p>
    <w:p w14:paraId="25C6D2E3" w14:textId="77777777" w:rsidR="00A65E28" w:rsidRDefault="00A65E28" w:rsidP="00A65E28">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7951E1D" w14:textId="77777777" w:rsidR="00A65E28" w:rsidRDefault="00A65E28" w:rsidP="00A65E28">
      <w:pPr>
        <w:pStyle w:val="Heading5"/>
      </w:pPr>
      <w:r>
        <w:t>5.2.2.4.12</w:t>
      </w:r>
      <w:r>
        <w:tab/>
        <w:t xml:space="preserve">Actions upon reception of </w:t>
      </w:r>
      <w:r>
        <w:rPr>
          <w:i/>
        </w:rPr>
        <w:t>SIB11</w:t>
      </w:r>
    </w:p>
    <w:p w14:paraId="0EB11B99" w14:textId="454E132B" w:rsidR="00A65E28" w:rsidDel="009B701A" w:rsidRDefault="00A65E28" w:rsidP="00A65E28">
      <w:pPr>
        <w:rPr>
          <w:del w:id="391" w:author="CR#1557r2" w:date="2020-07-04T15:56:00Z"/>
        </w:rPr>
      </w:pPr>
      <w:del w:id="392" w:author="CR#1557r2" w:date="2020-07-04T15:56:00Z">
        <w:r w:rsidDel="009B701A">
          <w:delText xml:space="preserve">No UE requirements related to the contents of this </w:delText>
        </w:r>
        <w:r w:rsidDel="009B701A">
          <w:rPr>
            <w:i/>
          </w:rPr>
          <w:delText>SIB11</w:delText>
        </w:r>
        <w:r w:rsidDel="009B701A">
          <w:delText xml:space="preserve"> apply other than those specified elsewhere e.g. within procedures using the concerned system information, and/ or within the corresponding field descriptions.</w:delText>
        </w:r>
      </w:del>
    </w:p>
    <w:p w14:paraId="36E08189" w14:textId="77777777" w:rsidR="009B701A" w:rsidRDefault="009B701A" w:rsidP="009B701A">
      <w:pPr>
        <w:rPr>
          <w:ins w:id="393" w:author="CR#1557r2" w:date="2020-07-04T15:56:00Z"/>
          <w:lang w:val="en-US"/>
        </w:rPr>
      </w:pPr>
      <w:ins w:id="394" w:author="CR#1557r2" w:date="2020-07-04T15:56:00Z">
        <w:r>
          <w:rPr>
            <w:lang w:val="en-US"/>
          </w:rPr>
          <w:t xml:space="preserve">Upon receiving </w:t>
        </w:r>
        <w:r>
          <w:rPr>
            <w:i/>
            <w:lang w:val="en-US"/>
          </w:rPr>
          <w:t>SIB11</w:t>
        </w:r>
        <w:r>
          <w:rPr>
            <w:lang w:val="en-US"/>
          </w:rPr>
          <w:t>, the UE shall:</w:t>
        </w:r>
      </w:ins>
    </w:p>
    <w:p w14:paraId="5DD63F5B" w14:textId="77777777" w:rsidR="009B701A" w:rsidRDefault="009B701A" w:rsidP="009B701A">
      <w:pPr>
        <w:pStyle w:val="B1"/>
        <w:rPr>
          <w:ins w:id="395" w:author="CR#1557r2" w:date="2020-07-04T15:56:00Z"/>
          <w:lang w:val="en-US"/>
        </w:rPr>
        <w:pPrChange w:id="396" w:author="CR#1557r2" w:date="2020-07-04T15:56:00Z">
          <w:pPr>
            <w:ind w:left="568" w:hanging="284"/>
          </w:pPr>
        </w:pPrChange>
      </w:pPr>
      <w:ins w:id="397" w:author="CR#1557r2" w:date="2020-07-04T15:56:00Z">
        <w:r>
          <w:rPr>
            <w:lang w:val="en-US"/>
          </w:rPr>
          <w:t>1&gt;</w:t>
        </w:r>
        <w:r>
          <w:rPr>
            <w:lang w:val="en-US"/>
          </w:rPr>
          <w:tab/>
          <w:t>if in RRC_IDLE or RRC_INACTIVE, and T331 is running:</w:t>
        </w:r>
      </w:ins>
    </w:p>
    <w:p w14:paraId="7F49770C" w14:textId="117528B5" w:rsidR="009B701A" w:rsidRDefault="009B701A" w:rsidP="009B701A">
      <w:pPr>
        <w:pStyle w:val="B2"/>
        <w:rPr>
          <w:ins w:id="398" w:author="CR#1557r2" w:date="2020-07-04T15:56:00Z"/>
          <w:lang w:val="en-US"/>
        </w:rPr>
        <w:pPrChange w:id="399" w:author="CR#1557r2" w:date="2020-07-04T15:56:00Z">
          <w:pPr>
            <w:ind w:left="851" w:hanging="284"/>
          </w:pPr>
        </w:pPrChange>
      </w:pPr>
      <w:ins w:id="400" w:author="CR#1557r2" w:date="2020-07-04T15:56:00Z">
        <w:r>
          <w:rPr>
            <w:lang w:val="en-US"/>
          </w:rPr>
          <w:t>2&gt;</w:t>
        </w:r>
        <w:r>
          <w:rPr>
            <w:lang w:val="en-US"/>
          </w:rPr>
          <w:tab/>
          <w:t xml:space="preserve">perform the actions as specified in </w:t>
        </w:r>
      </w:ins>
      <w:ins w:id="401" w:author="CR#1557r2" w:date="2020-07-05T12:01:00Z">
        <w:r w:rsidR="000920F6">
          <w:rPr>
            <w:lang w:val="en-US"/>
          </w:rPr>
          <w:t>5.7.8.1a</w:t>
        </w:r>
      </w:ins>
      <w:ins w:id="402" w:author="CR#1557r2" w:date="2020-07-04T15:56:00Z">
        <w:r>
          <w:rPr>
            <w:lang w:val="en-US"/>
          </w:rPr>
          <w:t>;</w:t>
        </w:r>
      </w:ins>
    </w:p>
    <w:p w14:paraId="3B7C86FD" w14:textId="77777777" w:rsidR="00A65E28" w:rsidRDefault="00A65E28" w:rsidP="00A65E28">
      <w:pPr>
        <w:pStyle w:val="Heading5"/>
        <w:rPr>
          <w:i/>
        </w:rPr>
      </w:pPr>
      <w:r>
        <w:t>5.2.2.4.13</w:t>
      </w:r>
      <w:r>
        <w:tab/>
        <w:t xml:space="preserve">Actions upon reception of </w:t>
      </w:r>
      <w:r>
        <w:rPr>
          <w:i/>
        </w:rPr>
        <w:t>SIB12</w:t>
      </w:r>
    </w:p>
    <w:p w14:paraId="3353598C" w14:textId="77777777" w:rsidR="00A65E28" w:rsidRDefault="00A65E28" w:rsidP="00A65E28">
      <w:r>
        <w:t xml:space="preserve">Upon receiving </w:t>
      </w:r>
      <w:r>
        <w:rPr>
          <w:i/>
        </w:rPr>
        <w:t>SIB12</w:t>
      </w:r>
      <w:r>
        <w:t>, the UE shall:</w:t>
      </w:r>
    </w:p>
    <w:p w14:paraId="259E62E2" w14:textId="004F42DF" w:rsidR="004C3142" w:rsidRDefault="004C3142" w:rsidP="004C3142">
      <w:pPr>
        <w:pStyle w:val="B1"/>
        <w:rPr>
          <w:ins w:id="403" w:author="CR#1569r3" w:date="2020-07-05T12:32:00Z"/>
        </w:rPr>
      </w:pPr>
      <w:ins w:id="404" w:author="CR#1569r3" w:date="2020-07-05T12:32:00Z">
        <w:r>
          <w:t>1&gt;</w:t>
        </w:r>
        <w:r>
          <w:tab/>
          <w:t>if the UE has stored at least one segment of SIB12 and the value tag of SIB12 has changed since a previous segment was stored:</w:t>
        </w:r>
      </w:ins>
    </w:p>
    <w:p w14:paraId="48444BA5" w14:textId="5A142C76" w:rsidR="004C3142" w:rsidRDefault="004C3142" w:rsidP="004C3142">
      <w:pPr>
        <w:pStyle w:val="B2"/>
        <w:rPr>
          <w:ins w:id="405" w:author="CR#1569r3" w:date="2020-07-05T12:32:00Z"/>
        </w:rPr>
        <w:pPrChange w:id="406" w:author="CR#1569r3" w:date="2020-07-05T12:32:00Z">
          <w:pPr>
            <w:pStyle w:val="B1"/>
          </w:pPr>
        </w:pPrChange>
      </w:pPr>
      <w:ins w:id="407" w:author="CR#1569r3" w:date="2020-07-05T12:32:00Z">
        <w:r>
          <w:t>2&gt;</w:t>
        </w:r>
      </w:ins>
      <w:ins w:id="408" w:author="CR#1569r3" w:date="2020-07-05T12:33:00Z">
        <w:r>
          <w:tab/>
        </w:r>
      </w:ins>
      <w:ins w:id="409" w:author="CR#1569r3" w:date="2020-07-05T12:32:00Z">
        <w:r>
          <w:t>discard all stored segments;</w:t>
        </w:r>
      </w:ins>
    </w:p>
    <w:p w14:paraId="7F16E715" w14:textId="77777777" w:rsidR="004C3142" w:rsidRDefault="004C3142" w:rsidP="004C3142">
      <w:pPr>
        <w:pStyle w:val="B1"/>
        <w:rPr>
          <w:ins w:id="410" w:author="CR#1569r3" w:date="2020-07-05T12:32:00Z"/>
        </w:rPr>
      </w:pPr>
      <w:ins w:id="411" w:author="CR#1569r3" w:date="2020-07-05T12:32:00Z">
        <w:r>
          <w:t>1&gt;</w:t>
        </w:r>
        <w:r>
          <w:tab/>
          <w:t>store the segment;</w:t>
        </w:r>
      </w:ins>
    </w:p>
    <w:p w14:paraId="2CAC1148" w14:textId="53D05F01" w:rsidR="004C3142" w:rsidRDefault="004C3142" w:rsidP="004C3142">
      <w:pPr>
        <w:pStyle w:val="B1"/>
        <w:rPr>
          <w:ins w:id="412" w:author="CR#1569r3" w:date="2020-07-05T12:32:00Z"/>
        </w:rPr>
      </w:pPr>
      <w:ins w:id="413" w:author="CR#1569r3" w:date="2020-07-05T12:32:00Z">
        <w:r>
          <w:t>1&gt;</w:t>
        </w:r>
        <w:r>
          <w:tab/>
          <w:t>if all segments have been received:</w:t>
        </w:r>
      </w:ins>
    </w:p>
    <w:p w14:paraId="7422F2FC" w14:textId="77777777" w:rsidR="004C3142" w:rsidRDefault="004C3142" w:rsidP="004C3142">
      <w:pPr>
        <w:pStyle w:val="B2"/>
        <w:rPr>
          <w:ins w:id="414" w:author="CR#1569r3" w:date="2020-07-05T12:33:00Z"/>
        </w:rPr>
      </w:pPr>
      <w:ins w:id="415" w:author="CR#1569r3" w:date="2020-07-05T12:32:00Z">
        <w:r>
          <w:t>2&gt;</w:t>
        </w:r>
      </w:ins>
      <w:ins w:id="416" w:author="CR#1569r3" w:date="2020-07-05T12:33:00Z">
        <w:r>
          <w:tab/>
        </w:r>
      </w:ins>
      <w:ins w:id="417" w:author="CR#1569r3" w:date="2020-07-05T12:32:00Z">
        <w:r>
          <w:t>assemble SIB12-IEs from the received segments;</w:t>
        </w:r>
      </w:ins>
    </w:p>
    <w:p w14:paraId="1F9F2E32" w14:textId="61603537" w:rsidR="00A65E28" w:rsidRDefault="004C3142" w:rsidP="004C3142">
      <w:pPr>
        <w:pStyle w:val="B2"/>
        <w:pPrChange w:id="418" w:author="CR#1569r3" w:date="2020-07-05T12:35:00Z">
          <w:pPr>
            <w:pStyle w:val="B1"/>
          </w:pPr>
        </w:pPrChange>
      </w:pPr>
      <w:ins w:id="419" w:author="CR#1569r3" w:date="2020-07-05T12:35:00Z">
        <w:r>
          <w:t>2</w:t>
        </w:r>
      </w:ins>
      <w:del w:id="420" w:author="CR#1569r3" w:date="2020-07-05T12:35:00Z">
        <w:r w:rsidR="00A65E28" w:rsidDel="004C3142">
          <w:delText>1</w:delText>
        </w:r>
      </w:del>
      <w:r w:rsidR="00A65E28">
        <w:t>&gt;</w:t>
      </w:r>
      <w:r w:rsidR="00A65E28">
        <w:tab/>
        <w:t xml:space="preserve">if </w:t>
      </w:r>
      <w:del w:id="421" w:author="CR#1569r3" w:date="2020-07-05T12:35:00Z">
        <w:r w:rsidR="00A65E28" w:rsidDel="004C3142">
          <w:rPr>
            <w:i/>
          </w:rPr>
          <w:delText>SIB12</w:delText>
        </w:r>
        <w:r w:rsidR="00A65E28" w:rsidDel="004C3142">
          <w:delText xml:space="preserve"> message includes </w:delText>
        </w:r>
      </w:del>
      <w:r w:rsidR="00A65E28">
        <w:rPr>
          <w:i/>
        </w:rPr>
        <w:t>sl-FreqInfoList</w:t>
      </w:r>
      <w:ins w:id="422" w:author="CR#1569r3" w:date="2020-07-05T12:35:00Z">
        <w:r>
          <w:rPr>
            <w:i/>
          </w:rPr>
          <w:t xml:space="preserve"> </w:t>
        </w:r>
        <w:r>
          <w:t xml:space="preserve">is included in </w:t>
        </w:r>
        <w:r>
          <w:rPr>
            <w:i/>
          </w:rPr>
          <w:t>sl-ConfigCommonNR</w:t>
        </w:r>
      </w:ins>
      <w:r w:rsidR="00A65E28">
        <w:t>:</w:t>
      </w:r>
    </w:p>
    <w:p w14:paraId="38BC01F1" w14:textId="42E66A81" w:rsidR="00A65E28" w:rsidRDefault="004C3142" w:rsidP="004C3142">
      <w:pPr>
        <w:pStyle w:val="B3"/>
        <w:pPrChange w:id="423" w:author="CR#1569r3" w:date="2020-07-05T12:35:00Z">
          <w:pPr>
            <w:pStyle w:val="B2"/>
          </w:pPr>
        </w:pPrChange>
      </w:pPr>
      <w:ins w:id="424" w:author="CR#1569r3" w:date="2020-07-05T12:35:00Z">
        <w:r>
          <w:t>3</w:t>
        </w:r>
      </w:ins>
      <w:del w:id="425" w:author="CR#1569r3" w:date="2020-07-05T12:35:00Z">
        <w:r w:rsidR="00A65E28" w:rsidDel="004C3142">
          <w:delText>2</w:delText>
        </w:r>
      </w:del>
      <w:r w:rsidR="00A65E28">
        <w:t>&gt;</w:t>
      </w:r>
      <w:r w:rsidR="00A65E28">
        <w:tab/>
        <w:t xml:space="preserve">if configured to receive </w:t>
      </w:r>
      <w:r w:rsidR="00A65E28">
        <w:rPr>
          <w:lang w:eastAsia="zh-CN"/>
        </w:rPr>
        <w:t xml:space="preserve">NR </w:t>
      </w:r>
      <w:r w:rsidR="00A65E28">
        <w:t>sidelink communication:</w:t>
      </w:r>
    </w:p>
    <w:p w14:paraId="1FA342DC" w14:textId="3BA5DB3A" w:rsidR="00A65E28" w:rsidRDefault="004C3142" w:rsidP="004C3142">
      <w:pPr>
        <w:pStyle w:val="B4"/>
        <w:pPrChange w:id="426" w:author="CR#1569r3" w:date="2020-07-05T12:35:00Z">
          <w:pPr>
            <w:pStyle w:val="B3"/>
          </w:pPr>
        </w:pPrChange>
      </w:pPr>
      <w:ins w:id="427" w:author="CR#1569r3" w:date="2020-07-05T12:35:00Z">
        <w:r>
          <w:t>4</w:t>
        </w:r>
      </w:ins>
      <w:del w:id="428" w:author="CR#1569r3" w:date="2020-07-05T12:35:00Z">
        <w:r w:rsidR="00A65E28" w:rsidDel="004C3142">
          <w:delText>3</w:delText>
        </w:r>
      </w:del>
      <w:r w:rsidR="00A65E28">
        <w:t>&gt;</w:t>
      </w:r>
      <w:r w:rsidR="00A65E28">
        <w:tab/>
        <w:t>use the resource pool</w:t>
      </w:r>
      <w:ins w:id="429" w:author="CR#1569r3" w:date="2020-07-05T12:35:00Z">
        <w:r>
          <w:t>(s)</w:t>
        </w:r>
      </w:ins>
      <w:r w:rsidR="00A65E28">
        <w:t xml:space="preserve"> indicated by </w:t>
      </w:r>
      <w:r w:rsidR="00A65E28">
        <w:rPr>
          <w:i/>
        </w:rPr>
        <w:t>sl-RxPool</w:t>
      </w:r>
      <w:r w:rsidR="00A65E28">
        <w:t xml:space="preserve"> for</w:t>
      </w:r>
      <w:r w:rsidR="00A65E28">
        <w:rPr>
          <w:lang w:eastAsia="zh-CN"/>
        </w:rPr>
        <w:t xml:space="preserve"> NR</w:t>
      </w:r>
      <w:r w:rsidR="00A65E28">
        <w:t xml:space="preserve"> sidelink communication reception, as specified in 5.8.7;</w:t>
      </w:r>
    </w:p>
    <w:p w14:paraId="5548B043" w14:textId="64D81556" w:rsidR="00A65E28" w:rsidRDefault="004C3142" w:rsidP="004C3142">
      <w:pPr>
        <w:pStyle w:val="B3"/>
        <w:pPrChange w:id="430" w:author="CR#1569r3" w:date="2020-07-05T12:36:00Z">
          <w:pPr>
            <w:pStyle w:val="B2"/>
          </w:pPr>
        </w:pPrChange>
      </w:pPr>
      <w:ins w:id="431" w:author="CR#1569r3" w:date="2020-07-05T12:35:00Z">
        <w:r>
          <w:t>3</w:t>
        </w:r>
      </w:ins>
      <w:del w:id="432" w:author="CR#1569r3" w:date="2020-07-05T12:35:00Z">
        <w:r w:rsidR="00A65E28" w:rsidDel="004C3142">
          <w:delText>2</w:delText>
        </w:r>
      </w:del>
      <w:r w:rsidR="00A65E28">
        <w:t>&gt;</w:t>
      </w:r>
      <w:r w:rsidR="00A65E28">
        <w:tab/>
        <w:t xml:space="preserve">if configured to transmit </w:t>
      </w:r>
      <w:r w:rsidR="00A65E28">
        <w:rPr>
          <w:lang w:eastAsia="zh-CN"/>
        </w:rPr>
        <w:t>NR s</w:t>
      </w:r>
      <w:r w:rsidR="00A65E28">
        <w:t>idelink communication:</w:t>
      </w:r>
    </w:p>
    <w:p w14:paraId="609ED8F9" w14:textId="71731C6B" w:rsidR="00A65E28" w:rsidRDefault="004C3142" w:rsidP="004C3142">
      <w:pPr>
        <w:pStyle w:val="B4"/>
        <w:pPrChange w:id="433" w:author="CR#1569r3" w:date="2020-07-05T12:36:00Z">
          <w:pPr>
            <w:pStyle w:val="B3"/>
          </w:pPr>
        </w:pPrChange>
      </w:pPr>
      <w:ins w:id="434" w:author="CR#1569r3" w:date="2020-07-05T12:36:00Z">
        <w:r>
          <w:t>4</w:t>
        </w:r>
      </w:ins>
      <w:del w:id="435" w:author="CR#1569r3" w:date="2020-07-05T12:35:00Z">
        <w:r w:rsidR="00A65E28" w:rsidDel="004C3142">
          <w:delText>3</w:delText>
        </w:r>
      </w:del>
      <w:r w:rsidR="00A65E28">
        <w:t>&gt;</w:t>
      </w:r>
      <w:r w:rsidR="00A65E28">
        <w:tab/>
        <w:t>use the resource pool</w:t>
      </w:r>
      <w:ins w:id="436" w:author="CR#1569r3" w:date="2020-07-05T12:36:00Z">
        <w:r>
          <w:t>(s)</w:t>
        </w:r>
      </w:ins>
      <w:r w:rsidR="00A65E28">
        <w:t xml:space="preserve"> indicated by </w:t>
      </w:r>
      <w:r w:rsidR="00A65E28">
        <w:rPr>
          <w:i/>
        </w:rPr>
        <w:t>sl-TxPoolSelectedNormal</w:t>
      </w:r>
      <w:r w:rsidR="00A65E28">
        <w:t xml:space="preserve">, or </w:t>
      </w:r>
      <w:r w:rsidR="00A65E28">
        <w:rPr>
          <w:i/>
        </w:rPr>
        <w:t>sl-TxPoolExceptional</w:t>
      </w:r>
      <w:r w:rsidR="00A65E28">
        <w:t xml:space="preserve"> for </w:t>
      </w:r>
      <w:r w:rsidR="00A65E28">
        <w:rPr>
          <w:lang w:eastAsia="zh-CN"/>
        </w:rPr>
        <w:t xml:space="preserve">NR </w:t>
      </w:r>
      <w:r w:rsidR="00A65E28">
        <w:t>sidelink communication transmission, as specified in 5.8.8;</w:t>
      </w:r>
    </w:p>
    <w:p w14:paraId="48F6B21B" w14:textId="3688C245" w:rsidR="00A65E28" w:rsidRDefault="004C3142" w:rsidP="004C3142">
      <w:pPr>
        <w:pStyle w:val="B4"/>
        <w:pPrChange w:id="437" w:author="CR#1569r3" w:date="2020-07-05T12:36:00Z">
          <w:pPr>
            <w:pStyle w:val="B3"/>
          </w:pPr>
        </w:pPrChange>
      </w:pPr>
      <w:ins w:id="438" w:author="CR#1569r3" w:date="2020-07-05T12:36:00Z">
        <w:r>
          <w:lastRenderedPageBreak/>
          <w:t>4</w:t>
        </w:r>
      </w:ins>
      <w:del w:id="439" w:author="CR#1569r3" w:date="2020-07-05T12:36:00Z">
        <w:r w:rsidR="00A65E28" w:rsidDel="004C3142">
          <w:delText>3</w:delText>
        </w:r>
      </w:del>
      <w:r w:rsidR="00A65E28">
        <w:t>&gt;</w:t>
      </w:r>
      <w:ins w:id="440" w:author="CR#1569r3" w:date="2020-07-05T12:37:00Z">
        <w:r>
          <w:tab/>
        </w:r>
      </w:ins>
      <w:del w:id="441" w:author="CR#1569r3" w:date="2020-07-05T12:37:00Z">
        <w:r w:rsidR="00A65E28" w:rsidDel="004C3142">
          <w:delText xml:space="preserve"> </w:delText>
        </w:r>
      </w:del>
      <w:r w:rsidR="00A65E28">
        <w:rPr>
          <w:lang w:eastAsia="zh-CN"/>
        </w:rPr>
        <w:t>perform CBR measurement on</w:t>
      </w:r>
      <w:r w:rsidR="00A65E28">
        <w:t xml:space="preserve"> the </w:t>
      </w:r>
      <w:r w:rsidR="00A65E28">
        <w:rPr>
          <w:lang w:eastAsia="zh-CN"/>
        </w:rPr>
        <w:t xml:space="preserve">transmission </w:t>
      </w:r>
      <w:r w:rsidR="00A65E28">
        <w:t>resource pool</w:t>
      </w:r>
      <w:r w:rsidR="00A65E28">
        <w:rPr>
          <w:lang w:eastAsia="zh-CN"/>
        </w:rPr>
        <w:t>(s)</w:t>
      </w:r>
      <w:r w:rsidR="00A65E28">
        <w:t xml:space="preserve"> indicated by </w:t>
      </w:r>
      <w:r w:rsidR="00A65E28">
        <w:rPr>
          <w:i/>
        </w:rPr>
        <w:t>sl-TxPoolSelectedNormal</w:t>
      </w:r>
      <w:r w:rsidR="00A65E28">
        <w:rPr>
          <w:lang w:eastAsia="zh-CN"/>
        </w:rPr>
        <w:t xml:space="preserve"> and</w:t>
      </w:r>
      <w:r w:rsidR="00A65E28">
        <w:t xml:space="preserve"> </w:t>
      </w:r>
      <w:r w:rsidR="00A65E28">
        <w:rPr>
          <w:i/>
        </w:rPr>
        <w:t>sl-TxPoolExceptional</w:t>
      </w:r>
      <w:r w:rsidR="00A65E28">
        <w:t xml:space="preserve"> for </w:t>
      </w:r>
      <w:r w:rsidR="00A65E28">
        <w:rPr>
          <w:lang w:eastAsia="zh-CN"/>
        </w:rPr>
        <w:t xml:space="preserve">NR </w:t>
      </w:r>
      <w:r w:rsidR="00A65E28">
        <w:t>sidelink communication transmission, as specified in 5.</w:t>
      </w:r>
      <w:r w:rsidR="00A65E28">
        <w:rPr>
          <w:lang w:eastAsia="zh-CN"/>
        </w:rPr>
        <w:t>5</w:t>
      </w:r>
      <w:r w:rsidR="00A65E28">
        <w:t>.</w:t>
      </w:r>
      <w:r w:rsidR="00A65E28">
        <w:rPr>
          <w:lang w:eastAsia="zh-CN"/>
        </w:rPr>
        <w:t>3.1</w:t>
      </w:r>
      <w:r w:rsidR="00A65E28">
        <w:t>;</w:t>
      </w:r>
    </w:p>
    <w:p w14:paraId="0266A306" w14:textId="77777777" w:rsidR="004C3142" w:rsidRDefault="004C3142" w:rsidP="004C3142">
      <w:pPr>
        <w:pStyle w:val="B4"/>
        <w:rPr>
          <w:ins w:id="442" w:author="CR#1569r3" w:date="2020-07-05T12:37:00Z"/>
        </w:rPr>
        <w:pPrChange w:id="443" w:author="CR#1569r3" w:date="2020-07-05T12:37:00Z">
          <w:pPr>
            <w:pStyle w:val="B1"/>
          </w:pPr>
        </w:pPrChange>
      </w:pPr>
      <w:ins w:id="444" w:author="CR#1569r3" w:date="2020-07-05T12:37:00Z">
        <w:r w:rsidRPr="004C3142">
          <w:t>34&gt;</w:t>
        </w:r>
        <w:r w:rsidRPr="004C3142">
          <w:tab/>
          <w:t>use the synchronization configuration parameters for NR sidelink communication on frequencies included in sl-FreqInfoList, as specified in 5.8.5;</w:t>
        </w:r>
      </w:ins>
    </w:p>
    <w:p w14:paraId="3B1B93FE" w14:textId="5BD42584" w:rsidR="00A65E28" w:rsidRDefault="004C3142" w:rsidP="004C3142">
      <w:pPr>
        <w:pStyle w:val="B2"/>
        <w:pPrChange w:id="445" w:author="CR#1569r3" w:date="2020-07-05T12:39:00Z">
          <w:pPr>
            <w:pStyle w:val="B1"/>
          </w:pPr>
        </w:pPrChange>
      </w:pPr>
      <w:ins w:id="446" w:author="CR#1569r3" w:date="2020-07-05T12:39:00Z">
        <w:r>
          <w:t>2</w:t>
        </w:r>
      </w:ins>
      <w:del w:id="447" w:author="CR#1569r3" w:date="2020-07-05T12:39:00Z">
        <w:r w:rsidR="00A65E28" w:rsidDel="004C3142">
          <w:delText>1</w:delText>
        </w:r>
      </w:del>
      <w:r w:rsidR="00A65E28">
        <w:t>&gt;</w:t>
      </w:r>
      <w:r w:rsidR="00A65E28">
        <w:tab/>
        <w:t>if sl-RadioBearerConfigList</w:t>
      </w:r>
      <w:ins w:id="448" w:author="CR#1569r3" w:date="2020-07-05T12:37:00Z">
        <w:r w:rsidRPr="004C3142">
          <w:t xml:space="preserve"> </w:t>
        </w:r>
        <w:r>
          <w:t>or sl-RLC-BearerConfigList</w:t>
        </w:r>
      </w:ins>
      <w:r w:rsidR="00A65E28">
        <w:t xml:space="preserve"> is included</w:t>
      </w:r>
      <w:ins w:id="449" w:author="CR#1569r3" w:date="2020-07-05T12:38:00Z">
        <w:r>
          <w:t xml:space="preserve"> in sl-ConfigCommonNR</w:t>
        </w:r>
      </w:ins>
      <w:r w:rsidR="00A65E28">
        <w:t>:</w:t>
      </w:r>
    </w:p>
    <w:p w14:paraId="2C095D7A" w14:textId="74B0266C" w:rsidR="00A65E28" w:rsidRDefault="004C3142" w:rsidP="004C3142">
      <w:pPr>
        <w:pStyle w:val="B3"/>
        <w:pPrChange w:id="450" w:author="CR#1569r3" w:date="2020-07-05T12:39:00Z">
          <w:pPr>
            <w:pStyle w:val="B2"/>
          </w:pPr>
        </w:pPrChange>
      </w:pPr>
      <w:ins w:id="451" w:author="CR#1569r3" w:date="2020-07-05T12:39:00Z">
        <w:r>
          <w:t>3</w:t>
        </w:r>
      </w:ins>
      <w:del w:id="452" w:author="CR#1569r3" w:date="2020-07-05T12:39:00Z">
        <w:r w:rsidR="00A65E28" w:rsidDel="004C3142">
          <w:delText>2</w:delText>
        </w:r>
      </w:del>
      <w:r w:rsidR="00A65E28">
        <w:t>&gt;</w:t>
      </w:r>
      <w:r w:rsidR="00A65E28">
        <w:tab/>
        <w:t xml:space="preserve">perform </w:t>
      </w:r>
      <w:r w:rsidR="00A65E28">
        <w:rPr>
          <w:rFonts w:eastAsia="MS Mincho"/>
        </w:rPr>
        <w:t>sidelink D</w:t>
      </w:r>
      <w:r w:rsidR="00A65E28">
        <w:t xml:space="preserve">RB </w:t>
      </w:r>
      <w:ins w:id="453" w:author="CR#1569r3" w:date="2020-07-05T12:38:00Z">
        <w:r>
          <w:t>reconfiguration</w:t>
        </w:r>
      </w:ins>
      <w:del w:id="454" w:author="CR#1569r3" w:date="2020-07-05T12:38:00Z">
        <w:r w:rsidR="00A65E28" w:rsidDel="004C3142">
          <w:delText>addition/modification</w:delText>
        </w:r>
      </w:del>
      <w:r w:rsidR="00A65E28">
        <w:t xml:space="preserve"> as specified in </w:t>
      </w:r>
      <w:r w:rsidR="00A65E28">
        <w:rPr>
          <w:rFonts w:eastAsia="MS Mincho"/>
        </w:rPr>
        <w:t>5.8.9.1</w:t>
      </w:r>
      <w:ins w:id="455" w:author="CR#1569r3" w:date="2020-07-05T12:39:00Z">
        <w:r>
          <w:rPr>
            <w:rFonts w:eastAsia="MS Mincho"/>
          </w:rPr>
          <w:t>a</w:t>
        </w:r>
      </w:ins>
      <w:del w:id="456" w:author="CR#1569r3" w:date="2020-07-05T12:39:00Z">
        <w:r w:rsidR="00A65E28" w:rsidDel="004C3142">
          <w:rPr>
            <w:rFonts w:eastAsia="MS Mincho"/>
          </w:rPr>
          <w:delText>.5</w:delText>
        </w:r>
      </w:del>
      <w:r w:rsidR="00A65E28">
        <w:rPr>
          <w:rFonts w:eastAsia="MS Mincho"/>
        </w:rPr>
        <w:t>;</w:t>
      </w:r>
    </w:p>
    <w:p w14:paraId="7E53E1DD" w14:textId="24BEE589" w:rsidR="00A65E28" w:rsidRDefault="004C3142" w:rsidP="004C3142">
      <w:pPr>
        <w:pStyle w:val="B2"/>
        <w:pPrChange w:id="457" w:author="CR#1569r3" w:date="2020-07-05T12:39:00Z">
          <w:pPr>
            <w:pStyle w:val="B2"/>
            <w:ind w:left="568"/>
          </w:pPr>
        </w:pPrChange>
      </w:pPr>
      <w:ins w:id="458" w:author="CR#1569r3" w:date="2020-07-05T12:39:00Z">
        <w:r>
          <w:t>2</w:t>
        </w:r>
      </w:ins>
      <w:del w:id="459" w:author="CR#1569r3" w:date="2020-07-05T12:39:00Z">
        <w:r w:rsidR="00A65E28" w:rsidDel="004C3142">
          <w:delText>1</w:delText>
        </w:r>
      </w:del>
      <w:r w:rsidR="00A65E28">
        <w:t>&gt; if sl-MeasConfigCommon</w:t>
      </w:r>
      <w:r w:rsidR="00A65E28">
        <w:rPr>
          <w:rFonts w:cs="Courier New"/>
        </w:rPr>
        <w:t xml:space="preserve"> </w:t>
      </w:r>
      <w:r w:rsidR="00A65E28">
        <w:t>is included</w:t>
      </w:r>
      <w:ins w:id="460" w:author="CR#1569r3" w:date="2020-07-05T12:39:00Z">
        <w:r>
          <w:t xml:space="preserve"> in sl-ConfigCommonNR</w:t>
        </w:r>
      </w:ins>
      <w:r w:rsidR="00A65E28">
        <w:t>:</w:t>
      </w:r>
    </w:p>
    <w:p w14:paraId="730CE59A" w14:textId="4A788C9D" w:rsidR="00A65E28" w:rsidRDefault="004C3142" w:rsidP="004C3142">
      <w:pPr>
        <w:pStyle w:val="B3"/>
        <w:pPrChange w:id="461" w:author="CR#1569r3" w:date="2020-07-05T12:39:00Z">
          <w:pPr>
            <w:pStyle w:val="B2"/>
          </w:pPr>
        </w:pPrChange>
      </w:pPr>
      <w:ins w:id="462" w:author="CR#1569r3" w:date="2020-07-05T12:39:00Z">
        <w:r>
          <w:t>3</w:t>
        </w:r>
      </w:ins>
      <w:del w:id="463" w:author="CR#1569r3" w:date="2020-07-05T12:39:00Z">
        <w:r w:rsidR="00A65E28" w:rsidDel="004C3142">
          <w:delText>2</w:delText>
        </w:r>
      </w:del>
      <w:r w:rsidR="00A65E28">
        <w:t>&gt; store the NR sidelink measurement configuration.</w:t>
      </w:r>
    </w:p>
    <w:p w14:paraId="002C4E6F" w14:textId="77777777" w:rsidR="004C3142" w:rsidRDefault="004C3142" w:rsidP="004C3142">
      <w:pPr>
        <w:rPr>
          <w:ins w:id="464" w:author="CR#1569r3" w:date="2020-07-05T12:40:00Z"/>
          <w:rFonts w:eastAsia="SimSun"/>
          <w:noProof/>
        </w:rPr>
      </w:pPr>
      <w:ins w:id="465" w:author="CR#1569r3" w:date="2020-07-05T12:40:00Z">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ins>
    </w:p>
    <w:p w14:paraId="50D12AC6" w14:textId="77777777" w:rsidR="00A65E28" w:rsidRDefault="00A65E28" w:rsidP="00A65E28">
      <w:pPr>
        <w:pStyle w:val="Heading5"/>
        <w:rPr>
          <w:i/>
        </w:rPr>
      </w:pPr>
      <w:r>
        <w:t>5.2.2.4.14</w:t>
      </w:r>
      <w:r>
        <w:tab/>
        <w:t xml:space="preserve">Actions upon reception of </w:t>
      </w:r>
      <w:r>
        <w:rPr>
          <w:i/>
        </w:rPr>
        <w:t>SIB13</w:t>
      </w:r>
    </w:p>
    <w:p w14:paraId="0362C214" w14:textId="77777777" w:rsidR="00A65E28" w:rsidRDefault="00A65E28" w:rsidP="00A65E28">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EBC2C10" w14:textId="77777777" w:rsidR="00A65E28" w:rsidRDefault="00A65E28" w:rsidP="00A65E28">
      <w:pPr>
        <w:pStyle w:val="Heading5"/>
      </w:pPr>
      <w:r>
        <w:t>5.2.2.4.15</w:t>
      </w:r>
      <w:r>
        <w:tab/>
        <w:t xml:space="preserve">Actions upon reception of </w:t>
      </w:r>
      <w:r>
        <w:rPr>
          <w:i/>
        </w:rPr>
        <w:t>SIB14</w:t>
      </w:r>
    </w:p>
    <w:p w14:paraId="13F367DD" w14:textId="77777777" w:rsidR="00A65E28" w:rsidRDefault="00A65E28" w:rsidP="00A65E28">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7BE43B1C" w14:textId="77777777" w:rsidR="00A65E28" w:rsidRDefault="00A65E28" w:rsidP="00A65E28">
      <w:pPr>
        <w:pStyle w:val="Heading5"/>
        <w:rPr>
          <w:lang w:eastAsia="en-US"/>
        </w:rPr>
      </w:pPr>
      <w:r>
        <w:t>5.2.2.4.16</w:t>
      </w:r>
      <w:r>
        <w:tab/>
        <w:t xml:space="preserve">Actions upon reception of </w:t>
      </w:r>
      <w:r>
        <w:rPr>
          <w:i/>
        </w:rPr>
        <w:t>SIBpos</w:t>
      </w:r>
    </w:p>
    <w:p w14:paraId="7DBC995A" w14:textId="77777777" w:rsidR="00A65E28" w:rsidRDefault="00A65E28" w:rsidP="00A65E28">
      <w:r>
        <w:t xml:space="preserve">No UE requirements related to the contents of the </w:t>
      </w:r>
      <w:r>
        <w:rPr>
          <w:i/>
        </w:rPr>
        <w:t xml:space="preserve">SIBpos </w:t>
      </w:r>
      <w:r>
        <w:t>apply other than those specified elsewhere e.g. within TS 37.355 [49], and/or within the corresponding field descriptions.</w:t>
      </w:r>
    </w:p>
    <w:p w14:paraId="47541F62" w14:textId="77777777" w:rsidR="00A65E28" w:rsidRDefault="00A65E28" w:rsidP="00A65E28">
      <w:pPr>
        <w:pStyle w:val="Heading4"/>
        <w:rPr>
          <w:rFonts w:eastAsia="MS Mincho"/>
        </w:rPr>
      </w:pPr>
      <w:r>
        <w:rPr>
          <w:rFonts w:eastAsia="MS Mincho"/>
        </w:rPr>
        <w:t>5.2.2.5</w:t>
      </w:r>
      <w:r>
        <w:rPr>
          <w:rFonts w:eastAsia="MS Mincho"/>
        </w:rPr>
        <w:tab/>
        <w:t>Essential system information missing</w:t>
      </w:r>
    </w:p>
    <w:p w14:paraId="0144DF07" w14:textId="77777777" w:rsidR="00A65E28" w:rsidRDefault="00A65E28" w:rsidP="00A65E28">
      <w:pPr>
        <w:rPr>
          <w:rFonts w:eastAsia="MS Mincho"/>
        </w:rPr>
      </w:pPr>
      <w:r>
        <w:t>The UE shall:</w:t>
      </w:r>
    </w:p>
    <w:p w14:paraId="4A2CBCA6" w14:textId="77777777" w:rsidR="00A65E28" w:rsidRDefault="00A65E28" w:rsidP="00A65E28">
      <w:pPr>
        <w:pStyle w:val="B1"/>
      </w:pPr>
      <w:r>
        <w:t>1&gt;</w:t>
      </w:r>
      <w:r>
        <w:tab/>
        <w:t>if in RRC_IDLE or in RRC_INACTIVE or in RRC_CONNECTED while T311 is running:</w:t>
      </w:r>
    </w:p>
    <w:p w14:paraId="314E137C" w14:textId="77777777" w:rsidR="00A65E28" w:rsidRDefault="00A65E28" w:rsidP="00A65E28">
      <w:pPr>
        <w:pStyle w:val="B2"/>
      </w:pPr>
      <w:r>
        <w:t>2&gt;</w:t>
      </w:r>
      <w:r>
        <w:tab/>
        <w:t xml:space="preserve">if the UE is unable to acquire the </w:t>
      </w:r>
      <w:r>
        <w:rPr>
          <w:i/>
        </w:rPr>
        <w:t>MIB</w:t>
      </w:r>
      <w:r>
        <w:t>:</w:t>
      </w:r>
    </w:p>
    <w:p w14:paraId="1B4E3F8F" w14:textId="77777777" w:rsidR="00A65E28" w:rsidRDefault="00A65E28" w:rsidP="00A65E28">
      <w:pPr>
        <w:pStyle w:val="B3"/>
      </w:pPr>
      <w:r>
        <w:t>3&gt;</w:t>
      </w:r>
      <w:r>
        <w:tab/>
        <w:t>consider the cell as barred in accordance with TS 38.304 [20]; and</w:t>
      </w:r>
    </w:p>
    <w:p w14:paraId="23E91DAE" w14:textId="77777777" w:rsidR="00A65E28" w:rsidRDefault="00A65E28" w:rsidP="00A65E28">
      <w:pPr>
        <w:pStyle w:val="B3"/>
      </w:pPr>
      <w:r>
        <w:t>3&gt;</w:t>
      </w:r>
      <w:r>
        <w:tab/>
        <w:t xml:space="preserve">perform barring as if </w:t>
      </w:r>
      <w:r>
        <w:rPr>
          <w:i/>
        </w:rPr>
        <w:t>intraFreqReselection</w:t>
      </w:r>
      <w:r>
        <w:t xml:space="preserve"> is set to allowed;</w:t>
      </w:r>
    </w:p>
    <w:p w14:paraId="41244FB0" w14:textId="77777777" w:rsidR="00A65E28" w:rsidRDefault="00A65E28" w:rsidP="00A65E28">
      <w:pPr>
        <w:pStyle w:val="B2"/>
      </w:pPr>
      <w:r>
        <w:t>2&gt;</w:t>
      </w:r>
      <w:r>
        <w:tab/>
        <w:t xml:space="preserve">else if the UE is unable to acquire the </w:t>
      </w:r>
      <w:r>
        <w:rPr>
          <w:i/>
        </w:rPr>
        <w:t>SIB1</w:t>
      </w:r>
      <w:r>
        <w:t>:</w:t>
      </w:r>
    </w:p>
    <w:p w14:paraId="2911E49C" w14:textId="77777777" w:rsidR="00A65E28" w:rsidRDefault="00A65E28" w:rsidP="00A65E28">
      <w:pPr>
        <w:pStyle w:val="B3"/>
      </w:pPr>
      <w:r>
        <w:t>3&gt;</w:t>
      </w:r>
      <w:r>
        <w:tab/>
        <w:t>consider the cell as barred in accordance with TS 38.304 [20].</w:t>
      </w:r>
    </w:p>
    <w:p w14:paraId="2E7C0E10" w14:textId="77777777" w:rsidR="00A65E28" w:rsidRDefault="00A65E28" w:rsidP="00A65E28">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68344A09" w14:textId="77777777" w:rsidR="00A65E28" w:rsidRDefault="00A65E28" w:rsidP="00A65E28">
      <w:pPr>
        <w:pStyle w:val="B4"/>
      </w:pPr>
      <w:r>
        <w:t>4&gt;</w:t>
      </w:r>
      <w:r>
        <w:tab/>
        <w:t>consider cell re-selection to other cells on the same frequency as the barred cell as not allowed, as specified in TS 38.304 [20].</w:t>
      </w:r>
    </w:p>
    <w:p w14:paraId="39092D63" w14:textId="77777777" w:rsidR="00A65E28" w:rsidRDefault="00A65E28" w:rsidP="00A65E28">
      <w:pPr>
        <w:pStyle w:val="B3"/>
      </w:pPr>
      <w:r>
        <w:t>3&gt;</w:t>
      </w:r>
      <w:r>
        <w:tab/>
        <w:t>else:</w:t>
      </w:r>
    </w:p>
    <w:p w14:paraId="301EFAF2" w14:textId="77777777" w:rsidR="00A65E28" w:rsidRDefault="00A65E28" w:rsidP="00A65E28">
      <w:pPr>
        <w:pStyle w:val="B4"/>
      </w:pPr>
      <w:r>
        <w:t>4&gt;</w:t>
      </w:r>
      <w:r>
        <w:tab/>
        <w:t>consider cell re-selection to other cells on the same frequency as the barred cell as allowed, as specified in TS 38.304 [20].</w:t>
      </w:r>
    </w:p>
    <w:p w14:paraId="2F8DD06F" w14:textId="77777777" w:rsidR="00A65E28" w:rsidRDefault="00A65E28" w:rsidP="00A65E28">
      <w:pPr>
        <w:pStyle w:val="Heading2"/>
        <w:rPr>
          <w:rFonts w:eastAsia="MS Mincho"/>
        </w:rPr>
      </w:pPr>
      <w:r>
        <w:rPr>
          <w:rFonts w:eastAsia="MS Mincho"/>
        </w:rPr>
        <w:lastRenderedPageBreak/>
        <w:t>5.3</w:t>
      </w:r>
      <w:r>
        <w:rPr>
          <w:rFonts w:eastAsia="MS Mincho"/>
        </w:rPr>
        <w:tab/>
        <w:t>Connection control</w:t>
      </w:r>
    </w:p>
    <w:p w14:paraId="6E8206D7" w14:textId="77777777" w:rsidR="00A65E28" w:rsidRDefault="00A65E28" w:rsidP="00A65E28">
      <w:pPr>
        <w:pStyle w:val="Heading3"/>
        <w:rPr>
          <w:rFonts w:eastAsia="MS Mincho"/>
        </w:rPr>
      </w:pPr>
      <w:r>
        <w:rPr>
          <w:rFonts w:eastAsia="MS Mincho"/>
        </w:rPr>
        <w:t>5.3.1</w:t>
      </w:r>
      <w:r>
        <w:rPr>
          <w:rFonts w:eastAsia="MS Mincho"/>
        </w:rPr>
        <w:tab/>
        <w:t>Introduction</w:t>
      </w:r>
    </w:p>
    <w:p w14:paraId="0D4D621D" w14:textId="77777777" w:rsidR="00A65E28" w:rsidRDefault="00A65E28" w:rsidP="00A65E28">
      <w:pPr>
        <w:pStyle w:val="Heading4"/>
      </w:pPr>
      <w:r>
        <w:t>5.3.1.1</w:t>
      </w:r>
      <w:r>
        <w:tab/>
        <w:t>RRC connection control</w:t>
      </w:r>
    </w:p>
    <w:p w14:paraId="6CB9BDB0" w14:textId="77777777" w:rsidR="00A65E28" w:rsidRDefault="00A65E28" w:rsidP="00A65E28">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CAEE9E5" w14:textId="2D816FB7" w:rsidR="00A65E28" w:rsidRDefault="00A65E28" w:rsidP="00A65E28">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ins w:id="466" w:author="CR#1718r1" w:date="2020-07-09T10:58:00Z">
        <w:r w:rsidR="00627C5C">
          <w:t xml:space="preserve"> For IAB-MT, a configuration with SRB2 without DRB is supported.</w:t>
        </w:r>
      </w:ins>
    </w:p>
    <w:p w14:paraId="4D4FD1D4" w14:textId="77777777" w:rsidR="00A65E28" w:rsidRDefault="00A65E28" w:rsidP="00A65E28">
      <w:r>
        <w:t>The release of the RRC connection normally is initiated by the network. The procedure may be used to re-direct the UE to an NR frequency or an E-UTRA carrier frequency.</w:t>
      </w:r>
    </w:p>
    <w:p w14:paraId="0A31917A" w14:textId="7EFB8261" w:rsidR="00A65E28" w:rsidRDefault="00A65E28" w:rsidP="00A65E28">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w:t>
      </w:r>
      <w:del w:id="467" w:author="CR#1557r2" w:date="2020-07-04T15:57:00Z">
        <w:r w:rsidDel="009B701A">
          <w:delText xml:space="preserve"> If the UE is configured with SCG, the UE releases the SCG configuration upon initiating a RRC Connection Resume procedure.</w:delText>
        </w:r>
      </w:del>
      <w:r>
        <w:t xml:space="preserve"> The RRC message to suspend the RRC connection is integrity protected and ciphered.</w:t>
      </w:r>
    </w:p>
    <w:p w14:paraId="2AA6B888" w14:textId="77777777" w:rsidR="00A65E28" w:rsidRDefault="00A65E28" w:rsidP="00A65E28">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5902109F" w14:textId="77777777" w:rsidR="00A65E28" w:rsidRDefault="00A65E28" w:rsidP="00A65E28">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448E16" w14:textId="1747AF21" w:rsidR="00A65E28" w:rsidRDefault="00A65E28" w:rsidP="00A65E28">
      <w:pPr>
        <w:pStyle w:val="NO"/>
      </w:pPr>
      <w:r>
        <w:t>NOTE:</w:t>
      </w:r>
      <w:r>
        <w:tab/>
        <w:t xml:space="preserve">In case </w:t>
      </w:r>
      <w:ins w:id="468" w:author="CR#1569r3" w:date="2020-07-05T12:40:00Z">
        <w:r w:rsidR="004C3142">
          <w:t xml:space="preserve">the UE receives </w:t>
        </w:r>
      </w:ins>
      <w:r>
        <w:t xml:space="preserve">the configurations for NR sidelink communication </w:t>
      </w:r>
      <w:del w:id="469" w:author="CR#1569r3" w:date="2020-07-05T12:40:00Z">
        <w:r w:rsidDel="004C3142">
          <w:delText xml:space="preserve">are acquired </w:delText>
        </w:r>
      </w:del>
      <w:r>
        <w:t xml:space="preserve">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ins w:id="470" w:author="CR#1569r3" w:date="2020-07-05T12:40:00Z">
        <w:r w:rsidR="004C3142">
          <w:rPr>
            <w:i/>
          </w:rPr>
          <w:t>SystemInformationBlockType28</w:t>
        </w:r>
      </w:ins>
      <w:del w:id="471" w:author="CR#1569r3" w:date="2020-07-05T12:40:00Z">
        <w:r w:rsidDel="004C3142">
          <w:rPr>
            <w:i/>
          </w:rPr>
          <w:delText>SystemInformationBlockTypeXX2</w:delText>
        </w:r>
      </w:del>
      <w:r>
        <w:t xml:space="preserve"> and </w:t>
      </w:r>
      <w:r>
        <w:rPr>
          <w:i/>
        </w:rPr>
        <w:t>sl-ConfigDedicatedNR</w:t>
      </w:r>
      <w:r>
        <w:t xml:space="preserve"> within </w:t>
      </w:r>
      <w:r>
        <w:rPr>
          <w:i/>
        </w:rPr>
        <w:t>RRCConnectionReconfiguration</w:t>
      </w:r>
      <w:r>
        <w:t xml:space="preserve"> as specified in TS 36.331[10], respectively.</w:t>
      </w:r>
    </w:p>
    <w:p w14:paraId="440BB22A" w14:textId="77777777" w:rsidR="00A65E28" w:rsidRDefault="00A65E28" w:rsidP="00A65E28">
      <w:pPr>
        <w:pStyle w:val="Heading4"/>
      </w:pPr>
      <w:r>
        <w:t>5.3.1.2</w:t>
      </w:r>
      <w:r>
        <w:tab/>
        <w:t>AS Security</w:t>
      </w:r>
    </w:p>
    <w:p w14:paraId="0FBEDCBD" w14:textId="77777777" w:rsidR="00A65E28" w:rsidRDefault="00A65E28" w:rsidP="00A65E28">
      <w:r>
        <w:t>AS security comprises of the integrity protection and ciphering of RRC signalling (SRBs) and user data (DRBs).</w:t>
      </w:r>
    </w:p>
    <w:p w14:paraId="2826EC38" w14:textId="77777777" w:rsidR="00A65E28" w:rsidRDefault="00A65E28" w:rsidP="00A65E28">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840E49A" w14:textId="77777777" w:rsidR="00A65E28" w:rsidRDefault="00A65E28" w:rsidP="00A65E28">
      <w:r>
        <w:lastRenderedPageBreak/>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6C8ED3FD" w14:textId="77777777" w:rsidR="00A65E28" w:rsidRDefault="00A65E28" w:rsidP="00A65E28">
      <w:pPr>
        <w:pStyle w:val="NO"/>
      </w:pPr>
      <w:r>
        <w:t>NOTE 0:</w:t>
      </w:r>
      <w:r>
        <w:tab/>
        <w:t>All DRBs related to the same PDU session have the same enable/disable setting for ciphering and the same enable/disable setting for integrity protection, as specified in TS 33.501 [11].</w:t>
      </w:r>
    </w:p>
    <w:p w14:paraId="3E678E6A" w14:textId="77777777" w:rsidR="00A65E28" w:rsidRDefault="00A65E28" w:rsidP="00A65E28">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5CF5BF1" w14:textId="77777777" w:rsidR="00A65E28" w:rsidRDefault="00A65E28" w:rsidP="00A65E28">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F06E174" w14:textId="77777777" w:rsidR="00A65E28" w:rsidRDefault="00A65E28" w:rsidP="00A65E28">
      <w:pPr>
        <w:pStyle w:val="NO"/>
      </w:pPr>
      <w:r>
        <w:t>NOTE 1:</w:t>
      </w:r>
      <w:r>
        <w:tab/>
        <w:t>Lower layers discard RRC messages for which the integrity protection check has failed and indicate the integrity protection verification check failure to RRC.</w:t>
      </w:r>
    </w:p>
    <w:p w14:paraId="6603DBC1" w14:textId="77777777" w:rsidR="00A65E28" w:rsidRDefault="00A65E28" w:rsidP="00A65E28">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D12794B" w14:textId="77777777" w:rsidR="00A65E28" w:rsidRDefault="00A65E28" w:rsidP="00A65E28">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1A7F2F3" w14:textId="77777777" w:rsidR="009B701A" w:rsidRDefault="00A65E28" w:rsidP="00A65E28">
      <w:pPr>
        <w:rPr>
          <w:ins w:id="472" w:author="CR#1556r2" w:date="2020-07-04T15:51:00Z"/>
        </w:rPr>
      </w:pPr>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del w:id="473" w:author="CR#1556r2" w:date="2020-07-04T15:51:00Z">
        <w:r w:rsidDel="009B701A">
          <w:delText xml:space="preserve"> </w:delText>
        </w:r>
      </w:del>
    </w:p>
    <w:p w14:paraId="08C40798" w14:textId="787F2740" w:rsidR="00A65E28" w:rsidRDefault="00A65E28" w:rsidP="00A65E28">
      <w:r>
        <w:t xml:space="preserve">It is not allowed to use the same </w:t>
      </w:r>
      <w:r>
        <w:rPr>
          <w:i/>
        </w:rPr>
        <w:t>COUNT</w:t>
      </w:r>
      <w:r>
        <w:t xml:space="preserve"> value more than once for a given security key. </w:t>
      </w:r>
      <w:del w:id="474" w:author="CR#1556r2" w:date="2020-07-04T15:51:00Z">
        <w:r w:rsidDel="009B701A">
          <w:delText>In order to limit the signalling overhead, individual messages/ packets include a short sequence number (PDCP SN, as specified in TS 38.323 [5]). In addition, an overflow counter mechanism is used: the hyper frame number (</w:delText>
        </w:r>
        <w:r w:rsidDel="009B701A">
          <w:rPr>
            <w:i/>
          </w:rPr>
          <w:delText>TX_HFN</w:delText>
        </w:r>
        <w:r w:rsidDel="009B701A">
          <w:delText xml:space="preserve"> and </w:delText>
        </w:r>
        <w:r w:rsidDel="009B701A">
          <w:rPr>
            <w:i/>
          </w:rPr>
          <w:delText>RX_HFN</w:delText>
        </w:r>
        <w:r w:rsidDel="009B701A">
          <w:delText xml:space="preserve">, as specified in TS 38.323 [5]). The HFN needs to be synchronized between the UE and the network. </w:delText>
        </w:r>
      </w:del>
      <w:ins w:id="475" w:author="CR#1556r2" w:date="2020-07-04T15:52:00Z">
        <w:r w:rsidR="009B701A">
          <w:t xml:space="preserve">As specified in TS 33.501 subclause 6.9.4.1 [11], </w:t>
        </w:r>
      </w:ins>
      <w:del w:id="476" w:author="CR#1556r2" w:date="2020-07-04T15:52:00Z">
        <w:r w:rsidDel="009B701A">
          <w:delText>T</w:delText>
        </w:r>
      </w:del>
      <w:ins w:id="477" w:author="CR#1556r2" w:date="2020-07-04T15:52:00Z">
        <w:r w:rsidR="009B701A">
          <w:t>t</w:t>
        </w:r>
      </w:ins>
      <w:r>
        <w:t xml:space="preserve">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w:t>
      </w:r>
      <w:ins w:id="478" w:author="CR#1599" w:date="2020-07-07T03:22:00Z">
        <w:r w:rsidR="00E679DD">
          <w:t xml:space="preserve"> and </w:t>
        </w:r>
        <w:r w:rsidR="00E679DD">
          <w:rPr>
            <w:color w:val="0070C0"/>
          </w:rPr>
          <w:t>multiple termination point changes for RLC-AM bearer with SN terminated PDCP re-establishment (COUNT reset) due to SN only full configuration whilst the key stream inputs (i.e. bearer ID, security key) at MN have not been updated</w:t>
        </w:r>
      </w:ins>
      <w:r>
        <w:t>. In order to avoid such re-use, the network may e.g. use different RB identities for RB establishments, change the AS security key, or an RRC_CONNECTED to RRC_IDLE/RRC_INACTIVE and then to RRC_CONNECTED transition.</w:t>
      </w:r>
    </w:p>
    <w:p w14:paraId="043B3E0C" w14:textId="6FC7F9B2" w:rsidR="009B701A" w:rsidRDefault="009B701A" w:rsidP="00A65E28">
      <w:pPr>
        <w:rPr>
          <w:ins w:id="479" w:author="CR#1556r2" w:date="2020-07-04T15:52:00Z"/>
        </w:rPr>
      </w:pPr>
      <w:moveToRangeStart w:id="480" w:author="QC (Umesh)" w:date="2020-01-17T11:32:00Z" w:name="move30153137"/>
      <w:ins w:id="481" w:author="CR#1556r2" w:date="2020-07-04T15:52:00Z">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moveToRangeEnd w:id="480"/>
      </w:ins>
    </w:p>
    <w:p w14:paraId="6364016C" w14:textId="5BEBE84A" w:rsidR="00A65E28" w:rsidRDefault="00A65E28" w:rsidP="00A65E28">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E9776B6" w14:textId="77777777" w:rsidR="00A65E28" w:rsidRDefault="00A65E28" w:rsidP="00A65E28">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33.501[86]. Whenever there is a need to refresh the secondary key, e.g. upon change of MN with K</w:t>
      </w:r>
      <w:r>
        <w:rPr>
          <w:vertAlign w:val="subscript"/>
        </w:rPr>
        <w:t>gNB</w:t>
      </w:r>
      <w:r>
        <w:t xml:space="preserve"> change or to avoid COUNT wrap around,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3B1DBDD" w14:textId="77777777" w:rsidR="00A65E28" w:rsidRDefault="00A65E28" w:rsidP="00A65E28">
      <w:pPr>
        <w:pStyle w:val="Heading3"/>
        <w:rPr>
          <w:rFonts w:eastAsia="MS Mincho"/>
        </w:rPr>
      </w:pPr>
      <w:r>
        <w:rPr>
          <w:rFonts w:eastAsia="MS Mincho"/>
        </w:rPr>
        <w:lastRenderedPageBreak/>
        <w:t>5.3.2</w:t>
      </w:r>
      <w:r>
        <w:rPr>
          <w:rFonts w:eastAsia="MS Mincho"/>
        </w:rPr>
        <w:tab/>
        <w:t>Paging</w:t>
      </w:r>
    </w:p>
    <w:p w14:paraId="394C8C85" w14:textId="77777777" w:rsidR="00A65E28" w:rsidRDefault="00A65E28" w:rsidP="00A65E28">
      <w:pPr>
        <w:pStyle w:val="Heading4"/>
      </w:pPr>
      <w:r>
        <w:t>5.3.2.1</w:t>
      </w:r>
      <w:r>
        <w:tab/>
        <w:t>General</w:t>
      </w:r>
    </w:p>
    <w:p w14:paraId="48B79EFC" w14:textId="77777777" w:rsidR="00A65E28" w:rsidRDefault="00A65E28" w:rsidP="00A65E28">
      <w:pPr>
        <w:pStyle w:val="TH"/>
      </w:pPr>
      <w:r>
        <w:rPr>
          <w:noProof/>
        </w:rPr>
        <w:object w:dxaOrig="2340" w:dyaOrig="1590" w14:anchorId="690D68AA">
          <v:shape id="_x0000_i1494" type="#_x0000_t75" style="width:117pt;height:79.5pt" o:ole="">
            <v:imagedata r:id="rId19" o:title=""/>
          </v:shape>
          <o:OLEObject Type="Embed" ProgID="Mscgen.Chart" ShapeID="_x0000_i1494" DrawAspect="Content" ObjectID="_1655846326" r:id="rId20"/>
        </w:object>
      </w:r>
    </w:p>
    <w:p w14:paraId="475B0D20" w14:textId="77777777" w:rsidR="00A65E28" w:rsidRDefault="00A65E28" w:rsidP="00A65E28">
      <w:pPr>
        <w:pStyle w:val="TF"/>
      </w:pPr>
      <w:r>
        <w:t>Figure 5.3.2.1-1: Paging</w:t>
      </w:r>
    </w:p>
    <w:p w14:paraId="0B136DD4" w14:textId="77777777" w:rsidR="00A65E28" w:rsidRDefault="00A65E28" w:rsidP="00A65E28">
      <w:r>
        <w:t>The purpose of this procedure is:</w:t>
      </w:r>
    </w:p>
    <w:p w14:paraId="03691265" w14:textId="77777777" w:rsidR="00A65E28" w:rsidRDefault="00A65E28" w:rsidP="00A65E28">
      <w:pPr>
        <w:pStyle w:val="B1"/>
      </w:pPr>
      <w:r>
        <w:t>-</w:t>
      </w:r>
      <w:r>
        <w:tab/>
        <w:t>to transmit paging information to a UE in RRC_IDLE or RRC_INACTIVE.</w:t>
      </w:r>
    </w:p>
    <w:p w14:paraId="70F35EE4" w14:textId="77777777" w:rsidR="00A65E28" w:rsidRDefault="00A65E28" w:rsidP="00A65E28">
      <w:pPr>
        <w:pStyle w:val="Heading4"/>
      </w:pPr>
      <w:r>
        <w:t>5.3.2.2</w:t>
      </w:r>
      <w:r>
        <w:tab/>
        <w:t>Initiation</w:t>
      </w:r>
    </w:p>
    <w:p w14:paraId="438C457E" w14:textId="77777777" w:rsidR="00A65E28" w:rsidRDefault="00A65E28" w:rsidP="00A65E28">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7752C591" w14:textId="77777777" w:rsidR="00A65E28" w:rsidRDefault="00A65E28" w:rsidP="00A65E28">
      <w:pPr>
        <w:pStyle w:val="Heading4"/>
      </w:pPr>
      <w:r>
        <w:t>5.3.2.3</w:t>
      </w:r>
      <w:r>
        <w:tab/>
        <w:t xml:space="preserve">Reception of the </w:t>
      </w:r>
      <w:r>
        <w:rPr>
          <w:i/>
        </w:rPr>
        <w:t>Paging</w:t>
      </w:r>
      <w:r>
        <w:t xml:space="preserve"> </w:t>
      </w:r>
      <w:r>
        <w:rPr>
          <w:i/>
        </w:rPr>
        <w:t>message</w:t>
      </w:r>
      <w:r>
        <w:t xml:space="preserve"> by the UE</w:t>
      </w:r>
    </w:p>
    <w:p w14:paraId="3D7240DD" w14:textId="77777777" w:rsidR="00A65E28" w:rsidRDefault="00A65E28" w:rsidP="00A65E28">
      <w:r>
        <w:t xml:space="preserve">Upon receiving the </w:t>
      </w:r>
      <w:r>
        <w:rPr>
          <w:i/>
        </w:rPr>
        <w:t>Paging</w:t>
      </w:r>
      <w:r>
        <w:t xml:space="preserve"> message, the UE shall:</w:t>
      </w:r>
    </w:p>
    <w:p w14:paraId="632F3B6B" w14:textId="77777777" w:rsidR="00A65E28" w:rsidRDefault="00A65E28" w:rsidP="00A65E28">
      <w:pPr>
        <w:pStyle w:val="B1"/>
      </w:pPr>
      <w:r>
        <w:t>1&gt;</w:t>
      </w:r>
      <w:r>
        <w:tab/>
        <w:t xml:space="preserve">if in RRC_IDLE, for each of the </w:t>
      </w:r>
      <w:r>
        <w:rPr>
          <w:i/>
        </w:rPr>
        <w:t>PagingRecord</w:t>
      </w:r>
      <w:r>
        <w:t xml:space="preserve">, if any, included in the </w:t>
      </w:r>
      <w:r>
        <w:rPr>
          <w:i/>
        </w:rPr>
        <w:t>Paging</w:t>
      </w:r>
      <w:r>
        <w:t xml:space="preserve"> message:</w:t>
      </w:r>
    </w:p>
    <w:p w14:paraId="26076F9C" w14:textId="77777777" w:rsidR="00A65E28" w:rsidRDefault="00A65E28" w:rsidP="00A65E28">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6517131" w14:textId="77777777" w:rsidR="00A65E28" w:rsidRDefault="00A65E28" w:rsidP="00A65E28">
      <w:pPr>
        <w:pStyle w:val="B3"/>
      </w:pPr>
      <w:r>
        <w:t>3&gt;</w:t>
      </w:r>
      <w:r>
        <w:tab/>
        <w:t xml:space="preserve">forward the </w:t>
      </w:r>
      <w:r>
        <w:rPr>
          <w:i/>
        </w:rPr>
        <w:t>ue-Identity</w:t>
      </w:r>
      <w:r>
        <w:t xml:space="preserve"> and </w:t>
      </w:r>
      <w:r>
        <w:rPr>
          <w:i/>
        </w:rPr>
        <w:t>accessType</w:t>
      </w:r>
      <w:r>
        <w:t xml:space="preserve"> (if present) to the upper layers;</w:t>
      </w:r>
    </w:p>
    <w:p w14:paraId="7D701D25" w14:textId="77777777" w:rsidR="00A65E28" w:rsidRDefault="00A65E28" w:rsidP="00A65E28">
      <w:pPr>
        <w:pStyle w:val="B1"/>
      </w:pPr>
      <w:r>
        <w:t>1&gt;</w:t>
      </w:r>
      <w:r>
        <w:tab/>
        <w:t xml:space="preserve">if in RRC_INACTIVE, for each of the </w:t>
      </w:r>
      <w:r>
        <w:rPr>
          <w:i/>
        </w:rPr>
        <w:t>PagingRecord</w:t>
      </w:r>
      <w:r>
        <w:t xml:space="preserve">, if any, included in the </w:t>
      </w:r>
      <w:r>
        <w:rPr>
          <w:i/>
        </w:rPr>
        <w:t>Paging</w:t>
      </w:r>
      <w:r>
        <w:t xml:space="preserve"> message:</w:t>
      </w:r>
    </w:p>
    <w:p w14:paraId="511B050F" w14:textId="77777777" w:rsidR="00A65E28" w:rsidRDefault="00A65E28" w:rsidP="00A65E28">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49DEA97" w14:textId="77777777" w:rsidR="00A65E28" w:rsidRDefault="00A65E28" w:rsidP="00A65E28">
      <w:pPr>
        <w:pStyle w:val="B3"/>
      </w:pPr>
      <w:r>
        <w:t>3&gt;</w:t>
      </w:r>
      <w:r>
        <w:tab/>
        <w:t>if the UE is configured by upper layers with Access Identity 1:</w:t>
      </w:r>
    </w:p>
    <w:p w14:paraId="093D6A0B" w14:textId="77777777" w:rsidR="00A65E28" w:rsidRDefault="00A65E28" w:rsidP="00A65E28">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419CA8B" w14:textId="77777777" w:rsidR="00A65E28" w:rsidRDefault="00A65E28" w:rsidP="00A65E28">
      <w:pPr>
        <w:pStyle w:val="B3"/>
      </w:pPr>
      <w:r>
        <w:t>3&gt;</w:t>
      </w:r>
      <w:r>
        <w:tab/>
        <w:t>else if the UE is configured by upper layers with Access Identity 2:</w:t>
      </w:r>
    </w:p>
    <w:p w14:paraId="3C7BDFDB" w14:textId="77777777" w:rsidR="00A65E28" w:rsidRDefault="00A65E28" w:rsidP="00A65E28">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7747B896" w14:textId="77777777" w:rsidR="00A65E28" w:rsidRDefault="00A65E28" w:rsidP="00A65E28">
      <w:pPr>
        <w:pStyle w:val="B3"/>
      </w:pPr>
      <w:r>
        <w:t>3&gt;</w:t>
      </w:r>
      <w:r>
        <w:tab/>
        <w:t>else if the UE is configured by upper layers with one or more Access Identities equal to 11-15:</w:t>
      </w:r>
    </w:p>
    <w:p w14:paraId="15813F24" w14:textId="77777777" w:rsidR="00A65E28" w:rsidRDefault="00A65E28" w:rsidP="00A65E28">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A600A3E" w14:textId="77777777" w:rsidR="00A65E28" w:rsidRDefault="00A65E28" w:rsidP="00A65E28">
      <w:pPr>
        <w:pStyle w:val="B3"/>
      </w:pPr>
      <w:r>
        <w:t>3&gt;</w:t>
      </w:r>
      <w:r>
        <w:tab/>
        <w:t>else:</w:t>
      </w:r>
    </w:p>
    <w:p w14:paraId="7175AEE8" w14:textId="77777777" w:rsidR="00A65E28" w:rsidRDefault="00A65E28" w:rsidP="00A65E28">
      <w:pPr>
        <w:pStyle w:val="B4"/>
      </w:pPr>
      <w:r>
        <w:t>4&gt;</w:t>
      </w:r>
      <w:r>
        <w:tab/>
        <w:t xml:space="preserve">initiate the RRC connection resumption procedure according to 5.3.13 with </w:t>
      </w:r>
      <w:r>
        <w:rPr>
          <w:i/>
        </w:rPr>
        <w:t>resumeCause</w:t>
      </w:r>
      <w:r>
        <w:t xml:space="preserve"> set to </w:t>
      </w:r>
      <w:r>
        <w:rPr>
          <w:i/>
        </w:rPr>
        <w:t>mt-Access</w:t>
      </w:r>
      <w:r>
        <w:t>;</w:t>
      </w:r>
    </w:p>
    <w:p w14:paraId="4AC3F7F0" w14:textId="77777777" w:rsidR="00A65E28" w:rsidRDefault="00A65E28" w:rsidP="00A65E28">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B0B7D30" w14:textId="77777777" w:rsidR="00A65E28" w:rsidRDefault="00A65E28" w:rsidP="00A65E28">
      <w:pPr>
        <w:pStyle w:val="B3"/>
      </w:pPr>
      <w:r>
        <w:t>3&gt;</w:t>
      </w:r>
      <w:r>
        <w:tab/>
        <w:t xml:space="preserve">forward the </w:t>
      </w:r>
      <w:r>
        <w:rPr>
          <w:i/>
        </w:rPr>
        <w:t>ue-Identity</w:t>
      </w:r>
      <w:r>
        <w:t xml:space="preserve"> to upper layers and </w:t>
      </w:r>
      <w:r>
        <w:rPr>
          <w:i/>
        </w:rPr>
        <w:t>accessType</w:t>
      </w:r>
      <w:r>
        <w:t xml:space="preserve"> (if present) to the upper layers;</w:t>
      </w:r>
    </w:p>
    <w:p w14:paraId="62CE93D2" w14:textId="77777777" w:rsidR="00A65E28" w:rsidRDefault="00A65E28" w:rsidP="00A65E28">
      <w:pPr>
        <w:pStyle w:val="B3"/>
        <w:rPr>
          <w:rFonts w:eastAsia="MS Mincho"/>
        </w:rPr>
      </w:pPr>
      <w:r>
        <w:t>3&gt;</w:t>
      </w:r>
      <w:r>
        <w:tab/>
        <w:t>perform the actions upon going to RRC_IDLE as specified in 5.3.11 with release cause 'other'.</w:t>
      </w:r>
    </w:p>
    <w:p w14:paraId="2A09C305" w14:textId="77777777" w:rsidR="00A65E28" w:rsidRDefault="00A65E28" w:rsidP="00A65E28">
      <w:pPr>
        <w:pStyle w:val="Heading3"/>
        <w:rPr>
          <w:rFonts w:eastAsia="MS Mincho"/>
        </w:rPr>
      </w:pPr>
      <w:r>
        <w:rPr>
          <w:rFonts w:eastAsia="MS Mincho"/>
        </w:rPr>
        <w:lastRenderedPageBreak/>
        <w:t>5.3.3</w:t>
      </w:r>
      <w:r>
        <w:rPr>
          <w:rFonts w:eastAsia="MS Mincho"/>
        </w:rPr>
        <w:tab/>
        <w:t>RRC connection establishment</w:t>
      </w:r>
    </w:p>
    <w:p w14:paraId="538B6797" w14:textId="77777777" w:rsidR="00A65E28" w:rsidRDefault="00A65E28" w:rsidP="00A65E28">
      <w:pPr>
        <w:pStyle w:val="Heading4"/>
      </w:pPr>
      <w:r>
        <w:t>5.3.3.1</w:t>
      </w:r>
      <w:r>
        <w:tab/>
        <w:t>General</w:t>
      </w:r>
    </w:p>
    <w:p w14:paraId="2611DE5A" w14:textId="77777777" w:rsidR="00A65E28" w:rsidRDefault="00A65E28" w:rsidP="00A65E28">
      <w:pPr>
        <w:pStyle w:val="TH"/>
      </w:pPr>
      <w:r>
        <w:rPr>
          <w:noProof/>
        </w:rPr>
        <w:object w:dxaOrig="3585" w:dyaOrig="2625" w14:anchorId="42752783">
          <v:shape id="_x0000_i1495" type="#_x0000_t75" style="width:179.25pt;height:131.25pt" o:ole="">
            <v:imagedata r:id="rId21" o:title=""/>
          </v:shape>
          <o:OLEObject Type="Embed" ProgID="Mscgen.Chart" ShapeID="_x0000_i1495" DrawAspect="Content" ObjectID="_1655846327" r:id="rId22"/>
        </w:object>
      </w:r>
    </w:p>
    <w:p w14:paraId="168BFC03" w14:textId="77777777" w:rsidR="00A65E28" w:rsidRDefault="00A65E28" w:rsidP="00A65E28">
      <w:pPr>
        <w:pStyle w:val="TF"/>
      </w:pPr>
      <w:r>
        <w:t>Figure 5.3.3.1-1: RRC connection establishment, successful</w:t>
      </w:r>
    </w:p>
    <w:p w14:paraId="134FC65A" w14:textId="77777777" w:rsidR="00A65E28" w:rsidRDefault="00A65E28" w:rsidP="00A65E28">
      <w:pPr>
        <w:pStyle w:val="TH"/>
      </w:pPr>
      <w:r>
        <w:rPr>
          <w:noProof/>
        </w:rPr>
        <w:object w:dxaOrig="3465" w:dyaOrig="2130" w14:anchorId="237999B1">
          <v:shape id="_x0000_i1496" type="#_x0000_t75" style="width:173.25pt;height:106.5pt" o:ole="">
            <v:imagedata r:id="rId23" o:title=""/>
          </v:shape>
          <o:OLEObject Type="Embed" ProgID="Mscgen.Chart" ShapeID="_x0000_i1496" DrawAspect="Content" ObjectID="_1655846328" r:id="rId24"/>
        </w:object>
      </w:r>
    </w:p>
    <w:p w14:paraId="76791434" w14:textId="77777777" w:rsidR="00A65E28" w:rsidRDefault="00A65E28" w:rsidP="00A65E28">
      <w:pPr>
        <w:pStyle w:val="TF"/>
      </w:pPr>
      <w:r>
        <w:t>Figure 5.3.3.1-2: RRC connection establishment, network reject</w:t>
      </w:r>
    </w:p>
    <w:p w14:paraId="1E0900DC" w14:textId="77777777" w:rsidR="00A65E28" w:rsidRDefault="00A65E28" w:rsidP="00A65E28">
      <w:r>
        <w:t>The purpose of this procedure is to establish an RRC connection. RRC connection establishment involves SRB1 establishment. The procedure is also used to transfer the initial NAS dedicated information/ message from the UE to the network.</w:t>
      </w:r>
    </w:p>
    <w:p w14:paraId="5A72B609" w14:textId="77777777" w:rsidR="00A65E28" w:rsidRDefault="00A65E28" w:rsidP="00A65E28">
      <w:r>
        <w:t>The network applies the procedure e.g.as follows:</w:t>
      </w:r>
    </w:p>
    <w:p w14:paraId="7DBE675C" w14:textId="77777777" w:rsidR="00A65E28" w:rsidRDefault="00A65E28" w:rsidP="00A65E28">
      <w:pPr>
        <w:pStyle w:val="B1"/>
      </w:pPr>
      <w:r>
        <w:t>-</w:t>
      </w:r>
      <w:r>
        <w:tab/>
        <w:t>When establishing an RRC connection;</w:t>
      </w:r>
    </w:p>
    <w:p w14:paraId="0C902A70" w14:textId="77777777" w:rsidR="00A65E28" w:rsidRDefault="00A65E28" w:rsidP="00A65E28">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1B8C177" w14:textId="77777777" w:rsidR="00A65E28" w:rsidRDefault="00A65E28" w:rsidP="00A65E28">
      <w:pPr>
        <w:pStyle w:val="Heading4"/>
      </w:pPr>
      <w:r>
        <w:t>5.3.3.1a</w:t>
      </w:r>
      <w:r>
        <w:tab/>
        <w:t xml:space="preserve">Conditions for establishing RRC Connection for </w:t>
      </w:r>
      <w:del w:id="482" w:author="CR#1569r3" w:date="2020-07-05T12:41:00Z">
        <w:r w:rsidDel="004C3142">
          <w:delText xml:space="preserve">NR </w:delText>
        </w:r>
      </w:del>
      <w:r>
        <w:t>sidelink communication</w:t>
      </w:r>
    </w:p>
    <w:p w14:paraId="77E29D3C" w14:textId="34164474" w:rsidR="00A65E28" w:rsidRDefault="00A65E28" w:rsidP="00A65E28">
      <w:r>
        <w:t>For</w:t>
      </w:r>
      <w:r>
        <w:rPr>
          <w:lang w:eastAsia="zh-CN"/>
        </w:rPr>
        <w:t xml:space="preserve"> NR</w:t>
      </w:r>
      <w:r>
        <w:t xml:space="preserve"> sidelink communication</w:t>
      </w:r>
      <w:ins w:id="483" w:author="CR#1569r3" w:date="2020-07-05T12:41:00Z">
        <w:r w:rsidR="004C3142">
          <w:t>,</w:t>
        </w:r>
      </w:ins>
      <w:r>
        <w:t xml:space="preserve"> an RRC connection establishment is initiated only in the following cases:</w:t>
      </w:r>
    </w:p>
    <w:p w14:paraId="4BB7110A" w14:textId="77777777" w:rsidR="00A65E28" w:rsidRDefault="00A65E28" w:rsidP="00A65E28">
      <w:pPr>
        <w:pStyle w:val="B1"/>
      </w:pPr>
      <w:r>
        <w:t>1&gt;</w:t>
      </w:r>
      <w:r>
        <w:tab/>
        <w:t xml:space="preserve">if configured by upper layers to transmit </w:t>
      </w:r>
      <w:r>
        <w:rPr>
          <w:lang w:eastAsia="zh-CN"/>
        </w:rPr>
        <w:t xml:space="preserve">NR </w:t>
      </w:r>
      <w:r>
        <w:t>sidelink communication and related data is available for transmission:</w:t>
      </w:r>
    </w:p>
    <w:p w14:paraId="49158B6B" w14:textId="74955196" w:rsidR="00A65E28" w:rsidDel="004C3142" w:rsidRDefault="00A65E28" w:rsidP="00A65E28">
      <w:pPr>
        <w:pStyle w:val="B2"/>
        <w:rPr>
          <w:del w:id="484" w:author="CR#1569r3" w:date="2020-07-05T12:41:00Z"/>
          <w:lang w:eastAsia="zh-CN"/>
        </w:rPr>
      </w:pPr>
      <w:del w:id="485" w:author="CR#1569r3" w:date="2020-07-05T12:41:00Z">
        <w:r w:rsidDel="004C3142">
          <w:delText>2&gt;</w:delText>
        </w:r>
        <w:r w:rsidDel="004C3142">
          <w:tab/>
          <w:delText xml:space="preserve">if the frequency on which the UE is configured to transmit </w:delText>
        </w:r>
        <w:r w:rsidDel="004C3142">
          <w:rPr>
            <w:lang w:eastAsia="zh-CN"/>
          </w:rPr>
          <w:delText>NR</w:delText>
        </w:r>
        <w:r w:rsidDel="004C3142">
          <w:delText xml:space="preserve"> sidelink communication concerns the camped frequency; and if </w:delText>
        </w:r>
        <w:r w:rsidDel="004C3142">
          <w:rPr>
            <w:i/>
          </w:rPr>
          <w:delText>SIB12</w:delText>
        </w:r>
        <w:r w:rsidDel="004C3142">
          <w:delText xml:space="preserve"> is </w:delText>
        </w:r>
        <w:r w:rsidDel="004C3142">
          <w:rPr>
            <w:lang w:eastAsia="zh-CN"/>
          </w:rPr>
          <w:delText>pro</w:delText>
        </w:r>
        <w:r w:rsidDel="004C3142">
          <w:delText xml:space="preserve">vided by the cell on which the UE camps; and if the valid version of </w:delText>
        </w:r>
        <w:r w:rsidDel="004C3142">
          <w:rPr>
            <w:i/>
            <w:iCs/>
          </w:rPr>
          <w:delText>SIB12</w:delText>
        </w:r>
        <w:r w:rsidDel="004C3142">
          <w:rPr>
            <w:lang w:eastAsia="zh-CN"/>
          </w:rPr>
          <w:delText xml:space="preserve"> includes</w:delText>
        </w:r>
        <w:r w:rsidDel="004C3142">
          <w:rPr>
            <w:i/>
            <w:lang w:eastAsia="zh-CN"/>
          </w:rPr>
          <w:delText xml:space="preserve"> sl-FreqInfoList</w:delText>
        </w:r>
        <w:r w:rsidDel="004C3142">
          <w:rPr>
            <w:lang w:eastAsia="zh-CN"/>
          </w:rPr>
          <w:delText xml:space="preserve">; and </w:delText>
        </w:r>
        <w:r w:rsidDel="004C3142">
          <w:rPr>
            <w:i/>
            <w:lang w:eastAsia="zh-CN"/>
          </w:rPr>
          <w:delText>sl-FreqInfoList</w:delText>
        </w:r>
        <w:r w:rsidDel="004C3142">
          <w:rPr>
            <w:i/>
          </w:rPr>
          <w:delText xml:space="preserve"> </w:delText>
        </w:r>
        <w:r w:rsidDel="004C3142">
          <w:rPr>
            <w:lang w:eastAsia="zh-CN"/>
          </w:rPr>
          <w:delText xml:space="preserve">does not include </w:delText>
        </w:r>
        <w:r w:rsidDel="004C3142">
          <w:rPr>
            <w:i/>
          </w:rPr>
          <w:delText>sl-TxPoolSelectedNormal</w:delText>
        </w:r>
        <w:r w:rsidDel="004C3142">
          <w:rPr>
            <w:lang w:eastAsia="zh-CN"/>
          </w:rPr>
          <w:delText xml:space="preserve"> for the </w:delText>
        </w:r>
        <w:r w:rsidDel="004C3142">
          <w:delText xml:space="preserve">the </w:delText>
        </w:r>
        <w:r w:rsidDel="004C3142">
          <w:rPr>
            <w:lang w:eastAsia="zh-CN"/>
          </w:rPr>
          <w:delText>frequency;</w:delText>
        </w:r>
        <w:r w:rsidDel="004C3142">
          <w:delText xml:space="preserve"> </w:delText>
        </w:r>
        <w:r w:rsidDel="004C3142">
          <w:rPr>
            <w:lang w:eastAsia="zh-CN"/>
          </w:rPr>
          <w:delText>or</w:delText>
        </w:r>
      </w:del>
    </w:p>
    <w:p w14:paraId="5A925918" w14:textId="77777777" w:rsidR="00A65E28" w:rsidRDefault="00A65E28" w:rsidP="00A65E2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3B70C3A9" w14:textId="1F67E78C" w:rsidR="00A65E28" w:rsidRDefault="00A65E28" w:rsidP="00A65E28">
      <w:pPr>
        <w:rPr>
          <w:lang w:eastAsia="zh-CN"/>
        </w:rPr>
      </w:pPr>
      <w:r>
        <w:t>For</w:t>
      </w:r>
      <w:r>
        <w:rPr>
          <w:lang w:eastAsia="zh-CN"/>
        </w:rPr>
        <w:t xml:space="preserve"> V2X</w:t>
      </w:r>
      <w:r>
        <w:t xml:space="preserve"> sidelink communication</w:t>
      </w:r>
      <w:ins w:id="486" w:author="CR#1569r3" w:date="2020-07-05T12:41:00Z">
        <w:r w:rsidR="004C3142">
          <w:t>,</w:t>
        </w:r>
      </w:ins>
      <w:r>
        <w:t xml:space="preserve"> an RRC connection is initiated </w:t>
      </w:r>
      <w:r>
        <w:rPr>
          <w:lang w:eastAsia="zh-CN"/>
        </w:rPr>
        <w:t>only when the conditions specified for V2X sidelink communication in subclause 5.3.3.1a of TS 36.331 [10] are met.</w:t>
      </w:r>
    </w:p>
    <w:p w14:paraId="700F1158" w14:textId="77777777" w:rsidR="00A65E28" w:rsidRDefault="00A65E28" w:rsidP="00A65E28">
      <w:pPr>
        <w:pStyle w:val="NO"/>
      </w:pPr>
      <w:r>
        <w:t>NOTE:</w:t>
      </w:r>
      <w:r>
        <w:tab/>
        <w:t>Upper layers initiate an RRC connection. The interaction with NAS is left to UE implementation.</w:t>
      </w:r>
    </w:p>
    <w:p w14:paraId="0D194CD7" w14:textId="77777777" w:rsidR="00A65E28" w:rsidRDefault="00A65E28" w:rsidP="00A65E28">
      <w:pPr>
        <w:pStyle w:val="Heading4"/>
      </w:pPr>
      <w:r>
        <w:lastRenderedPageBreak/>
        <w:t>5.3.3.2</w:t>
      </w:r>
      <w:r>
        <w:tab/>
        <w:t>Initiation</w:t>
      </w:r>
    </w:p>
    <w:p w14:paraId="1EA58EED" w14:textId="2BA03B8B" w:rsidR="00A65E28" w:rsidRDefault="00A65E28" w:rsidP="00A65E28">
      <w:r>
        <w:t>The UE initiates the procedure when upper layers request establishment of an RRC connection while the UE is in RRC_IDLE and it has acquired essential system information as described in 5.2.2.1</w:t>
      </w:r>
      <w:ins w:id="487" w:author="CR#1569r3" w:date="2020-07-05T12:42:00Z">
        <w:r w:rsidR="004C3142">
          <w:t>, or for sidelink communication as specified in sub-clause 5.3.3.1a</w:t>
        </w:r>
      </w:ins>
      <w:r>
        <w:t>.</w:t>
      </w:r>
    </w:p>
    <w:p w14:paraId="5068E420" w14:textId="77777777" w:rsidR="00A65E28" w:rsidRDefault="00A65E28" w:rsidP="00A65E28">
      <w:r>
        <w:t>The UE shall ensure having valid and up to date essential system information as specified in clause 5.2.2.2 before initiating this procedure.</w:t>
      </w:r>
    </w:p>
    <w:p w14:paraId="63048B25" w14:textId="77777777" w:rsidR="00A65E28" w:rsidRDefault="00A65E28" w:rsidP="00A65E28">
      <w:r>
        <w:t>Upon initiation of the procedure, the UE shall:</w:t>
      </w:r>
    </w:p>
    <w:p w14:paraId="405AFD62" w14:textId="77777777" w:rsidR="00A65E28" w:rsidRDefault="00A65E28" w:rsidP="00A65E28">
      <w:pPr>
        <w:pStyle w:val="B1"/>
      </w:pPr>
      <w:r>
        <w:t>1&gt;</w:t>
      </w:r>
      <w:r>
        <w:tab/>
        <w:t>if the upper layers provide an Access Category and one or more Access Identities upon requesting establishment of an RRC connection:</w:t>
      </w:r>
    </w:p>
    <w:p w14:paraId="7DB76480" w14:textId="77777777" w:rsidR="00A65E28" w:rsidRDefault="00A65E28" w:rsidP="00A65E28">
      <w:pPr>
        <w:pStyle w:val="B2"/>
      </w:pPr>
      <w:r>
        <w:t>2&gt;</w:t>
      </w:r>
      <w:r>
        <w:tab/>
        <w:t>perform the unified access control procedure as specified in 5.3.14 using the Access Category and Access Identities provided by upper layers;</w:t>
      </w:r>
    </w:p>
    <w:p w14:paraId="7F9782C6" w14:textId="77777777" w:rsidR="00A65E28" w:rsidRDefault="00A65E28" w:rsidP="00A65E28">
      <w:pPr>
        <w:pStyle w:val="B3"/>
      </w:pPr>
      <w:r>
        <w:t>3&gt;</w:t>
      </w:r>
      <w:r>
        <w:tab/>
        <w:t>if the access attempt is barred, the procedure ends;</w:t>
      </w:r>
    </w:p>
    <w:p w14:paraId="7280E4EE" w14:textId="77777777" w:rsidR="00A65E28" w:rsidRDefault="00A65E28" w:rsidP="00A65E2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5DB7A2B" w14:textId="77777777" w:rsidR="00A65E28" w:rsidRDefault="00A65E28" w:rsidP="00A65E28">
      <w:pPr>
        <w:pStyle w:val="B1"/>
      </w:pPr>
      <w:r>
        <w:t>1&gt;</w:t>
      </w:r>
      <w:r>
        <w:tab/>
        <w:t>apply the default MAC Cell Group configuration as specified in 9.2.2;</w:t>
      </w:r>
    </w:p>
    <w:p w14:paraId="5FEA9943" w14:textId="77777777" w:rsidR="00A65E28" w:rsidRDefault="00A65E28" w:rsidP="00A65E28">
      <w:pPr>
        <w:pStyle w:val="B1"/>
      </w:pPr>
      <w:r>
        <w:t>1&gt;</w:t>
      </w:r>
      <w:r>
        <w:tab/>
        <w:t>apply the CCCH configuration as specified in 9.1.1.2;</w:t>
      </w:r>
    </w:p>
    <w:p w14:paraId="460690C8" w14:textId="77777777" w:rsidR="00A65E28" w:rsidRDefault="00A65E28" w:rsidP="00A65E28">
      <w:pPr>
        <w:pStyle w:val="B1"/>
      </w:pPr>
      <w:r>
        <w:t>1&gt;</w:t>
      </w:r>
      <w:r>
        <w:tab/>
        <w:t xml:space="preserve">apply the </w:t>
      </w:r>
      <w:r>
        <w:rPr>
          <w:i/>
        </w:rPr>
        <w:t>timeAlignmentTimerCommon</w:t>
      </w:r>
      <w:r>
        <w:t xml:space="preserve"> included in </w:t>
      </w:r>
      <w:r>
        <w:rPr>
          <w:i/>
        </w:rPr>
        <w:t>SIB1</w:t>
      </w:r>
      <w:r>
        <w:t>;</w:t>
      </w:r>
    </w:p>
    <w:p w14:paraId="04ED22A6" w14:textId="77777777" w:rsidR="00A65E28" w:rsidRDefault="00A65E28" w:rsidP="00A65E28">
      <w:pPr>
        <w:pStyle w:val="B1"/>
      </w:pPr>
      <w:r>
        <w:t>1&gt;</w:t>
      </w:r>
      <w:r>
        <w:tab/>
        <w:t>start timer T300;</w:t>
      </w:r>
    </w:p>
    <w:p w14:paraId="1856F38D" w14:textId="77777777" w:rsidR="00A65E28" w:rsidRDefault="00A65E28" w:rsidP="00A65E28">
      <w:pPr>
        <w:pStyle w:val="B1"/>
      </w:pPr>
      <w:r>
        <w:t>1&gt;</w:t>
      </w:r>
      <w:r>
        <w:tab/>
        <w:t xml:space="preserve">initiate transmission of the </w:t>
      </w:r>
      <w:r>
        <w:rPr>
          <w:i/>
        </w:rPr>
        <w:t>RRCSetupRequest</w:t>
      </w:r>
      <w:r>
        <w:t xml:space="preserve"> message in accordance with 5.3.3.3;</w:t>
      </w:r>
    </w:p>
    <w:p w14:paraId="5ACA395E" w14:textId="77777777" w:rsidR="00A65E28" w:rsidRDefault="00A65E28" w:rsidP="00A65E28">
      <w:pPr>
        <w:pStyle w:val="Heading4"/>
      </w:pPr>
      <w:r>
        <w:t>5.3.3.3</w:t>
      </w:r>
      <w:r>
        <w:tab/>
        <w:t xml:space="preserve">Actions related to transmission of </w:t>
      </w:r>
      <w:r>
        <w:rPr>
          <w:i/>
        </w:rPr>
        <w:t xml:space="preserve">RRCSetupRequest </w:t>
      </w:r>
      <w:r>
        <w:t>message</w:t>
      </w:r>
    </w:p>
    <w:p w14:paraId="1B07C07D" w14:textId="77777777" w:rsidR="00A65E28" w:rsidRDefault="00A65E28" w:rsidP="00A65E28">
      <w:r>
        <w:t xml:space="preserve">The UE shall set the contents of </w:t>
      </w:r>
      <w:r>
        <w:rPr>
          <w:i/>
        </w:rPr>
        <w:t>RRCSetupRequest</w:t>
      </w:r>
      <w:r>
        <w:t xml:space="preserve"> message as follows:</w:t>
      </w:r>
    </w:p>
    <w:p w14:paraId="1370401F" w14:textId="77777777" w:rsidR="00A65E28" w:rsidRDefault="00A65E28" w:rsidP="00A65E28">
      <w:pPr>
        <w:pStyle w:val="B1"/>
      </w:pPr>
      <w:r>
        <w:t>1&gt;</w:t>
      </w:r>
      <w:r>
        <w:tab/>
        <w:t xml:space="preserve">set the </w:t>
      </w:r>
      <w:r>
        <w:rPr>
          <w:i/>
        </w:rPr>
        <w:t>ue-Identity</w:t>
      </w:r>
      <w:r>
        <w:t xml:space="preserve"> as follows:</w:t>
      </w:r>
    </w:p>
    <w:p w14:paraId="5458AE64" w14:textId="77777777" w:rsidR="00A65E28" w:rsidRDefault="00A65E28" w:rsidP="00A65E28">
      <w:pPr>
        <w:pStyle w:val="B2"/>
      </w:pPr>
      <w:r>
        <w:t>2&gt;</w:t>
      </w:r>
      <w:r>
        <w:tab/>
        <w:t>if upper layers provide a 5G-S-TMSI:</w:t>
      </w:r>
    </w:p>
    <w:p w14:paraId="692716F4" w14:textId="77777777" w:rsidR="00A65E28" w:rsidRDefault="00A65E28" w:rsidP="00A65E28">
      <w:pPr>
        <w:pStyle w:val="B3"/>
      </w:pPr>
      <w:r>
        <w:t>3&gt;</w:t>
      </w:r>
      <w:r>
        <w:tab/>
        <w:t xml:space="preserve">set the </w:t>
      </w:r>
      <w:r>
        <w:rPr>
          <w:i/>
        </w:rPr>
        <w:t>ue-Identity</w:t>
      </w:r>
      <w:r>
        <w:t xml:space="preserve"> to </w:t>
      </w:r>
      <w:r>
        <w:rPr>
          <w:i/>
        </w:rPr>
        <w:t>ng-5G-S-TMSI-Part1</w:t>
      </w:r>
      <w:r>
        <w:t>;</w:t>
      </w:r>
    </w:p>
    <w:p w14:paraId="1BA88CAC" w14:textId="77777777" w:rsidR="00A65E28" w:rsidRDefault="00A65E28" w:rsidP="00A65E28">
      <w:pPr>
        <w:pStyle w:val="B2"/>
      </w:pPr>
      <w:r>
        <w:t>2&gt;</w:t>
      </w:r>
      <w:r>
        <w:tab/>
        <w:t>else:</w:t>
      </w:r>
    </w:p>
    <w:p w14:paraId="2C2969E4" w14:textId="77777777" w:rsidR="00A65E28" w:rsidRDefault="00A65E28" w:rsidP="00A65E28">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BD02DA3" w14:textId="77777777" w:rsidR="00A65E28" w:rsidRDefault="00A65E28" w:rsidP="00A65E28">
      <w:pPr>
        <w:pStyle w:val="NO"/>
      </w:pPr>
      <w:r>
        <w:t>NOTE 1:</w:t>
      </w:r>
      <w:r>
        <w:tab/>
        <w:t xml:space="preserve">Upper layers provide the </w:t>
      </w:r>
      <w:r>
        <w:rPr>
          <w:i/>
        </w:rPr>
        <w:t>5G-S-TMSI</w:t>
      </w:r>
      <w:r>
        <w:t xml:space="preserve"> if the UE is registered in the TA of the current cell.</w:t>
      </w:r>
    </w:p>
    <w:p w14:paraId="0C73AFF1" w14:textId="77777777" w:rsidR="00A65E28" w:rsidRDefault="00A65E28" w:rsidP="00A65E28">
      <w:pPr>
        <w:pStyle w:val="B1"/>
      </w:pPr>
      <w:r>
        <w:t>1&gt;</w:t>
      </w:r>
      <w:r>
        <w:tab/>
        <w:t xml:space="preserve">set the </w:t>
      </w:r>
      <w:r>
        <w:rPr>
          <w:i/>
        </w:rPr>
        <w:t>establishmentCause</w:t>
      </w:r>
      <w:r>
        <w:t xml:space="preserve"> in accordance with the information received from upper layers;</w:t>
      </w:r>
    </w:p>
    <w:p w14:paraId="4D316F57" w14:textId="77777777" w:rsidR="00A65E28" w:rsidRDefault="00A65E28" w:rsidP="00A65E28">
      <w:r>
        <w:t xml:space="preserve">The UE shall submit the </w:t>
      </w:r>
      <w:r>
        <w:rPr>
          <w:i/>
        </w:rPr>
        <w:t>RRCSetupRequest</w:t>
      </w:r>
      <w:r>
        <w:t xml:space="preserve"> message to lower layers for transmission.</w:t>
      </w:r>
    </w:p>
    <w:p w14:paraId="7C893EAF" w14:textId="77777777" w:rsidR="00A65E28" w:rsidRDefault="00A65E28" w:rsidP="00A65E28">
      <w:r>
        <w:t>The UE shall continue cell re-selection related measurements as well as cell re-selection evaluation. If the conditions for cell re-selection are fulfilled, the UE shall perform cell re-selection as specified in 5.3.3.6.</w:t>
      </w:r>
    </w:p>
    <w:p w14:paraId="3836B6DC" w14:textId="77777777" w:rsidR="00A65E28" w:rsidRDefault="00A65E28" w:rsidP="00A65E28">
      <w:pPr>
        <w:pStyle w:val="Heading4"/>
      </w:pPr>
      <w:r>
        <w:t>5.3.3.4</w:t>
      </w:r>
      <w:r>
        <w:tab/>
        <w:t xml:space="preserve">Reception of the </w:t>
      </w:r>
      <w:r>
        <w:rPr>
          <w:i/>
        </w:rPr>
        <w:t>RRCSetup</w:t>
      </w:r>
      <w:r>
        <w:t xml:space="preserve"> by the UE</w:t>
      </w:r>
    </w:p>
    <w:p w14:paraId="2611F65B" w14:textId="77777777" w:rsidR="00A65E28" w:rsidRDefault="00A65E28" w:rsidP="00A65E28">
      <w:r>
        <w:t xml:space="preserve">The UE shall perform the following actions upon reception of the </w:t>
      </w:r>
      <w:r>
        <w:rPr>
          <w:i/>
        </w:rPr>
        <w:t>RRCSetup</w:t>
      </w:r>
      <w:r>
        <w:t>:</w:t>
      </w:r>
    </w:p>
    <w:p w14:paraId="1A24D222" w14:textId="77777777" w:rsidR="00A65E28" w:rsidRDefault="00A65E28" w:rsidP="00A65E28">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19E2A5C" w14:textId="77777777" w:rsidR="00A65E28" w:rsidRDefault="00A65E28" w:rsidP="00A65E28">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7BCBD440" w14:textId="77777777" w:rsidR="00A65E28" w:rsidRDefault="00A65E28" w:rsidP="00A65E28">
      <w:pPr>
        <w:pStyle w:val="B2"/>
      </w:pPr>
      <w:r>
        <w:rPr>
          <w:rFonts w:eastAsia="Batang"/>
        </w:rPr>
        <w:t>2&gt;</w:t>
      </w:r>
      <w:r>
        <w:rPr>
          <w:rFonts w:eastAsia="Batang"/>
        </w:rPr>
        <w:tab/>
      </w:r>
      <w:r>
        <w:t xml:space="preserve">discard any stored UE Inactive AS context and </w:t>
      </w:r>
      <w:r>
        <w:rPr>
          <w:i/>
        </w:rPr>
        <w:t>suspendConfig</w:t>
      </w:r>
      <w:r>
        <w:t>;</w:t>
      </w:r>
    </w:p>
    <w:p w14:paraId="559A8A5E" w14:textId="77777777" w:rsidR="00A65E28" w:rsidRDefault="00A65E28" w:rsidP="00A65E28">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4BB2060" w14:textId="77777777" w:rsidR="00A65E28" w:rsidRDefault="00A65E28" w:rsidP="00A65E28">
      <w:pPr>
        <w:pStyle w:val="B2"/>
      </w:pPr>
      <w:r>
        <w:lastRenderedPageBreak/>
        <w:t>2&gt;</w:t>
      </w:r>
      <w:r>
        <w:tab/>
        <w:t>release radio resources for all established RBs except SRB0, including release of the RLC entities, of the associated PDCP entities and of SDAP;</w:t>
      </w:r>
    </w:p>
    <w:p w14:paraId="39D5CFC1" w14:textId="77777777" w:rsidR="00A65E28" w:rsidRDefault="00A65E28" w:rsidP="00A65E28">
      <w:pPr>
        <w:pStyle w:val="B2"/>
      </w:pPr>
      <w:r>
        <w:t>2&gt;</w:t>
      </w:r>
      <w:r>
        <w:tab/>
        <w:t>release the RRC configuration except for the default L1 parameter values, default MAC Cell Group configuration and CCCH configuration;</w:t>
      </w:r>
    </w:p>
    <w:p w14:paraId="5A8FE086" w14:textId="77777777" w:rsidR="00A65E28" w:rsidRDefault="00A65E28" w:rsidP="00A65E28">
      <w:pPr>
        <w:pStyle w:val="B2"/>
        <w:rPr>
          <w:lang w:eastAsia="zh-CN"/>
        </w:rPr>
      </w:pPr>
      <w:r>
        <w:t>2&gt;</w:t>
      </w:r>
      <w:r>
        <w:tab/>
        <w:t>indicate to upper layers fallback of the RRC connection;</w:t>
      </w:r>
    </w:p>
    <w:p w14:paraId="5CA56479" w14:textId="77777777" w:rsidR="00A65E28" w:rsidRDefault="00A65E28" w:rsidP="00A65E28">
      <w:pPr>
        <w:pStyle w:val="B2"/>
      </w:pPr>
      <w:r>
        <w:rPr>
          <w:lang w:eastAsia="zh-CN"/>
        </w:rPr>
        <w:t>2&gt;</w:t>
      </w:r>
      <w:r>
        <w:tab/>
        <w:t>stop timer T380, if running;</w:t>
      </w:r>
    </w:p>
    <w:p w14:paraId="500C5018" w14:textId="77777777" w:rsidR="00A65E28" w:rsidRDefault="00A65E28" w:rsidP="00A65E28">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3699645" w14:textId="77777777" w:rsidR="00A65E28" w:rsidRDefault="00A65E28" w:rsidP="00A65E28">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4B6779D" w14:textId="77777777" w:rsidR="00A65E28" w:rsidRDefault="00A65E28" w:rsidP="00A65E28">
      <w:pPr>
        <w:pStyle w:val="B1"/>
      </w:pPr>
      <w:r>
        <w:t>1&gt;</w:t>
      </w:r>
      <w:r>
        <w:tab/>
        <w:t xml:space="preserve">if stored, discard the cell reselection priority information provided by the </w:t>
      </w:r>
      <w:r>
        <w:rPr>
          <w:i/>
        </w:rPr>
        <w:t>cellReselectionPriorities</w:t>
      </w:r>
      <w:r>
        <w:t xml:space="preserve"> or inherited from another RAT;</w:t>
      </w:r>
    </w:p>
    <w:p w14:paraId="67176B65" w14:textId="77777777" w:rsidR="00A65E28" w:rsidRDefault="00A65E28" w:rsidP="00A65E28">
      <w:pPr>
        <w:pStyle w:val="B1"/>
      </w:pPr>
      <w:r>
        <w:t>1&gt;</w:t>
      </w:r>
      <w:r>
        <w:tab/>
        <w:t>stop timer T300, T301 or T319 if running;</w:t>
      </w:r>
    </w:p>
    <w:p w14:paraId="087FE5B9" w14:textId="77777777" w:rsidR="00A65E28" w:rsidRDefault="00A65E28" w:rsidP="00A65E28">
      <w:pPr>
        <w:pStyle w:val="B1"/>
      </w:pPr>
      <w:r>
        <w:t>1&gt;</w:t>
      </w:r>
      <w:r>
        <w:tab/>
        <w:t>if T390 is running:</w:t>
      </w:r>
    </w:p>
    <w:p w14:paraId="2D9CB07E" w14:textId="77777777" w:rsidR="00A65E28" w:rsidRDefault="00A65E28" w:rsidP="00A65E28">
      <w:pPr>
        <w:pStyle w:val="B2"/>
      </w:pPr>
      <w:r>
        <w:t>2&gt;</w:t>
      </w:r>
      <w:r>
        <w:tab/>
        <w:t>stop timer T390 for all access categories;</w:t>
      </w:r>
    </w:p>
    <w:p w14:paraId="6F2B93C8" w14:textId="77777777" w:rsidR="00A65E28" w:rsidRDefault="00A65E28" w:rsidP="00A65E28">
      <w:pPr>
        <w:pStyle w:val="B2"/>
      </w:pPr>
      <w:r>
        <w:t>2&gt;</w:t>
      </w:r>
      <w:r>
        <w:tab/>
        <w:t>perform the actions as specified in 5.3.14.4;</w:t>
      </w:r>
    </w:p>
    <w:p w14:paraId="75D160D4" w14:textId="77777777" w:rsidR="00A65E28" w:rsidRDefault="00A65E28" w:rsidP="00A65E28">
      <w:pPr>
        <w:pStyle w:val="B1"/>
      </w:pPr>
      <w:r>
        <w:t>1&gt;</w:t>
      </w:r>
      <w:r>
        <w:tab/>
        <w:t>if T302 is running:</w:t>
      </w:r>
    </w:p>
    <w:p w14:paraId="7C7CAAE9" w14:textId="77777777" w:rsidR="00A65E28" w:rsidRDefault="00A65E28" w:rsidP="00A65E28">
      <w:pPr>
        <w:pStyle w:val="B2"/>
      </w:pPr>
      <w:r>
        <w:t>2&gt;</w:t>
      </w:r>
      <w:r>
        <w:tab/>
        <w:t>stop timer T</w:t>
      </w:r>
      <w:r>
        <w:rPr>
          <w:lang w:eastAsia="zh-CN"/>
        </w:rPr>
        <w:t>302</w:t>
      </w:r>
      <w:r>
        <w:t>;</w:t>
      </w:r>
    </w:p>
    <w:p w14:paraId="55B59D43" w14:textId="77777777" w:rsidR="00A65E28" w:rsidRDefault="00A65E28" w:rsidP="00A65E28">
      <w:pPr>
        <w:pStyle w:val="B2"/>
        <w:rPr>
          <w:lang w:eastAsia="zh-CN"/>
        </w:rPr>
      </w:pPr>
      <w:r>
        <w:rPr>
          <w:lang w:eastAsia="zh-CN"/>
        </w:rPr>
        <w:t>2&gt;</w:t>
      </w:r>
      <w:r>
        <w:rPr>
          <w:lang w:eastAsia="zh-CN"/>
        </w:rPr>
        <w:tab/>
        <w:t>perform the actions as specified in 5.3.14.4;</w:t>
      </w:r>
    </w:p>
    <w:p w14:paraId="335EED7B" w14:textId="77777777" w:rsidR="00A65E28" w:rsidRDefault="00A65E28" w:rsidP="00A65E28">
      <w:pPr>
        <w:pStyle w:val="B1"/>
      </w:pPr>
      <w:r>
        <w:t>1&gt;</w:t>
      </w:r>
      <w:r>
        <w:tab/>
        <w:t>stop timer T320, if running;</w:t>
      </w:r>
    </w:p>
    <w:p w14:paraId="5BC94EDD" w14:textId="77777777" w:rsidR="00A65E28" w:rsidRDefault="00A65E28" w:rsidP="00A65E28">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4E3638D" w14:textId="77777777" w:rsidR="00A65E28" w:rsidRDefault="00A65E28" w:rsidP="00A65E28">
      <w:pPr>
        <w:pStyle w:val="B2"/>
      </w:pPr>
      <w:r>
        <w:t>2&gt;</w:t>
      </w:r>
      <w:r>
        <w:tab/>
        <w:t>if T331 is running:</w:t>
      </w:r>
    </w:p>
    <w:p w14:paraId="326F0E50" w14:textId="77777777" w:rsidR="00A65E28" w:rsidRDefault="00A65E28" w:rsidP="00A65E28">
      <w:pPr>
        <w:pStyle w:val="B3"/>
      </w:pPr>
      <w:r>
        <w:t>3&gt;</w:t>
      </w:r>
      <w:r>
        <w:tab/>
        <w:t>stop timer T331;</w:t>
      </w:r>
    </w:p>
    <w:p w14:paraId="6984D0BA" w14:textId="64F84BC0" w:rsidR="00A65E28" w:rsidRDefault="00A65E28" w:rsidP="00A65E28">
      <w:pPr>
        <w:pStyle w:val="B3"/>
        <w:rPr>
          <w:rFonts w:eastAsia="DengXian"/>
        </w:rPr>
      </w:pPr>
      <w:r>
        <w:rPr>
          <w:rFonts w:eastAsia="DengXian"/>
        </w:rPr>
        <w:t>3&gt;</w:t>
      </w:r>
      <w:r>
        <w:rPr>
          <w:rFonts w:eastAsia="DengXian"/>
        </w:rPr>
        <w:tab/>
        <w:t>perform the actions as specified in 5.7.8.3;</w:t>
      </w:r>
    </w:p>
    <w:p w14:paraId="27485C38" w14:textId="77777777" w:rsidR="00A65E28" w:rsidRDefault="00A65E28" w:rsidP="00A65E28">
      <w:pPr>
        <w:pStyle w:val="B2"/>
      </w:pPr>
      <w:r>
        <w:t>2&gt;</w:t>
      </w:r>
      <w:r>
        <w:tab/>
        <w:t>enter RRC_CONNECTED;</w:t>
      </w:r>
    </w:p>
    <w:p w14:paraId="1E06925C" w14:textId="77777777" w:rsidR="00A65E28" w:rsidRDefault="00A65E28" w:rsidP="00A65E28">
      <w:pPr>
        <w:pStyle w:val="B2"/>
      </w:pPr>
      <w:r>
        <w:t>2&gt;</w:t>
      </w:r>
      <w:r>
        <w:tab/>
        <w:t>stop the cell re-selection procedure;</w:t>
      </w:r>
    </w:p>
    <w:p w14:paraId="7D2987DE" w14:textId="77777777" w:rsidR="00A65E28" w:rsidRDefault="00A65E28" w:rsidP="00A65E28">
      <w:pPr>
        <w:pStyle w:val="B1"/>
      </w:pPr>
      <w:r>
        <w:t>1&gt;</w:t>
      </w:r>
      <w:r>
        <w:tab/>
        <w:t>consider the current cell to be the PCell;</w:t>
      </w:r>
    </w:p>
    <w:p w14:paraId="3D4E558C" w14:textId="77777777" w:rsidR="00A65E28" w:rsidRDefault="00A65E28" w:rsidP="00A65E28">
      <w:pPr>
        <w:pStyle w:val="B1"/>
      </w:pPr>
      <w:r>
        <w:t>1&gt;</w:t>
      </w:r>
      <w:r>
        <w:tab/>
        <w:t xml:space="preserve">set the content of </w:t>
      </w:r>
      <w:r>
        <w:rPr>
          <w:i/>
        </w:rPr>
        <w:t>RRCSetupComplete</w:t>
      </w:r>
      <w:r>
        <w:t xml:space="preserve"> message as follows:</w:t>
      </w:r>
    </w:p>
    <w:p w14:paraId="0134A61E" w14:textId="77777777" w:rsidR="00A65E28" w:rsidRDefault="00A65E28" w:rsidP="00A65E28">
      <w:pPr>
        <w:pStyle w:val="B2"/>
      </w:pPr>
      <w:r>
        <w:t>2&gt;</w:t>
      </w:r>
      <w:r>
        <w:tab/>
        <w:t>if upper layers provide a 5G-S-TMSI:</w:t>
      </w:r>
    </w:p>
    <w:p w14:paraId="5BD58099" w14:textId="77777777" w:rsidR="00A65E28" w:rsidRDefault="00A65E28" w:rsidP="00A65E28">
      <w:pPr>
        <w:pStyle w:val="B3"/>
      </w:pPr>
      <w:r>
        <w:t>3&gt;</w:t>
      </w:r>
      <w:r>
        <w:tab/>
        <w:t xml:space="preserve">if the </w:t>
      </w:r>
      <w:r>
        <w:rPr>
          <w:i/>
        </w:rPr>
        <w:t>RRCSetup</w:t>
      </w:r>
      <w:r>
        <w:t xml:space="preserve"> is received in response to an </w:t>
      </w:r>
      <w:r>
        <w:rPr>
          <w:i/>
        </w:rPr>
        <w:t>RRCSetupRequest</w:t>
      </w:r>
      <w:r>
        <w:t>:</w:t>
      </w:r>
    </w:p>
    <w:p w14:paraId="28B35429" w14:textId="77777777" w:rsidR="00A65E28" w:rsidRDefault="00A65E28" w:rsidP="00A65E28">
      <w:pPr>
        <w:pStyle w:val="B4"/>
      </w:pPr>
      <w:r>
        <w:t>4&gt;</w:t>
      </w:r>
      <w:r>
        <w:tab/>
        <w:t xml:space="preserve">set the </w:t>
      </w:r>
      <w:r>
        <w:rPr>
          <w:i/>
        </w:rPr>
        <w:t>ng-5G-S-TMSI-Value</w:t>
      </w:r>
      <w:r>
        <w:t xml:space="preserve"> to </w:t>
      </w:r>
      <w:r>
        <w:rPr>
          <w:i/>
        </w:rPr>
        <w:t>ng-5G-S-TMSI-Part2</w:t>
      </w:r>
      <w:r>
        <w:t>;</w:t>
      </w:r>
    </w:p>
    <w:p w14:paraId="02B08164" w14:textId="77777777" w:rsidR="00A65E28" w:rsidRDefault="00A65E28" w:rsidP="00A65E28">
      <w:pPr>
        <w:pStyle w:val="B3"/>
      </w:pPr>
      <w:r>
        <w:t>3&gt;</w:t>
      </w:r>
      <w:r>
        <w:tab/>
        <w:t>else:</w:t>
      </w:r>
    </w:p>
    <w:p w14:paraId="48607A4C" w14:textId="77777777" w:rsidR="00A65E28" w:rsidRDefault="00A65E28" w:rsidP="00A65E28">
      <w:pPr>
        <w:pStyle w:val="B4"/>
      </w:pPr>
      <w:r>
        <w:t>4&gt;</w:t>
      </w:r>
      <w:r>
        <w:tab/>
        <w:t xml:space="preserve">set the </w:t>
      </w:r>
      <w:r>
        <w:rPr>
          <w:i/>
        </w:rPr>
        <w:t xml:space="preserve">ng-5G-S-TMSI-Value </w:t>
      </w:r>
      <w:r>
        <w:t xml:space="preserve">to </w:t>
      </w:r>
      <w:r>
        <w:rPr>
          <w:i/>
        </w:rPr>
        <w:t>ng-5G-S-TMSI</w:t>
      </w:r>
      <w:r>
        <w:t>;</w:t>
      </w:r>
    </w:p>
    <w:p w14:paraId="38408C74" w14:textId="44AE89D6" w:rsidR="00A65E28" w:rsidDel="00407F1E" w:rsidRDefault="00A65E28" w:rsidP="00A65E28">
      <w:pPr>
        <w:pStyle w:val="B2"/>
        <w:rPr>
          <w:del w:id="488" w:author="CR#1513r2" w:date="2020-07-02T16:09:00Z"/>
        </w:rPr>
      </w:pPr>
      <w:del w:id="489" w:author="CR#1513r2" w:date="2020-07-02T16:09:00Z">
        <w:r w:rsidDel="00407F1E">
          <w:delText>2&gt;</w:delText>
        </w:r>
        <w:r w:rsidDel="00407F1E">
          <w:tab/>
          <w:delText>if upper layers selected a PLMN or an SNPN (TS 24.501 [23]):</w:delText>
        </w:r>
      </w:del>
    </w:p>
    <w:p w14:paraId="1F591CA1" w14:textId="1C8E308F" w:rsidR="00A65E28" w:rsidRDefault="00407F1E" w:rsidP="00407F1E">
      <w:pPr>
        <w:pStyle w:val="B2"/>
        <w:pPrChange w:id="490" w:author="CR#1513r2" w:date="2020-07-02T16:09:00Z">
          <w:pPr>
            <w:pStyle w:val="B3"/>
          </w:pPr>
        </w:pPrChange>
      </w:pPr>
      <w:ins w:id="491" w:author="CR#1513r2" w:date="2020-07-02T16:09:00Z">
        <w:r>
          <w:t>2</w:t>
        </w:r>
      </w:ins>
      <w:del w:id="492" w:author="CR#1513r2" w:date="2020-07-02T16:09:00Z">
        <w:r w:rsidR="00A65E28" w:rsidDel="00407F1E">
          <w:delText>3</w:delText>
        </w:r>
      </w:del>
      <w:r w:rsidR="00A65E28">
        <w:t>&gt;</w:t>
      </w:r>
      <w:r w:rsidR="00A65E28">
        <w:tab/>
        <w:t xml:space="preserve">set the </w:t>
      </w:r>
      <w:r w:rsidR="00A65E28">
        <w:rPr>
          <w:i/>
        </w:rPr>
        <w:t>selectedPLMN-Identity</w:t>
      </w:r>
      <w:r w:rsidR="00A65E28">
        <w:t xml:space="preserve"> to the PLMN or SNPN selected by upper layers (TS 24.501 [23]) from the PLMN(s) included in the </w:t>
      </w:r>
      <w:r w:rsidR="00A65E28">
        <w:rPr>
          <w:i/>
        </w:rPr>
        <w:t>plmn-IdentityList</w:t>
      </w:r>
      <w:r w:rsidR="00A65E28">
        <w:t xml:space="preserve"> or </w:t>
      </w:r>
      <w:ins w:id="493" w:author="CR#1513r2" w:date="2020-07-02T16:09:00Z">
        <w:r>
          <w:t xml:space="preserve">the PLMN(s) or SNPN(s) included in the </w:t>
        </w:r>
        <w:r>
          <w:rPr>
            <w:i/>
            <w:iCs/>
          </w:rPr>
          <w:t>npn-IdentityInfoList</w:t>
        </w:r>
        <w:r>
          <w:t xml:space="preserve"> </w:t>
        </w:r>
      </w:ins>
      <w:del w:id="494" w:author="CR#1513r2" w:date="2020-07-02T16:09:00Z">
        <w:r w:rsidR="00A65E28" w:rsidDel="00407F1E">
          <w:delText xml:space="preserve">npn-IdentityInfoList </w:delText>
        </w:r>
      </w:del>
      <w:r w:rsidR="00A65E28">
        <w:t xml:space="preserve">in </w:t>
      </w:r>
      <w:r w:rsidR="00A65E28">
        <w:rPr>
          <w:i/>
        </w:rPr>
        <w:t>SIB1</w:t>
      </w:r>
      <w:r w:rsidR="00A65E28">
        <w:t>;</w:t>
      </w:r>
    </w:p>
    <w:p w14:paraId="38AC01D7" w14:textId="5D99C47F" w:rsidR="00A65E28" w:rsidDel="00407F1E" w:rsidRDefault="00A65E28" w:rsidP="00A65E28">
      <w:pPr>
        <w:pStyle w:val="EditorsNote"/>
        <w:rPr>
          <w:del w:id="495" w:author="CR#1513r2" w:date="2020-07-02T16:09:00Z"/>
          <w:color w:val="auto"/>
        </w:rPr>
      </w:pPr>
      <w:del w:id="496" w:author="CR#1513r2" w:date="2020-07-02T16:09:00Z">
        <w:r w:rsidDel="00407F1E">
          <w:rPr>
            <w:color w:val="auto"/>
          </w:rPr>
          <w:delText xml:space="preserve">Editor's Note: It is FFS how to set the the </w:delText>
        </w:r>
        <w:r w:rsidDel="00407F1E">
          <w:rPr>
            <w:i/>
            <w:color w:val="auto"/>
          </w:rPr>
          <w:delText>selectedPLMN-Identity</w:delText>
        </w:r>
        <w:r w:rsidDel="00407F1E">
          <w:rPr>
            <w:color w:val="auto"/>
          </w:rPr>
          <w:delText xml:space="preserve"> when a PNI-NPN is selected.</w:delText>
        </w:r>
      </w:del>
    </w:p>
    <w:p w14:paraId="39CF552B" w14:textId="77777777" w:rsidR="00A65E28" w:rsidRDefault="00A65E28" w:rsidP="00A65E28">
      <w:pPr>
        <w:pStyle w:val="B2"/>
      </w:pPr>
      <w:r>
        <w:lastRenderedPageBreak/>
        <w:t>2&gt;</w:t>
      </w:r>
      <w:r>
        <w:tab/>
        <w:t>if upper layers provide the 'Registered AMF':</w:t>
      </w:r>
    </w:p>
    <w:p w14:paraId="62033812" w14:textId="77777777" w:rsidR="00A65E28" w:rsidRDefault="00A65E28" w:rsidP="00A65E28">
      <w:pPr>
        <w:pStyle w:val="B3"/>
      </w:pPr>
      <w:r>
        <w:t>3&gt;</w:t>
      </w:r>
      <w:r>
        <w:tab/>
        <w:t xml:space="preserve">include and set the </w:t>
      </w:r>
      <w:r>
        <w:rPr>
          <w:i/>
        </w:rPr>
        <w:t>registeredAMF</w:t>
      </w:r>
      <w:r>
        <w:t xml:space="preserve"> as follows:</w:t>
      </w:r>
    </w:p>
    <w:p w14:paraId="308B087F" w14:textId="77777777" w:rsidR="00A65E28" w:rsidRDefault="00A65E28" w:rsidP="00A65E28">
      <w:pPr>
        <w:pStyle w:val="B4"/>
      </w:pPr>
      <w:r>
        <w:t>4&gt;</w:t>
      </w:r>
      <w:r>
        <w:tab/>
        <w:t>if the PLMN identity of the 'Registered AMF' is different from the PLMN selected by the upper layers:</w:t>
      </w:r>
    </w:p>
    <w:p w14:paraId="60D1B093" w14:textId="77777777" w:rsidR="00A65E28" w:rsidRDefault="00A65E28" w:rsidP="00A65E28">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76FD955" w14:textId="77777777" w:rsidR="00A65E28" w:rsidRDefault="00A65E28" w:rsidP="00A65E28">
      <w:pPr>
        <w:pStyle w:val="B4"/>
      </w:pPr>
      <w:r>
        <w:t>4&gt;</w:t>
      </w:r>
      <w:r>
        <w:tab/>
        <w:t xml:space="preserve">set the </w:t>
      </w:r>
      <w:r>
        <w:rPr>
          <w:i/>
        </w:rPr>
        <w:t>amf-Identifier</w:t>
      </w:r>
      <w:r>
        <w:t xml:space="preserve"> to the value received from upper layers;</w:t>
      </w:r>
    </w:p>
    <w:p w14:paraId="48F17B3A" w14:textId="77777777" w:rsidR="00A65E28" w:rsidRDefault="00A65E28" w:rsidP="00A65E28">
      <w:pPr>
        <w:pStyle w:val="B3"/>
      </w:pPr>
      <w:r>
        <w:t>3&gt;</w:t>
      </w:r>
      <w:r>
        <w:tab/>
        <w:t xml:space="preserve">include and set the </w:t>
      </w:r>
      <w:r>
        <w:rPr>
          <w:i/>
        </w:rPr>
        <w:t>guami-Type</w:t>
      </w:r>
      <w:r>
        <w:t xml:space="preserve"> to the value provided by the upper layers;</w:t>
      </w:r>
    </w:p>
    <w:p w14:paraId="731148BE" w14:textId="77777777" w:rsidR="00A65E28" w:rsidRDefault="00A65E28" w:rsidP="00A65E28">
      <w:pPr>
        <w:pStyle w:val="B2"/>
      </w:pPr>
      <w:r>
        <w:t>2&gt;</w:t>
      </w:r>
      <w:r>
        <w:tab/>
        <w:t>if upper layers provide one or more S-NSSAI (see TS 23.003 [21]):</w:t>
      </w:r>
    </w:p>
    <w:p w14:paraId="792097B5" w14:textId="77777777" w:rsidR="00A65E28" w:rsidRDefault="00A65E28" w:rsidP="00A65E28">
      <w:pPr>
        <w:pStyle w:val="B3"/>
      </w:pPr>
      <w:r>
        <w:t>3&gt;</w:t>
      </w:r>
      <w:r>
        <w:tab/>
        <w:t xml:space="preserve">include the </w:t>
      </w:r>
      <w:r>
        <w:rPr>
          <w:i/>
        </w:rPr>
        <w:t>s-NSSAI-List</w:t>
      </w:r>
      <w:r>
        <w:t xml:space="preserve"> and set the content to the values provided by the upper layers;</w:t>
      </w:r>
    </w:p>
    <w:p w14:paraId="7268F02A" w14:textId="77777777" w:rsidR="00A65E28" w:rsidRDefault="00A65E28" w:rsidP="00A65E28">
      <w:pPr>
        <w:pStyle w:val="B2"/>
      </w:pPr>
      <w:r>
        <w:t>2&gt;</w:t>
      </w:r>
      <w:r>
        <w:tab/>
        <w:t xml:space="preserve">set the </w:t>
      </w:r>
      <w:r>
        <w:rPr>
          <w:i/>
        </w:rPr>
        <w:t>dedicatedNAS-Message</w:t>
      </w:r>
      <w:r>
        <w:t xml:space="preserve"> to include the information received from upper layers;</w:t>
      </w:r>
    </w:p>
    <w:p w14:paraId="3ED26D60" w14:textId="77777777" w:rsidR="00A65E28" w:rsidRDefault="00A65E28" w:rsidP="00A65E28">
      <w:pPr>
        <w:pStyle w:val="B2"/>
      </w:pPr>
      <w:r>
        <w:t>2&gt;</w:t>
      </w:r>
      <w:r>
        <w:tab/>
        <w:t>if connecting as an IAB-node:</w:t>
      </w:r>
    </w:p>
    <w:p w14:paraId="29BAC7EE" w14:textId="77777777" w:rsidR="00A65E28" w:rsidRDefault="00A65E28" w:rsidP="00A65E28">
      <w:pPr>
        <w:pStyle w:val="B3"/>
      </w:pPr>
      <w:r>
        <w:t>3&gt;</w:t>
      </w:r>
      <w:r>
        <w:tab/>
        <w:t xml:space="preserve">include the </w:t>
      </w:r>
      <w:r>
        <w:rPr>
          <w:i/>
        </w:rPr>
        <w:t>iab-NodeIndication</w:t>
      </w:r>
      <w:r>
        <w:t>;</w:t>
      </w:r>
    </w:p>
    <w:p w14:paraId="08F65667" w14:textId="79761EB7" w:rsidR="009B701A" w:rsidRDefault="00A65E28" w:rsidP="009B701A">
      <w:pPr>
        <w:pStyle w:val="B2"/>
        <w:rPr>
          <w:ins w:id="497" w:author="CR#1557r2" w:date="2020-07-04T15:59:00Z"/>
          <w:rFonts w:eastAsia="SimSun"/>
        </w:rPr>
      </w:pPr>
      <w:r>
        <w:t>2&gt;</w:t>
      </w:r>
      <w:r>
        <w:tab/>
        <w:t xml:space="preserve">if the SIB1 contains </w:t>
      </w:r>
      <w:r>
        <w:rPr>
          <w:i/>
        </w:rPr>
        <w:t>idleModeMeasurements</w:t>
      </w:r>
      <w:ins w:id="498" w:author="CR#1557r2" w:date="2020-07-04T15:58:00Z">
        <w:r w:rsidR="009B701A">
          <w:rPr>
            <w:i/>
          </w:rPr>
          <w:t>NR</w:t>
        </w:r>
      </w:ins>
      <w:r>
        <w:t xml:space="preserve"> and the </w:t>
      </w:r>
      <w:r>
        <w:rPr>
          <w:rFonts w:eastAsia="SimSun"/>
        </w:rPr>
        <w:t xml:space="preserve">UE has </w:t>
      </w:r>
      <w:ins w:id="499" w:author="CR#1557r2" w:date="2020-07-04T15:59:00Z">
        <w:r w:rsidR="009B701A" w:rsidRPr="009B701A">
          <w:rPr>
            <w:iCs/>
            <w:rPrChange w:id="500" w:author="CR#1557r2" w:date="2020-07-04T15:59:00Z">
              <w:rPr>
                <w:i/>
              </w:rPr>
            </w:rPrChange>
          </w:rPr>
          <w:t xml:space="preserve">NR </w:t>
        </w:r>
      </w:ins>
      <w:r>
        <w:rPr>
          <w:rFonts w:eastAsia="SimSun"/>
        </w:rPr>
        <w:t xml:space="preserve">idle/inactive measurement information concerning cells other than the PCell available in </w:t>
      </w:r>
      <w:r>
        <w:rPr>
          <w:rFonts w:eastAsia="SimSun"/>
          <w:i/>
        </w:rPr>
        <w:t>Var</w:t>
      </w:r>
      <w:r>
        <w:rPr>
          <w:rFonts w:eastAsia="SimSun"/>
          <w:i/>
          <w:noProof/>
        </w:rPr>
        <w:t>MeasIdleReport</w:t>
      </w:r>
      <w:ins w:id="501" w:author="CR#1557r2" w:date="2020-07-04T15:59:00Z">
        <w:r w:rsidR="009B701A">
          <w:rPr>
            <w:rFonts w:eastAsia="SimSun"/>
          </w:rPr>
          <w:t>; or</w:t>
        </w:r>
      </w:ins>
    </w:p>
    <w:p w14:paraId="7D94B6F2" w14:textId="6922DC9B" w:rsidR="00A65E28" w:rsidRDefault="009B701A" w:rsidP="00A65E28">
      <w:pPr>
        <w:pStyle w:val="B2"/>
        <w:rPr>
          <w:rFonts w:eastAsia="SimSun"/>
        </w:rPr>
      </w:pPr>
      <w:ins w:id="502" w:author="CR#1557r2" w:date="2020-07-04T15:59:00Z">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ins>
      <w:r w:rsidR="00A65E28">
        <w:rPr>
          <w:rFonts w:eastAsia="SimSun"/>
        </w:rPr>
        <w:t>:</w:t>
      </w:r>
    </w:p>
    <w:p w14:paraId="4D3B58AD" w14:textId="77777777" w:rsidR="00A65E28" w:rsidRDefault="00A65E28" w:rsidP="00A65E28">
      <w:pPr>
        <w:pStyle w:val="B3"/>
      </w:pPr>
      <w:r>
        <w:t>3&gt;</w:t>
      </w:r>
      <w:r>
        <w:tab/>
        <w:t xml:space="preserve">include the </w:t>
      </w:r>
      <w:r>
        <w:rPr>
          <w:i/>
        </w:rPr>
        <w:t>idleMeasAvailable</w:t>
      </w:r>
      <w:r>
        <w:t>;</w:t>
      </w:r>
    </w:p>
    <w:p w14:paraId="78C5BAF0" w14:textId="77777777" w:rsidR="00A65E28" w:rsidRDefault="00A65E28" w:rsidP="00A65E2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17E13" w14:textId="77777777" w:rsidR="00A65E28" w:rsidRDefault="00A65E28" w:rsidP="00A65E2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26E8687" w14:textId="77777777" w:rsidR="00A65E28" w:rsidRDefault="00A65E28" w:rsidP="00A65E2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752BCAE5" w14:textId="77777777" w:rsidR="00A65E28" w:rsidRDefault="00A65E28" w:rsidP="00A65E28">
      <w:pPr>
        <w:pStyle w:val="B3"/>
      </w:pPr>
      <w:r>
        <w:t>3&gt;</w:t>
      </w:r>
      <w:r>
        <w:tab/>
        <w:t xml:space="preserve">include the </w:t>
      </w:r>
      <w:r>
        <w:rPr>
          <w:i/>
          <w:iCs/>
        </w:rPr>
        <w:t>logMeas</w:t>
      </w:r>
      <w:r>
        <w:rPr>
          <w:i/>
        </w:rPr>
        <w:t>AvailableBT</w:t>
      </w:r>
      <w:r>
        <w:rPr>
          <w:rFonts w:eastAsia="SimSun"/>
          <w:i/>
        </w:rPr>
        <w:t xml:space="preserve"> </w:t>
      </w:r>
      <w:r>
        <w:rPr>
          <w:rFonts w:eastAsia="SimSun"/>
          <w:iCs/>
        </w:rPr>
        <w:t xml:space="preserve">in the </w:t>
      </w:r>
      <w:r>
        <w:rPr>
          <w:i/>
        </w:rPr>
        <w:t>RRCSetupComplete</w:t>
      </w:r>
      <w:r>
        <w:t xml:space="preserve"> message;</w:t>
      </w:r>
    </w:p>
    <w:p w14:paraId="2C13BBF0" w14:textId="77777777" w:rsidR="00A65E28" w:rsidRDefault="00A65E28" w:rsidP="00A65E2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0C1DACB3" w14:textId="77777777" w:rsidR="00A65E28" w:rsidRDefault="00A65E28" w:rsidP="00A65E28">
      <w:pPr>
        <w:pStyle w:val="B3"/>
      </w:pPr>
      <w:r>
        <w:t>3&gt;</w:t>
      </w:r>
      <w:r>
        <w:tab/>
        <w:t xml:space="preserve">include the </w:t>
      </w:r>
      <w:r>
        <w:rPr>
          <w:i/>
          <w:iCs/>
        </w:rPr>
        <w:t>logMeas</w:t>
      </w:r>
      <w:r>
        <w:rPr>
          <w:i/>
        </w:rPr>
        <w:t>AvailableWLAN</w:t>
      </w:r>
      <w:r>
        <w:rPr>
          <w:rFonts w:eastAsia="SimSun"/>
          <w:i/>
        </w:rPr>
        <w:t xml:space="preserve"> </w:t>
      </w:r>
      <w:r>
        <w:rPr>
          <w:rFonts w:eastAsia="SimSun"/>
          <w:iCs/>
        </w:rPr>
        <w:t xml:space="preserve">in the </w:t>
      </w:r>
      <w:r>
        <w:rPr>
          <w:i/>
        </w:rPr>
        <w:t>RRCSetupComplete</w:t>
      </w:r>
      <w:r>
        <w:t xml:space="preserve"> message;</w:t>
      </w:r>
    </w:p>
    <w:p w14:paraId="6976FF94" w14:textId="19D3FBE1" w:rsidR="00A65E28" w:rsidRDefault="00A65E28" w:rsidP="00A65E28">
      <w:pPr>
        <w:pStyle w:val="B2"/>
      </w:pPr>
      <w:r>
        <w:t>2&gt;</w:t>
      </w:r>
      <w:r>
        <w:tab/>
        <w:t xml:space="preserve">if the UE has connection establishment failure </w:t>
      </w:r>
      <w:ins w:id="503" w:author="CR#1669r3" w:date="2020-07-08T01:28:00Z">
        <w:r w:rsidR="00CA45C0">
          <w:t xml:space="preserve">or connection resume failure </w:t>
        </w:r>
      </w:ins>
      <w:r>
        <w:t xml:space="preserve">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537C595" w14:textId="77777777" w:rsidR="00A65E28" w:rsidRDefault="00A65E28" w:rsidP="00A65E28">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7A39F6D" w14:textId="77777777" w:rsidR="00A65E28" w:rsidRDefault="00A65E28" w:rsidP="00A65E2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5CCBD7C" w14:textId="77777777" w:rsidR="00CA45C0" w:rsidRDefault="00CA45C0" w:rsidP="00CA45C0">
      <w:pPr>
        <w:pStyle w:val="B3"/>
        <w:rPr>
          <w:ins w:id="504" w:author="CR#1669r3" w:date="2020-07-08T01:29:00Z"/>
          <w:lang w:eastAsia="x-none"/>
        </w:rPr>
      </w:pPr>
      <w:ins w:id="505" w:author="CR#1669r3" w:date="2020-07-08T01:29:00Z">
        <w:r>
          <w:t>3&gt;</w:t>
        </w:r>
        <w:r>
          <w:tab/>
        </w:r>
        <w:r>
          <w:rPr>
            <w:lang w:val="en-US"/>
          </w:rPr>
          <w:t xml:space="preserve">if </w:t>
        </w:r>
        <w:r>
          <w:rPr>
            <w:i/>
            <w:iCs/>
          </w:rPr>
          <w:t>reconnectCellI</w:t>
        </w:r>
        <w:r>
          <w:rPr>
            <w:i/>
            <w:iCs/>
            <w:lang w:val="en-US"/>
          </w:rPr>
          <w:t xml:space="preserve">d </w:t>
        </w:r>
        <w:r>
          <w:rPr>
            <w:lang w:val="en-US"/>
          </w:rPr>
          <w:t xml:space="preserve">in </w:t>
        </w:r>
        <w:r>
          <w:rPr>
            <w:i/>
          </w:rPr>
          <w:t>VarRLF-Report</w:t>
        </w:r>
        <w:r>
          <w:t xml:space="preserve"> </w:t>
        </w:r>
        <w:r>
          <w:rPr>
            <w:lang w:val="en-US"/>
          </w:rPr>
          <w:t>is not set:</w:t>
        </w:r>
      </w:ins>
    </w:p>
    <w:p w14:paraId="2A8E2EBE" w14:textId="39A8450B" w:rsidR="00CA45C0" w:rsidRDefault="00CA45C0" w:rsidP="00CA45C0">
      <w:pPr>
        <w:pStyle w:val="B4"/>
        <w:rPr>
          <w:ins w:id="506" w:author="CR#1669r3" w:date="2020-07-08T01:29:00Z"/>
        </w:rPr>
      </w:pPr>
      <w:ins w:id="507" w:author="CR#1669r3" w:date="2020-07-08T01:29:00Z">
        <w:r>
          <w:rPr>
            <w:lang w:val="en-US"/>
          </w:rPr>
          <w:t>4&gt;</w:t>
        </w:r>
        <w:r>
          <w:rPr>
            <w:lang w:val="en-US"/>
          </w:rPr>
          <w:tab/>
        </w:r>
        <w:r>
          <w:t xml:space="preserve">set </w:t>
        </w:r>
        <w:r>
          <w:rPr>
            <w:i/>
            <w:iCs/>
            <w:lang w:val="en-US"/>
          </w:rPr>
          <w:t>timeUntilReconnection</w:t>
        </w:r>
        <w:r>
          <w:rPr>
            <w:lang w:val="en-US"/>
          </w:rPr>
          <w:t xml:space="preserve"> </w:t>
        </w:r>
        <w:r>
          <w:t xml:space="preserve">in </w:t>
        </w:r>
        <w:r>
          <w:rPr>
            <w:i/>
          </w:rPr>
          <w:t>VarRLF-Report</w:t>
        </w:r>
        <w:r>
          <w:t xml:space="preserve"> to the time that elapsed since the last radio link or handover failure;</w:t>
        </w:r>
      </w:ins>
    </w:p>
    <w:p w14:paraId="2BA3E9B2" w14:textId="0FEFA7B3" w:rsidR="00CA45C0" w:rsidRDefault="00CA45C0" w:rsidP="00CA45C0">
      <w:pPr>
        <w:pStyle w:val="B4"/>
        <w:rPr>
          <w:ins w:id="508" w:author="CR#1669r3" w:date="2020-07-08T01:29:00Z"/>
        </w:rPr>
      </w:pPr>
      <w:ins w:id="509" w:author="CR#1669r3" w:date="2020-07-08T01:29:00Z">
        <w:r>
          <w:rPr>
            <w:lang w:val="en-US"/>
          </w:rPr>
          <w:t>4</w:t>
        </w:r>
        <w:r>
          <w:t>&gt;</w:t>
        </w:r>
        <w:r>
          <w:tab/>
          <w:t xml:space="preserve">set </w:t>
        </w:r>
        <w:r>
          <w:rPr>
            <w:i/>
            <w:iCs/>
          </w:rPr>
          <w:t>nrReconnectCellId</w:t>
        </w:r>
        <w:r>
          <w:t xml:space="preserve"> in </w:t>
        </w:r>
        <w:r>
          <w:rPr>
            <w:i/>
            <w:iCs/>
          </w:rPr>
          <w:t>reconnectCellI</w:t>
        </w:r>
        <w:r>
          <w:rPr>
            <w:i/>
            <w:iCs/>
            <w:lang w:val="en-US"/>
          </w:rPr>
          <w:t xml:space="preserve">d </w:t>
        </w:r>
        <w:r>
          <w:t xml:space="preserve">in </w:t>
        </w:r>
        <w:r>
          <w:rPr>
            <w:i/>
          </w:rPr>
          <w:t>VarRLF-Report</w:t>
        </w:r>
        <w:r>
          <w:t xml:space="preserve"> to the global cell identity and the tracking area code of the PCell</w:t>
        </w:r>
        <w:r>
          <w:rPr>
            <w:lang w:val="en-US"/>
          </w:rPr>
          <w:t xml:space="preserve">; </w:t>
        </w:r>
      </w:ins>
    </w:p>
    <w:p w14:paraId="7B27D835" w14:textId="77777777" w:rsidR="00A65E28" w:rsidRDefault="00A65E28" w:rsidP="00A65E2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29E71A0" w14:textId="50E481A6" w:rsidR="00A65E28" w:rsidRDefault="00A65E28" w:rsidP="00A65E28">
      <w:pPr>
        <w:pStyle w:val="B2"/>
      </w:pPr>
      <w:r>
        <w:t>2&gt;</w:t>
      </w:r>
      <w:r>
        <w:tab/>
        <w:t xml:space="preserve">if the UE has radio link failure or handover failure information available in </w:t>
      </w:r>
      <w:r>
        <w:rPr>
          <w:i/>
        </w:rPr>
        <w:t>VarRLF-Report</w:t>
      </w:r>
      <w:r>
        <w:t xml:space="preserve"> of TS 36.331 [10]</w:t>
      </w:r>
      <w:del w:id="510" w:author="CR#1669r3" w:date="2020-07-08T01:30:00Z">
        <w:r w:rsidDel="00CA45C0">
          <w:delText xml:space="preserve"> and if the UE is capable of cross-RAT RLF reporting and if the RPLMN is included in</w:delText>
        </w:r>
        <w:r w:rsidDel="00CA45C0">
          <w:rPr>
            <w:i/>
          </w:rPr>
          <w:delText xml:space="preserve"> plmn-IdentityList</w:delText>
        </w:r>
        <w:r w:rsidDel="00CA45C0">
          <w:delText xml:space="preserve"> stored in </w:delText>
        </w:r>
        <w:r w:rsidDel="00CA45C0">
          <w:rPr>
            <w:i/>
          </w:rPr>
          <w:delText xml:space="preserve">VarRLF-Report </w:delText>
        </w:r>
        <w:r w:rsidDel="00CA45C0">
          <w:delText>of TS 36.331 [10]</w:delText>
        </w:r>
      </w:del>
      <w:r>
        <w:t>:</w:t>
      </w:r>
    </w:p>
    <w:p w14:paraId="3C11FB65" w14:textId="77777777" w:rsidR="00CA45C0" w:rsidRDefault="00CA45C0" w:rsidP="00CA45C0">
      <w:pPr>
        <w:pStyle w:val="B3"/>
        <w:rPr>
          <w:ins w:id="511" w:author="CR#1669r3" w:date="2020-07-08T01:30:00Z"/>
          <w:lang w:eastAsia="x-none"/>
        </w:rPr>
      </w:pPr>
      <w:bookmarkStart w:id="512" w:name="_Hlk40878936"/>
      <w:ins w:id="513" w:author="CR#1669r3" w:date="2020-07-08T01:30:00Z">
        <w:r>
          <w:lastRenderedPageBreak/>
          <w:t>3&gt;</w:t>
        </w:r>
        <w:r>
          <w:tab/>
        </w:r>
        <w:r>
          <w:rPr>
            <w:lang w:val="en-US"/>
          </w:rPr>
          <w:t xml:space="preserve">if </w:t>
        </w:r>
        <w:r>
          <w:rPr>
            <w:i/>
            <w:iCs/>
          </w:rPr>
          <w:t>reconnectCellI</w:t>
        </w:r>
        <w:r>
          <w:rPr>
            <w:i/>
            <w:iCs/>
            <w:lang w:val="en-US"/>
          </w:rPr>
          <w:t xml:space="preserve">d </w:t>
        </w:r>
        <w:r>
          <w:rPr>
            <w:lang w:val="en-US"/>
          </w:rPr>
          <w:t xml:space="preserve">in </w:t>
        </w:r>
        <w:r>
          <w:rPr>
            <w:i/>
          </w:rPr>
          <w:t>VarRLF-Report</w:t>
        </w:r>
        <w:r>
          <w:t xml:space="preserve"> of TS 36.331[10] </w:t>
        </w:r>
        <w:r>
          <w:rPr>
            <w:lang w:val="en-US"/>
          </w:rPr>
          <w:t>is not set:</w:t>
        </w:r>
      </w:ins>
    </w:p>
    <w:p w14:paraId="18E61774" w14:textId="43582B16" w:rsidR="00CA45C0" w:rsidRDefault="00CA45C0" w:rsidP="00CA45C0">
      <w:pPr>
        <w:pStyle w:val="B4"/>
        <w:rPr>
          <w:ins w:id="514" w:author="CR#1669r3" w:date="2020-07-08T01:30:00Z"/>
        </w:rPr>
      </w:pPr>
      <w:ins w:id="515" w:author="CR#1669r3" w:date="2020-07-08T01:30:00Z">
        <w:r>
          <w:rPr>
            <w:lang w:val="en-US"/>
          </w:rPr>
          <w:t>4&gt;</w:t>
        </w:r>
        <w:r>
          <w:rPr>
            <w:lang w:val="en-US"/>
          </w:rPr>
          <w:tab/>
        </w:r>
        <w:r>
          <w:t xml:space="preserve">set </w:t>
        </w:r>
        <w:r>
          <w:rPr>
            <w:i/>
            <w:iCs/>
            <w:lang w:val="en-US"/>
          </w:rPr>
          <w:t>timeUntilReconnection</w:t>
        </w:r>
        <w:r>
          <w:rPr>
            <w:lang w:val="en-US"/>
          </w:rPr>
          <w:t xml:space="preserve"> </w:t>
        </w:r>
        <w:r>
          <w:t xml:space="preserve">in </w:t>
        </w:r>
        <w:r>
          <w:rPr>
            <w:i/>
          </w:rPr>
          <w:t>VarRLF-Report</w:t>
        </w:r>
        <w:r>
          <w:t xml:space="preserve"> of TS 36.331[10] to the time that elapsed since the last radio link or handover failure in </w:t>
        </w:r>
        <w:r>
          <w:rPr>
            <w:lang w:val="en-US"/>
          </w:rPr>
          <w:t>LTE</w:t>
        </w:r>
        <w:r>
          <w:t>;</w:t>
        </w:r>
      </w:ins>
    </w:p>
    <w:p w14:paraId="4E1E74BD" w14:textId="63C2E290" w:rsidR="00CA45C0" w:rsidRDefault="00CA45C0" w:rsidP="00CA45C0">
      <w:pPr>
        <w:pStyle w:val="B4"/>
        <w:rPr>
          <w:ins w:id="516" w:author="CR#1669r3" w:date="2020-07-08T01:30:00Z"/>
        </w:rPr>
      </w:pPr>
      <w:ins w:id="517" w:author="CR#1669r3" w:date="2020-07-08T01:30:00Z">
        <w:r>
          <w:rPr>
            <w:lang w:val="en-US"/>
          </w:rPr>
          <w:t>4</w:t>
        </w:r>
        <w:r>
          <w:t>&gt;</w:t>
        </w:r>
        <w:r>
          <w:tab/>
          <w:t xml:space="preserve">set </w:t>
        </w:r>
        <w:r>
          <w:rPr>
            <w:i/>
            <w:iCs/>
          </w:rPr>
          <w:t>nrReconnectCellId</w:t>
        </w:r>
        <w:r>
          <w:t xml:space="preserve"> in </w:t>
        </w:r>
        <w:r>
          <w:rPr>
            <w:i/>
            <w:iCs/>
          </w:rPr>
          <w:t>reconnectCellI</w:t>
        </w:r>
        <w:r>
          <w:rPr>
            <w:i/>
            <w:iCs/>
            <w:lang w:val="en-US"/>
          </w:rPr>
          <w:t xml:space="preserve">d </w:t>
        </w:r>
        <w:r>
          <w:t xml:space="preserve">in </w:t>
        </w:r>
        <w:r>
          <w:rPr>
            <w:i/>
          </w:rPr>
          <w:t>VarRLF-Report</w:t>
        </w:r>
        <w:r>
          <w:t xml:space="preserve"> of TS 36.331[10] </w:t>
        </w:r>
        <w:bookmarkEnd w:id="512"/>
        <w:r>
          <w:t>to the global cell identity and the tracking area code of the PCell</w:t>
        </w:r>
        <w:r>
          <w:rPr>
            <w:lang w:val="en-US"/>
          </w:rPr>
          <w:t>;</w:t>
        </w:r>
      </w:ins>
    </w:p>
    <w:p w14:paraId="017147F6" w14:textId="77777777" w:rsidR="00CA45C0" w:rsidRDefault="00CA45C0" w:rsidP="00CA45C0">
      <w:pPr>
        <w:pStyle w:val="B3"/>
        <w:rPr>
          <w:ins w:id="518" w:author="CR#1669r3" w:date="2020-07-08T01:30:00Z"/>
        </w:rPr>
      </w:pPr>
      <w:ins w:id="519" w:author="CR#1669r3" w:date="2020-07-08T01:30:00Z">
        <w:r>
          <w:t>3&gt;</w:t>
        </w:r>
        <w:r>
          <w:tab/>
          <w:t xml:space="preserve">if the UE is capable of cross-RAT RLF reporting and if the RPLMN is included in </w:t>
        </w:r>
        <w:r>
          <w:rPr>
            <w:i/>
          </w:rPr>
          <w:t>plmn-IdentityList</w:t>
        </w:r>
        <w:r>
          <w:t xml:space="preserve"> stored in </w:t>
        </w:r>
        <w:r>
          <w:rPr>
            <w:i/>
          </w:rPr>
          <w:t>VarRLF-Report</w:t>
        </w:r>
        <w:r>
          <w:t xml:space="preserve"> of TS 36.331 [10]</w:t>
        </w:r>
      </w:ins>
    </w:p>
    <w:p w14:paraId="5379D114" w14:textId="467AACDE" w:rsidR="00A65E28" w:rsidRDefault="00CA45C0" w:rsidP="00CA45C0">
      <w:pPr>
        <w:pStyle w:val="B4"/>
        <w:pPrChange w:id="520" w:author="CR#1669r3" w:date="2020-07-08T01:30:00Z">
          <w:pPr>
            <w:pStyle w:val="B3"/>
          </w:pPr>
        </w:pPrChange>
      </w:pPr>
      <w:ins w:id="521" w:author="CR#1669r3" w:date="2020-07-08T01:30:00Z">
        <w:r>
          <w:t>4</w:t>
        </w:r>
      </w:ins>
      <w:del w:id="522" w:author="CR#1669r3" w:date="2020-07-08T01:30:00Z">
        <w:r w:rsidR="00A65E28" w:rsidDel="00CA45C0">
          <w:delText>3</w:delText>
        </w:r>
      </w:del>
      <w:r w:rsidR="00A65E28">
        <w:t>&gt;</w:t>
      </w:r>
      <w:r w:rsidR="00A65E28">
        <w:tab/>
        <w:t xml:space="preserve">include </w:t>
      </w:r>
      <w:r w:rsidR="00A65E28" w:rsidRPr="00CA45C0">
        <w:rPr>
          <w:i/>
          <w:iCs/>
          <w:rPrChange w:id="523" w:author="CR#1669r3" w:date="2020-07-08T01:31:00Z">
            <w:rPr/>
          </w:rPrChange>
        </w:rPr>
        <w:t>rlf-InfoAvailable</w:t>
      </w:r>
      <w:r w:rsidR="00A65E28">
        <w:rPr>
          <w:rFonts w:eastAsia="SimSun"/>
        </w:rPr>
        <w:t xml:space="preserve"> </w:t>
      </w:r>
      <w:r w:rsidR="00A65E28">
        <w:rPr>
          <w:rFonts w:eastAsia="SimSun"/>
          <w:iCs/>
        </w:rPr>
        <w:t xml:space="preserve">in the </w:t>
      </w:r>
      <w:r w:rsidR="00A65E28" w:rsidRPr="00CA45C0">
        <w:rPr>
          <w:i/>
          <w:iCs/>
          <w:rPrChange w:id="524" w:author="CR#1669r3" w:date="2020-07-08T01:31:00Z">
            <w:rPr/>
          </w:rPrChange>
        </w:rPr>
        <w:t>RRCSetupComplete</w:t>
      </w:r>
      <w:r w:rsidR="00A65E28">
        <w:t xml:space="preserve"> message;</w:t>
      </w:r>
    </w:p>
    <w:p w14:paraId="0356D0D3" w14:textId="77777777" w:rsidR="00A65E28" w:rsidRDefault="00A65E28" w:rsidP="00A65E28">
      <w:pPr>
        <w:pStyle w:val="B2"/>
      </w:pPr>
      <w:r>
        <w:t>2&gt;</w:t>
      </w:r>
      <w:r>
        <w:tab/>
        <w:t xml:space="preserve">if the UE supports storage of mobility history information and the UE has mobility history information available in </w:t>
      </w:r>
      <w:r>
        <w:rPr>
          <w:i/>
          <w:iCs/>
        </w:rPr>
        <w:t>VarMobilityHistoryReport</w:t>
      </w:r>
      <w:r>
        <w:t>:</w:t>
      </w:r>
    </w:p>
    <w:p w14:paraId="3495D8FD" w14:textId="77777777" w:rsidR="00A65E28" w:rsidRDefault="00A65E28" w:rsidP="00A65E28">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3FE2E73B" w14:textId="77777777" w:rsidR="00CA45C0" w:rsidRDefault="00CA45C0" w:rsidP="00CA45C0">
      <w:pPr>
        <w:pStyle w:val="B2"/>
        <w:rPr>
          <w:ins w:id="525" w:author="CR#1669r3" w:date="2020-07-08T01:31:00Z"/>
          <w:rFonts w:eastAsiaTheme="minorEastAsia"/>
          <w:lang w:val="en-US" w:eastAsia="ko-KR"/>
        </w:rPr>
      </w:pPr>
      <w:ins w:id="526" w:author="CR#1669r3" w:date="2020-07-08T01:31:00Z">
        <w:r>
          <w:t>2&gt;</w:t>
        </w:r>
        <w:r>
          <w:tab/>
        </w:r>
        <w:r>
          <w:rPr>
            <w:rFonts w:eastAsiaTheme="minorEastAsia"/>
            <w:lang w:val="en-US" w:eastAsia="ko-KR"/>
          </w:rPr>
          <w:t xml:space="preserve">if the </w:t>
        </w:r>
        <w:r>
          <w:rPr>
            <w:rFonts w:eastAsiaTheme="minorEastAsia"/>
            <w:i/>
            <w:lang w:val="en-US" w:eastAsia="ko-KR"/>
          </w:rPr>
          <w:t>RRCSetup</w:t>
        </w:r>
        <w:r>
          <w:rPr>
            <w:rFonts w:eastAsiaTheme="minorEastAsia"/>
            <w:lang w:val="en-US" w:eastAsia="ko-KR"/>
          </w:rPr>
          <w:t xml:space="preserve"> is received in response to an </w:t>
        </w:r>
        <w:r>
          <w:rPr>
            <w:rFonts w:eastAsiaTheme="minorEastAsia"/>
            <w:i/>
            <w:lang w:val="en-US" w:eastAsia="ko-KR"/>
          </w:rPr>
          <w:t>RRCResumeRequest</w:t>
        </w:r>
        <w:r>
          <w:rPr>
            <w:rFonts w:eastAsiaTheme="minorEastAsia"/>
            <w:lang w:val="en-US" w:eastAsia="ko-KR"/>
          </w:rPr>
          <w:t xml:space="preserve">, </w:t>
        </w:r>
        <w:r>
          <w:rPr>
            <w:rFonts w:eastAsiaTheme="minorEastAsia"/>
            <w:i/>
            <w:lang w:val="en-US" w:eastAsia="ko-KR"/>
          </w:rPr>
          <w:t>RRCResumeRequest1</w:t>
        </w:r>
        <w:r>
          <w:rPr>
            <w:rFonts w:eastAsiaTheme="minorEastAsia"/>
            <w:lang w:val="en-US" w:eastAsia="ko-KR"/>
          </w:rPr>
          <w:t xml:space="preserve"> or </w:t>
        </w:r>
        <w:r>
          <w:rPr>
            <w:rFonts w:eastAsiaTheme="minorEastAsia"/>
            <w:i/>
            <w:lang w:val="en-US" w:eastAsia="ko-KR"/>
          </w:rPr>
          <w:t>RRCSetupRequest</w:t>
        </w:r>
        <w:r>
          <w:rPr>
            <w:rFonts w:eastAsiaTheme="minorEastAsia"/>
            <w:lang w:val="en-US" w:eastAsia="ko-KR"/>
          </w:rPr>
          <w:t>:</w:t>
        </w:r>
      </w:ins>
    </w:p>
    <w:p w14:paraId="7ECD8E08" w14:textId="307135BD" w:rsidR="00CA45C0" w:rsidRDefault="00CA45C0" w:rsidP="00CA45C0">
      <w:pPr>
        <w:pStyle w:val="B3"/>
        <w:rPr>
          <w:ins w:id="527" w:author="CR#1669r3" w:date="2020-07-08T01:31:00Z"/>
          <w:lang w:val="en-US"/>
        </w:rPr>
      </w:pPr>
      <w:ins w:id="528" w:author="CR#1669r3" w:date="2020-07-08T01:31:00Z">
        <w:r>
          <w:t>3&gt;</w:t>
        </w:r>
        <w:r>
          <w:tab/>
        </w:r>
        <w:r>
          <w:rPr>
            <w:lang w:val="en-US"/>
          </w:rPr>
          <w:t xml:space="preserve">if </w:t>
        </w:r>
        <w:r>
          <w:rPr>
            <w:i/>
            <w:iCs/>
            <w:lang w:val="en-US"/>
          </w:rPr>
          <w:t>speedStateReselectionPars</w:t>
        </w:r>
        <w:r>
          <w:rPr>
            <w:lang w:val="en-US"/>
          </w:rPr>
          <w:t xml:space="preserve"> is configured in the </w:t>
        </w:r>
        <w:r>
          <w:rPr>
            <w:i/>
            <w:iCs/>
            <w:lang w:val="en-US"/>
          </w:rPr>
          <w:t>SIB2</w:t>
        </w:r>
        <w:del w:id="529" w:author="Huawei_109b-e_2" w:date="2020-05-07T10:56:00Z">
          <w:r>
            <w:rPr>
              <w:lang w:val="en-US"/>
            </w:rPr>
            <w:delText>,</w:delText>
          </w:r>
        </w:del>
        <w:r>
          <w:rPr>
            <w:lang w:val="en-US"/>
          </w:rPr>
          <w:t>:</w:t>
        </w:r>
      </w:ins>
    </w:p>
    <w:p w14:paraId="73B22D6F" w14:textId="3BD78DBC" w:rsidR="00A65E28" w:rsidRDefault="00CA45C0" w:rsidP="00CA45C0">
      <w:pPr>
        <w:pStyle w:val="B4"/>
        <w:pPrChange w:id="530" w:author="CR#1669r3" w:date="2020-07-08T01:32:00Z">
          <w:pPr>
            <w:pStyle w:val="B2"/>
          </w:pPr>
        </w:pPrChange>
      </w:pPr>
      <w:ins w:id="531" w:author="CR#1669r3" w:date="2020-07-08T01:31:00Z">
        <w:r>
          <w:t>4</w:t>
        </w:r>
      </w:ins>
      <w:del w:id="532" w:author="CR#1669r3" w:date="2020-07-08T01:31:00Z">
        <w:r w:rsidR="00A65E28" w:rsidDel="00CA45C0">
          <w:delText>2</w:delText>
        </w:r>
      </w:del>
      <w:r w:rsidR="00A65E28">
        <w:t>&gt;</w:t>
      </w:r>
      <w:r w:rsidR="00A65E28">
        <w:tab/>
        <w:t xml:space="preserve">include the </w:t>
      </w:r>
      <w:r w:rsidR="00A65E28">
        <w:rPr>
          <w:i/>
          <w:iCs/>
        </w:rPr>
        <w:t>mobilityState</w:t>
      </w:r>
      <w:r w:rsidR="00A65E28">
        <w:rPr>
          <w:rFonts w:eastAsia="SimSun"/>
          <w:i/>
        </w:rPr>
        <w:t xml:space="preserve"> </w:t>
      </w:r>
      <w:r w:rsidR="00A65E28">
        <w:rPr>
          <w:rFonts w:eastAsia="SimSun"/>
          <w:iCs/>
        </w:rPr>
        <w:t xml:space="preserve">in the </w:t>
      </w:r>
      <w:r w:rsidR="00A65E28">
        <w:rPr>
          <w:i/>
        </w:rPr>
        <w:t>RRCSetupComplete</w:t>
      </w:r>
      <w:r w:rsidR="00A65E28">
        <w:t xml:space="preserve"> message and set it to the mobility state (as specified in TS 38.304 [20]) of the UE just prior to entering RRC_CONNECTED state;</w:t>
      </w:r>
    </w:p>
    <w:p w14:paraId="1585FF20" w14:textId="77777777" w:rsidR="00A65E28" w:rsidRDefault="00A65E28" w:rsidP="00A65E28">
      <w:pPr>
        <w:pStyle w:val="B1"/>
      </w:pPr>
      <w:r>
        <w:t>1&gt;</w:t>
      </w:r>
      <w:r>
        <w:tab/>
        <w:t xml:space="preserve">submit the </w:t>
      </w:r>
      <w:r>
        <w:rPr>
          <w:i/>
        </w:rPr>
        <w:t>RRCSetupComplete</w:t>
      </w:r>
      <w:r>
        <w:t xml:space="preserve"> message to lower layers for transmission, upon which the procedure ends.</w:t>
      </w:r>
    </w:p>
    <w:p w14:paraId="50993595" w14:textId="77777777" w:rsidR="00A65E28" w:rsidRDefault="00A65E28" w:rsidP="00A65E28">
      <w:pPr>
        <w:pStyle w:val="Heading4"/>
      </w:pPr>
      <w:r>
        <w:t>5.3.3.5</w:t>
      </w:r>
      <w:r>
        <w:tab/>
        <w:t xml:space="preserve">Reception of the </w:t>
      </w:r>
      <w:r>
        <w:rPr>
          <w:i/>
        </w:rPr>
        <w:t xml:space="preserve">RRCReject </w:t>
      </w:r>
      <w:r>
        <w:t>by the UE</w:t>
      </w:r>
    </w:p>
    <w:p w14:paraId="20A96F7F" w14:textId="77777777" w:rsidR="00A65E28" w:rsidRDefault="00A65E28" w:rsidP="00A65E28">
      <w:r>
        <w:t>The UE shall:</w:t>
      </w:r>
    </w:p>
    <w:p w14:paraId="1F2710DD" w14:textId="77777777" w:rsidR="00A65E28" w:rsidRDefault="00A65E28" w:rsidP="00A65E28">
      <w:pPr>
        <w:pStyle w:val="B1"/>
      </w:pPr>
      <w:r>
        <w:t>1&gt;</w:t>
      </w:r>
      <w:r>
        <w:tab/>
        <w:t>perform the actions as specified in 5.3.15;</w:t>
      </w:r>
    </w:p>
    <w:p w14:paraId="38BEAAD4" w14:textId="77777777" w:rsidR="00A65E28" w:rsidRDefault="00A65E28" w:rsidP="00A65E28">
      <w:pPr>
        <w:pStyle w:val="Heading4"/>
      </w:pPr>
      <w:r>
        <w:t>5.3.3.6</w:t>
      </w:r>
      <w:r>
        <w:tab/>
        <w:t>Cell re-selection or cell selection while T390, T300 or T302 is running (UE in RRC_IDLE)</w:t>
      </w:r>
    </w:p>
    <w:p w14:paraId="05AC57DE" w14:textId="77777777" w:rsidR="00A65E28" w:rsidRDefault="00A65E28" w:rsidP="00A65E28">
      <w:r>
        <w:t>The UE shall:</w:t>
      </w:r>
    </w:p>
    <w:p w14:paraId="3FB392C0" w14:textId="77777777" w:rsidR="00A65E28" w:rsidRDefault="00A65E28" w:rsidP="00A65E28">
      <w:pPr>
        <w:pStyle w:val="B1"/>
      </w:pPr>
      <w:r>
        <w:t>1&gt;</w:t>
      </w:r>
      <w:r>
        <w:tab/>
        <w:t>if cell reselection occurs while T300 or T302 is running:</w:t>
      </w:r>
    </w:p>
    <w:p w14:paraId="6711A4F1" w14:textId="77777777" w:rsidR="00A65E28" w:rsidRDefault="00A65E28" w:rsidP="00A65E28">
      <w:pPr>
        <w:pStyle w:val="B2"/>
      </w:pPr>
      <w:r>
        <w:t>2&gt;</w:t>
      </w:r>
      <w:r>
        <w:tab/>
        <w:t>perform the actions upon going to RRC_IDLE as specified in 5.3.11 with release cause 'RRC connection failure';</w:t>
      </w:r>
    </w:p>
    <w:p w14:paraId="2AF19F8C" w14:textId="77777777" w:rsidR="00A65E28" w:rsidRDefault="00A65E28" w:rsidP="00A65E28">
      <w:pPr>
        <w:pStyle w:val="B1"/>
      </w:pPr>
      <w:r>
        <w:t>1&gt;</w:t>
      </w:r>
      <w:r>
        <w:tab/>
        <w:t>else if cell selection or reselection occurs while T390 is running:</w:t>
      </w:r>
    </w:p>
    <w:p w14:paraId="12828A37" w14:textId="77777777" w:rsidR="00A65E28" w:rsidRDefault="00A65E28" w:rsidP="00A65E28">
      <w:pPr>
        <w:pStyle w:val="B2"/>
      </w:pPr>
      <w:r>
        <w:t>2&gt;</w:t>
      </w:r>
      <w:r>
        <w:tab/>
        <w:t>stop T390 for all access categories;</w:t>
      </w:r>
    </w:p>
    <w:p w14:paraId="34FD16FB" w14:textId="77777777" w:rsidR="00A65E28" w:rsidRDefault="00A65E28" w:rsidP="00A65E28">
      <w:pPr>
        <w:pStyle w:val="B2"/>
      </w:pPr>
      <w:r>
        <w:t>2&gt;</w:t>
      </w:r>
      <w:r>
        <w:tab/>
        <w:t>perform the actions as specified in 5.3.14.4.</w:t>
      </w:r>
    </w:p>
    <w:p w14:paraId="6C675B18" w14:textId="77777777" w:rsidR="00A65E28" w:rsidRDefault="00A65E28" w:rsidP="00A65E28">
      <w:pPr>
        <w:pStyle w:val="Heading4"/>
      </w:pPr>
      <w:r>
        <w:t>5.3.3.7</w:t>
      </w:r>
      <w:r>
        <w:tab/>
        <w:t>T300 expiry</w:t>
      </w:r>
    </w:p>
    <w:p w14:paraId="541EA599" w14:textId="77777777" w:rsidR="00A65E28" w:rsidRDefault="00A65E28" w:rsidP="00A65E28">
      <w:r>
        <w:t>The UE shall:</w:t>
      </w:r>
    </w:p>
    <w:p w14:paraId="36C3BE6B" w14:textId="77777777" w:rsidR="00A65E28" w:rsidRDefault="00A65E28" w:rsidP="00A65E28">
      <w:pPr>
        <w:pStyle w:val="B1"/>
      </w:pPr>
      <w:r>
        <w:t>1&gt;</w:t>
      </w:r>
      <w:r>
        <w:tab/>
        <w:t>if timer T300 expires:</w:t>
      </w:r>
    </w:p>
    <w:p w14:paraId="0E6CCE90" w14:textId="77777777" w:rsidR="00A65E28" w:rsidRDefault="00A65E28" w:rsidP="00A65E28">
      <w:pPr>
        <w:pStyle w:val="B2"/>
      </w:pPr>
      <w:r>
        <w:t>2&gt;</w:t>
      </w:r>
      <w:r>
        <w:tab/>
        <w:t>reset MAC, release the MAC configuration and re-establish RLC for all RBs that are established;</w:t>
      </w:r>
    </w:p>
    <w:p w14:paraId="7F3D2CEC" w14:textId="77777777" w:rsidR="00A65E28" w:rsidRDefault="00A65E28" w:rsidP="00A65E28">
      <w:pPr>
        <w:pStyle w:val="B2"/>
      </w:pPr>
      <w:r>
        <w:t>2&gt;</w:t>
      </w:r>
      <w:r>
        <w:tab/>
        <w:t xml:space="preserve">if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8F145EE" w14:textId="77777777" w:rsidR="00A65E28" w:rsidRDefault="00A65E28" w:rsidP="00A65E28">
      <w:pPr>
        <w:pStyle w:val="B3"/>
      </w:pPr>
      <w:r>
        <w:t>3&gt;</w:t>
      </w:r>
      <w:r>
        <w:tab/>
        <w:t xml:space="preserve">for a period as indicated by </w:t>
      </w:r>
      <w:r>
        <w:rPr>
          <w:i/>
        </w:rPr>
        <w:t>connEstFailOffsetValidity</w:t>
      </w:r>
      <w:r>
        <w:t>:</w:t>
      </w:r>
    </w:p>
    <w:p w14:paraId="0B14A065" w14:textId="77777777" w:rsidR="00A65E28" w:rsidRDefault="00A65E28" w:rsidP="00A65E28">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159E981" w14:textId="77777777" w:rsidR="00A65E28" w:rsidRDefault="00A65E28" w:rsidP="00A65E28">
      <w:pPr>
        <w:pStyle w:val="NO"/>
      </w:pPr>
      <w:r>
        <w:lastRenderedPageBreak/>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15FD726" w14:textId="4D413C01" w:rsidR="00A65E28" w:rsidDel="00CA45C0" w:rsidRDefault="00A65E28" w:rsidP="00A65E28">
      <w:pPr>
        <w:pStyle w:val="B2"/>
        <w:rPr>
          <w:moveFrom w:id="533" w:author="CR#1669r3" w:date="2020-07-08T01:33:00Z"/>
          <w:rFonts w:eastAsia="DengXian"/>
        </w:rPr>
      </w:pPr>
      <w:moveFromRangeStart w:id="534" w:author="CR#1669r3" w:date="2020-07-08T01:33:00Z" w:name="move45064404"/>
      <w:moveFrom w:id="535" w:author="CR#1669r3" w:date="2020-07-08T01:33:00Z">
        <w:r w:rsidDel="00CA45C0">
          <w:rPr>
            <w:rFonts w:eastAsia="DengXian"/>
          </w:rPr>
          <w:t xml:space="preserve">2&gt; clear the content included in </w:t>
        </w:r>
        <w:r w:rsidDel="00CA45C0">
          <w:rPr>
            <w:i/>
          </w:rPr>
          <w:t xml:space="preserve">VarConnEstFailReport </w:t>
        </w:r>
        <w:r w:rsidDel="00CA45C0">
          <w:t xml:space="preserve">except for the </w:t>
        </w:r>
        <w:r w:rsidDel="00CA45C0">
          <w:rPr>
            <w:i/>
          </w:rPr>
          <w:t>numberOfConnFail</w:t>
        </w:r>
        <w:r w:rsidDel="00CA45C0">
          <w:t>, if any;</w:t>
        </w:r>
      </w:moveFrom>
    </w:p>
    <w:moveFromRangeEnd w:id="534"/>
    <w:p w14:paraId="34CDAC1D" w14:textId="15368C53" w:rsidR="00A65E28" w:rsidRDefault="00A65E28" w:rsidP="00A65E28">
      <w:pPr>
        <w:pStyle w:val="B2"/>
        <w:rPr>
          <w:rFonts w:eastAsia="DengXian"/>
        </w:rPr>
      </w:pPr>
      <w:r>
        <w:rPr>
          <w:rFonts w:eastAsia="DengXian"/>
        </w:rPr>
        <w:t>2&gt;</w:t>
      </w:r>
      <w:r>
        <w:rPr>
          <w:rFonts w:eastAsia="DengXian"/>
        </w:rPr>
        <w:tab/>
        <w:t xml:space="preserve">if the UE has connection establishment failure informaton </w:t>
      </w:r>
      <w:ins w:id="536" w:author="CR#1669r3" w:date="2020-07-08T01:32:00Z">
        <w:r w:rsidR="00CA45C0">
          <w:rPr>
            <w:rFonts w:eastAsia="DengXian"/>
          </w:rPr>
          <w:t xml:space="preserve">or connection resume failure information </w:t>
        </w:r>
      </w:ins>
      <w:r>
        <w:rPr>
          <w:rFonts w:eastAsia="DengXian"/>
        </w:rPr>
        <w:t xml:space="preserve">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del w:id="537" w:author="CR#1669r3" w:date="2020-07-08T01:32:00Z">
        <w:r w:rsidDel="00CA45C0">
          <w:rPr>
            <w:rFonts w:eastAsia="DengXian"/>
          </w:rPr>
          <w:delText>:</w:delText>
        </w:r>
      </w:del>
      <w:ins w:id="538" w:author="CR#1669r3" w:date="2020-07-08T01:32:00Z">
        <w:r w:rsidR="00CA45C0">
          <w:rPr>
            <w:rFonts w:eastAsia="DengXian"/>
          </w:rPr>
          <w:t>; or</w:t>
        </w:r>
      </w:ins>
    </w:p>
    <w:p w14:paraId="305DFA78" w14:textId="77777777" w:rsidR="00CA45C0" w:rsidRDefault="00CA45C0" w:rsidP="00CA45C0">
      <w:pPr>
        <w:pStyle w:val="B2"/>
        <w:rPr>
          <w:ins w:id="539" w:author="CR#1669r3" w:date="2020-07-08T01:32:00Z"/>
          <w:rFonts w:eastAsia="DengXian"/>
        </w:rPr>
      </w:pPr>
      <w:ins w:id="540" w:author="CR#1669r3" w:date="2020-07-08T01:32:00Z">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5150B02C" w14:textId="77777777" w:rsidR="00A65E28" w:rsidRDefault="00A65E28" w:rsidP="00A65E28">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569C157" w14:textId="2D29027F" w:rsidR="00CA45C0" w:rsidRDefault="00CA45C0" w:rsidP="00CA45C0">
      <w:pPr>
        <w:pStyle w:val="B2"/>
        <w:rPr>
          <w:moveTo w:id="541" w:author="CR#1669r3" w:date="2020-07-08T01:33:00Z"/>
          <w:rFonts w:eastAsia="DengXian"/>
          <w:lang w:eastAsia="zh-CN"/>
        </w:rPr>
      </w:pPr>
      <w:moveToRangeStart w:id="542" w:author="CR#1669r3" w:date="2020-07-08T01:33:00Z" w:name="move45064404"/>
      <w:moveTo w:id="543" w:author="CR#1669r3" w:date="2020-07-08T01:33:00Z">
        <w:r>
          <w:rPr>
            <w:rFonts w:eastAsia="DengXian"/>
            <w:lang w:eastAsia="zh-CN"/>
          </w:rPr>
          <w:t>2&gt;</w:t>
        </w:r>
      </w:moveTo>
      <w:ins w:id="544" w:author="CR#1669r3" w:date="2020-07-08T01:33:00Z">
        <w:r>
          <w:rPr>
            <w:rFonts w:eastAsia="DengXian"/>
            <w:lang w:eastAsia="zh-CN"/>
          </w:rPr>
          <w:tab/>
        </w:r>
      </w:ins>
      <w:moveTo w:id="545" w:author="CR#1669r3" w:date="2020-07-08T01:33:00Z">
        <w:del w:id="546" w:author="CR#1669r3" w:date="2020-07-08T01:33:00Z">
          <w:r w:rsidDel="00CA45C0">
            <w:rPr>
              <w:rFonts w:eastAsia="DengXian"/>
              <w:lang w:eastAsia="zh-CN"/>
            </w:rPr>
            <w:delText xml:space="preserve"> </w:delText>
          </w:r>
        </w:del>
        <w:r>
          <w:rPr>
            <w:rFonts w:eastAsia="DengXian"/>
            <w:lang w:eastAsia="zh-CN"/>
          </w:rPr>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moveTo>
    </w:p>
    <w:moveToRangeEnd w:id="542"/>
    <w:p w14:paraId="1F836772" w14:textId="77777777" w:rsidR="00A65E28" w:rsidRDefault="00A65E28" w:rsidP="00A65E28">
      <w:pPr>
        <w:pStyle w:val="B2"/>
      </w:pPr>
      <w:r>
        <w:t>2&gt;</w:t>
      </w:r>
      <w:r>
        <w:tab/>
        <w:t xml:space="preserve">store the following connection establishment failure information in the </w:t>
      </w:r>
      <w:r>
        <w:rPr>
          <w:i/>
        </w:rPr>
        <w:t>VarConnEstFailReport</w:t>
      </w:r>
      <w:r>
        <w:t xml:space="preserve"> by setting its fields as follows:</w:t>
      </w:r>
    </w:p>
    <w:p w14:paraId="0F2443A1" w14:textId="68D70EA4" w:rsidR="00A65E28" w:rsidRDefault="00A65E28" w:rsidP="00A65E28">
      <w:pPr>
        <w:pStyle w:val="B3"/>
      </w:pPr>
      <w:r>
        <w:t>3&gt;</w:t>
      </w:r>
      <w:r>
        <w:tab/>
        <w:t xml:space="preserve">set the </w:t>
      </w:r>
      <w:r>
        <w:rPr>
          <w:i/>
        </w:rPr>
        <w:t>plmn-Identity</w:t>
      </w:r>
      <w:r>
        <w:t xml:space="preserve"> to the PLMN selected by upper layers (see </w:t>
      </w:r>
      <w:del w:id="547" w:author="CR#1669r3" w:date="2020-07-08T01:33:00Z">
        <w:r w:rsidDel="00CA45C0">
          <w:delText xml:space="preserve">TS 23.122 [54], </w:delText>
        </w:r>
      </w:del>
      <w:r>
        <w:t xml:space="preserve">TS 24.501 [23]) from the PLMN(s) included in the </w:t>
      </w:r>
      <w:r>
        <w:rPr>
          <w:i/>
        </w:rPr>
        <w:t>plmn-IdentityList</w:t>
      </w:r>
      <w:r>
        <w:t xml:space="preserve"> in </w:t>
      </w:r>
      <w:r>
        <w:rPr>
          <w:i/>
        </w:rPr>
        <w:t>SIB1</w:t>
      </w:r>
      <w:r>
        <w:t>;</w:t>
      </w:r>
    </w:p>
    <w:p w14:paraId="7D432857" w14:textId="2F88883F" w:rsidR="00A65E28" w:rsidRDefault="00A65E28" w:rsidP="00A65E28">
      <w:pPr>
        <w:pStyle w:val="B3"/>
      </w:pPr>
      <w:r>
        <w:t>3&gt;</w:t>
      </w:r>
      <w:r>
        <w:tab/>
        <w:t xml:space="preserve">set the </w:t>
      </w:r>
      <w:r>
        <w:rPr>
          <w:i/>
          <w:iCs/>
        </w:rPr>
        <w:t>measResultFailed</w:t>
      </w:r>
      <w:r>
        <w:rPr>
          <w:i/>
        </w:rPr>
        <w:t>Cell</w:t>
      </w:r>
      <w:r>
        <w:t xml:space="preserve"> to include</w:t>
      </w:r>
      <w:r>
        <w:rPr>
          <w:rFonts w:eastAsia="DengXian"/>
        </w:rPr>
        <w:t xml:space="preserve"> the </w:t>
      </w:r>
      <w:r>
        <w:t xml:space="preserve">global cell identity, </w:t>
      </w:r>
      <w:ins w:id="548" w:author="CR#1669r3" w:date="2020-07-08T01:33:00Z">
        <w:r w:rsidR="00CA45C0">
          <w:t xml:space="preserve">tracking area code, </w:t>
        </w:r>
      </w:ins>
      <w:del w:id="549" w:author="CR#1669r3" w:date="2020-07-08T01:33:00Z">
        <w:r w:rsidDel="00CA45C0">
          <w:delText xml:space="preserve">physical cell id, </w:delText>
        </w:r>
      </w:del>
      <w:r>
        <w:t xml:space="preserve">the </w:t>
      </w:r>
      <w:ins w:id="550" w:author="CR#1669r3" w:date="2020-07-08T01:34:00Z">
        <w:r w:rsidR="00CA45C0">
          <w:t xml:space="preserve">cell level and SS/PBCH block level </w:t>
        </w:r>
      </w:ins>
      <w:r>
        <w:t>RSRP, and RSRQ, of the failed cell based on the available SSB measurements collected up to the moment the UE detected connection establishment failure;</w:t>
      </w:r>
    </w:p>
    <w:p w14:paraId="146F7BEF" w14:textId="77777777" w:rsidR="00A65E28" w:rsidRDefault="00A65E28" w:rsidP="00A65E2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3F229B6" w14:textId="77777777" w:rsidR="00A65E28" w:rsidRDefault="00A65E28" w:rsidP="00A65E28">
      <w:pPr>
        <w:pStyle w:val="B4"/>
      </w:pPr>
      <w:r>
        <w:t>4&gt;</w:t>
      </w:r>
      <w:r>
        <w:tab/>
        <w:t>for each neighbour cell included, include the optional fields that are available;</w:t>
      </w:r>
    </w:p>
    <w:p w14:paraId="4C36F333" w14:textId="77777777" w:rsidR="00A65E28" w:rsidRDefault="00A65E28" w:rsidP="00A65E28">
      <w:pPr>
        <w:pStyle w:val="NO"/>
      </w:pPr>
      <w:r>
        <w:t>NOTE 2:</w:t>
      </w:r>
      <w:r>
        <w:tab/>
        <w:t>The UE includes the latest results of the available measurements as used for cell reselection evaluation, which are performed in accordance with the performance requirements as specified in TS 38.133 [14].</w:t>
      </w:r>
    </w:p>
    <w:p w14:paraId="731CBB53" w14:textId="77777777" w:rsidR="00A65E28" w:rsidRDefault="00A65E28" w:rsidP="00A65E28">
      <w:pPr>
        <w:pStyle w:val="B3"/>
      </w:pPr>
      <w:r>
        <w:t>3&gt;</w:t>
      </w:r>
      <w:r>
        <w:tab/>
        <w:t xml:space="preserve">if available, set the </w:t>
      </w:r>
      <w:r>
        <w:rPr>
          <w:i/>
        </w:rPr>
        <w:t xml:space="preserve">locationInfo </w:t>
      </w:r>
      <w:r>
        <w:t>as follows:</w:t>
      </w:r>
    </w:p>
    <w:p w14:paraId="304B4A27" w14:textId="77777777" w:rsidR="00A65E28" w:rsidRDefault="00A65E28" w:rsidP="00A65E28">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hint="eastAsia"/>
        </w:rPr>
        <w:t>;</w:t>
      </w:r>
    </w:p>
    <w:p w14:paraId="53687C54" w14:textId="77777777" w:rsidR="00A65E28" w:rsidRDefault="00A65E28" w:rsidP="00A65E28">
      <w:pPr>
        <w:pStyle w:val="B4"/>
      </w:pPr>
      <w:r>
        <w:t>4&gt;</w:t>
      </w:r>
      <w:r>
        <w:tab/>
        <w:t xml:space="preserve">if available, set the </w:t>
      </w:r>
      <w:r>
        <w:rPr>
          <w:i/>
        </w:rPr>
        <w:t>bt-LocationInfo</w:t>
      </w:r>
      <w:r>
        <w:t xml:space="preserve"> to include the Bluetooth measurement results, in order of decreasing RSSI for Bluetooth beacons;</w:t>
      </w:r>
    </w:p>
    <w:p w14:paraId="6A768B43" w14:textId="77777777" w:rsidR="00A65E28" w:rsidRDefault="00A65E28" w:rsidP="00A65E28">
      <w:pPr>
        <w:pStyle w:val="B4"/>
      </w:pPr>
      <w:r>
        <w:t>4&gt;</w:t>
      </w:r>
      <w:r>
        <w:tab/>
        <w:t xml:space="preserve">if available, set the </w:t>
      </w:r>
      <w:r>
        <w:rPr>
          <w:i/>
        </w:rPr>
        <w:t>wlan-LocationInfo</w:t>
      </w:r>
      <w:r>
        <w:t xml:space="preserve"> to include the WLAN measurement results, in order of decreasing RSSI for WLAN APs;</w:t>
      </w:r>
    </w:p>
    <w:p w14:paraId="60C986FE" w14:textId="547B4F48" w:rsidR="00A65E28" w:rsidRDefault="00A65E28" w:rsidP="00A65E28">
      <w:pPr>
        <w:pStyle w:val="B4"/>
        <w:rPr>
          <w:lang w:eastAsia="ko-KR"/>
        </w:rPr>
      </w:pPr>
      <w:r>
        <w:t>4&gt;</w:t>
      </w:r>
      <w:r>
        <w:tab/>
        <w:t xml:space="preserve">if available, set the </w:t>
      </w:r>
      <w:r>
        <w:rPr>
          <w:i/>
        </w:rPr>
        <w:t>sensor-LocationInfo</w:t>
      </w:r>
      <w:r>
        <w:t xml:space="preserve"> to include the sensor measurement results</w:t>
      </w:r>
      <w:ins w:id="551" w:author="CR#1669r3" w:date="2020-07-08T01:34:00Z">
        <w:r w:rsidR="00CA45C0">
          <w:t xml:space="preserve"> as follows</w:t>
        </w:r>
      </w:ins>
      <w:r>
        <w:t>;</w:t>
      </w:r>
    </w:p>
    <w:p w14:paraId="2D3F109B" w14:textId="776E9D2B" w:rsidR="00CA45C0" w:rsidRDefault="00CA45C0" w:rsidP="00CA45C0">
      <w:pPr>
        <w:pStyle w:val="B5"/>
        <w:rPr>
          <w:ins w:id="552" w:author="CR#1669r3" w:date="2020-07-08T01:34:00Z"/>
          <w:lang w:eastAsia="ko-KR"/>
        </w:rPr>
      </w:pPr>
      <w:ins w:id="553" w:author="CR#1669r3" w:date="2020-07-08T01:34:00Z">
        <w:r>
          <w:rPr>
            <w:lang w:eastAsia="ko-KR"/>
          </w:rPr>
          <w:t>5&gt;</w:t>
        </w:r>
        <w:r>
          <w:rPr>
            <w:lang w:eastAsia="ko-KR"/>
          </w:rPr>
          <w:tab/>
          <w:t xml:space="preserve">if available, include the </w:t>
        </w:r>
        <w:r>
          <w:rPr>
            <w:i/>
            <w:lang w:eastAsia="ko-KR"/>
          </w:rPr>
          <w:t>sensor-MeasurementInformation</w:t>
        </w:r>
        <w:r>
          <w:rPr>
            <w:lang w:eastAsia="ko-KR"/>
          </w:rPr>
          <w:t>;</w:t>
        </w:r>
      </w:ins>
    </w:p>
    <w:p w14:paraId="676CC593" w14:textId="6582D0E2" w:rsidR="00CA45C0" w:rsidRDefault="00CA45C0" w:rsidP="00CA45C0">
      <w:pPr>
        <w:pStyle w:val="B5"/>
        <w:rPr>
          <w:ins w:id="554" w:author="CR#1669r3" w:date="2020-07-08T01:34:00Z"/>
          <w:lang w:eastAsia="ko-KR"/>
        </w:rPr>
      </w:pPr>
      <w:ins w:id="555" w:author="CR#1669r3" w:date="2020-07-08T01:34:00Z">
        <w:r>
          <w:rPr>
            <w:lang w:eastAsia="ko-KR"/>
          </w:rPr>
          <w:t>5&gt;</w:t>
        </w:r>
      </w:ins>
      <w:ins w:id="556" w:author="CR#1669r3" w:date="2020-07-08T01:35:00Z">
        <w:r>
          <w:rPr>
            <w:lang w:eastAsia="ko-KR"/>
          </w:rPr>
          <w:tab/>
        </w:r>
      </w:ins>
      <w:ins w:id="557" w:author="CR#1669r3" w:date="2020-07-08T01:34:00Z">
        <w:r>
          <w:rPr>
            <w:lang w:eastAsia="ko-KR"/>
          </w:rPr>
          <w:t xml:space="preserve">if available, include the </w:t>
        </w:r>
        <w:r>
          <w:rPr>
            <w:i/>
            <w:lang w:eastAsia="ko-KR"/>
          </w:rPr>
          <w:t>sensor-MotionInformation</w:t>
        </w:r>
        <w:r>
          <w:rPr>
            <w:lang w:eastAsia="ko-KR"/>
          </w:rPr>
          <w:t>;</w:t>
        </w:r>
      </w:ins>
    </w:p>
    <w:p w14:paraId="2E4CAF91" w14:textId="1C502EB1" w:rsidR="00A65E28" w:rsidRDefault="00A65E28" w:rsidP="00A65E28">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w:t>
      </w:r>
      <w:ins w:id="558" w:author="CR#1669r3" w:date="2020-07-08T01:35:00Z">
        <w:r w:rsidR="00CA45C0">
          <w:rPr>
            <w:rFonts w:eastAsia="DengXian"/>
          </w:rPr>
          <w:t>7.10.5</w:t>
        </w:r>
      </w:ins>
      <w:del w:id="559" w:author="CR#1669r3" w:date="2020-07-08T01:35:00Z">
        <w:r w:rsidDel="00CA45C0">
          <w:rPr>
            <w:rFonts w:eastAsia="DengXian"/>
          </w:rPr>
          <w:delText>5.3.10.3</w:delText>
        </w:r>
      </w:del>
      <w:r>
        <w:rPr>
          <w:rFonts w:eastAsia="DengXian"/>
        </w:rPr>
        <w:t>;</w:t>
      </w:r>
    </w:p>
    <w:p w14:paraId="4EF819BA" w14:textId="71C6D251" w:rsidR="00A65E28" w:rsidRDefault="00A65E28" w:rsidP="00A65E28">
      <w:pPr>
        <w:pStyle w:val="B3"/>
        <w:rPr>
          <w:rFonts w:eastAsia="DengXian"/>
        </w:rPr>
      </w:pPr>
      <w:r>
        <w:rPr>
          <w:lang w:eastAsia="ko-KR"/>
        </w:rPr>
        <w:t>3&gt;</w:t>
      </w:r>
      <w:r>
        <w:rPr>
          <w:lang w:eastAsia="ko-KR"/>
        </w:rPr>
        <w:tab/>
      </w:r>
      <w:r>
        <w:t xml:space="preserve">if the </w:t>
      </w:r>
      <w:r>
        <w:rPr>
          <w:i/>
        </w:rPr>
        <w:t>numberOfConnFail</w:t>
      </w:r>
      <w:r>
        <w:t xml:space="preserve"> is smaller than </w:t>
      </w:r>
      <w:ins w:id="560" w:author="CR#1669r3" w:date="2020-07-08T01:35:00Z">
        <w:r w:rsidR="00CA45C0">
          <w:t>8</w:t>
        </w:r>
      </w:ins>
      <w:del w:id="561" w:author="CR#1669r3" w:date="2020-07-08T01:35:00Z">
        <w:r w:rsidDel="00CA45C0">
          <w:delText>7</w:delText>
        </w:r>
      </w:del>
      <w:r>
        <w:rPr>
          <w:rFonts w:eastAsia="DengXian"/>
        </w:rPr>
        <w:t>:</w:t>
      </w:r>
    </w:p>
    <w:p w14:paraId="1EFFDC6C" w14:textId="77777777" w:rsidR="00A65E28" w:rsidRDefault="00A65E28" w:rsidP="00A65E28">
      <w:pPr>
        <w:pStyle w:val="B4"/>
      </w:pPr>
      <w:r>
        <w:rPr>
          <w:lang w:eastAsia="ko-KR"/>
        </w:rPr>
        <w:t>4&gt;</w:t>
      </w:r>
      <w:r>
        <w:rPr>
          <w:lang w:eastAsia="ko-KR"/>
        </w:rPr>
        <w:tab/>
        <w:t>i</w:t>
      </w:r>
      <w:r>
        <w:t xml:space="preserve">ncrement the </w:t>
      </w:r>
      <w:r>
        <w:rPr>
          <w:i/>
        </w:rPr>
        <w:t>numberOfConnFail</w:t>
      </w:r>
      <w:r>
        <w:t xml:space="preserve"> by 1;</w:t>
      </w:r>
    </w:p>
    <w:p w14:paraId="58B7EBA2" w14:textId="77777777" w:rsidR="00A65E28" w:rsidRDefault="00A65E28" w:rsidP="00A65E28">
      <w:pPr>
        <w:pStyle w:val="B2"/>
      </w:pPr>
      <w:r>
        <w:t>2&gt;</w:t>
      </w:r>
      <w:r>
        <w:tab/>
        <w:t>inform upper layers about the failure to establish the RRC connection, upon which the procedure ends;</w:t>
      </w:r>
    </w:p>
    <w:p w14:paraId="22D77BDF" w14:textId="71F2A94F" w:rsidR="00A65E28" w:rsidRDefault="00A65E28" w:rsidP="00A65E28">
      <w:r>
        <w:t xml:space="preserve">The UE may discard the connection establishment failure </w:t>
      </w:r>
      <w:ins w:id="562" w:author="CR#1669r3" w:date="2020-07-08T01:35:00Z">
        <w:r w:rsidR="00CA45C0">
          <w:t xml:space="preserve">or connection resume failure </w:t>
        </w:r>
      </w:ins>
      <w:r>
        <w:t>information, i.e. release the UE variable VarConnEsFailReport, 48 hours after the last connection establishment failure is detected.</w:t>
      </w:r>
    </w:p>
    <w:p w14:paraId="3FB7E192" w14:textId="77777777" w:rsidR="00A65E28" w:rsidRDefault="00A65E28" w:rsidP="00A65E28">
      <w:pPr>
        <w:pStyle w:val="Heading4"/>
      </w:pPr>
      <w:r>
        <w:lastRenderedPageBreak/>
        <w:t>5.3.3.8</w:t>
      </w:r>
      <w:r>
        <w:tab/>
        <w:t>Abortion of RRC connection establishment</w:t>
      </w:r>
    </w:p>
    <w:p w14:paraId="0C55636D" w14:textId="77777777" w:rsidR="00A65E28" w:rsidRDefault="00A65E28" w:rsidP="00A65E28">
      <w:r>
        <w:t>If upper layers abort the RRC connection establishment procedure, due to a NAS procedure being aborted as specified in TS 24.501 [23], while the UE has not yet entered RRC_CONNECTED, the UE shall:</w:t>
      </w:r>
    </w:p>
    <w:p w14:paraId="42D407B7" w14:textId="77777777" w:rsidR="00A65E28" w:rsidRDefault="00A65E28" w:rsidP="00A65E28">
      <w:pPr>
        <w:pStyle w:val="B1"/>
      </w:pPr>
      <w:r>
        <w:t>1&gt;</w:t>
      </w:r>
      <w:r>
        <w:tab/>
        <w:t>stop timer T300, if running;</w:t>
      </w:r>
    </w:p>
    <w:p w14:paraId="5B38DD62" w14:textId="77777777" w:rsidR="00A65E28" w:rsidRDefault="00A65E28" w:rsidP="00A65E28">
      <w:pPr>
        <w:pStyle w:val="B1"/>
      </w:pPr>
      <w:r>
        <w:t>1&gt;</w:t>
      </w:r>
      <w:r>
        <w:tab/>
        <w:t>reset MAC, release the MAC configuration and re-establish RLC for all RBs that are established;</w:t>
      </w:r>
    </w:p>
    <w:p w14:paraId="2F91D3A4" w14:textId="77777777" w:rsidR="00A65E28" w:rsidRDefault="00A65E28" w:rsidP="00A65E28">
      <w:pPr>
        <w:pStyle w:val="Heading3"/>
        <w:rPr>
          <w:rFonts w:eastAsia="MS Mincho"/>
        </w:rPr>
      </w:pPr>
      <w:r>
        <w:rPr>
          <w:rFonts w:eastAsia="MS Mincho"/>
        </w:rPr>
        <w:t>5.3.4</w:t>
      </w:r>
      <w:r>
        <w:rPr>
          <w:rFonts w:eastAsia="MS Mincho"/>
        </w:rPr>
        <w:tab/>
        <w:t xml:space="preserve">Initial </w:t>
      </w:r>
      <w:r>
        <w:t xml:space="preserve">AS </w:t>
      </w:r>
      <w:r>
        <w:rPr>
          <w:rFonts w:eastAsia="MS Mincho"/>
        </w:rPr>
        <w:t>security activation</w:t>
      </w:r>
    </w:p>
    <w:p w14:paraId="087108A8" w14:textId="77777777" w:rsidR="00A65E28" w:rsidRDefault="00A65E28" w:rsidP="00A65E28">
      <w:pPr>
        <w:pStyle w:val="Heading4"/>
      </w:pPr>
      <w:r>
        <w:t>5.3.4.1</w:t>
      </w:r>
      <w:r>
        <w:tab/>
        <w:t>General</w:t>
      </w:r>
    </w:p>
    <w:p w14:paraId="7365D2D8" w14:textId="77777777" w:rsidR="00A65E28" w:rsidRDefault="00A65E28" w:rsidP="00A65E28">
      <w:pPr>
        <w:pStyle w:val="TH"/>
      </w:pPr>
      <w:r>
        <w:rPr>
          <w:noProof/>
        </w:rPr>
        <w:object w:dxaOrig="3870" w:dyaOrig="2130" w14:anchorId="0B09F19F">
          <v:shape id="_x0000_i1497" type="#_x0000_t75" style="width:193.5pt;height:106.5pt" o:ole="">
            <v:imagedata r:id="rId25" o:title=""/>
          </v:shape>
          <o:OLEObject Type="Embed" ProgID="Mscgen.Chart" ShapeID="_x0000_i1497" DrawAspect="Content" ObjectID="_1655846329" r:id="rId26"/>
        </w:object>
      </w:r>
    </w:p>
    <w:p w14:paraId="2456A30E" w14:textId="77777777" w:rsidR="00A65E28" w:rsidRDefault="00A65E28" w:rsidP="00A65E28">
      <w:pPr>
        <w:pStyle w:val="TF"/>
      </w:pPr>
      <w:r>
        <w:t>Figure 5.3.4.1-1: Security mode command, successful</w:t>
      </w:r>
    </w:p>
    <w:p w14:paraId="2ABA09DB" w14:textId="77777777" w:rsidR="00A65E28" w:rsidRDefault="00A65E28" w:rsidP="00A65E28">
      <w:pPr>
        <w:pStyle w:val="TH"/>
      </w:pPr>
      <w:r>
        <w:rPr>
          <w:noProof/>
        </w:rPr>
        <w:object w:dxaOrig="3870" w:dyaOrig="2130" w14:anchorId="17871DD5">
          <v:shape id="_x0000_i1498" type="#_x0000_t75" style="width:193.5pt;height:106.5pt" o:ole="">
            <v:imagedata r:id="rId27" o:title=""/>
          </v:shape>
          <o:OLEObject Type="Embed" ProgID="Mscgen.Chart" ShapeID="_x0000_i1498" DrawAspect="Content" ObjectID="_1655846330" r:id="rId28"/>
        </w:object>
      </w:r>
    </w:p>
    <w:p w14:paraId="3E18F21F" w14:textId="77777777" w:rsidR="00A65E28" w:rsidRDefault="00A65E28" w:rsidP="00A65E28">
      <w:pPr>
        <w:pStyle w:val="TF"/>
      </w:pPr>
      <w:r>
        <w:t>Figure 5.3.4.1-2: Security mode command, failure</w:t>
      </w:r>
    </w:p>
    <w:p w14:paraId="5E0D67C0" w14:textId="77777777" w:rsidR="00A65E28" w:rsidRDefault="00A65E28" w:rsidP="00A65E28">
      <w:r>
        <w:t>The purpose of this procedure is to activate AS security upon RRC connection establishment.</w:t>
      </w:r>
    </w:p>
    <w:p w14:paraId="43521E72" w14:textId="77777777" w:rsidR="00A65E28" w:rsidRDefault="00A65E28" w:rsidP="00A65E28">
      <w:pPr>
        <w:pStyle w:val="Heading4"/>
      </w:pPr>
      <w:r>
        <w:t>5.3.4.2</w:t>
      </w:r>
      <w:r>
        <w:tab/>
        <w:t>Initiation</w:t>
      </w:r>
    </w:p>
    <w:p w14:paraId="4066D242" w14:textId="77777777" w:rsidR="00A65E28" w:rsidRDefault="00A65E28" w:rsidP="00A65E28">
      <w:r>
        <w:t>The network initiates the security mode command procedure to a UE in RRC_CONNECTED. Moreover, the network applies the procedure as follows:</w:t>
      </w:r>
    </w:p>
    <w:p w14:paraId="439CF575" w14:textId="77777777" w:rsidR="00A65E28" w:rsidRDefault="00A65E28" w:rsidP="00A65E28">
      <w:pPr>
        <w:pStyle w:val="B1"/>
      </w:pPr>
      <w:r>
        <w:t>-</w:t>
      </w:r>
      <w:r>
        <w:tab/>
        <w:t>when only SRB1 is established, i.e. prior to establishment of SRB2 and/ or DRBs.</w:t>
      </w:r>
    </w:p>
    <w:p w14:paraId="77816E48" w14:textId="77777777" w:rsidR="00A65E28" w:rsidRDefault="00A65E28" w:rsidP="00A65E28">
      <w:pPr>
        <w:pStyle w:val="Heading4"/>
      </w:pPr>
      <w:r>
        <w:t>5.3.4.3</w:t>
      </w:r>
      <w:r>
        <w:tab/>
        <w:t xml:space="preserve">Reception of the </w:t>
      </w:r>
      <w:r>
        <w:rPr>
          <w:i/>
        </w:rPr>
        <w:t xml:space="preserve">SecurityModeCommand </w:t>
      </w:r>
      <w:r>
        <w:t>by the UE</w:t>
      </w:r>
    </w:p>
    <w:p w14:paraId="3B70A5C2" w14:textId="77777777" w:rsidR="00A65E28" w:rsidRDefault="00A65E28" w:rsidP="00A65E28">
      <w:r>
        <w:t>The UE shall:</w:t>
      </w:r>
    </w:p>
    <w:p w14:paraId="6B93E901" w14:textId="77777777" w:rsidR="00A65E28" w:rsidRDefault="00A65E28" w:rsidP="00A65E28">
      <w:pPr>
        <w:pStyle w:val="B1"/>
      </w:pPr>
      <w:r>
        <w:t>1&gt;</w:t>
      </w:r>
      <w:r>
        <w:tab/>
        <w:t>derive the K</w:t>
      </w:r>
      <w:r>
        <w:rPr>
          <w:vertAlign w:val="subscript"/>
        </w:rPr>
        <w:t>gNB</w:t>
      </w:r>
      <w:r>
        <w:t xml:space="preserve"> key, as specified in TS 33.501 [11];</w:t>
      </w:r>
    </w:p>
    <w:p w14:paraId="245EA9ED" w14:textId="77777777" w:rsidR="00A65E28" w:rsidRDefault="00A65E28" w:rsidP="00A65E28">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EA9A590" w14:textId="77777777" w:rsidR="00A65E28" w:rsidRDefault="00A65E28" w:rsidP="00A65E28">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D41758E" w14:textId="77777777" w:rsidR="00A65E28" w:rsidRDefault="00A65E28" w:rsidP="00A65E28">
      <w:pPr>
        <w:pStyle w:val="B1"/>
      </w:pPr>
      <w:r>
        <w:t>1&gt;</w:t>
      </w:r>
      <w:r>
        <w:tab/>
        <w:t xml:space="preserve">if the </w:t>
      </w:r>
      <w:r>
        <w:rPr>
          <w:i/>
        </w:rPr>
        <w:t>SecurityModeCommand</w:t>
      </w:r>
      <w:r>
        <w:t xml:space="preserve"> message passes the integrity protection check:</w:t>
      </w:r>
    </w:p>
    <w:p w14:paraId="4347A62C" w14:textId="77777777" w:rsidR="00A65E28" w:rsidRDefault="00A65E28" w:rsidP="00A65E28">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EBEBACE" w14:textId="77777777" w:rsidR="00A65E28" w:rsidRDefault="00A65E28" w:rsidP="00A65E28">
      <w:pPr>
        <w:pStyle w:val="B2"/>
      </w:pPr>
      <w:r>
        <w:lastRenderedPageBreak/>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66113BFD" w14:textId="77777777" w:rsidR="00A65E28" w:rsidRDefault="00A65E28" w:rsidP="00A65E28">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E3739DE" w14:textId="77777777" w:rsidR="00A65E28" w:rsidRDefault="00A65E28" w:rsidP="00A65E28">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7B3D522" w14:textId="77777777" w:rsidR="00A65E28" w:rsidRDefault="00A65E28" w:rsidP="00A65E28">
      <w:pPr>
        <w:pStyle w:val="B2"/>
      </w:pPr>
      <w:r>
        <w:t>2&gt;</w:t>
      </w:r>
      <w:r>
        <w:tab/>
        <w:t>consider AS security to be activated;</w:t>
      </w:r>
    </w:p>
    <w:p w14:paraId="7904713C" w14:textId="77777777" w:rsidR="00A65E28" w:rsidRDefault="00A65E28" w:rsidP="00A65E28">
      <w:pPr>
        <w:pStyle w:val="B2"/>
      </w:pPr>
      <w:r>
        <w:t>2&gt;</w:t>
      </w:r>
      <w:r>
        <w:tab/>
        <w:t xml:space="preserve">submit the </w:t>
      </w:r>
      <w:r>
        <w:rPr>
          <w:i/>
        </w:rPr>
        <w:t>SecurityModeComplete</w:t>
      </w:r>
      <w:r>
        <w:t xml:space="preserve"> message to lower layers for transmission, upon which the procedure ends;</w:t>
      </w:r>
    </w:p>
    <w:p w14:paraId="3A78FC9D" w14:textId="77777777" w:rsidR="00A65E28" w:rsidRDefault="00A65E28" w:rsidP="00A65E28">
      <w:pPr>
        <w:pStyle w:val="B1"/>
      </w:pPr>
      <w:r>
        <w:t>1&gt;</w:t>
      </w:r>
      <w:r>
        <w:tab/>
        <w:t>else:</w:t>
      </w:r>
    </w:p>
    <w:p w14:paraId="4E7FE994" w14:textId="77777777" w:rsidR="00A65E28" w:rsidRDefault="00A65E28" w:rsidP="00A65E28">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C30A4BD" w14:textId="77777777" w:rsidR="00A65E28" w:rsidRDefault="00A65E28" w:rsidP="00A65E28">
      <w:pPr>
        <w:pStyle w:val="B2"/>
        <w:rPr>
          <w:rFonts w:eastAsia="MS Mincho"/>
        </w:rPr>
      </w:pPr>
      <w:r>
        <w:t>2&gt;</w:t>
      </w:r>
      <w:r>
        <w:tab/>
        <w:t xml:space="preserve">submit the </w:t>
      </w:r>
      <w:r>
        <w:rPr>
          <w:i/>
        </w:rPr>
        <w:t>SecurityModeFailure</w:t>
      </w:r>
      <w:r>
        <w:t xml:space="preserve"> message to lower layers for transmission, upon which the procedure ends.</w:t>
      </w:r>
    </w:p>
    <w:p w14:paraId="112CB590" w14:textId="77777777" w:rsidR="00A65E28" w:rsidRDefault="00A65E28" w:rsidP="00A65E28">
      <w:pPr>
        <w:pStyle w:val="Heading3"/>
        <w:rPr>
          <w:rFonts w:eastAsia="MS Mincho"/>
        </w:rPr>
      </w:pPr>
      <w:r>
        <w:rPr>
          <w:rFonts w:eastAsia="MS Mincho"/>
        </w:rPr>
        <w:t>5.3.5</w:t>
      </w:r>
      <w:r>
        <w:rPr>
          <w:rFonts w:eastAsia="MS Mincho"/>
        </w:rPr>
        <w:tab/>
        <w:t>RRC reconfiguration</w:t>
      </w:r>
    </w:p>
    <w:p w14:paraId="7B3E130D" w14:textId="77777777" w:rsidR="00A65E28" w:rsidRDefault="00A65E28" w:rsidP="00A65E28">
      <w:pPr>
        <w:pStyle w:val="Heading4"/>
        <w:rPr>
          <w:rFonts w:eastAsia="MS Mincho"/>
        </w:rPr>
      </w:pPr>
      <w:r>
        <w:rPr>
          <w:rFonts w:eastAsia="MS Mincho"/>
        </w:rPr>
        <w:t>5.3.5.1</w:t>
      </w:r>
      <w:r>
        <w:rPr>
          <w:rFonts w:eastAsia="MS Mincho"/>
        </w:rPr>
        <w:tab/>
        <w:t>General</w:t>
      </w:r>
    </w:p>
    <w:p w14:paraId="176DCD57" w14:textId="77777777" w:rsidR="00A65E28" w:rsidRDefault="00A65E28" w:rsidP="00A65E28">
      <w:pPr>
        <w:pStyle w:val="TH"/>
      </w:pPr>
      <w:r>
        <w:rPr>
          <w:noProof/>
        </w:rPr>
        <w:object w:dxaOrig="4485" w:dyaOrig="2130" w14:anchorId="35902947">
          <v:shape id="_x0000_i1499" type="#_x0000_t75" style="width:224.25pt;height:106.5pt" o:ole="">
            <v:imagedata r:id="rId29" o:title=""/>
          </v:shape>
          <o:OLEObject Type="Embed" ProgID="Mscgen.Chart" ShapeID="_x0000_i1499" DrawAspect="Content" ObjectID="_1655846331" r:id="rId30"/>
        </w:object>
      </w:r>
    </w:p>
    <w:p w14:paraId="6A6B4092" w14:textId="77777777" w:rsidR="00A65E28" w:rsidRDefault="00A65E28" w:rsidP="00A65E28">
      <w:pPr>
        <w:pStyle w:val="TF"/>
      </w:pPr>
      <w:r>
        <w:t>Figure 5.3.5.1-1: RRC reconfiguration, successful</w:t>
      </w:r>
    </w:p>
    <w:p w14:paraId="2F990332" w14:textId="77777777" w:rsidR="00A65E28" w:rsidRDefault="00A65E28" w:rsidP="00A65E28">
      <w:pPr>
        <w:pStyle w:val="TH"/>
      </w:pPr>
      <w:r>
        <w:rPr>
          <w:noProof/>
        </w:rPr>
        <w:object w:dxaOrig="4605" w:dyaOrig="2190" w14:anchorId="768C6BC5">
          <v:shape id="_x0000_i1500" type="#_x0000_t75" style="width:230.25pt;height:109.5pt" o:ole="">
            <v:imagedata r:id="rId31" o:title=""/>
          </v:shape>
          <o:OLEObject Type="Embed" ProgID="Mscgen.Chart" ShapeID="_x0000_i1500" DrawAspect="Content" ObjectID="_1655846332" r:id="rId32"/>
        </w:object>
      </w:r>
    </w:p>
    <w:p w14:paraId="1C1C6D0F" w14:textId="77777777" w:rsidR="00A65E28" w:rsidRDefault="00A65E28" w:rsidP="00A65E28">
      <w:pPr>
        <w:pStyle w:val="TF"/>
      </w:pPr>
      <w:r>
        <w:t>Figure 5.3.5.1-2: RRC reconfiguration, failure</w:t>
      </w:r>
    </w:p>
    <w:p w14:paraId="09908E67" w14:textId="77777777" w:rsidR="00A65E28" w:rsidRDefault="00A65E28" w:rsidP="00A65E28">
      <w:r>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9B3B081" w14:textId="77777777" w:rsidR="00A65E28" w:rsidRDefault="00A65E28" w:rsidP="00A65E28">
      <w:pPr>
        <w:rPr>
          <w:lang w:eastAsia="fi-FI"/>
        </w:rPr>
      </w:pPr>
      <w:r>
        <w:t>RRC reconfiguration to perform reconfiguration with sync includes, but is not limited to, the following cases:</w:t>
      </w:r>
    </w:p>
    <w:p w14:paraId="4D870959" w14:textId="77777777" w:rsidR="00A65E28" w:rsidRDefault="00A65E28" w:rsidP="00A65E28">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507E75EB" w14:textId="77777777" w:rsidR="00A65E28" w:rsidRDefault="00A65E28" w:rsidP="00A65E28">
      <w:pPr>
        <w:pStyle w:val="B1"/>
      </w:pPr>
      <w:r>
        <w:t>-</w:t>
      </w:r>
      <w:r>
        <w:tab/>
        <w:t>reconfiguration with sync but without security key refresh, involving RA to the PCell/PSCell, MAC reset and RLC re-establishment and PDCP data recovery (for AM DRB) triggered by explicit L2 indicators.</w:t>
      </w:r>
    </w:p>
    <w:p w14:paraId="1ACBC324" w14:textId="77777777" w:rsidR="004E7DC2" w:rsidRDefault="004E7DC2" w:rsidP="004E7DC2">
      <w:pPr>
        <w:pStyle w:val="B1"/>
        <w:rPr>
          <w:ins w:id="563" w:author="CR#1591r2" w:date="2020-07-07T00:05:00Z"/>
        </w:rPr>
      </w:pPr>
      <w:ins w:id="564" w:author="CR#1591r2" w:date="2020-07-07T00:05:00Z">
        <w:r>
          <w:lastRenderedPageBreak/>
          <w:t>-</w:t>
        </w:r>
        <w:r>
          <w:tab/>
          <w:t>reconfiguration with sync for DAPS and security key refresh, involving RA to the target PCell, establishment of target MAC, and</w:t>
        </w:r>
      </w:ins>
    </w:p>
    <w:p w14:paraId="1609F1BB" w14:textId="77777777" w:rsidR="004E7DC2" w:rsidRDefault="004E7DC2" w:rsidP="004E7DC2">
      <w:pPr>
        <w:pStyle w:val="B2"/>
        <w:rPr>
          <w:ins w:id="565" w:author="CR#1591r2" w:date="2020-07-07T00:05:00Z"/>
        </w:rPr>
      </w:pPr>
      <w:ins w:id="566" w:author="CR#1591r2" w:date="2020-07-07T00:05:00Z">
        <w:r>
          <w:t>-</w:t>
        </w:r>
        <w:r>
          <w:tab/>
          <w:t>for non-DAPS bearer: refresh of security and re-establishment of RLC and PDCP triggered by explicit L2 indicators;</w:t>
        </w:r>
      </w:ins>
    </w:p>
    <w:p w14:paraId="168B4883" w14:textId="77777777" w:rsidR="004E7DC2" w:rsidRDefault="004E7DC2" w:rsidP="004E7DC2">
      <w:pPr>
        <w:pStyle w:val="B2"/>
        <w:rPr>
          <w:ins w:id="567" w:author="CR#1591r2" w:date="2020-07-07T00:05:00Z"/>
        </w:rPr>
      </w:pPr>
      <w:ins w:id="568" w:author="CR#1591r2" w:date="2020-07-07T00:05:00Z">
        <w:r>
          <w:t xml:space="preserve">- </w:t>
        </w:r>
        <w:r>
          <w:tab/>
          <w:t>for DAPS bearer: establishment of RLC for the target PCell, refresh of security and reconfiguration of PDCP to add the ciphering function and the integrity protection function of the target PCell;</w:t>
        </w:r>
      </w:ins>
    </w:p>
    <w:p w14:paraId="78697831" w14:textId="77777777" w:rsidR="004E7DC2" w:rsidRDefault="004E7DC2" w:rsidP="004E7DC2">
      <w:pPr>
        <w:pStyle w:val="B2"/>
        <w:rPr>
          <w:ins w:id="569" w:author="CR#1591r2" w:date="2020-07-07T00:05:00Z"/>
        </w:rPr>
      </w:pPr>
      <w:ins w:id="570" w:author="CR#1591r2" w:date="2020-07-07T00:05:00Z">
        <w:r>
          <w:t xml:space="preserve">- </w:t>
        </w:r>
        <w:r>
          <w:tab/>
          <w:t>for SRB: refresh of security and establishment of RLC and PDCP for the target PCell;</w:t>
        </w:r>
      </w:ins>
    </w:p>
    <w:p w14:paraId="0134EF42" w14:textId="77777777" w:rsidR="004E7DC2" w:rsidRDefault="004E7DC2" w:rsidP="004E7DC2">
      <w:pPr>
        <w:pStyle w:val="B1"/>
        <w:rPr>
          <w:ins w:id="571" w:author="CR#1591r2" w:date="2020-07-07T00:05:00Z"/>
        </w:rPr>
      </w:pPr>
      <w:ins w:id="572" w:author="CR#1591r2" w:date="2020-07-07T00:05:00Z">
        <w:r>
          <w:t>-</w:t>
        </w:r>
        <w:r>
          <w:tab/>
          <w:t>reconfiguration with sync for DAPS but without security key refresh, involving RA to the target PCell, establishment of target MAC, and:</w:t>
        </w:r>
      </w:ins>
    </w:p>
    <w:p w14:paraId="66CB6967" w14:textId="77777777" w:rsidR="004E7DC2" w:rsidRDefault="004E7DC2" w:rsidP="004E7DC2">
      <w:pPr>
        <w:pStyle w:val="B2"/>
        <w:rPr>
          <w:ins w:id="573" w:author="CR#1591r2" w:date="2020-07-07T00:05:00Z"/>
        </w:rPr>
      </w:pPr>
      <w:ins w:id="574" w:author="CR#1591r2" w:date="2020-07-07T00:05:00Z">
        <w:r>
          <w:t>-</w:t>
        </w:r>
        <w:r>
          <w:tab/>
          <w:t>for non-DAPS bearer: RLC re-establishment and PDCP data recovery (for AM DRB) triggered by explicit L2 indicators.</w:t>
        </w:r>
      </w:ins>
    </w:p>
    <w:p w14:paraId="249777A0" w14:textId="77777777" w:rsidR="004E7DC2" w:rsidRDefault="004E7DC2" w:rsidP="004E7DC2">
      <w:pPr>
        <w:pStyle w:val="B2"/>
        <w:rPr>
          <w:ins w:id="575" w:author="CR#1591r2" w:date="2020-07-07T00:05:00Z"/>
        </w:rPr>
      </w:pPr>
      <w:ins w:id="576" w:author="CR#1591r2" w:date="2020-07-07T00:05:00Z">
        <w:r>
          <w:t xml:space="preserve">- </w:t>
        </w:r>
        <w:r>
          <w:tab/>
          <w:t>for DAPS bearer: establishment of RLC for target PCell, reconfiguration of PDCP to add the ciphering function and the integrity protection function of the target PCell;</w:t>
        </w:r>
      </w:ins>
    </w:p>
    <w:p w14:paraId="61D506F2" w14:textId="77777777" w:rsidR="004E7DC2" w:rsidRDefault="004E7DC2" w:rsidP="004E7DC2">
      <w:pPr>
        <w:pStyle w:val="B2"/>
        <w:rPr>
          <w:ins w:id="577" w:author="CR#1591r2" w:date="2020-07-07T00:05:00Z"/>
        </w:rPr>
      </w:pPr>
      <w:ins w:id="578" w:author="CR#1591r2" w:date="2020-07-07T00:05:00Z">
        <w:r>
          <w:t xml:space="preserve">- </w:t>
        </w:r>
        <w:r>
          <w:tab/>
          <w:t>for SRB: establishment of RLC and PDCP for the target PCell.</w:t>
        </w:r>
      </w:ins>
    </w:p>
    <w:p w14:paraId="1E7EA95E" w14:textId="19182717" w:rsidR="00A65E28" w:rsidRDefault="00A65E28" w:rsidP="00A65E28">
      <w:r>
        <w:t xml:space="preserve">In (NG)EN-DC and NR-DC, SRB3 can be used for measurement configuration and reporting, </w:t>
      </w:r>
      <w:ins w:id="579" w:author="CR#1540r2" w:date="2020-07-04T01:06:00Z">
        <w:r w:rsidR="00FF00F4">
          <w:t xml:space="preserve">for UE assistance (re-)configuration and reporting for power savings, </w:t>
        </w:r>
      </w:ins>
      <w:r>
        <w:t>to (re-)configure MAC, RLC,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In (NG)EN-DC and NR-DC, only </w:t>
      </w:r>
      <w:r>
        <w:rPr>
          <w:i/>
        </w:rPr>
        <w:t>measConfig</w:t>
      </w:r>
      <w:r>
        <w:t xml:space="preserve">, </w:t>
      </w:r>
      <w:r>
        <w:rPr>
          <w:i/>
        </w:rPr>
        <w:t>radioBearerConfig</w:t>
      </w:r>
      <w:r>
        <w:rPr>
          <w:i/>
          <w:lang w:eastAsia="zh-CN"/>
        </w:rPr>
        <w:t>, conditionalReconfiguration</w:t>
      </w:r>
      <w:ins w:id="580" w:author="CR#1540r2" w:date="2020-07-04T01:07:00Z">
        <w:r w:rsidR="00FF00F4">
          <w:rPr>
            <w:i/>
            <w:lang w:eastAsia="zh-CN"/>
          </w:rPr>
          <w:t>, otherConfig</w:t>
        </w:r>
      </w:ins>
      <w:r>
        <w:t xml:space="preserve"> and/or </w:t>
      </w:r>
      <w:r>
        <w:rPr>
          <w:i/>
        </w:rPr>
        <w:t>secondaryCellGroup</w:t>
      </w:r>
      <w:r>
        <w:t xml:space="preserve"> are included in </w:t>
      </w:r>
      <w:r>
        <w:rPr>
          <w:i/>
        </w:rPr>
        <w:t>RRCReconfiguration</w:t>
      </w:r>
      <w:r>
        <w:t xml:space="preserve"> received via SRB3.</w:t>
      </w:r>
    </w:p>
    <w:p w14:paraId="7C342B53" w14:textId="77777777" w:rsidR="00A65E28" w:rsidRDefault="00A65E28" w:rsidP="00A65E28">
      <w:pPr>
        <w:pStyle w:val="Heading4"/>
        <w:rPr>
          <w:rFonts w:eastAsia="MS Mincho"/>
        </w:rPr>
      </w:pPr>
      <w:r>
        <w:rPr>
          <w:rFonts w:eastAsia="MS Mincho"/>
        </w:rPr>
        <w:t>5.3.5.2</w:t>
      </w:r>
      <w:r>
        <w:rPr>
          <w:rFonts w:eastAsia="MS Mincho"/>
        </w:rPr>
        <w:tab/>
        <w:t>Initiation</w:t>
      </w:r>
    </w:p>
    <w:p w14:paraId="786F077C" w14:textId="77777777" w:rsidR="00A65E28" w:rsidRDefault="00A65E28" w:rsidP="00A65E28">
      <w:r>
        <w:t>The Network may initiate the RRC reconfiguration procedure to a UE in RRC_CONNECTED. The Network applies the procedure as follows:</w:t>
      </w:r>
    </w:p>
    <w:p w14:paraId="567F1575" w14:textId="77777777" w:rsidR="00A65E28" w:rsidRDefault="00A65E28" w:rsidP="00A65E28">
      <w:pPr>
        <w:pStyle w:val="B1"/>
      </w:pPr>
      <w:r>
        <w:t>-</w:t>
      </w:r>
      <w:r>
        <w:tab/>
        <w:t>the establishment of RBs (other than SRB1, that is established during RRC connection establishment) is performed only when AS security has been activated;</w:t>
      </w:r>
    </w:p>
    <w:p w14:paraId="64671B9E" w14:textId="77777777" w:rsidR="00A65E28" w:rsidRDefault="00A65E28" w:rsidP="00A65E28">
      <w:pPr>
        <w:pStyle w:val="B1"/>
      </w:pPr>
      <w:r>
        <w:t>-</w:t>
      </w:r>
      <w:r>
        <w:tab/>
        <w:t>the addition of Secondary Cell Group and SCells is performed only when AS security has been activated;</w:t>
      </w:r>
    </w:p>
    <w:p w14:paraId="629B6EBD" w14:textId="77777777" w:rsidR="00A65E28" w:rsidRDefault="00A65E28" w:rsidP="00A65E28">
      <w:pPr>
        <w:pStyle w:val="B1"/>
      </w:pPr>
      <w:r>
        <w:t>-</w:t>
      </w:r>
      <w:r>
        <w:tab/>
        <w:t xml:space="preserve">the </w:t>
      </w:r>
      <w:r>
        <w:rPr>
          <w:i/>
        </w:rPr>
        <w:t>reconfigurationWithSync</w:t>
      </w:r>
      <w:r>
        <w:t xml:space="preserve"> is included in </w:t>
      </w:r>
      <w:r>
        <w:rPr>
          <w:i/>
        </w:rPr>
        <w:t>secondaryCellGroup</w:t>
      </w:r>
      <w:r>
        <w:t xml:space="preserve"> only when at least one RLC bearer is setup in SCG;</w:t>
      </w:r>
    </w:p>
    <w:p w14:paraId="5759E45B" w14:textId="6CBDD96D" w:rsidR="004E7DC2" w:rsidRDefault="00A65E28" w:rsidP="004E7DC2">
      <w:pPr>
        <w:pStyle w:val="B1"/>
        <w:rPr>
          <w:ins w:id="581" w:author="CR#1591r2" w:date="2020-07-07T00:05:00Z"/>
        </w:rPr>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ins w:id="582" w:author="CR#1718r1" w:date="2020-07-09T10:59:00Z">
        <w:r w:rsidR="00627C5C">
          <w:t xml:space="preserve"> or, for IAB, SRB2,</w:t>
        </w:r>
      </w:ins>
      <w:r>
        <w:t xml:space="preserve"> are setup and not suspended;</w:t>
      </w:r>
    </w:p>
    <w:p w14:paraId="7FF4298A" w14:textId="2E9A5AA4" w:rsidR="00A65E28" w:rsidRDefault="004E7DC2" w:rsidP="004E7DC2">
      <w:pPr>
        <w:pStyle w:val="B1"/>
      </w:pPr>
      <w:ins w:id="583" w:author="CR#1591r2" w:date="2020-07-07T00:05:00Z">
        <w:r>
          <w:t>-</w:t>
        </w:r>
        <w:r>
          <w:tab/>
          <w:t xml:space="preserve">the </w:t>
        </w:r>
        <w:r>
          <w:rPr>
            <w:i/>
            <w:iCs/>
          </w:rPr>
          <w:t>conditionalReconfiguration</w:t>
        </w:r>
        <w:r>
          <w:t xml:space="preserve"> for CPC is included only when at least one RLC bearer is setup in SCG;</w:t>
        </w:r>
      </w:ins>
    </w:p>
    <w:p w14:paraId="54EA8E04" w14:textId="52751C48" w:rsidR="00A65E28" w:rsidRDefault="00A65E28" w:rsidP="00A65E28">
      <w:pPr>
        <w:pStyle w:val="B1"/>
      </w:pPr>
      <w:r>
        <w:t>-</w:t>
      </w:r>
      <w:r>
        <w:tab/>
        <w:t xml:space="preserve">the </w:t>
      </w:r>
      <w:r>
        <w:rPr>
          <w:i/>
        </w:rPr>
        <w:t>conditionalReconfiguration</w:t>
      </w:r>
      <w:r>
        <w:t xml:space="preserve"> </w:t>
      </w:r>
      <w:ins w:id="584" w:author="CR#1591r2" w:date="2020-07-07T00:06:00Z">
        <w:r w:rsidR="004E7DC2">
          <w:t xml:space="preserve">for CHO </w:t>
        </w:r>
      </w:ins>
      <w:r>
        <w:t>is included only when AS security has been activated, and SRB2 with at least one DRB</w:t>
      </w:r>
      <w:ins w:id="585" w:author="CR#1718r1" w:date="2020-07-09T10:59:00Z">
        <w:r w:rsidR="00627C5C">
          <w:t>or, for IAB, SRB2,</w:t>
        </w:r>
      </w:ins>
      <w:r>
        <w:t xml:space="preserve"> are setup and not suspended.</w:t>
      </w:r>
    </w:p>
    <w:p w14:paraId="45570519" w14:textId="77777777" w:rsidR="00A65E28" w:rsidRDefault="00A65E28" w:rsidP="00A65E28">
      <w:pPr>
        <w:pStyle w:val="Heading4"/>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366B5B29" w14:textId="3FE4D6AC" w:rsidR="00A65E28" w:rsidRDefault="00A65E28" w:rsidP="00A65E28">
      <w:r>
        <w:t xml:space="preserve">The UE shall perform the following actions upon reception of the </w:t>
      </w:r>
      <w:r>
        <w:rPr>
          <w:i/>
        </w:rPr>
        <w:t>RRCReconfiguration,</w:t>
      </w:r>
      <w:r>
        <w:t xml:space="preserve"> or upon execution of the conditional </w:t>
      </w:r>
      <w:ins w:id="586" w:author="CR#1591r2" w:date="2020-07-07T00:06:00Z">
        <w:r w:rsidR="004E7DC2">
          <w:t>re</w:t>
        </w:r>
      </w:ins>
      <w:r>
        <w:t>configuration (CHO or CPC):</w:t>
      </w:r>
    </w:p>
    <w:p w14:paraId="4F950DE2" w14:textId="0C3A8BC7" w:rsidR="00A65E28" w:rsidRDefault="00A65E28" w:rsidP="00A65E28">
      <w:pPr>
        <w:pStyle w:val="B1"/>
      </w:pPr>
      <w:r>
        <w:t>1&gt;</w:t>
      </w:r>
      <w:r>
        <w:tab/>
        <w:t xml:space="preserve">if the </w:t>
      </w:r>
      <w:r>
        <w:rPr>
          <w:i/>
          <w:iCs/>
        </w:rPr>
        <w:t>RRCReconfiguration</w:t>
      </w:r>
      <w:r>
        <w:t xml:space="preserve"> is applied due to a conditional </w:t>
      </w:r>
      <w:ins w:id="587" w:author="CR#1591r2" w:date="2020-07-07T00:06:00Z">
        <w:r w:rsidR="004E7DC2">
          <w:t>re</w:t>
        </w:r>
      </w:ins>
      <w:r>
        <w:t>configuration</w:t>
      </w:r>
      <w:ins w:id="588" w:author="CR#1591r2" w:date="2020-07-07T00:06:00Z">
        <w:r w:rsidR="004E7DC2">
          <w:t xml:space="preserve"> </w:t>
        </w:r>
      </w:ins>
      <w:r>
        <w:t>execution upon cell selection while timer T311 is running, as defined in 5.3.7.3:</w:t>
      </w:r>
    </w:p>
    <w:p w14:paraId="244276B6" w14:textId="53215140" w:rsidR="00A65E28" w:rsidRDefault="00A65E28" w:rsidP="00A65E28">
      <w:pPr>
        <w:pStyle w:val="B2"/>
      </w:pPr>
      <w:r>
        <w:t>2&gt;</w:t>
      </w:r>
      <w:r>
        <w:tab/>
        <w:t xml:space="preserve">remove all the entries within </w:t>
      </w:r>
      <w:r>
        <w:rPr>
          <w:i/>
          <w:iCs/>
        </w:rPr>
        <w:t>VarConditional</w:t>
      </w:r>
      <w:ins w:id="589" w:author="CR#1591r2" w:date="2020-07-07T00:06:00Z">
        <w:r w:rsidR="004E7DC2">
          <w:rPr>
            <w:i/>
            <w:iCs/>
          </w:rPr>
          <w:t>Rec</w:t>
        </w:r>
      </w:ins>
      <w:del w:id="590" w:author="CR#1591r2" w:date="2020-07-07T00:06:00Z">
        <w:r w:rsidDel="004E7DC2">
          <w:rPr>
            <w:i/>
            <w:iCs/>
          </w:rPr>
          <w:delText>C</w:delText>
        </w:r>
      </w:del>
      <w:r>
        <w:rPr>
          <w:i/>
          <w:iCs/>
        </w:rPr>
        <w:t>onfig</w:t>
      </w:r>
      <w:r>
        <w:t>, if any;</w:t>
      </w:r>
    </w:p>
    <w:p w14:paraId="24D0F544" w14:textId="33DD6640" w:rsidR="00A65E28" w:rsidDel="004E7DC2" w:rsidRDefault="00A65E28" w:rsidP="00A65E28">
      <w:pPr>
        <w:pStyle w:val="NO"/>
        <w:rPr>
          <w:del w:id="591" w:author="CR#1591r2" w:date="2020-07-07T00:07:00Z"/>
          <w:sz w:val="22"/>
          <w:szCs w:val="22"/>
          <w:lang w:eastAsia="sv-SE"/>
        </w:rPr>
      </w:pPr>
      <w:del w:id="592" w:author="CR#1591r2" w:date="2020-07-07T00:07:00Z">
        <w:r w:rsidDel="004E7DC2">
          <w:delText>NOTE:</w:delText>
        </w:r>
        <w:r w:rsidDel="004E7DC2">
          <w:tab/>
        </w:r>
        <w:r w:rsidDel="004E7DC2">
          <w:rPr>
            <w:lang w:eastAsia="zh-CN"/>
          </w:rPr>
          <w:delText>This step is performed so the UE only performs conditional configuration execution while timer T311 is running once for a given failure detection.</w:delText>
        </w:r>
      </w:del>
    </w:p>
    <w:p w14:paraId="7F5E00AD" w14:textId="77777777" w:rsidR="00A65E28" w:rsidRDefault="00A65E28" w:rsidP="00A65E28">
      <w:pPr>
        <w:pStyle w:val="B1"/>
      </w:pPr>
      <w:r>
        <w:t>1&gt;</w:t>
      </w:r>
      <w:r>
        <w:tab/>
        <w:t xml:space="preserve">if the </w:t>
      </w:r>
      <w:r>
        <w:rPr>
          <w:i/>
        </w:rPr>
        <w:t>RRCReconfiguration</w:t>
      </w:r>
      <w:r>
        <w:t xml:space="preserve"> includes the </w:t>
      </w:r>
      <w:r>
        <w:rPr>
          <w:i/>
        </w:rPr>
        <w:t>daps-SourceRelease</w:t>
      </w:r>
      <w:r>
        <w:t>:</w:t>
      </w:r>
    </w:p>
    <w:p w14:paraId="0F904EE6" w14:textId="33DBEAE1" w:rsidR="004E7DC2" w:rsidRDefault="004E7DC2" w:rsidP="004E7DC2">
      <w:pPr>
        <w:pStyle w:val="B2"/>
        <w:rPr>
          <w:ins w:id="593" w:author="CR#1591r2" w:date="2020-07-07T00:07:00Z"/>
        </w:rPr>
      </w:pPr>
      <w:ins w:id="594" w:author="CR#1591r2" w:date="2020-07-07T00:07:00Z">
        <w:r>
          <w:lastRenderedPageBreak/>
          <w:t>2&gt;</w:t>
        </w:r>
        <w:r>
          <w:tab/>
          <w:t>release source SpCell configuration;</w:t>
        </w:r>
      </w:ins>
    </w:p>
    <w:p w14:paraId="544CD7EB" w14:textId="795EEBCB" w:rsidR="00A65E28" w:rsidRDefault="00A65E28" w:rsidP="00A65E28">
      <w:pPr>
        <w:pStyle w:val="B2"/>
      </w:pPr>
      <w:r>
        <w:t>2&gt;</w:t>
      </w:r>
      <w:r>
        <w:tab/>
        <w:t xml:space="preserve">reset </w:t>
      </w:r>
      <w:ins w:id="595" w:author="CR#1591r2" w:date="2020-07-07T00:07:00Z">
        <w:r w:rsidR="004E7DC2">
          <w:t xml:space="preserve">the </w:t>
        </w:r>
      </w:ins>
      <w:r>
        <w:t>source MAC and release the source MAC configuration;</w:t>
      </w:r>
    </w:p>
    <w:p w14:paraId="230441F1" w14:textId="5949C79B" w:rsidR="00A65E28" w:rsidRDefault="00A65E28" w:rsidP="00A65E28">
      <w:pPr>
        <w:pStyle w:val="B2"/>
      </w:pPr>
      <w:r>
        <w:t>2&gt;</w:t>
      </w:r>
      <w:r>
        <w:tab/>
        <w:t xml:space="preserve">for each </w:t>
      </w:r>
      <w:ins w:id="596" w:author="CR#1591r2" w:date="2020-07-07T00:07:00Z">
        <w:r w:rsidR="004E7DC2">
          <w:t>DAPS bearer</w:t>
        </w:r>
      </w:ins>
      <w:del w:id="597" w:author="CR#1591r2" w:date="2020-07-07T00:07:00Z">
        <w:r w:rsidDel="004E7DC2">
          <w:delText>DRB with a DAPS PDCP entity</w:delText>
        </w:r>
      </w:del>
      <w:r>
        <w:t>:</w:t>
      </w:r>
    </w:p>
    <w:p w14:paraId="75627FC8" w14:textId="4A467FC2" w:rsidR="00A65E28" w:rsidRDefault="00A65E28" w:rsidP="00A65E28">
      <w:pPr>
        <w:pStyle w:val="B3"/>
      </w:pPr>
      <w:r>
        <w:t>3&gt;</w:t>
      </w:r>
      <w:r>
        <w:tab/>
        <w:t xml:space="preserve">release the RLC entity </w:t>
      </w:r>
      <w:ins w:id="598" w:author="CR#1591r2" w:date="2020-07-07T00:08:00Z">
        <w:r w:rsidR="004E7DC2">
          <w:t xml:space="preserve">or entities as specified in TS 38.322 [4], clause 5.1.3, </w:t>
        </w:r>
      </w:ins>
      <w:r>
        <w:t>and the associated logical channel for the source</w:t>
      </w:r>
      <w:ins w:id="599" w:author="CR#1591r2" w:date="2020-07-07T00:08:00Z">
        <w:r w:rsidR="004E7DC2">
          <w:t xml:space="preserve"> SpCell</w:t>
        </w:r>
      </w:ins>
      <w:r>
        <w:t>;</w:t>
      </w:r>
    </w:p>
    <w:p w14:paraId="5ECD1590" w14:textId="3A35E1A5" w:rsidR="00A65E28" w:rsidRDefault="00A65E28" w:rsidP="00A65E28">
      <w:pPr>
        <w:pStyle w:val="B3"/>
      </w:pPr>
      <w:r>
        <w:t>3&gt;</w:t>
      </w:r>
      <w:r>
        <w:tab/>
        <w:t xml:space="preserve">reconfigure the PDCP entity to </w:t>
      </w:r>
      <w:ins w:id="600" w:author="CR#1591r2" w:date="2020-07-07T00:08:00Z">
        <w:r w:rsidR="004E7DC2">
          <w:t>release DAPS</w:t>
        </w:r>
      </w:ins>
      <w:del w:id="601" w:author="CR#1591r2" w:date="2020-07-07T00:08:00Z">
        <w:r w:rsidDel="004E7DC2">
          <w:delText>normal PDCP</w:delText>
        </w:r>
      </w:del>
      <w:r>
        <w:t xml:space="preserve"> as specified in TS 38.323 [5];</w:t>
      </w:r>
    </w:p>
    <w:p w14:paraId="7CC12387" w14:textId="77777777" w:rsidR="00A65E28" w:rsidRDefault="00A65E28" w:rsidP="00A65E28">
      <w:pPr>
        <w:pStyle w:val="B2"/>
      </w:pPr>
      <w:r>
        <w:t>2&gt;</w:t>
      </w:r>
      <w:r>
        <w:tab/>
        <w:t>for each SRB:</w:t>
      </w:r>
    </w:p>
    <w:p w14:paraId="187CF9AA" w14:textId="5B074703" w:rsidR="00A65E28" w:rsidRDefault="00A65E28" w:rsidP="00A65E28">
      <w:pPr>
        <w:pStyle w:val="B3"/>
      </w:pPr>
      <w:r>
        <w:t>3&gt;</w:t>
      </w:r>
      <w:r>
        <w:tab/>
        <w:t>release the PDCP entity for the source</w:t>
      </w:r>
      <w:ins w:id="602" w:author="CR#1591r2" w:date="2020-07-07T00:08:00Z">
        <w:r w:rsidR="004E7DC2">
          <w:t xml:space="preserve"> SpCell</w:t>
        </w:r>
      </w:ins>
      <w:r>
        <w:t>;</w:t>
      </w:r>
    </w:p>
    <w:p w14:paraId="0D82BFE9" w14:textId="13BC4D45" w:rsidR="00A65E28" w:rsidRDefault="00A65E28" w:rsidP="00A65E28">
      <w:pPr>
        <w:pStyle w:val="B3"/>
      </w:pPr>
      <w:r>
        <w:t>3&gt;</w:t>
      </w:r>
      <w:r>
        <w:tab/>
        <w:t xml:space="preserve">release the RLC entity </w:t>
      </w:r>
      <w:ins w:id="603" w:author="CR#1591r2" w:date="2020-07-07T00:08:00Z">
        <w:r w:rsidR="004E7DC2">
          <w:t xml:space="preserve">as specified in TS 38.322 [4], clause 5.1.3, </w:t>
        </w:r>
      </w:ins>
      <w:r>
        <w:t>and the associated logical channel for the source</w:t>
      </w:r>
      <w:ins w:id="604" w:author="CR#1591r2" w:date="2020-07-07T00:08:00Z">
        <w:r w:rsidR="004E7DC2">
          <w:t xml:space="preserve"> SpCell</w:t>
        </w:r>
      </w:ins>
      <w:r>
        <w:t>;</w:t>
      </w:r>
    </w:p>
    <w:p w14:paraId="6C08F641" w14:textId="5DB05B23" w:rsidR="00A65E28" w:rsidRDefault="00A65E28" w:rsidP="00A65E28">
      <w:pPr>
        <w:pStyle w:val="B2"/>
      </w:pPr>
      <w:r>
        <w:t>2&gt;</w:t>
      </w:r>
      <w:r>
        <w:tab/>
        <w:t>release the physical channel configuration for the source</w:t>
      </w:r>
      <w:ins w:id="605" w:author="CR#1591r2" w:date="2020-07-07T00:08:00Z">
        <w:r w:rsidR="004E7DC2">
          <w:t xml:space="preserve"> SpCell</w:t>
        </w:r>
      </w:ins>
      <w:r>
        <w:t>;</w:t>
      </w:r>
    </w:p>
    <w:p w14:paraId="2EDC06B0" w14:textId="3FA3B954" w:rsidR="00A65E28" w:rsidRDefault="00A65E28" w:rsidP="00A65E28">
      <w:pPr>
        <w:pStyle w:val="B2"/>
      </w:pPr>
      <w:r>
        <w:t>2&gt;</w:t>
      </w:r>
      <w:r>
        <w:tab/>
        <w:t xml:space="preserve">discard the keys used in </w:t>
      </w:r>
      <w:ins w:id="606" w:author="CR#1591r2" w:date="2020-07-07T00:08:00Z">
        <w:r w:rsidR="004E7DC2">
          <w:t xml:space="preserve">the </w:t>
        </w:r>
      </w:ins>
      <w:r>
        <w:t xml:space="preserve">source </w:t>
      </w:r>
      <w:ins w:id="607" w:author="CR#1591r2" w:date="2020-07-07T00:09:00Z">
        <w:r w:rsidR="004E7DC2">
          <w:t xml:space="preserve">SpCell </w:t>
        </w:r>
      </w:ins>
      <w:r>
        <w:t>(the K</w:t>
      </w:r>
      <w:r>
        <w:rPr>
          <w:vertAlign w:val="subscript"/>
        </w:rPr>
        <w:t>gNB</w:t>
      </w:r>
      <w:r>
        <w:t xml:space="preserve"> key</w:t>
      </w:r>
      <w:del w:id="608" w:author="CR#1591r2" w:date="2020-07-07T00:09:00Z">
        <w:r w:rsidDel="004E7DC2">
          <w:delText>, the S-K</w:delText>
        </w:r>
        <w:r w:rsidDel="004E7DC2">
          <w:rPr>
            <w:vertAlign w:val="subscript"/>
          </w:rPr>
          <w:delText>gNB</w:delText>
        </w:r>
        <w:r w:rsidDel="004E7DC2">
          <w:delText xml:space="preserve"> key, the S-K</w:delText>
        </w:r>
        <w:r w:rsidDel="004E7DC2">
          <w:rPr>
            <w:vertAlign w:val="subscript"/>
          </w:rPr>
          <w:delText>eNB</w:delText>
        </w:r>
        <w:r w:rsidDel="004E7DC2">
          <w:delText xml:space="preserve"> key</w:delText>
        </w:r>
      </w:del>
      <w:r>
        <w:t>,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9F95724" w14:textId="77777777" w:rsidR="00A65E28" w:rsidRDefault="00A65E28" w:rsidP="00A65E28">
      <w:pPr>
        <w:pStyle w:val="B1"/>
      </w:pPr>
      <w:r>
        <w:t>1&gt;</w:t>
      </w:r>
      <w:r>
        <w:tab/>
        <w:t xml:space="preserve">if the </w:t>
      </w:r>
      <w:r>
        <w:rPr>
          <w:i/>
        </w:rPr>
        <w:t>RRCReconfiguration</w:t>
      </w:r>
      <w:r>
        <w:t xml:space="preserve"> is received via other RAT (i.e., inter-RAT handover to NR):</w:t>
      </w:r>
    </w:p>
    <w:p w14:paraId="7D90EBAC" w14:textId="77777777" w:rsidR="00A65E28" w:rsidRDefault="00A65E28" w:rsidP="00A65E28">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BAE1F65" w14:textId="77777777" w:rsidR="00A65E28" w:rsidRDefault="00A65E28" w:rsidP="00A65E28">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1F72D8D" w14:textId="77777777" w:rsidR="00A65E28" w:rsidRDefault="00A65E28" w:rsidP="00A65E28">
      <w:pPr>
        <w:pStyle w:val="B1"/>
      </w:pPr>
      <w:r>
        <w:t>1&gt;</w:t>
      </w:r>
      <w:r>
        <w:tab/>
        <w:t>else:</w:t>
      </w:r>
    </w:p>
    <w:p w14:paraId="229B351E" w14:textId="77777777" w:rsidR="00A65E28" w:rsidRDefault="00A65E28" w:rsidP="00A65E28">
      <w:pPr>
        <w:pStyle w:val="B2"/>
      </w:pPr>
      <w:r>
        <w:t>2&gt;</w:t>
      </w:r>
      <w:r>
        <w:tab/>
        <w:t>if the RRCReconfiguration includes the fullConfig:</w:t>
      </w:r>
    </w:p>
    <w:p w14:paraId="375190E6" w14:textId="77777777" w:rsidR="00A65E28" w:rsidRDefault="00A65E28" w:rsidP="00A65E28">
      <w:pPr>
        <w:pStyle w:val="B3"/>
      </w:pPr>
      <w:r>
        <w:t>3&gt;</w:t>
      </w:r>
      <w:r>
        <w:tab/>
        <w:t>perform the full configuration procedure as specified in 5.3.5.11;</w:t>
      </w:r>
    </w:p>
    <w:p w14:paraId="4F308898" w14:textId="77777777" w:rsidR="00A65E28" w:rsidRDefault="00A65E28" w:rsidP="00A65E2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3F4FC2C" w14:textId="77777777" w:rsidR="00A65E28" w:rsidRDefault="00A65E28" w:rsidP="00A65E28">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87AEC5E" w14:textId="77777777" w:rsidR="00A65E28" w:rsidRDefault="00A65E28" w:rsidP="00A65E28">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5ECA9775" w14:textId="77777777" w:rsidR="00A65E28" w:rsidRDefault="00A65E28" w:rsidP="00A65E28">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D213E05" w14:textId="77777777" w:rsidR="00A65E28" w:rsidRDefault="00A65E28" w:rsidP="00A65E28">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1F55097B" w14:textId="77777777" w:rsidR="00A65E28" w:rsidRDefault="00A65E28" w:rsidP="00A65E28">
      <w:pPr>
        <w:pStyle w:val="B2"/>
        <w:rPr>
          <w:rFonts w:eastAsia="Batang"/>
          <w:noProof/>
        </w:rPr>
      </w:pPr>
      <w:r>
        <w:rPr>
          <w:rFonts w:eastAsia="Batang"/>
          <w:noProof/>
        </w:rPr>
        <w:t>2&gt;</w:t>
      </w:r>
      <w:r>
        <w:rPr>
          <w:rFonts w:eastAsia="Batang"/>
          <w:noProof/>
        </w:rPr>
        <w:tab/>
        <w:t>perform security key update procedure as specified in 5.3.5.7;</w:t>
      </w:r>
    </w:p>
    <w:p w14:paraId="1C5967FC" w14:textId="77777777" w:rsidR="00A65E28" w:rsidRDefault="00A65E28" w:rsidP="00A65E28">
      <w:pPr>
        <w:pStyle w:val="B1"/>
      </w:pPr>
      <w:r>
        <w:t>1&gt;</w:t>
      </w:r>
      <w:r>
        <w:tab/>
        <w:t xml:space="preserve">if the </w:t>
      </w:r>
      <w:r>
        <w:rPr>
          <w:i/>
        </w:rPr>
        <w:t>RRCReconfiguration</w:t>
      </w:r>
      <w:r>
        <w:t xml:space="preserve"> includes the </w:t>
      </w:r>
      <w:r>
        <w:rPr>
          <w:i/>
        </w:rPr>
        <w:t>secondaryCellGroup</w:t>
      </w:r>
      <w:r>
        <w:t>:</w:t>
      </w:r>
    </w:p>
    <w:p w14:paraId="2CF70025" w14:textId="77777777" w:rsidR="00A65E28" w:rsidRDefault="00A65E28" w:rsidP="00A65E28">
      <w:pPr>
        <w:pStyle w:val="B2"/>
      </w:pPr>
      <w:r>
        <w:t>2&gt;</w:t>
      </w:r>
      <w:r>
        <w:tab/>
        <w:t xml:space="preserve">perform the cell group configuration for the SCG according to 5.3.5.5; </w:t>
      </w:r>
    </w:p>
    <w:p w14:paraId="1ACD5DDD" w14:textId="77777777" w:rsidR="00A65E28" w:rsidRDefault="00A65E28" w:rsidP="00A65E28">
      <w:pPr>
        <w:pStyle w:val="B1"/>
        <w:rPr>
          <w:i/>
        </w:rPr>
      </w:pPr>
      <w:r>
        <w:t>1&gt;</w:t>
      </w:r>
      <w:r>
        <w:tab/>
        <w:t xml:space="preserve">if the </w:t>
      </w:r>
      <w:r>
        <w:rPr>
          <w:i/>
        </w:rPr>
        <w:t>RRCReconfiguration</w:t>
      </w:r>
      <w:r>
        <w:t xml:space="preserve"> includes the </w:t>
      </w:r>
      <w:r>
        <w:rPr>
          <w:i/>
        </w:rPr>
        <w:t>mrdc-SecondaryCellGroupConfig:</w:t>
      </w:r>
    </w:p>
    <w:p w14:paraId="5396B9A1" w14:textId="77777777" w:rsidR="00A65E28" w:rsidRDefault="00A65E28" w:rsidP="00A65E28">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585C473A" w14:textId="77777777" w:rsidR="00A65E28" w:rsidRDefault="00A65E28" w:rsidP="00A65E28">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672571EE" w14:textId="77777777" w:rsidR="00A65E28" w:rsidRDefault="00A65E28" w:rsidP="00A65E28">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2290ACF3" w14:textId="77777777" w:rsidR="00A65E28" w:rsidRDefault="00A65E28" w:rsidP="00A65E28">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2347B8ED" w14:textId="77777777" w:rsidR="00A65E28" w:rsidRDefault="00A65E28" w:rsidP="00A65E28">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18E1CFD" w14:textId="77777777" w:rsidR="00A65E28" w:rsidRDefault="00A65E28" w:rsidP="00A65E28">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13FAD4EE" w14:textId="77777777" w:rsidR="00A65E28" w:rsidRDefault="00A65E28" w:rsidP="00A65E28">
      <w:pPr>
        <w:pStyle w:val="B4"/>
        <w:rPr>
          <w:rFonts w:eastAsia="Batang"/>
          <w:noProof/>
        </w:rPr>
      </w:pPr>
      <w:r>
        <w:rPr>
          <w:rFonts w:eastAsia="Batang"/>
          <w:noProof/>
        </w:rPr>
        <w:lastRenderedPageBreak/>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8C758B9" w14:textId="77777777" w:rsidR="00A65E28" w:rsidRDefault="00A65E28" w:rsidP="00A65E28">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2A375C4" w14:textId="77777777" w:rsidR="00A65E28" w:rsidRDefault="00A65E28" w:rsidP="00A65E28">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3E9C1C3" w14:textId="77777777" w:rsidR="00A65E28" w:rsidRDefault="00A65E28" w:rsidP="00A65E28">
      <w:pPr>
        <w:pStyle w:val="B1"/>
      </w:pPr>
      <w:r>
        <w:t>1&gt;</w:t>
      </w:r>
      <w:r>
        <w:tab/>
        <w:t xml:space="preserve">if the </w:t>
      </w:r>
      <w:r>
        <w:rPr>
          <w:i/>
        </w:rPr>
        <w:t>RRCReconfiguration</w:t>
      </w:r>
      <w:r>
        <w:t xml:space="preserve"> message includes the </w:t>
      </w:r>
      <w:r>
        <w:rPr>
          <w:i/>
        </w:rPr>
        <w:t>radioBearerConfig</w:t>
      </w:r>
      <w:r>
        <w:t>:</w:t>
      </w:r>
    </w:p>
    <w:p w14:paraId="79BB1C58" w14:textId="77777777" w:rsidR="00A65E28" w:rsidRDefault="00A65E28" w:rsidP="00A65E28">
      <w:pPr>
        <w:pStyle w:val="B2"/>
      </w:pPr>
      <w:r>
        <w:t>2&gt;</w:t>
      </w:r>
      <w:r>
        <w:tab/>
        <w:t>perform the radio bearer configuration according to 5.3.5.6;</w:t>
      </w:r>
    </w:p>
    <w:p w14:paraId="1A3B5940" w14:textId="77777777" w:rsidR="00A65E28" w:rsidRDefault="00A65E28" w:rsidP="00A65E28">
      <w:pPr>
        <w:pStyle w:val="B1"/>
      </w:pPr>
      <w:r>
        <w:t>1&gt;</w:t>
      </w:r>
      <w:r>
        <w:tab/>
        <w:t xml:space="preserve">if the </w:t>
      </w:r>
      <w:r>
        <w:rPr>
          <w:i/>
        </w:rPr>
        <w:t>RRCReconfiguration</w:t>
      </w:r>
      <w:r>
        <w:t xml:space="preserve"> message includes the </w:t>
      </w:r>
      <w:r>
        <w:rPr>
          <w:i/>
        </w:rPr>
        <w:t>radioBearerConfig2</w:t>
      </w:r>
      <w:r>
        <w:t>:</w:t>
      </w:r>
    </w:p>
    <w:p w14:paraId="71DBBAB2" w14:textId="77777777" w:rsidR="00A65E28" w:rsidRDefault="00A65E28" w:rsidP="00A65E28">
      <w:pPr>
        <w:pStyle w:val="B2"/>
      </w:pPr>
      <w:r>
        <w:t>2&gt;</w:t>
      </w:r>
      <w:r>
        <w:tab/>
        <w:t>perform the radio bearer configuration according to 5.3.5.6;</w:t>
      </w:r>
    </w:p>
    <w:p w14:paraId="159645B0" w14:textId="77777777" w:rsidR="00A65E28" w:rsidRDefault="00A65E28" w:rsidP="00A65E28">
      <w:pPr>
        <w:pStyle w:val="B1"/>
      </w:pPr>
      <w:r>
        <w:t>1&gt;</w:t>
      </w:r>
      <w:r>
        <w:tab/>
        <w:t xml:space="preserve">if the </w:t>
      </w:r>
      <w:r>
        <w:rPr>
          <w:i/>
        </w:rPr>
        <w:t>RRCReconfiguration</w:t>
      </w:r>
      <w:r>
        <w:t xml:space="preserve"> message includes the </w:t>
      </w:r>
      <w:r>
        <w:rPr>
          <w:i/>
        </w:rPr>
        <w:t>measConfig</w:t>
      </w:r>
      <w:r>
        <w:t>:</w:t>
      </w:r>
    </w:p>
    <w:p w14:paraId="40FC30B4" w14:textId="77777777" w:rsidR="00A65E28" w:rsidRDefault="00A65E28" w:rsidP="00A65E28">
      <w:pPr>
        <w:pStyle w:val="B2"/>
      </w:pPr>
      <w:r>
        <w:t>2&gt;</w:t>
      </w:r>
      <w:r>
        <w:tab/>
        <w:t>perform the measurement configuration procedure as specified in 5.5.2;</w:t>
      </w:r>
    </w:p>
    <w:p w14:paraId="25E532F9" w14:textId="77777777" w:rsidR="00A65E28" w:rsidRDefault="00A65E28" w:rsidP="00A65E28">
      <w:pPr>
        <w:pStyle w:val="B1"/>
      </w:pPr>
      <w:r>
        <w:t>1&gt;</w:t>
      </w:r>
      <w:r>
        <w:tab/>
        <w:t xml:space="preserve">if the </w:t>
      </w:r>
      <w:r>
        <w:rPr>
          <w:i/>
        </w:rPr>
        <w:t>RRCReconfiguration</w:t>
      </w:r>
      <w:r>
        <w:t xml:space="preserve"> message includes the </w:t>
      </w:r>
      <w:r>
        <w:rPr>
          <w:i/>
        </w:rPr>
        <w:t>dedicatedNAS-MessageList</w:t>
      </w:r>
      <w:r>
        <w:t>:</w:t>
      </w:r>
    </w:p>
    <w:p w14:paraId="64E13C2B" w14:textId="77777777" w:rsidR="00A65E28" w:rsidRDefault="00A65E28" w:rsidP="00A65E28">
      <w:pPr>
        <w:pStyle w:val="B2"/>
      </w:pPr>
      <w:r>
        <w:t>2&gt;</w:t>
      </w:r>
      <w:r>
        <w:tab/>
        <w:t xml:space="preserve">forward each element of the </w:t>
      </w:r>
      <w:r>
        <w:rPr>
          <w:i/>
        </w:rPr>
        <w:t>dedicatedNAS-MessageList</w:t>
      </w:r>
      <w:r>
        <w:t xml:space="preserve"> to upper layers in the same order as listed;</w:t>
      </w:r>
    </w:p>
    <w:p w14:paraId="2FCE22ED" w14:textId="77777777" w:rsidR="00A65E28" w:rsidRDefault="00A65E28" w:rsidP="00A65E28">
      <w:pPr>
        <w:pStyle w:val="B1"/>
      </w:pPr>
      <w:r>
        <w:t>1&gt;</w:t>
      </w:r>
      <w:r>
        <w:tab/>
        <w:t xml:space="preserve">if the </w:t>
      </w:r>
      <w:r>
        <w:rPr>
          <w:i/>
        </w:rPr>
        <w:t>RRCReconfiguration</w:t>
      </w:r>
      <w:r>
        <w:t xml:space="preserve"> message includes the </w:t>
      </w:r>
      <w:r>
        <w:rPr>
          <w:i/>
        </w:rPr>
        <w:t>dedicatedSIB1-Delivery</w:t>
      </w:r>
      <w:r>
        <w:t>:</w:t>
      </w:r>
    </w:p>
    <w:p w14:paraId="121EA7C1" w14:textId="77777777" w:rsidR="00A65E28" w:rsidRDefault="00A65E28" w:rsidP="00A65E28">
      <w:pPr>
        <w:pStyle w:val="B2"/>
      </w:pPr>
      <w:r>
        <w:t>2&gt;</w:t>
      </w:r>
      <w:r>
        <w:tab/>
        <w:t xml:space="preserve">perform the action upon reception of </w:t>
      </w:r>
      <w:r>
        <w:rPr>
          <w:i/>
        </w:rPr>
        <w:t>SIB1</w:t>
      </w:r>
      <w:r>
        <w:t xml:space="preserve"> as specified in 5.2.2.4.2;</w:t>
      </w:r>
    </w:p>
    <w:p w14:paraId="3D165FCB" w14:textId="77777777" w:rsidR="00A65E28" w:rsidRDefault="00A65E28" w:rsidP="00A65E28">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1E65CFEE" w14:textId="77777777" w:rsidR="00A65E28" w:rsidRDefault="00A65E28" w:rsidP="00A65E28">
      <w:pPr>
        <w:pStyle w:val="B1"/>
      </w:pPr>
      <w:r>
        <w:t>1&gt;</w:t>
      </w:r>
      <w:r>
        <w:tab/>
        <w:t xml:space="preserve">if the </w:t>
      </w:r>
      <w:r>
        <w:rPr>
          <w:i/>
        </w:rPr>
        <w:t>RRCReconfiguration</w:t>
      </w:r>
      <w:r>
        <w:t xml:space="preserve"> message includes the </w:t>
      </w:r>
      <w:r>
        <w:rPr>
          <w:i/>
        </w:rPr>
        <w:t>dedicatedSystemInformationDelivery</w:t>
      </w:r>
      <w:r>
        <w:t>:</w:t>
      </w:r>
    </w:p>
    <w:p w14:paraId="13319771" w14:textId="7BC378E2" w:rsidR="007B410B" w:rsidRDefault="00A65E28" w:rsidP="007B410B">
      <w:pPr>
        <w:pStyle w:val="B2"/>
        <w:rPr>
          <w:ins w:id="609" w:author="CR#1657r1" w:date="2020-07-07T16:09:00Z"/>
        </w:rPr>
      </w:pPr>
      <w:r>
        <w:t>2&gt;</w:t>
      </w:r>
      <w:r>
        <w:tab/>
        <w:t>perform the action upon reception of System Information as specified in 5.2.2.4;</w:t>
      </w:r>
    </w:p>
    <w:p w14:paraId="708B7CC6" w14:textId="77777777" w:rsidR="007B410B" w:rsidRDefault="007B410B" w:rsidP="007B410B">
      <w:pPr>
        <w:pStyle w:val="B1"/>
        <w:rPr>
          <w:ins w:id="610" w:author="CR#1657r1" w:date="2020-07-07T16:09:00Z"/>
        </w:rPr>
      </w:pPr>
      <w:ins w:id="611" w:author="CR#1657r1" w:date="2020-07-07T16:09:00Z">
        <w:r>
          <w:t>1&gt;</w:t>
        </w:r>
        <w:r>
          <w:tab/>
          <w:t xml:space="preserve">if the </w:t>
        </w:r>
        <w:r>
          <w:rPr>
            <w:i/>
          </w:rPr>
          <w:t>RRCReconfiguration</w:t>
        </w:r>
        <w:r>
          <w:t xml:space="preserve"> message includes the </w:t>
        </w:r>
        <w:r>
          <w:rPr>
            <w:i/>
          </w:rPr>
          <w:t>dedicated</w:t>
        </w:r>
        <w:r>
          <w:rPr>
            <w:i/>
            <w:lang w:val="en-US"/>
          </w:rPr>
          <w:t>Pos</w:t>
        </w:r>
        <w:r>
          <w:rPr>
            <w:i/>
          </w:rPr>
          <w:t>Sys</w:t>
        </w:r>
        <w:r>
          <w:rPr>
            <w:i/>
            <w:lang w:val="en-US"/>
          </w:rPr>
          <w:t>I</w:t>
        </w:r>
        <w:r>
          <w:rPr>
            <w:i/>
          </w:rPr>
          <w:t>nfoDelivery</w:t>
        </w:r>
        <w:r>
          <w:t>:</w:t>
        </w:r>
      </w:ins>
    </w:p>
    <w:p w14:paraId="42E6A77E" w14:textId="4371B1EC" w:rsidR="00A65E28" w:rsidRDefault="007B410B" w:rsidP="00A65E28">
      <w:pPr>
        <w:pStyle w:val="B2"/>
      </w:pPr>
      <w:ins w:id="612" w:author="CR#1657r1" w:date="2020-07-07T16:09:00Z">
        <w:r>
          <w:t>2&gt;</w:t>
        </w:r>
        <w:r>
          <w:tab/>
          <w:t xml:space="preserve">perform the action upon reception of </w:t>
        </w:r>
        <w:r>
          <w:rPr>
            <w:lang w:val="sv-SE"/>
          </w:rPr>
          <w:t xml:space="preserve">the </w:t>
        </w:r>
        <w:r>
          <w:rPr>
            <w:lang w:val="de-DE"/>
          </w:rPr>
          <w:t>contained posSIB(s), as specified in sub-clause 5.2.2.4.16</w:t>
        </w:r>
        <w:r>
          <w:t>;</w:t>
        </w:r>
      </w:ins>
    </w:p>
    <w:p w14:paraId="25B451EF" w14:textId="77777777" w:rsidR="00A65E28" w:rsidRDefault="00A65E28" w:rsidP="00A65E28">
      <w:pPr>
        <w:pStyle w:val="B1"/>
      </w:pPr>
      <w:r>
        <w:t>1&gt;</w:t>
      </w:r>
      <w:r>
        <w:tab/>
        <w:t xml:space="preserve">if the </w:t>
      </w:r>
      <w:r>
        <w:rPr>
          <w:i/>
        </w:rPr>
        <w:t>RRCReconfiguration</w:t>
      </w:r>
      <w:r>
        <w:t xml:space="preserve"> message includes the </w:t>
      </w:r>
      <w:r>
        <w:rPr>
          <w:i/>
        </w:rPr>
        <w:t>otherConfig</w:t>
      </w:r>
      <w:r>
        <w:t>:</w:t>
      </w:r>
    </w:p>
    <w:p w14:paraId="11B80A67" w14:textId="77777777" w:rsidR="00A65E28" w:rsidRDefault="00A65E28" w:rsidP="00A65E28">
      <w:pPr>
        <w:pStyle w:val="B2"/>
      </w:pPr>
      <w:r>
        <w:t>2&gt;</w:t>
      </w:r>
      <w:r>
        <w:tab/>
        <w:t>perform the other configuration procedure as specified in 5.3.5.9;</w:t>
      </w:r>
    </w:p>
    <w:p w14:paraId="5C73DD52" w14:textId="77777777" w:rsidR="00A65E28" w:rsidRDefault="00A65E28" w:rsidP="00A65E28">
      <w:pPr>
        <w:pStyle w:val="B1"/>
      </w:pPr>
      <w:r>
        <w:t>1&gt;</w:t>
      </w:r>
      <w:r>
        <w:tab/>
        <w:t xml:space="preserve">if the </w:t>
      </w:r>
      <w:r>
        <w:rPr>
          <w:i/>
        </w:rPr>
        <w:t>RRCReconfiguration</w:t>
      </w:r>
      <w:r>
        <w:t xml:space="preserve"> message includes the </w:t>
      </w:r>
      <w:r>
        <w:rPr>
          <w:i/>
        </w:rPr>
        <w:t>bap-Config</w:t>
      </w:r>
      <w:r>
        <w:t>:</w:t>
      </w:r>
    </w:p>
    <w:p w14:paraId="63FE6CB3" w14:textId="77777777" w:rsidR="00A65E28" w:rsidRDefault="00A65E28" w:rsidP="00A65E28">
      <w:pPr>
        <w:pStyle w:val="B2"/>
      </w:pPr>
      <w:r>
        <w:t>2&gt;</w:t>
      </w:r>
      <w:r>
        <w:tab/>
        <w:t>perform the BAP configuration procedure as specified in 5.3.5.12;</w:t>
      </w:r>
    </w:p>
    <w:p w14:paraId="329D0E08" w14:textId="77777777" w:rsidR="00A65E28" w:rsidRDefault="00A65E28" w:rsidP="00A65E28">
      <w:pPr>
        <w:pStyle w:val="B1"/>
      </w:pPr>
      <w:r>
        <w:t>1&gt;</w:t>
      </w:r>
      <w:r>
        <w:tab/>
        <w:t xml:space="preserve">if the </w:t>
      </w:r>
      <w:r>
        <w:rPr>
          <w:i/>
        </w:rPr>
        <w:t>RRCReconfiguration</w:t>
      </w:r>
      <w:r>
        <w:t xml:space="preserve"> message includes the </w:t>
      </w:r>
      <w:r>
        <w:rPr>
          <w:i/>
        </w:rPr>
        <w:t>conditionalReconfiguration</w:t>
      </w:r>
      <w:r>
        <w:t>:</w:t>
      </w:r>
    </w:p>
    <w:p w14:paraId="4E301E2D" w14:textId="179AEB6C" w:rsidR="00A65E28" w:rsidRDefault="00A65E28" w:rsidP="00A65E28">
      <w:pPr>
        <w:pStyle w:val="B2"/>
        <w:ind w:left="284" w:firstLine="284"/>
      </w:pPr>
      <w:r>
        <w:t>2&gt;</w:t>
      </w:r>
      <w:r>
        <w:tab/>
        <w:t xml:space="preserve">perform conditional </w:t>
      </w:r>
      <w:ins w:id="613" w:author="CR#1591r2" w:date="2020-07-07T00:09:00Z">
        <w:r w:rsidR="004E7DC2">
          <w:t>re</w:t>
        </w:r>
      </w:ins>
      <w:r>
        <w:t>configuration as specified in 5.3.5.13;</w:t>
      </w:r>
    </w:p>
    <w:p w14:paraId="270272F3" w14:textId="77777777" w:rsidR="00A65E28" w:rsidRDefault="00A65E28" w:rsidP="00A65E28">
      <w:pPr>
        <w:pStyle w:val="B1"/>
      </w:pPr>
      <w:r>
        <w:t>1&gt;</w:t>
      </w:r>
      <w:r>
        <w:tab/>
        <w:t xml:space="preserve">if the </w:t>
      </w:r>
      <w:r>
        <w:rPr>
          <w:i/>
        </w:rPr>
        <w:t>RRCReconfiguration</w:t>
      </w:r>
      <w:r>
        <w:t xml:space="preserve"> message includes the </w:t>
      </w:r>
      <w:r>
        <w:rPr>
          <w:i/>
        </w:rPr>
        <w:t>sl-ConfigDedicatedNR</w:t>
      </w:r>
      <w:r>
        <w:t>:</w:t>
      </w:r>
    </w:p>
    <w:p w14:paraId="24009C83" w14:textId="07FA38BF" w:rsidR="00A65E28" w:rsidRDefault="00A65E28" w:rsidP="00A65E28">
      <w:pPr>
        <w:pStyle w:val="B2"/>
      </w:pPr>
      <w:r>
        <w:t>2&gt;</w:t>
      </w:r>
      <w:r>
        <w:tab/>
        <w:t>perform the sidelink dedicated configuration procedure as specified in 5.3.5.</w:t>
      </w:r>
      <w:ins w:id="614" w:author="CR#1569r3" w:date="2020-07-05T12:43:00Z">
        <w:r w:rsidR="004C3142">
          <w:t>14</w:t>
        </w:r>
      </w:ins>
      <w:del w:id="615" w:author="CR#1569r3" w:date="2020-07-05T12:43:00Z">
        <w:r w:rsidDel="004C3142">
          <w:delText>8</w:delText>
        </w:r>
      </w:del>
      <w:r>
        <w:t>;</w:t>
      </w:r>
    </w:p>
    <w:p w14:paraId="468104F6" w14:textId="77777777" w:rsidR="00A65E28" w:rsidRDefault="00A65E28" w:rsidP="00A65E28">
      <w:pPr>
        <w:pStyle w:val="B1"/>
      </w:pPr>
      <w:r>
        <w:t>1&gt;</w:t>
      </w:r>
      <w:r>
        <w:tab/>
        <w:t xml:space="preserve">if the </w:t>
      </w:r>
      <w:r>
        <w:rPr>
          <w:i/>
        </w:rPr>
        <w:t>RRCReconfiguration</w:t>
      </w:r>
      <w:r>
        <w:t xml:space="preserve"> message includes the </w:t>
      </w:r>
      <w:r>
        <w:rPr>
          <w:i/>
        </w:rPr>
        <w:t>sl-ConfigDedicatedEUTRA</w:t>
      </w:r>
      <w:r>
        <w:t>:</w:t>
      </w:r>
    </w:p>
    <w:p w14:paraId="5EA8341F" w14:textId="77777777" w:rsidR="00A65E28" w:rsidRDefault="00A65E28" w:rsidP="00A65E28">
      <w:pPr>
        <w:pStyle w:val="B2"/>
      </w:pPr>
      <w:r>
        <w:t>2&gt;</w:t>
      </w:r>
      <w:r>
        <w:tab/>
        <w:t xml:space="preserve">if </w:t>
      </w:r>
      <w:r>
        <w:rPr>
          <w:i/>
        </w:rPr>
        <w:t>sl-V2X-ConfigDedicated</w:t>
      </w:r>
      <w:r>
        <w:t xml:space="preserve"> is included in </w:t>
      </w:r>
      <w:r>
        <w:rPr>
          <w:i/>
        </w:rPr>
        <w:t>sl-ConfigDedicatedEUTRA</w:t>
      </w:r>
    </w:p>
    <w:p w14:paraId="75E47288" w14:textId="77777777" w:rsidR="00A65E28" w:rsidRDefault="00A65E28" w:rsidP="00A65E28">
      <w:pPr>
        <w:pStyle w:val="B3"/>
      </w:pPr>
      <w:r>
        <w:t>3&gt;</w:t>
      </w:r>
      <w:r>
        <w:tab/>
        <w:t>perform the V2X sidelink communication dedicated configuration procedure as specified in 5.3.10.15a in TS 36.331 [10];</w:t>
      </w:r>
    </w:p>
    <w:p w14:paraId="580AD37A" w14:textId="77777777" w:rsidR="00A65E28" w:rsidRDefault="00A65E28" w:rsidP="00A65E28">
      <w:pPr>
        <w:pStyle w:val="B2"/>
      </w:pPr>
      <w:r>
        <w:t>2&gt;</w:t>
      </w:r>
      <w:r>
        <w:tab/>
        <w:t xml:space="preserve">if </w:t>
      </w:r>
      <w:r>
        <w:rPr>
          <w:i/>
        </w:rPr>
        <w:t>sl-V2X-</w:t>
      </w:r>
      <w:r>
        <w:rPr>
          <w:i/>
          <w:lang w:eastAsia="zh-CN"/>
        </w:rPr>
        <w:t>SPS-</w:t>
      </w:r>
      <w:r>
        <w:rPr>
          <w:i/>
        </w:rPr>
        <w:t>Config</w:t>
      </w:r>
      <w:r>
        <w:t xml:space="preserve"> is included in </w:t>
      </w:r>
      <w:r>
        <w:rPr>
          <w:i/>
        </w:rPr>
        <w:t>sl-ConfigDedicatedEUTRA</w:t>
      </w:r>
    </w:p>
    <w:p w14:paraId="325FC3C4" w14:textId="77777777" w:rsidR="00A65E28" w:rsidRDefault="00A65E28" w:rsidP="00A65E28">
      <w:pPr>
        <w:pStyle w:val="B3"/>
      </w:pPr>
      <w:r>
        <w:t>3&gt;</w:t>
      </w:r>
      <w:r>
        <w:tab/>
        <w:t>perform V2X sidelink SPS reconfiguration as specified in 5.3.10.5 in TS 36.331 [10];</w:t>
      </w:r>
    </w:p>
    <w:p w14:paraId="766DC402" w14:textId="77777777" w:rsidR="00F619D2" w:rsidRDefault="00F619D2" w:rsidP="00F619D2">
      <w:pPr>
        <w:pStyle w:val="B1"/>
        <w:rPr>
          <w:ins w:id="616" w:author="CR#1453r6" w:date="2020-07-02T01:01:00Z"/>
        </w:rPr>
      </w:pPr>
      <w:ins w:id="617" w:author="CR#1453r6" w:date="2020-07-02T01:01:00Z">
        <w:r>
          <w:t>1&gt;</w:t>
        </w:r>
        <w:r>
          <w:tab/>
          <w:t xml:space="preserve">if the </w:t>
        </w:r>
        <w:r>
          <w:rPr>
            <w:i/>
          </w:rPr>
          <w:t>RRCReconfiguration</w:t>
        </w:r>
        <w:r>
          <w:t xml:space="preserve"> message includes the </w:t>
        </w:r>
        <w:r>
          <w:rPr>
            <w:i/>
          </w:rPr>
          <w:t>needForGapsConfigNR</w:t>
        </w:r>
        <w:r>
          <w:t>:</w:t>
        </w:r>
      </w:ins>
    </w:p>
    <w:p w14:paraId="6C057ED4" w14:textId="77777777" w:rsidR="00F619D2" w:rsidRDefault="00F619D2" w:rsidP="00F619D2">
      <w:pPr>
        <w:pStyle w:val="B2"/>
        <w:rPr>
          <w:ins w:id="618" w:author="CR#1453r6" w:date="2020-07-02T01:01:00Z"/>
        </w:rPr>
      </w:pPr>
      <w:ins w:id="619" w:author="CR#1453r6" w:date="2020-07-02T01:01:00Z">
        <w:r>
          <w:lastRenderedPageBreak/>
          <w:t>2&gt;</w:t>
        </w:r>
        <w:r>
          <w:tab/>
          <w:t xml:space="preserve">if </w:t>
        </w:r>
        <w:r>
          <w:rPr>
            <w:i/>
          </w:rPr>
          <w:t>needForGapsConfigNR</w:t>
        </w:r>
        <w:r>
          <w:t xml:space="preserve"> is set to </w:t>
        </w:r>
        <w:r>
          <w:rPr>
            <w:i/>
          </w:rPr>
          <w:t>setup</w:t>
        </w:r>
        <w:r>
          <w:t>:</w:t>
        </w:r>
      </w:ins>
    </w:p>
    <w:p w14:paraId="29DF7FD5" w14:textId="77777777" w:rsidR="00F619D2" w:rsidRDefault="00F619D2" w:rsidP="00F619D2">
      <w:pPr>
        <w:pStyle w:val="B3"/>
        <w:rPr>
          <w:ins w:id="620" w:author="CR#1453r6" w:date="2020-07-02T01:01:00Z"/>
        </w:rPr>
      </w:pPr>
      <w:ins w:id="621" w:author="CR#1453r6" w:date="2020-07-02T01:01:00Z">
        <w:r>
          <w:t>3&gt;</w:t>
        </w:r>
        <w:r>
          <w:tab/>
          <w:t xml:space="preserve">consider itself to be </w:t>
        </w:r>
        <w:r>
          <w:rPr>
            <w:lang w:eastAsia="x-none"/>
          </w:rPr>
          <w:t>configured to provide the measurement gap requirement information of NR target bands</w:t>
        </w:r>
        <w:r>
          <w:t>;</w:t>
        </w:r>
      </w:ins>
    </w:p>
    <w:p w14:paraId="7E37C8BF" w14:textId="77777777" w:rsidR="00F619D2" w:rsidRDefault="00F619D2" w:rsidP="00F619D2">
      <w:pPr>
        <w:pStyle w:val="B2"/>
        <w:rPr>
          <w:ins w:id="622" w:author="CR#1453r6" w:date="2020-07-02T01:01:00Z"/>
        </w:rPr>
      </w:pPr>
      <w:ins w:id="623" w:author="CR#1453r6" w:date="2020-07-02T01:01:00Z">
        <w:r>
          <w:t>2&gt;</w:t>
        </w:r>
        <w:r>
          <w:tab/>
          <w:t>else:</w:t>
        </w:r>
      </w:ins>
    </w:p>
    <w:p w14:paraId="3D1D3455" w14:textId="77777777" w:rsidR="00F619D2" w:rsidRDefault="00F619D2" w:rsidP="00F619D2">
      <w:pPr>
        <w:pStyle w:val="B3"/>
        <w:rPr>
          <w:ins w:id="624" w:author="CR#1453r6" w:date="2020-07-02T01:01:00Z"/>
        </w:rPr>
      </w:pPr>
      <w:ins w:id="625" w:author="CR#1453r6" w:date="2020-07-02T01:01:00Z">
        <w:r>
          <w:t>3&gt;</w:t>
        </w:r>
        <w:r>
          <w:tab/>
          <w:t xml:space="preserve">consider itself not to be </w:t>
        </w:r>
        <w:r>
          <w:rPr>
            <w:lang w:eastAsia="x-none"/>
          </w:rPr>
          <w:t>configured to provide the measurement gap requirement information of NR target bands</w:t>
        </w:r>
        <w:r>
          <w:t>;</w:t>
        </w:r>
      </w:ins>
    </w:p>
    <w:p w14:paraId="554161EC" w14:textId="1BFB4090" w:rsidR="00627C5C" w:rsidRDefault="00627C5C" w:rsidP="00627C5C">
      <w:pPr>
        <w:pStyle w:val="B3"/>
        <w:ind w:left="0" w:firstLineChars="150" w:firstLine="300"/>
        <w:rPr>
          <w:ins w:id="626" w:author="CR#1718r1" w:date="2020-07-09T11:00:00Z"/>
        </w:rPr>
      </w:pPr>
      <w:bookmarkStart w:id="627" w:name="_Hlk42697592"/>
      <w:ins w:id="628" w:author="CR#1718r1" w:date="2020-07-09T11:00:00Z">
        <w:r>
          <w:t>1&gt;</w:t>
        </w:r>
        <w:r>
          <w:tab/>
          <w:t xml:space="preserve">if the </w:t>
        </w:r>
        <w:r>
          <w:rPr>
            <w:i/>
          </w:rPr>
          <w:t>RRCReconfiguration</w:t>
        </w:r>
        <w:r>
          <w:t xml:space="preserve"> message includes the </w:t>
        </w:r>
        <w:r>
          <w:rPr>
            <w:i/>
          </w:rPr>
          <w:t>iab-IP-AddressConfigurationList</w:t>
        </w:r>
        <w:r>
          <w:t>:</w:t>
        </w:r>
      </w:ins>
    </w:p>
    <w:p w14:paraId="4856886E" w14:textId="680A7558" w:rsidR="00627C5C" w:rsidRDefault="00627C5C" w:rsidP="00627C5C">
      <w:pPr>
        <w:pStyle w:val="B2"/>
        <w:rPr>
          <w:ins w:id="629" w:author="CR#1718r1" w:date="2020-07-09T11:00:00Z"/>
          <w:sz w:val="16"/>
          <w:lang w:eastAsia="zh-CN"/>
        </w:rPr>
        <w:pPrChange w:id="630" w:author="CR#1718r1" w:date="2020-07-09T11:00:00Z">
          <w:pPr>
            <w:pStyle w:val="B3"/>
            <w:ind w:left="284" w:hangingChars="142"/>
          </w:pPr>
        </w:pPrChange>
      </w:pPr>
      <w:ins w:id="631" w:author="CR#1718r1" w:date="2020-07-09T11:00:00Z">
        <w:r>
          <w:t>2&gt;</w:t>
        </w:r>
        <w:r>
          <w:tab/>
          <w:t xml:space="preserve">if iab-IP-AddressToReleaseList </w:t>
        </w:r>
        <w:r>
          <w:rPr>
            <w:lang w:eastAsia="zh-CN"/>
          </w:rPr>
          <w:t>is included:</w:t>
        </w:r>
      </w:ins>
    </w:p>
    <w:p w14:paraId="3ABCBACE" w14:textId="46E71CF0" w:rsidR="00627C5C" w:rsidRDefault="00627C5C" w:rsidP="00627C5C">
      <w:pPr>
        <w:pStyle w:val="B3"/>
        <w:rPr>
          <w:ins w:id="632" w:author="CR#1718r1" w:date="2020-07-09T11:00:00Z"/>
          <w:lang w:eastAsia="zh-CN"/>
        </w:rPr>
        <w:pPrChange w:id="633" w:author="CR#1718r1" w:date="2020-07-09T11:01:00Z">
          <w:pPr>
            <w:pStyle w:val="B3"/>
            <w:ind w:left="284" w:hangingChars="142"/>
          </w:pPr>
        </w:pPrChange>
      </w:pPr>
      <w:ins w:id="634" w:author="CR#1718r1" w:date="2020-07-09T11:00:00Z">
        <w:r>
          <w:rPr>
            <w:lang w:eastAsia="zh-CN"/>
          </w:rPr>
          <w:t>3&gt;</w:t>
        </w:r>
        <w:r>
          <w:rPr>
            <w:lang w:eastAsia="zh-CN"/>
          </w:rPr>
          <w:tab/>
          <w:t xml:space="preserve">for each IAB-IP-AddressIndex received in the </w:t>
        </w:r>
        <w:r>
          <w:rPr>
            <w:i/>
            <w:lang w:eastAsia="zh-CN"/>
          </w:rPr>
          <w:t>iab-IP-AddressToReleaseList</w:t>
        </w:r>
      </w:ins>
    </w:p>
    <w:p w14:paraId="75573851" w14:textId="12A58C33" w:rsidR="00627C5C" w:rsidRDefault="00627C5C" w:rsidP="00627C5C">
      <w:pPr>
        <w:pStyle w:val="B4"/>
        <w:ind w:hanging="282"/>
        <w:rPr>
          <w:ins w:id="635" w:author="CR#1718r1" w:date="2020-07-09T11:00:00Z"/>
          <w:rFonts w:ascii="Arial" w:hAnsi="Arial" w:cs="Arial"/>
        </w:rPr>
      </w:pPr>
      <w:ins w:id="636" w:author="CR#1718r1" w:date="2020-07-09T11:00:00Z">
        <w:r>
          <w:rPr>
            <w:lang w:eastAsia="zh-CN"/>
          </w:rPr>
          <w:t>4&gt;</w:t>
        </w:r>
        <w:r>
          <w:rPr>
            <w:lang w:eastAsia="zh-CN"/>
          </w:rPr>
          <w:tab/>
          <w:t>perform release of IP address</w:t>
        </w:r>
        <w:r>
          <w:t xml:space="preserve"> as specified in </w:t>
        </w:r>
      </w:ins>
      <w:ins w:id="637" w:author="CR#1718r1" w:date="2020-07-09T17:54:00Z">
        <w:r w:rsidR="00CE6070">
          <w:t>5.3.5.15</w:t>
        </w:r>
      </w:ins>
      <w:ins w:id="638" w:author="CR#1718r1" w:date="2020-07-09T11:00:00Z">
        <w:r>
          <w:t>.1.1</w:t>
        </w:r>
        <w:r>
          <w:rPr>
            <w:lang w:eastAsia="zh-CN"/>
          </w:rPr>
          <w:t>;</w:t>
        </w:r>
      </w:ins>
    </w:p>
    <w:p w14:paraId="2E186035" w14:textId="395EE384" w:rsidR="00627C5C" w:rsidRDefault="00627C5C" w:rsidP="00627C5C">
      <w:pPr>
        <w:pStyle w:val="B2"/>
        <w:rPr>
          <w:ins w:id="639" w:author="CR#1718r1" w:date="2020-07-09T11:00:00Z"/>
          <w:lang w:eastAsia="zh-CN"/>
        </w:rPr>
        <w:pPrChange w:id="640" w:author="CR#1718r1" w:date="2020-07-09T11:01:00Z">
          <w:pPr>
            <w:pStyle w:val="B3"/>
            <w:ind w:left="615" w:firstLine="0"/>
          </w:pPr>
        </w:pPrChange>
      </w:pPr>
      <w:ins w:id="641" w:author="CR#1718r1" w:date="2020-07-09T11:00:00Z">
        <w:r>
          <w:rPr>
            <w:lang w:eastAsia="zh-CN"/>
          </w:rPr>
          <w:t>2&gt;</w:t>
        </w:r>
      </w:ins>
      <w:ins w:id="642" w:author="CR#1718r1" w:date="2020-07-09T11:01:00Z">
        <w:r>
          <w:rPr>
            <w:lang w:eastAsia="zh-CN"/>
          </w:rPr>
          <w:tab/>
        </w:r>
      </w:ins>
      <w:ins w:id="643" w:author="CR#1718r1" w:date="2020-07-09T11:00:00Z">
        <w:r>
          <w:rPr>
            <w:lang w:eastAsia="zh-CN"/>
          </w:rPr>
          <w:t xml:space="preserve">if </w:t>
        </w:r>
        <w:r>
          <w:t xml:space="preserve">iab-IP-AddressToAddModList </w:t>
        </w:r>
        <w:r>
          <w:rPr>
            <w:lang w:eastAsia="zh-CN"/>
          </w:rPr>
          <w:t>is included:</w:t>
        </w:r>
      </w:ins>
    </w:p>
    <w:p w14:paraId="782F9091" w14:textId="084B0551" w:rsidR="00627C5C" w:rsidRDefault="00627C5C" w:rsidP="00627C5C">
      <w:pPr>
        <w:pStyle w:val="B3"/>
        <w:rPr>
          <w:ins w:id="644" w:author="CR#1718r1" w:date="2020-07-09T11:00:00Z"/>
        </w:rPr>
      </w:pPr>
      <w:ins w:id="645" w:author="CR#1718r1" w:date="2020-07-09T11:00:00Z">
        <w:r>
          <w:t>3&gt;</w:t>
        </w:r>
        <w:r>
          <w:tab/>
          <w:t xml:space="preserve">for each </w:t>
        </w:r>
        <w:r>
          <w:rPr>
            <w:i/>
            <w:lang w:eastAsia="zh-CN"/>
          </w:rPr>
          <w:t>IAB-IP-AddressIndex</w:t>
        </w:r>
        <w:r>
          <w:rPr>
            <w:lang w:eastAsia="zh-CN"/>
          </w:rPr>
          <w:t xml:space="preserve"> </w:t>
        </w:r>
        <w:r>
          <w:t xml:space="preserve">received in </w:t>
        </w:r>
        <w:r>
          <w:rPr>
            <w:lang w:eastAsia="zh-CN"/>
          </w:rPr>
          <w:t>the</w:t>
        </w:r>
        <w:r>
          <w:t xml:space="preserve"> </w:t>
        </w:r>
        <w:r>
          <w:rPr>
            <w:i/>
          </w:rPr>
          <w:t>iab-IP-AddressToAddModList</w:t>
        </w:r>
      </w:ins>
    </w:p>
    <w:p w14:paraId="53C9F72C" w14:textId="7B12F323" w:rsidR="00627C5C" w:rsidRDefault="00627C5C" w:rsidP="00627C5C">
      <w:pPr>
        <w:pStyle w:val="B4"/>
        <w:rPr>
          <w:ins w:id="646" w:author="CR#1718r1" w:date="2020-07-09T11:00:00Z"/>
        </w:rPr>
      </w:pPr>
      <w:ins w:id="647" w:author="CR#1718r1" w:date="2020-07-09T11:00:00Z">
        <w:r>
          <w:t>4&gt;</w:t>
        </w:r>
        <w:r>
          <w:tab/>
          <w:t xml:space="preserve">perform IAB IP address addition/update as specified in </w:t>
        </w:r>
      </w:ins>
      <w:ins w:id="648" w:author="CR#1718r1" w:date="2020-07-09T17:54:00Z">
        <w:r w:rsidR="00CE6070">
          <w:rPr>
            <w:lang w:eastAsia="zh-CN"/>
          </w:rPr>
          <w:t>5.3.5.15</w:t>
        </w:r>
      </w:ins>
      <w:ins w:id="649" w:author="CR#1718r1" w:date="2020-07-09T11:00:00Z">
        <w:r>
          <w:rPr>
            <w:lang w:eastAsia="zh-CN"/>
          </w:rPr>
          <w:t>.1.2</w:t>
        </w:r>
        <w:r>
          <w:t>;</w:t>
        </w:r>
        <w:bookmarkEnd w:id="627"/>
      </w:ins>
    </w:p>
    <w:p w14:paraId="1EE604E1" w14:textId="77777777" w:rsidR="00A65E28" w:rsidRDefault="00A65E28" w:rsidP="00A65E28">
      <w:pPr>
        <w:pStyle w:val="B1"/>
      </w:pPr>
      <w:r>
        <w:t>1&gt;</w:t>
      </w:r>
      <w:r>
        <w:tab/>
        <w:t>set the content of the</w:t>
      </w:r>
      <w:r>
        <w:rPr>
          <w:i/>
        </w:rPr>
        <w:t xml:space="preserve"> RRCReconfigurationComplete</w:t>
      </w:r>
      <w:r>
        <w:t xml:space="preserve"> message as follows:</w:t>
      </w:r>
    </w:p>
    <w:p w14:paraId="7955FAEF" w14:textId="77777777" w:rsidR="00A65E28" w:rsidRDefault="00A65E28" w:rsidP="00A65E28">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288A2CD" w14:textId="77777777" w:rsidR="00A65E28" w:rsidRDefault="00A65E28" w:rsidP="00A65E28">
      <w:pPr>
        <w:pStyle w:val="B3"/>
      </w:pPr>
      <w:r>
        <w:t>3&gt;</w:t>
      </w:r>
      <w:r>
        <w:tab/>
        <w:t xml:space="preserve">include the </w:t>
      </w:r>
      <w:r>
        <w:rPr>
          <w:i/>
        </w:rPr>
        <w:t>uplinkTxDirectCurrentList</w:t>
      </w:r>
      <w:r>
        <w:t xml:space="preserve"> for each MCG serving cell with UL;</w:t>
      </w:r>
    </w:p>
    <w:p w14:paraId="7EDA7599" w14:textId="77777777" w:rsidR="00A65E28" w:rsidRDefault="00A65E28" w:rsidP="00A65E2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DDE7AC6" w14:textId="77777777" w:rsidR="00A65E28" w:rsidRDefault="00A65E28" w:rsidP="00A65E28">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7B18D212" w14:textId="77777777" w:rsidR="00A65E28" w:rsidRDefault="00A65E28" w:rsidP="00A65E28">
      <w:pPr>
        <w:pStyle w:val="B3"/>
      </w:pPr>
      <w:r>
        <w:t>3&gt;</w:t>
      </w:r>
      <w:r>
        <w:tab/>
        <w:t xml:space="preserve">include the </w:t>
      </w:r>
      <w:r>
        <w:rPr>
          <w:i/>
        </w:rPr>
        <w:t xml:space="preserve">uplinkTxDirectCurrentList </w:t>
      </w:r>
      <w:r>
        <w:t>for each SCG serving cell with UL;</w:t>
      </w:r>
    </w:p>
    <w:p w14:paraId="023FFC12" w14:textId="77777777" w:rsidR="00A65E28" w:rsidRDefault="00A65E28" w:rsidP="00A65E28">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6BB5F802" w14:textId="77777777" w:rsidR="00A65E28" w:rsidRDefault="00A65E28" w:rsidP="00A65E28">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EF84AC8" w14:textId="77777777" w:rsidR="00A65E28" w:rsidRDefault="00A65E28" w:rsidP="00A65E2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659B458" w14:textId="77777777" w:rsidR="00A65E28" w:rsidRDefault="00A65E28" w:rsidP="00A65E28">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4A687E11" w14:textId="77777777" w:rsidR="00A65E28" w:rsidRDefault="00A65E28" w:rsidP="00A65E28">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5B933CF" w14:textId="77777777" w:rsidR="00A65E28" w:rsidRDefault="00A65E28" w:rsidP="00A65E28">
      <w:pPr>
        <w:pStyle w:val="B2"/>
      </w:pPr>
      <w:r>
        <w:t>2&gt;</w:t>
      </w:r>
      <w:r>
        <w:tab/>
        <w:t xml:space="preserve">if the </w:t>
      </w:r>
      <w:r>
        <w:rPr>
          <w:i/>
          <w:iCs/>
        </w:rPr>
        <w:t>RRCReconfiguration</w:t>
      </w:r>
      <w:r>
        <w:t xml:space="preserve"> message was included in an </w:t>
      </w:r>
      <w:r>
        <w:rPr>
          <w:i/>
          <w:iCs/>
        </w:rPr>
        <w:t>RRCResume</w:t>
      </w:r>
      <w:r>
        <w:t xml:space="preserve"> message:</w:t>
      </w:r>
    </w:p>
    <w:p w14:paraId="4D0559AD" w14:textId="77777777" w:rsidR="00A65E28" w:rsidRDefault="00A65E28" w:rsidP="00A65E28">
      <w:pPr>
        <w:pStyle w:val="B3"/>
      </w:pPr>
      <w:r>
        <w:t>3&gt;</w:t>
      </w:r>
      <w:r>
        <w:tab/>
        <w:t xml:space="preserve">include the </w:t>
      </w:r>
      <w:r>
        <w:rPr>
          <w:i/>
          <w:iCs/>
        </w:rPr>
        <w:t xml:space="preserve">RRCReconfigurationComplete </w:t>
      </w:r>
      <w:r>
        <w:t xml:space="preserve">message in the </w:t>
      </w:r>
      <w:r>
        <w:rPr>
          <w:i/>
          <w:iCs/>
        </w:rPr>
        <w:t>nr-SCG-Response</w:t>
      </w:r>
      <w:r>
        <w:t xml:space="preserve"> within the </w:t>
      </w:r>
      <w:r>
        <w:rPr>
          <w:i/>
          <w:iCs/>
        </w:rPr>
        <w:t>scg-Response</w:t>
      </w:r>
      <w:r>
        <w:t xml:space="preserve"> in the </w:t>
      </w:r>
      <w:r>
        <w:rPr>
          <w:i/>
          <w:iCs/>
        </w:rPr>
        <w:t>RRCResumeComplete</w:t>
      </w:r>
      <w:r>
        <w:t xml:space="preserve"> message;</w:t>
      </w:r>
    </w:p>
    <w:p w14:paraId="614E14A4" w14:textId="77777777" w:rsidR="00A65E28" w:rsidRDefault="00A65E28" w:rsidP="00A65E28">
      <w:pPr>
        <w:pStyle w:val="B2"/>
      </w:pPr>
      <w:r>
        <w:t>2&gt;</w:t>
      </w:r>
      <w:r>
        <w:tab/>
        <w:t xml:space="preserve">if the </w:t>
      </w:r>
      <w:r>
        <w:rPr>
          <w:i/>
          <w:iCs/>
        </w:rPr>
        <w:t>RRCReconfiguration</w:t>
      </w:r>
      <w:r>
        <w:t xml:space="preserve"> message was included in E-UTRA </w:t>
      </w:r>
      <w:r>
        <w:rPr>
          <w:i/>
          <w:iCs/>
        </w:rPr>
        <w:t>RRCConnectionResume</w:t>
      </w:r>
      <w:r>
        <w:t xml:space="preserve"> message:</w:t>
      </w:r>
    </w:p>
    <w:p w14:paraId="0B7ACCC5" w14:textId="6F9D0C42" w:rsidR="00A65E28" w:rsidRDefault="00A65E28" w:rsidP="00A65E28">
      <w:pPr>
        <w:pStyle w:val="B3"/>
      </w:pPr>
      <w:r>
        <w:t>3&gt;</w:t>
      </w:r>
      <w:r>
        <w:tab/>
        <w:t xml:space="preserve">include the </w:t>
      </w:r>
      <w:r>
        <w:rPr>
          <w:i/>
          <w:iCs/>
        </w:rPr>
        <w:t>RRCReconfigurationComplete</w:t>
      </w:r>
      <w:r>
        <w:t xml:space="preserve"> message in the E-UTRA MCG RRC message </w:t>
      </w:r>
      <w:r>
        <w:rPr>
          <w:i/>
          <w:iCs/>
        </w:rPr>
        <w:t>RRCConnectionResumeComplete</w:t>
      </w:r>
      <w:r>
        <w:t xml:space="preserve"> in accordance with TS 36.3</w:t>
      </w:r>
      <w:del w:id="650" w:author="CR#1557r2" w:date="2020-07-04T16:01:00Z">
        <w:r w:rsidDel="009B701A">
          <w:delText>1</w:delText>
        </w:r>
      </w:del>
      <w:r>
        <w:t>3</w:t>
      </w:r>
      <w:ins w:id="651" w:author="CR#1557r2" w:date="2020-07-04T16:01:00Z">
        <w:r w:rsidR="009B701A">
          <w:t>1</w:t>
        </w:r>
      </w:ins>
      <w:r>
        <w:t xml:space="preserve"> [10], clause 5.3.3.4a;</w:t>
      </w:r>
    </w:p>
    <w:p w14:paraId="010E5858" w14:textId="41DEC5CB" w:rsidR="00A65E28" w:rsidDel="004E7DC2" w:rsidRDefault="00A65E28" w:rsidP="00A65E28">
      <w:pPr>
        <w:pStyle w:val="B2"/>
        <w:rPr>
          <w:del w:id="652" w:author="CR#1591r2" w:date="2020-07-07T00:10:00Z"/>
        </w:rPr>
      </w:pPr>
      <w:del w:id="653" w:author="CR#1591r2" w:date="2020-07-07T00:10:00Z">
        <w:r w:rsidDel="004E7DC2">
          <w:delText>2&gt;</w:delText>
        </w:r>
        <w:r w:rsidDel="004E7DC2">
          <w:tab/>
          <w:delText xml:space="preserve">if the </w:delText>
        </w:r>
        <w:r w:rsidDel="004E7DC2">
          <w:rPr>
            <w:i/>
            <w:iCs/>
          </w:rPr>
          <w:delText>RRCReconfiguration</w:delText>
        </w:r>
        <w:r w:rsidDel="004E7DC2">
          <w:delText xml:space="preserve"> is applied due to a conditional configuration execution and included a s</w:delText>
        </w:r>
        <w:r w:rsidDel="004E7DC2">
          <w:rPr>
            <w:i/>
            <w:iCs/>
          </w:rPr>
          <w:delText>econdaryCellGroupConfig</w:delText>
        </w:r>
        <w:r w:rsidDel="004E7DC2">
          <w:delText>:</w:delText>
        </w:r>
      </w:del>
    </w:p>
    <w:p w14:paraId="1E5FD2FB" w14:textId="4BFD2919" w:rsidR="00A65E28" w:rsidDel="004E7DC2" w:rsidRDefault="00A65E28" w:rsidP="00A65E28">
      <w:pPr>
        <w:pStyle w:val="B3"/>
        <w:rPr>
          <w:del w:id="654" w:author="CR#1591r2" w:date="2020-07-07T00:10:00Z"/>
        </w:rPr>
      </w:pPr>
      <w:del w:id="655" w:author="CR#1591r2" w:date="2020-07-07T00:10:00Z">
        <w:r w:rsidDel="004E7DC2">
          <w:delText>3&gt;</w:delText>
        </w:r>
        <w:r w:rsidDel="004E7DC2">
          <w:tab/>
          <w:delText xml:space="preserve">if the applied </w:delText>
        </w:r>
        <w:r w:rsidDel="004E7DC2">
          <w:rPr>
            <w:i/>
            <w:iCs/>
          </w:rPr>
          <w:delText>RRCReconfiguration</w:delText>
        </w:r>
        <w:r w:rsidDel="004E7DC2">
          <w:delText xml:space="preserve"> message was received via SRB1:</w:delText>
        </w:r>
      </w:del>
    </w:p>
    <w:p w14:paraId="5D2DA4B3" w14:textId="30FA8794" w:rsidR="00A65E28" w:rsidDel="004E7DC2" w:rsidRDefault="00A65E28" w:rsidP="00A65E28">
      <w:pPr>
        <w:pStyle w:val="B4"/>
        <w:rPr>
          <w:del w:id="656" w:author="CR#1591r2" w:date="2020-07-07T00:10:00Z"/>
        </w:rPr>
      </w:pPr>
      <w:del w:id="657" w:author="CR#1591r2" w:date="2020-07-07T00:10:00Z">
        <w:r w:rsidDel="004E7DC2">
          <w:delText>4&gt;</w:delText>
        </w:r>
        <w:r w:rsidDel="004E7DC2">
          <w:tab/>
          <w:delText xml:space="preserve">if the applied </w:delText>
        </w:r>
        <w:r w:rsidDel="004E7DC2">
          <w:rPr>
            <w:i/>
            <w:iCs/>
          </w:rPr>
          <w:delText>RRCReconfiguration</w:delText>
        </w:r>
        <w:r w:rsidDel="004E7DC2">
          <w:delText xml:space="preserve"> message was received via E-UTRAN:</w:delText>
        </w:r>
      </w:del>
    </w:p>
    <w:p w14:paraId="3B14513D" w14:textId="48D44931" w:rsidR="00A65E28" w:rsidDel="004E7DC2" w:rsidRDefault="00A65E28" w:rsidP="00A65E28">
      <w:pPr>
        <w:pStyle w:val="B5"/>
        <w:rPr>
          <w:del w:id="658" w:author="CR#1591r2" w:date="2020-07-07T00:10:00Z"/>
        </w:rPr>
      </w:pPr>
      <w:del w:id="659" w:author="CR#1591r2" w:date="2020-07-07T00:10:00Z">
        <w:r w:rsidDel="004E7DC2">
          <w:lastRenderedPageBreak/>
          <w:delText>5&gt;</w:delText>
        </w:r>
        <w:r w:rsidDel="004E7DC2">
          <w:tab/>
          <w:delText>FFS;</w:delText>
        </w:r>
      </w:del>
    </w:p>
    <w:p w14:paraId="157D6A07" w14:textId="37B7C290" w:rsidR="00A65E28" w:rsidDel="004E7DC2" w:rsidRDefault="00A65E28" w:rsidP="00A65E28">
      <w:pPr>
        <w:pStyle w:val="EditorsNote"/>
        <w:rPr>
          <w:del w:id="660" w:author="CR#1591r2" w:date="2020-07-07T00:10:00Z"/>
          <w:color w:val="auto"/>
        </w:rPr>
      </w:pPr>
      <w:del w:id="661" w:author="CR#1591r2" w:date="2020-07-07T00:10:00Z">
        <w:r w:rsidDel="004E7DC2">
          <w:rPr>
            <w:color w:val="auto"/>
          </w:rPr>
          <w:delText xml:space="preserve">Editor's note: FFS How the </w:delText>
        </w:r>
        <w:r w:rsidDel="004E7DC2">
          <w:rPr>
            <w:i/>
            <w:iCs/>
            <w:color w:val="auto"/>
          </w:rPr>
          <w:delText xml:space="preserve">RRCReconfigurationComplete </w:delText>
        </w:r>
        <w:r w:rsidDel="004E7DC2">
          <w:rPr>
            <w:color w:val="auto"/>
          </w:rPr>
          <w:delText xml:space="preserve">is transmitted when the UE is in EN-DC e.g. </w:delText>
        </w:r>
        <w:r w:rsidDel="004E7DC2">
          <w:rPr>
            <w:i/>
            <w:iCs/>
            <w:color w:val="auto"/>
          </w:rPr>
          <w:delText>ULInformationTransferMRDC</w:delText>
        </w:r>
        <w:r w:rsidDel="004E7DC2">
          <w:rPr>
            <w:color w:val="auto"/>
          </w:rPr>
          <w:delText xml:space="preserve"> or </w:delText>
        </w:r>
        <w:r w:rsidDel="004E7DC2">
          <w:rPr>
            <w:i/>
            <w:iCs/>
            <w:color w:val="auto"/>
          </w:rPr>
          <w:delText>RRCConnectionReconfigurationComplete.</w:delText>
        </w:r>
        <w:r w:rsidDel="004E7DC2">
          <w:rPr>
            <w:color w:val="auto"/>
          </w:rPr>
          <w:delText xml:space="preserve"> </w:delText>
        </w:r>
      </w:del>
    </w:p>
    <w:p w14:paraId="0759525B" w14:textId="3A5E725C" w:rsidR="00A65E28" w:rsidDel="004E7DC2" w:rsidRDefault="00A65E28" w:rsidP="00A65E28">
      <w:pPr>
        <w:pStyle w:val="B4"/>
        <w:rPr>
          <w:del w:id="662" w:author="CR#1591r2" w:date="2020-07-07T00:10:00Z"/>
        </w:rPr>
      </w:pPr>
      <w:del w:id="663" w:author="CR#1591r2" w:date="2020-07-07T00:10:00Z">
        <w:r w:rsidDel="004E7DC2">
          <w:delText>4&gt;</w:delText>
        </w:r>
        <w:r w:rsidDel="004E7DC2">
          <w:tab/>
          <w:delText>else:</w:delText>
        </w:r>
      </w:del>
    </w:p>
    <w:p w14:paraId="08B92F4D" w14:textId="63FE3A12" w:rsidR="00A65E28" w:rsidDel="004E7DC2" w:rsidRDefault="00A65E28" w:rsidP="00A65E28">
      <w:pPr>
        <w:pStyle w:val="B5"/>
        <w:rPr>
          <w:del w:id="664" w:author="CR#1591r2" w:date="2020-07-07T00:10:00Z"/>
        </w:rPr>
      </w:pPr>
      <w:del w:id="665" w:author="CR#1591r2" w:date="2020-07-07T00:10:00Z">
        <w:r w:rsidDel="004E7DC2">
          <w:delText>5&gt;</w:delText>
        </w:r>
        <w:r w:rsidDel="004E7DC2">
          <w:tab/>
          <w:delText xml:space="preserve">submit the </w:delText>
        </w:r>
        <w:r w:rsidDel="004E7DC2">
          <w:rPr>
            <w:i/>
            <w:iCs/>
          </w:rPr>
          <w:delText>RRCReconfigurationComplete</w:delText>
        </w:r>
        <w:r w:rsidDel="004E7DC2">
          <w:delText xml:space="preserve"> to lower layers for transmissionvia SRB1;</w:delText>
        </w:r>
      </w:del>
    </w:p>
    <w:p w14:paraId="43583FF7" w14:textId="5ED56CBA" w:rsidR="00A65E28" w:rsidDel="004E7DC2" w:rsidRDefault="00A65E28" w:rsidP="00A65E28">
      <w:pPr>
        <w:pStyle w:val="EditorsNote"/>
        <w:rPr>
          <w:del w:id="666" w:author="CR#1591r2" w:date="2020-07-07T00:10:00Z"/>
          <w:color w:val="auto"/>
        </w:rPr>
      </w:pPr>
      <w:del w:id="667" w:author="CR#1591r2" w:date="2020-07-07T00:10:00Z">
        <w:r w:rsidDel="004E7DC2">
          <w:rPr>
            <w:color w:val="auto"/>
          </w:rPr>
          <w:delText>Editor's note: FFS on whether to inform MN upon the CPC execution if CPC configured via SRB3</w:delText>
        </w:r>
      </w:del>
    </w:p>
    <w:p w14:paraId="2B9AB9E7" w14:textId="77777777" w:rsidR="00A65E28" w:rsidRDefault="00A65E28" w:rsidP="00A65E2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9DA9E38" w14:textId="77777777" w:rsidR="00A65E28" w:rsidRDefault="00A65E28" w:rsidP="00A65E28">
      <w:pPr>
        <w:pStyle w:val="B3"/>
      </w:pPr>
      <w:r>
        <w:t>3&gt;</w:t>
      </w:r>
      <w:r>
        <w:tab/>
        <w:t xml:space="preserve">include the </w:t>
      </w:r>
      <w:r>
        <w:rPr>
          <w:i/>
          <w:iCs/>
        </w:rPr>
        <w:t>logMeas</w:t>
      </w:r>
      <w:r>
        <w:rPr>
          <w:rFonts w:eastAsia="SimSun"/>
          <w:i/>
        </w:rPr>
        <w:t>Available</w:t>
      </w:r>
      <w:r>
        <w:rPr>
          <w:rFonts w:eastAsia="SimSun"/>
        </w:rPr>
        <w:t xml:space="preserve"> in </w:t>
      </w:r>
      <w:r>
        <w:rPr>
          <w:iCs/>
        </w:rPr>
        <w:t xml:space="preserve">the </w:t>
      </w:r>
      <w:r>
        <w:rPr>
          <w:i/>
        </w:rPr>
        <w:t>RRCReconfigurationComplete</w:t>
      </w:r>
      <w:r>
        <w:rPr>
          <w:iCs/>
        </w:rPr>
        <w:t xml:space="preserve"> message</w:t>
      </w:r>
      <w:r>
        <w:t>;</w:t>
      </w:r>
    </w:p>
    <w:p w14:paraId="02F4B93E" w14:textId="77777777" w:rsidR="00A65E28" w:rsidRDefault="00A65E28" w:rsidP="00A65E2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01732C69" w14:textId="77777777" w:rsidR="00A65E28" w:rsidRDefault="00A65E28" w:rsidP="00A65E28">
      <w:pPr>
        <w:pStyle w:val="B3"/>
      </w:pPr>
      <w:r>
        <w:t>3&gt;</w:t>
      </w:r>
      <w:r>
        <w:tab/>
        <w:t xml:space="preserve">include the </w:t>
      </w:r>
      <w:r>
        <w:rPr>
          <w:i/>
          <w:iCs/>
        </w:rPr>
        <w:t>logMeas</w:t>
      </w:r>
      <w:r>
        <w:rPr>
          <w:i/>
        </w:rPr>
        <w:t>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A7B640E" w14:textId="77777777" w:rsidR="00A65E28" w:rsidRDefault="00A65E28" w:rsidP="00A65E2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2ABA487F" w14:textId="77777777" w:rsidR="00A65E28" w:rsidRDefault="00A65E28" w:rsidP="00A65E28">
      <w:pPr>
        <w:pStyle w:val="B3"/>
      </w:pPr>
      <w:r>
        <w:t>3&gt;</w:t>
      </w:r>
      <w:r>
        <w:tab/>
        <w:t xml:space="preserve">include the </w:t>
      </w:r>
      <w:r>
        <w:rPr>
          <w:i/>
          <w:iCs/>
        </w:rPr>
        <w:t>logMeas</w:t>
      </w:r>
      <w:r>
        <w:rPr>
          <w:i/>
        </w:rPr>
        <w:t xml:space="preserve">AvailableWLAN </w:t>
      </w:r>
      <w:r>
        <w:rPr>
          <w:rFonts w:eastAsia="SimSun"/>
        </w:rPr>
        <w:t xml:space="preserve">in </w:t>
      </w:r>
      <w:r>
        <w:rPr>
          <w:iCs/>
        </w:rPr>
        <w:t xml:space="preserve">the </w:t>
      </w:r>
      <w:r>
        <w:rPr>
          <w:i/>
        </w:rPr>
        <w:t>RRCReconfigurationComplete</w:t>
      </w:r>
      <w:r>
        <w:rPr>
          <w:iCs/>
        </w:rPr>
        <w:t xml:space="preserve"> message</w:t>
      </w:r>
      <w:r>
        <w:t>;</w:t>
      </w:r>
    </w:p>
    <w:p w14:paraId="477BE795" w14:textId="1924B316" w:rsidR="00A65E28" w:rsidRDefault="00A65E28" w:rsidP="00A65E28">
      <w:pPr>
        <w:pStyle w:val="B2"/>
      </w:pPr>
      <w:r>
        <w:t>2&gt;</w:t>
      </w:r>
      <w:r>
        <w:tab/>
        <w:t xml:space="preserve">if the UE has connection establishment failure </w:t>
      </w:r>
      <w:ins w:id="668" w:author="CR#1669r3" w:date="2020-07-08T01:37:00Z">
        <w:r w:rsidR="00CA45C0">
          <w:t xml:space="preserve">or connection resume failure </w:t>
        </w:r>
      </w:ins>
      <w:r>
        <w:t xml:space="preserve">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777028DA" w14:textId="77777777" w:rsidR="00A65E28" w:rsidRDefault="00A65E28" w:rsidP="00A65E28">
      <w:pPr>
        <w:pStyle w:val="B3"/>
      </w:pPr>
      <w:r>
        <w:t>3&gt;</w:t>
      </w:r>
      <w:r>
        <w:tab/>
        <w:t xml:space="preserve">include </w:t>
      </w:r>
      <w:r>
        <w:rPr>
          <w:i/>
        </w:rPr>
        <w:t xml:space="preserve">connEstFailInfoAvailable </w:t>
      </w:r>
      <w:r>
        <w:rPr>
          <w:rFonts w:eastAsia="SimSun"/>
        </w:rPr>
        <w:t xml:space="preserve">in </w:t>
      </w:r>
      <w:r>
        <w:rPr>
          <w:iCs/>
        </w:rPr>
        <w:t xml:space="preserve">the </w:t>
      </w:r>
      <w:r>
        <w:rPr>
          <w:i/>
        </w:rPr>
        <w:t>RRCReconfigurationComplete</w:t>
      </w:r>
      <w:r>
        <w:rPr>
          <w:iCs/>
        </w:rPr>
        <w:t xml:space="preserve"> message</w:t>
      </w:r>
      <w:r>
        <w:t>;</w:t>
      </w:r>
    </w:p>
    <w:p w14:paraId="685CAC05" w14:textId="77777777" w:rsidR="00CA45C0" w:rsidRDefault="00CA45C0" w:rsidP="00CA45C0">
      <w:pPr>
        <w:pStyle w:val="B2"/>
        <w:rPr>
          <w:ins w:id="669" w:author="CR#1669r3" w:date="2020-07-08T01:37:00Z"/>
        </w:rPr>
      </w:pPr>
      <w:ins w:id="670" w:author="CR#1669r3" w:date="2020-07-08T01:37:00Z">
        <w:r>
          <w:t>2&gt;</w:t>
        </w:r>
        <w:r>
          <w:tab/>
          <w:t xml:space="preserve">if the </w:t>
        </w:r>
        <w:r>
          <w:rPr>
            <w:i/>
          </w:rPr>
          <w:t xml:space="preserve">RRCReconfiguration </w:t>
        </w:r>
        <w:r>
          <w:t xml:space="preserve">message was received in response to </w:t>
        </w:r>
        <w:r>
          <w:rPr>
            <w:rFonts w:eastAsia="SimSun"/>
            <w:iCs/>
          </w:rPr>
          <w:t xml:space="preserve">the </w:t>
        </w:r>
        <w:r>
          <w:rPr>
            <w:i/>
          </w:rPr>
          <w:t xml:space="preserve">MCGFailureInformation </w:t>
        </w:r>
        <w:r>
          <w:t>message:</w:t>
        </w:r>
      </w:ins>
    </w:p>
    <w:p w14:paraId="46402025" w14:textId="77777777" w:rsidR="00CA45C0" w:rsidRDefault="00CA45C0" w:rsidP="00CA45C0">
      <w:pPr>
        <w:pStyle w:val="B3"/>
        <w:rPr>
          <w:ins w:id="671" w:author="CR#1669r3" w:date="2020-07-08T01:37:00Z"/>
        </w:rPr>
      </w:pPr>
      <w:ins w:id="672" w:author="CR#1669r3" w:date="2020-07-08T01:37:00Z">
        <w:r>
          <w:t>3&gt;</w:t>
        </w:r>
        <w:r>
          <w:tab/>
          <w:t xml:space="preserve">clear the information included in </w:t>
        </w:r>
        <w:r>
          <w:rPr>
            <w:i/>
          </w:rPr>
          <w:t xml:space="preserve">VarRLF-Report, </w:t>
        </w:r>
        <w:r>
          <w:rPr>
            <w:rFonts w:eastAsia="SimSun"/>
          </w:rPr>
          <w:t>if any</w:t>
        </w:r>
        <w:r>
          <w:t>;</w:t>
        </w:r>
      </w:ins>
    </w:p>
    <w:p w14:paraId="24DC185A" w14:textId="094EBB48" w:rsidR="00A65E28" w:rsidRDefault="00A65E28" w:rsidP="00A65E28">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ins w:id="673" w:author="CR#1669r3" w:date="2020-07-08T01:37:00Z">
        <w:r w:rsidR="00CA45C0">
          <w:t>; or</w:t>
        </w:r>
      </w:ins>
      <w:del w:id="674" w:author="CR#1669r3" w:date="2020-07-08T01:37:00Z">
        <w:r w:rsidDel="00CA45C0">
          <w:delText>:</w:delText>
        </w:r>
      </w:del>
    </w:p>
    <w:p w14:paraId="2A9EF091" w14:textId="3526A4DE" w:rsidR="00A65E28" w:rsidDel="00CA45C0" w:rsidRDefault="00A65E28" w:rsidP="00A65E28">
      <w:pPr>
        <w:pStyle w:val="B3"/>
        <w:rPr>
          <w:del w:id="675" w:author="CR#1669r3" w:date="2020-07-08T01:37:00Z"/>
          <w:i/>
        </w:rPr>
      </w:pPr>
      <w:del w:id="676" w:author="CR#1669r3" w:date="2020-07-08T01:37:00Z">
        <w:r w:rsidDel="00CA45C0">
          <w:rPr>
            <w:iCs/>
          </w:rPr>
          <w:delText>3&gt;</w:delText>
        </w:r>
        <w:r w:rsidDel="00CA45C0">
          <w:rPr>
            <w:iCs/>
          </w:rPr>
          <w:tab/>
          <w:delText>include</w:delText>
        </w:r>
        <w:r w:rsidDel="00CA45C0">
          <w:rPr>
            <w:i/>
          </w:rPr>
          <w:delText xml:space="preserve"> rlf-InfoAvailable </w:delText>
        </w:r>
        <w:r w:rsidDel="00CA45C0">
          <w:rPr>
            <w:iCs/>
          </w:rPr>
          <w:delText>in the</w:delText>
        </w:r>
        <w:r w:rsidDel="00CA45C0">
          <w:rPr>
            <w:i/>
          </w:rPr>
          <w:delText xml:space="preserve"> RRCReconfigurationComplete </w:delText>
        </w:r>
        <w:r w:rsidDel="00CA45C0">
          <w:rPr>
            <w:iCs/>
          </w:rPr>
          <w:delText>message;</w:delText>
        </w:r>
      </w:del>
    </w:p>
    <w:p w14:paraId="2E7FA32C" w14:textId="77777777" w:rsidR="00A65E28" w:rsidRDefault="00A65E28" w:rsidP="00A65E2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1A3A72C" w14:textId="77777777" w:rsidR="00A65E28" w:rsidRDefault="00A65E28" w:rsidP="00A65E2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configurationComplete </w:t>
      </w:r>
      <w:r>
        <w:t>message;</w:t>
      </w:r>
    </w:p>
    <w:p w14:paraId="46917939" w14:textId="4D234D6E" w:rsidR="00F619D2" w:rsidRDefault="00F619D2" w:rsidP="00F619D2">
      <w:pPr>
        <w:pStyle w:val="B2"/>
        <w:rPr>
          <w:ins w:id="677" w:author="CR#1453r6" w:date="2020-07-02T01:03:00Z"/>
        </w:rPr>
      </w:pPr>
      <w:ins w:id="678" w:author="CR#1453r6" w:date="2020-07-02T01:03:00Z">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w:t>
        </w:r>
      </w:ins>
    </w:p>
    <w:p w14:paraId="55E46070" w14:textId="77777777" w:rsidR="00F619D2" w:rsidRDefault="00F619D2" w:rsidP="00F619D2">
      <w:pPr>
        <w:pStyle w:val="B3"/>
        <w:rPr>
          <w:ins w:id="679" w:author="CR#1453r6" w:date="2020-07-02T01:03:00Z"/>
        </w:rPr>
      </w:pPr>
      <w:ins w:id="680" w:author="CR#1453r6" w:date="2020-07-02T01:03:00Z">
        <w:r>
          <w:t>3&gt;</w:t>
        </w:r>
        <w:r>
          <w:tab/>
        </w:r>
        <w:r>
          <w:rPr>
            <w:lang w:eastAsia="x-none"/>
          </w:rPr>
          <w:t>if the UE is configured to provide the measurement gap requirement information of NR target bands</w:t>
        </w:r>
        <w:r>
          <w:t>:</w:t>
        </w:r>
      </w:ins>
    </w:p>
    <w:p w14:paraId="355495A2" w14:textId="77777777" w:rsidR="00F619D2" w:rsidRDefault="00F619D2" w:rsidP="00F619D2">
      <w:pPr>
        <w:pStyle w:val="B4"/>
        <w:rPr>
          <w:ins w:id="681" w:author="CR#1453r6" w:date="2020-07-02T01:03:00Z"/>
        </w:rPr>
      </w:pPr>
      <w:ins w:id="682" w:author="CR#1453r6" w:date="2020-07-02T01:03:00Z">
        <w:r>
          <w:t>4&gt;</w:t>
        </w:r>
        <w:r>
          <w:tab/>
          <w:t xml:space="preserve">if the </w:t>
        </w:r>
        <w:r>
          <w:rPr>
            <w:i/>
          </w:rPr>
          <w:t>RRCReconfiguration</w:t>
        </w:r>
        <w:r>
          <w:t xml:space="preserve"> message includes the </w:t>
        </w:r>
        <w:r>
          <w:rPr>
            <w:i/>
          </w:rPr>
          <w:t>needForGapsConfigNR</w:t>
        </w:r>
        <w:r>
          <w:t>; or</w:t>
        </w:r>
      </w:ins>
    </w:p>
    <w:p w14:paraId="08FD45BE" w14:textId="637A9AB6" w:rsidR="00F619D2" w:rsidRDefault="00F619D2" w:rsidP="00F619D2">
      <w:pPr>
        <w:pStyle w:val="B4"/>
        <w:rPr>
          <w:ins w:id="683" w:author="CR#1453r6" w:date="2020-07-02T01:03:00Z"/>
        </w:rPr>
      </w:pPr>
      <w:ins w:id="684" w:author="CR#1453r6" w:date="2020-07-02T01:03:00Z">
        <w:r>
          <w:t>4&gt;</w:t>
        </w:r>
        <w:r>
          <w:tab/>
          <w:t xml:space="preserve">if the </w:t>
        </w:r>
        <w:r>
          <w:rPr>
            <w:i/>
          </w:rPr>
          <w:t>NeedForGapsInfoNR</w:t>
        </w:r>
        <w:r>
          <w:t xml:space="preserve"> information is changed compared to last time the UE reported this information:</w:t>
        </w:r>
      </w:ins>
    </w:p>
    <w:p w14:paraId="77692DFC" w14:textId="77777777" w:rsidR="00F619D2" w:rsidRDefault="00F619D2" w:rsidP="00F619D2">
      <w:pPr>
        <w:pStyle w:val="B5"/>
        <w:rPr>
          <w:ins w:id="685" w:author="CR#1453r6" w:date="2020-07-02T01:03:00Z"/>
        </w:rPr>
      </w:pPr>
      <w:ins w:id="686" w:author="CR#1453r6" w:date="2020-07-02T01:03:00Z">
        <w:r>
          <w:t>5&gt;</w:t>
        </w:r>
        <w:r>
          <w:tab/>
          <w:t xml:space="preserve">include the </w:t>
        </w:r>
        <w:r>
          <w:rPr>
            <w:i/>
          </w:rPr>
          <w:t>NeedForGapsInfoNR</w:t>
        </w:r>
        <w:r>
          <w:t xml:space="preserve"> and set the contents as follows:</w:t>
        </w:r>
      </w:ins>
    </w:p>
    <w:p w14:paraId="191623F2" w14:textId="7511161E" w:rsidR="00F619D2" w:rsidRDefault="00F619D2" w:rsidP="00F619D2">
      <w:pPr>
        <w:pStyle w:val="B5"/>
        <w:ind w:left="1986"/>
        <w:rPr>
          <w:ins w:id="687" w:author="CR#1453r6" w:date="2020-07-02T01:03:00Z"/>
        </w:rPr>
      </w:pPr>
      <w:ins w:id="688" w:author="CR#1453r6" w:date="2020-07-02T01:03:00Z">
        <w:r>
          <w:t>6&gt;</w:t>
        </w:r>
        <w:r>
          <w:tab/>
          <w:t xml:space="preserve">include </w:t>
        </w:r>
        <w:r>
          <w:rPr>
            <w:i/>
          </w:rPr>
          <w:t>intraFreq-needForGap</w:t>
        </w:r>
        <w:r>
          <w:t xml:space="preserve"> and set the gap requirement informantion of intra-frequency measurement for each NR serving cell; </w:t>
        </w:r>
      </w:ins>
    </w:p>
    <w:p w14:paraId="016DB716" w14:textId="77777777" w:rsidR="00F619D2" w:rsidRDefault="00F619D2" w:rsidP="00F619D2">
      <w:pPr>
        <w:pStyle w:val="B5"/>
        <w:ind w:left="1986"/>
        <w:rPr>
          <w:ins w:id="689" w:author="CR#1453r6" w:date="2020-07-02T01:03:00Z"/>
        </w:rPr>
      </w:pPr>
      <w:ins w:id="690" w:author="CR#1453r6" w:date="2020-07-02T01:03:00Z">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ins>
    </w:p>
    <w:p w14:paraId="2E513B2C" w14:textId="77777777" w:rsidR="00A65E28" w:rsidRDefault="00A65E28" w:rsidP="00A65E28">
      <w:pPr>
        <w:pStyle w:val="B1"/>
      </w:pPr>
      <w:r>
        <w:lastRenderedPageBreak/>
        <w:t>1&gt;</w:t>
      </w:r>
      <w:r>
        <w:tab/>
        <w:t xml:space="preserve">if the UE is configured with E-UTRA </w:t>
      </w:r>
      <w:r>
        <w:rPr>
          <w:i/>
        </w:rPr>
        <w:t>nr-SecondaryCellGroupConfig</w:t>
      </w:r>
      <w:r>
        <w:t xml:space="preserve"> (UE in (NG)EN-DC):</w:t>
      </w:r>
    </w:p>
    <w:p w14:paraId="7D57C7F2" w14:textId="77777777" w:rsidR="00A65E28" w:rsidRDefault="00A65E28" w:rsidP="00A65E28">
      <w:pPr>
        <w:pStyle w:val="B2"/>
      </w:pPr>
      <w:r>
        <w:t>2&gt;</w:t>
      </w:r>
      <w:r>
        <w:tab/>
        <w:t>if the</w:t>
      </w:r>
      <w:r>
        <w:rPr>
          <w:i/>
        </w:rPr>
        <w:t xml:space="preserve"> RRCReconfiguration</w:t>
      </w:r>
      <w:r>
        <w:t xml:space="preserve"> message was received via E-UTRA SRB1 as specified in TS 36.331 [10]; or</w:t>
      </w:r>
    </w:p>
    <w:p w14:paraId="09231F8B" w14:textId="146ADA84" w:rsidR="004E7DC2" w:rsidRDefault="00A65E28" w:rsidP="004E7DC2">
      <w:pPr>
        <w:pStyle w:val="B2"/>
        <w:rPr>
          <w:ins w:id="691" w:author="CR#1591r2" w:date="2020-07-07T00:11:00Z"/>
          <w:i/>
          <w:iCs/>
        </w:rPr>
      </w:pPr>
      <w:r>
        <w:t>2&gt;</w:t>
      </w:r>
      <w:r>
        <w:tab/>
        <w:t xml:space="preserve">if the </w:t>
      </w:r>
      <w:r>
        <w:rPr>
          <w:i/>
          <w:iCs/>
        </w:rPr>
        <w:t>RRCReconfiguration</w:t>
      </w:r>
      <w:r>
        <w:t xml:space="preserve"> message was received via SRB3 within </w:t>
      </w:r>
      <w:r>
        <w:rPr>
          <w:i/>
          <w:iCs/>
        </w:rPr>
        <w:t>DLInformationTransferMRDC</w:t>
      </w:r>
      <w:ins w:id="692" w:author="CR#1591r2" w:date="2020-07-07T00:11:00Z">
        <w:r w:rsidR="004E7DC2" w:rsidRPr="004E7DC2">
          <w:rPr>
            <w:rPrChange w:id="693" w:author="CR#1591r2" w:date="2020-07-07T00:11:00Z">
              <w:rPr>
                <w:i/>
                <w:iCs/>
              </w:rPr>
            </w:rPrChange>
          </w:rPr>
          <w:t>;</w:t>
        </w:r>
      </w:ins>
    </w:p>
    <w:p w14:paraId="237DD743" w14:textId="086F7239" w:rsidR="004E7DC2" w:rsidRDefault="004E7DC2" w:rsidP="004E7DC2">
      <w:pPr>
        <w:pStyle w:val="B3"/>
        <w:rPr>
          <w:ins w:id="694" w:author="CR#1591r2" w:date="2020-07-07T00:11:00Z"/>
          <w:rFonts w:eastAsia="Yu Mincho"/>
          <w:lang w:eastAsia="zh-CN"/>
        </w:rPr>
      </w:pPr>
      <w:ins w:id="695" w:author="CR#1591r2" w:date="2020-07-07T00:11:00Z">
        <w:r>
          <w:rPr>
            <w:rFonts w:eastAsia="Yu Mincho"/>
            <w:lang w:eastAsia="zh-CN"/>
          </w:rPr>
          <w:t>3&gt;</w:t>
        </w:r>
        <w:r>
          <w:rPr>
            <w:rFonts w:eastAsia="Yu Mincho"/>
            <w:lang w:eastAsia="zh-CN"/>
          </w:rPr>
          <w:tab/>
          <w:t xml:space="preserve">if </w:t>
        </w:r>
        <w:r>
          <w:t xml:space="preserve">the </w:t>
        </w:r>
        <w:r>
          <w:rPr>
            <w:i/>
            <w:iCs/>
          </w:rPr>
          <w:t>RRCReconfiguration</w:t>
        </w:r>
        <w:r>
          <w:t xml:space="preserve"> </w:t>
        </w:r>
        <w:r>
          <w:rPr>
            <w:lang w:val="en-US"/>
          </w:rPr>
          <w:t>is applied due to a conditional reconfiguration execution</w:t>
        </w:r>
        <w:r>
          <w:t>:</w:t>
        </w:r>
      </w:ins>
    </w:p>
    <w:p w14:paraId="2DB7EEEC" w14:textId="1050463A" w:rsidR="004E7DC2" w:rsidRDefault="004E7DC2" w:rsidP="004E7DC2">
      <w:pPr>
        <w:pStyle w:val="B4"/>
        <w:rPr>
          <w:ins w:id="696" w:author="CR#1591r2" w:date="2020-07-07T00:11:00Z"/>
          <w:lang w:eastAsia="zh-CN"/>
        </w:rPr>
      </w:pPr>
      <w:ins w:id="697" w:author="CR#1591r2" w:date="2020-07-07T00:11:00Z">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w:t>
        </w:r>
        <w:r>
          <w:rPr>
            <w:lang w:val="en-US"/>
          </w:rPr>
          <w:t>, clause 5.6.2a</w:t>
        </w:r>
        <w:r>
          <w:rPr>
            <w:lang w:val="en-US" w:eastAsia="zh-CN"/>
          </w:rPr>
          <w:t>.</w:t>
        </w:r>
      </w:ins>
    </w:p>
    <w:p w14:paraId="2B9E7B43" w14:textId="6F1D2C5E" w:rsidR="00A65E28" w:rsidRDefault="004E7DC2" w:rsidP="004E7DC2">
      <w:pPr>
        <w:pStyle w:val="B3"/>
        <w:pPrChange w:id="698" w:author="CR#1591r2" w:date="2020-07-07T00:11:00Z">
          <w:pPr>
            <w:pStyle w:val="B2"/>
          </w:pPr>
        </w:pPrChange>
      </w:pPr>
      <w:ins w:id="699" w:author="CR#1591r2" w:date="2020-07-07T00:11:00Z">
        <w:r>
          <w:rPr>
            <w:rFonts w:eastAsia="Yu Mincho"/>
            <w:lang w:eastAsia="zh-CN"/>
          </w:rPr>
          <w:t>3&gt;</w:t>
        </w:r>
        <w:r>
          <w:rPr>
            <w:rFonts w:eastAsia="Yu Mincho"/>
            <w:lang w:eastAsia="zh-CN"/>
          </w:rPr>
          <w:tab/>
          <w:t>else:</w:t>
        </w:r>
      </w:ins>
    </w:p>
    <w:p w14:paraId="79EB85FD" w14:textId="756C2341" w:rsidR="00A65E28" w:rsidRDefault="004E7DC2" w:rsidP="004E7DC2">
      <w:pPr>
        <w:pStyle w:val="B4"/>
        <w:pPrChange w:id="700" w:author="CR#1591r2" w:date="2020-07-07T00:11:00Z">
          <w:pPr>
            <w:pStyle w:val="B3"/>
          </w:pPr>
        </w:pPrChange>
      </w:pPr>
      <w:ins w:id="701" w:author="CR#1591r2" w:date="2020-07-07T00:11:00Z">
        <w:r>
          <w:t>4</w:t>
        </w:r>
      </w:ins>
      <w:del w:id="702" w:author="CR#1591r2" w:date="2020-07-07T00:11:00Z">
        <w:r w:rsidR="00A65E28" w:rsidDel="004E7DC2">
          <w:delText>3</w:delText>
        </w:r>
      </w:del>
      <w:r w:rsidR="00A65E28">
        <w:t>&gt;</w:t>
      </w:r>
      <w:r w:rsidR="00A65E28">
        <w:tab/>
        <w:t xml:space="preserve">submit the </w:t>
      </w:r>
      <w:r w:rsidR="00A65E28">
        <w:rPr>
          <w:i/>
        </w:rPr>
        <w:t>RRCReconfigurationComplete</w:t>
      </w:r>
      <w:r w:rsidR="00A65E28">
        <w:t xml:space="preserve"> via E-UTRA embedded in E-UTRA RRC message </w:t>
      </w:r>
      <w:r w:rsidR="00A65E28">
        <w:rPr>
          <w:i/>
        </w:rPr>
        <w:t>RRCConnectionReconfigurationComplete</w:t>
      </w:r>
      <w:r w:rsidR="00A65E28">
        <w:t xml:space="preserve"> as specified in TS 36.331 [10], clause 5.3.5.3/5.3.5.4;</w:t>
      </w:r>
    </w:p>
    <w:p w14:paraId="5B803425" w14:textId="77777777" w:rsidR="00A65E28" w:rsidRDefault="00A65E28" w:rsidP="00A65E28">
      <w:pPr>
        <w:pStyle w:val="B3"/>
      </w:pPr>
      <w:r>
        <w:t>3&gt;</w:t>
      </w:r>
      <w:r>
        <w:tab/>
        <w:t xml:space="preserve">if </w:t>
      </w:r>
      <w:r>
        <w:rPr>
          <w:i/>
        </w:rPr>
        <w:t>reconfigurationWithSync</w:t>
      </w:r>
      <w:r>
        <w:t xml:space="preserve"> was included in </w:t>
      </w:r>
      <w:r>
        <w:rPr>
          <w:i/>
        </w:rPr>
        <w:t>spCellConfig</w:t>
      </w:r>
      <w:r>
        <w:t xml:space="preserve"> of an SCG:</w:t>
      </w:r>
    </w:p>
    <w:p w14:paraId="605D4562" w14:textId="77777777" w:rsidR="00A65E28" w:rsidRDefault="00A65E28" w:rsidP="00A65E28">
      <w:pPr>
        <w:pStyle w:val="B4"/>
      </w:pPr>
      <w:r>
        <w:t>4&gt;</w:t>
      </w:r>
      <w:r>
        <w:tab/>
        <w:t>initiate the Random Access procedure on the SpCell, as specified in TS 38.321 [3];</w:t>
      </w:r>
    </w:p>
    <w:p w14:paraId="753BA78D" w14:textId="77777777" w:rsidR="00A65E28" w:rsidRDefault="00A65E28" w:rsidP="00A65E28">
      <w:pPr>
        <w:pStyle w:val="B3"/>
        <w:rPr>
          <w:lang w:eastAsia="zh-CN"/>
        </w:rPr>
      </w:pPr>
      <w:r>
        <w:rPr>
          <w:lang w:eastAsia="zh-CN"/>
        </w:rPr>
        <w:t>3&gt;</w:t>
      </w:r>
      <w:r>
        <w:rPr>
          <w:lang w:eastAsia="zh-CN"/>
        </w:rPr>
        <w:tab/>
        <w:t>else:</w:t>
      </w:r>
    </w:p>
    <w:p w14:paraId="0C97BC18" w14:textId="77777777" w:rsidR="00A65E28" w:rsidRDefault="00A65E28" w:rsidP="00A65E28">
      <w:pPr>
        <w:pStyle w:val="B4"/>
      </w:pPr>
      <w:r>
        <w:t>4&gt;</w:t>
      </w:r>
      <w:r>
        <w:tab/>
        <w:t>the procedure ends;</w:t>
      </w:r>
    </w:p>
    <w:p w14:paraId="34179F8A" w14:textId="77777777" w:rsidR="00A65E28" w:rsidRDefault="00A65E28" w:rsidP="00A65E28">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9503B2A" w14:textId="77777777" w:rsidR="00A65E28" w:rsidRDefault="00A65E28" w:rsidP="00A65E28">
      <w:pPr>
        <w:pStyle w:val="B2"/>
      </w:pPr>
      <w:r>
        <w:t>2&gt;</w:t>
      </w:r>
      <w:r>
        <w:tab/>
        <w:t>else (</w:t>
      </w:r>
      <w:r>
        <w:rPr>
          <w:i/>
        </w:rPr>
        <w:t>RRCReconfiguration</w:t>
      </w:r>
      <w:r>
        <w:t xml:space="preserve"> was received via SRB3) but not within </w:t>
      </w:r>
      <w:r>
        <w:rPr>
          <w:i/>
          <w:iCs/>
        </w:rPr>
        <w:t>DLInformationTransferMRDC</w:t>
      </w:r>
      <w:r>
        <w:t>:</w:t>
      </w:r>
    </w:p>
    <w:p w14:paraId="65FA7F6A" w14:textId="77777777" w:rsidR="00A65E28" w:rsidRDefault="00A65E28" w:rsidP="00A65E28">
      <w:pPr>
        <w:pStyle w:val="B3"/>
      </w:pPr>
      <w:r>
        <w:t>3&gt;</w:t>
      </w:r>
      <w:r>
        <w:tab/>
        <w:t xml:space="preserve">submit the </w:t>
      </w:r>
      <w:r>
        <w:rPr>
          <w:i/>
        </w:rPr>
        <w:t>RRCReconfigurationComplete</w:t>
      </w:r>
      <w:r>
        <w:t xml:space="preserve"> message via SRB3 to lower layers for transmission using the new configuration;</w:t>
      </w:r>
    </w:p>
    <w:p w14:paraId="55F6F872" w14:textId="77777777" w:rsidR="00A65E28" w:rsidRDefault="00A65E28" w:rsidP="00A65E28">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2123CB4" w14:textId="59719266" w:rsidR="004E7DC2" w:rsidRDefault="00A65E28" w:rsidP="004E7DC2">
      <w:pPr>
        <w:pStyle w:val="B1"/>
        <w:rPr>
          <w:ins w:id="703" w:author="CR#1591r2" w:date="2020-07-07T00:12:00Z"/>
        </w:rPr>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via SRB1):</w:t>
      </w:r>
    </w:p>
    <w:p w14:paraId="50AF9184" w14:textId="235A9401" w:rsidR="004E7DC2" w:rsidRDefault="004E7DC2" w:rsidP="004E7DC2">
      <w:pPr>
        <w:pStyle w:val="B2"/>
        <w:rPr>
          <w:ins w:id="704" w:author="CR#1591r2" w:date="2020-07-07T00:12:00Z"/>
        </w:rPr>
      </w:pPr>
      <w:ins w:id="705" w:author="CR#1591r2" w:date="2020-07-07T00:12:00Z">
        <w:r>
          <w:t>2&gt;</w:t>
        </w:r>
        <w:r>
          <w:tab/>
          <w:t xml:space="preserve">if the </w:t>
        </w:r>
        <w:r>
          <w:rPr>
            <w:i/>
            <w:iCs/>
          </w:rPr>
          <w:t>RRCReconfiguration</w:t>
        </w:r>
        <w:r>
          <w:t xml:space="preserve"> is applied due to a conditional reconfiguration execution:</w:t>
        </w:r>
      </w:ins>
    </w:p>
    <w:p w14:paraId="7EA61FAD" w14:textId="644214D8" w:rsidR="00A65E28" w:rsidRDefault="004E7DC2" w:rsidP="004E7DC2">
      <w:pPr>
        <w:pStyle w:val="B3"/>
        <w:pPrChange w:id="706" w:author="CR#1591r2" w:date="2020-07-07T00:12:00Z">
          <w:pPr>
            <w:pStyle w:val="B1"/>
          </w:pPr>
        </w:pPrChange>
      </w:pPr>
      <w:ins w:id="707" w:author="CR#1591r2" w:date="2020-07-07T00:12:00Z">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ins>
    </w:p>
    <w:p w14:paraId="461A3020" w14:textId="77777777" w:rsidR="00A65E28" w:rsidRDefault="00A65E28" w:rsidP="00A65E28">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75B51443" w14:textId="77777777" w:rsidR="00A65E28" w:rsidRDefault="00A65E28" w:rsidP="00A65E28">
      <w:pPr>
        <w:pStyle w:val="B3"/>
      </w:pPr>
      <w:r>
        <w:t>3&gt;</w:t>
      </w:r>
      <w:r>
        <w:tab/>
        <w:t>initiate the Random Access procedure on the PSCell, as specified in TS 38.321 [3];</w:t>
      </w:r>
    </w:p>
    <w:p w14:paraId="3ED749F9" w14:textId="77777777" w:rsidR="00A65E28" w:rsidRDefault="00A65E28" w:rsidP="00A65E28">
      <w:pPr>
        <w:pStyle w:val="B2"/>
      </w:pPr>
      <w:r>
        <w:t>2&gt;</w:t>
      </w:r>
      <w:r>
        <w:tab/>
        <w:t>else</w:t>
      </w:r>
    </w:p>
    <w:p w14:paraId="643DA434" w14:textId="77777777" w:rsidR="00A65E28" w:rsidRDefault="00A65E28" w:rsidP="00A65E28">
      <w:pPr>
        <w:pStyle w:val="B3"/>
      </w:pPr>
      <w:r>
        <w:t>3&gt;</w:t>
      </w:r>
      <w:r>
        <w:tab/>
        <w:t>the procedure ends;</w:t>
      </w:r>
    </w:p>
    <w:p w14:paraId="2BD15B6C" w14:textId="77777777" w:rsidR="00A65E28" w:rsidRDefault="00A65E28" w:rsidP="00A65E28">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9AD13BB" w14:textId="77777777" w:rsidR="00A65E28" w:rsidRDefault="00A65E28" w:rsidP="00A65E28">
      <w:pPr>
        <w:pStyle w:val="B1"/>
      </w:pPr>
      <w:r>
        <w:t>1&gt;</w:t>
      </w:r>
      <w:r>
        <w:tab/>
        <w:t xml:space="preserve">else if the </w:t>
      </w:r>
      <w:r>
        <w:rPr>
          <w:i/>
        </w:rPr>
        <w:t>RRCReconfiguration</w:t>
      </w:r>
      <w:r>
        <w:t xml:space="preserve"> message was received via SRB3 (UE in NR-DC):</w:t>
      </w:r>
    </w:p>
    <w:p w14:paraId="1FDAAA14" w14:textId="77777777" w:rsidR="00A65E28" w:rsidRDefault="00A65E28" w:rsidP="00A65E28">
      <w:pPr>
        <w:pStyle w:val="B2"/>
      </w:pPr>
      <w:r>
        <w:t>2&gt;</w:t>
      </w:r>
      <w:r>
        <w:tab/>
        <w:t>if the</w:t>
      </w:r>
      <w:r>
        <w:rPr>
          <w:i/>
        </w:rPr>
        <w:t xml:space="preserve"> RRCReconfiguration</w:t>
      </w:r>
      <w:r>
        <w:t xml:space="preserve"> message was received within </w:t>
      </w:r>
      <w:r>
        <w:rPr>
          <w:i/>
          <w:iCs/>
        </w:rPr>
        <w:t>DLInformationTransferMRDC</w:t>
      </w:r>
      <w:r>
        <w:t>:</w:t>
      </w:r>
    </w:p>
    <w:p w14:paraId="22BB7D23" w14:textId="77777777" w:rsidR="00A65E28" w:rsidRDefault="00A65E28" w:rsidP="00A65E28">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DBC6037" w14:textId="77777777" w:rsidR="00A65E28" w:rsidRDefault="00A65E28" w:rsidP="00A65E28">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0EC3CFD0" w14:textId="77777777" w:rsidR="00A65E28" w:rsidRDefault="00A65E28" w:rsidP="00A65E28">
      <w:pPr>
        <w:pStyle w:val="B5"/>
      </w:pPr>
      <w:r>
        <w:t>5&gt;</w:t>
      </w:r>
      <w:r>
        <w:tab/>
        <w:t>initiate the Random Access procedure on the PSCell, as specified in TS 38.321 [3];</w:t>
      </w:r>
    </w:p>
    <w:p w14:paraId="137427CA" w14:textId="77777777" w:rsidR="009B701A" w:rsidRDefault="00A65E28" w:rsidP="009B701A">
      <w:pPr>
        <w:pStyle w:val="B4"/>
        <w:rPr>
          <w:ins w:id="708" w:author="CR#1557r2" w:date="2020-07-04T16:01:00Z"/>
        </w:rPr>
      </w:pPr>
      <w:r>
        <w:lastRenderedPageBreak/>
        <w:t>4&gt;</w:t>
      </w:r>
      <w:r>
        <w:tab/>
      </w:r>
      <w:ins w:id="709" w:author="CR#1557r2" w:date="2020-07-04T16:01:00Z">
        <w:r w:rsidR="009B701A">
          <w:t>else:</w:t>
        </w:r>
      </w:ins>
    </w:p>
    <w:p w14:paraId="09080A06" w14:textId="2F58AF5F" w:rsidR="00A65E28" w:rsidRDefault="009B701A" w:rsidP="009B701A">
      <w:pPr>
        <w:pStyle w:val="B5"/>
        <w:pPrChange w:id="710" w:author="CR#1557r2" w:date="2020-07-04T16:01:00Z">
          <w:pPr>
            <w:pStyle w:val="B4"/>
          </w:pPr>
        </w:pPrChange>
      </w:pPr>
      <w:ins w:id="711" w:author="CR#1557r2" w:date="2020-07-04T16:01:00Z">
        <w:r>
          <w:t>5&gt;</w:t>
        </w:r>
        <w:r>
          <w:tab/>
        </w:r>
      </w:ins>
      <w:r w:rsidR="00A65E28">
        <w:t>the procedure ends;</w:t>
      </w:r>
    </w:p>
    <w:p w14:paraId="18B627DD" w14:textId="77777777" w:rsidR="009B701A" w:rsidRDefault="00A65E28" w:rsidP="009B701A">
      <w:pPr>
        <w:pStyle w:val="B3"/>
        <w:rPr>
          <w:ins w:id="712" w:author="CR#1557r2" w:date="2020-07-04T16:02:00Z"/>
        </w:rPr>
      </w:pPr>
      <w:r>
        <w:t>3&gt;</w:t>
      </w:r>
      <w:r>
        <w:tab/>
      </w:r>
      <w:ins w:id="713" w:author="CR#1557r2" w:date="2020-07-04T16:02:00Z">
        <w:r w:rsidR="009B701A">
          <w:t>else:</w:t>
        </w:r>
      </w:ins>
    </w:p>
    <w:p w14:paraId="14754925" w14:textId="0292D6ED" w:rsidR="00A65E28" w:rsidRDefault="009B701A" w:rsidP="009B701A">
      <w:pPr>
        <w:pStyle w:val="B4"/>
        <w:pPrChange w:id="714" w:author="CR#1557r2" w:date="2020-07-04T16:02:00Z">
          <w:pPr>
            <w:pStyle w:val="B3"/>
          </w:pPr>
        </w:pPrChange>
      </w:pPr>
      <w:ins w:id="715" w:author="CR#1557r2" w:date="2020-07-04T16:02:00Z">
        <w:r>
          <w:t>4&gt;</w:t>
        </w:r>
        <w:r>
          <w:tab/>
        </w:r>
      </w:ins>
      <w:r w:rsidR="00A65E28">
        <w:t xml:space="preserve">submit the </w:t>
      </w:r>
      <w:r w:rsidR="00A65E28">
        <w:rPr>
          <w:i/>
        </w:rPr>
        <w:t>RRCReconfigurationComplete</w:t>
      </w:r>
      <w:r w:rsidR="00A65E28">
        <w:t xml:space="preserve"> message via SRB1 to lower layers for transmission using the new configuration;</w:t>
      </w:r>
    </w:p>
    <w:p w14:paraId="7283D66C" w14:textId="3AE7FC47" w:rsidR="00A65E28" w:rsidDel="009B701A" w:rsidRDefault="00A65E28" w:rsidP="00A65E28">
      <w:pPr>
        <w:pStyle w:val="B3"/>
        <w:rPr>
          <w:del w:id="716" w:author="CR#1557r2" w:date="2020-07-04T16:02:00Z"/>
        </w:rPr>
      </w:pPr>
      <w:del w:id="717" w:author="CR#1557r2" w:date="2020-07-04T16:02:00Z">
        <w:r w:rsidDel="009B701A">
          <w:delText>3&gt;</w:delText>
        </w:r>
        <w:r w:rsidDel="009B701A">
          <w:tab/>
          <w:delText>the procedure ends;</w:delText>
        </w:r>
      </w:del>
    </w:p>
    <w:p w14:paraId="3B66902D" w14:textId="77777777" w:rsidR="009B701A" w:rsidRDefault="009B701A" w:rsidP="009B701A">
      <w:pPr>
        <w:pStyle w:val="B2"/>
        <w:rPr>
          <w:ins w:id="718" w:author="CR#1557r2" w:date="2020-07-04T16:05:00Z"/>
        </w:rPr>
      </w:pPr>
      <w:ins w:id="719" w:author="CR#1557r2" w:date="2020-07-04T16:05:00Z">
        <w:r>
          <w:t>2&gt;</w:t>
        </w:r>
        <w:r>
          <w:tab/>
          <w:t>else:</w:t>
        </w:r>
      </w:ins>
    </w:p>
    <w:p w14:paraId="46C5E019" w14:textId="70C5F327" w:rsidR="00A65E28" w:rsidRDefault="009B701A" w:rsidP="009B701A">
      <w:pPr>
        <w:pStyle w:val="B3"/>
        <w:pPrChange w:id="720" w:author="CR#1557r2" w:date="2020-07-04T16:02:00Z">
          <w:pPr>
            <w:pStyle w:val="B2"/>
          </w:pPr>
        </w:pPrChange>
      </w:pPr>
      <w:ins w:id="721" w:author="CR#1557r2" w:date="2020-07-04T16:02:00Z">
        <w:r>
          <w:t>3</w:t>
        </w:r>
      </w:ins>
      <w:del w:id="722" w:author="CR#1557r2" w:date="2020-07-04T16:02:00Z">
        <w:r w:rsidR="00A65E28" w:rsidDel="009B701A">
          <w:delText>2</w:delText>
        </w:r>
      </w:del>
      <w:r w:rsidR="00A65E28">
        <w:t>&gt;</w:t>
      </w:r>
      <w:r w:rsidR="00A65E28">
        <w:tab/>
        <w:t xml:space="preserve">submit the </w:t>
      </w:r>
      <w:r w:rsidR="00A65E28">
        <w:rPr>
          <w:i/>
        </w:rPr>
        <w:t>RRCReconfigurationComplete</w:t>
      </w:r>
      <w:r w:rsidR="00A65E28">
        <w:t xml:space="preserve"> message via SRB3 to lower layers for transmission using the new configuration;</w:t>
      </w:r>
    </w:p>
    <w:p w14:paraId="30330A75" w14:textId="77777777" w:rsidR="00A65E28" w:rsidRDefault="00A65E28" w:rsidP="00A65E28">
      <w:pPr>
        <w:pStyle w:val="B1"/>
      </w:pPr>
      <w:r>
        <w:t>1&gt;</w:t>
      </w:r>
      <w:r>
        <w:tab/>
        <w:t>else</w:t>
      </w:r>
      <w:r>
        <w:rPr>
          <w:i/>
        </w:rPr>
        <w:t xml:space="preserve"> </w:t>
      </w:r>
      <w:r>
        <w:rPr>
          <w:iCs/>
        </w:rPr>
        <w:t>(</w:t>
      </w:r>
      <w:r>
        <w:rPr>
          <w:i/>
        </w:rPr>
        <w:t>RRCReconfiguration</w:t>
      </w:r>
      <w:r>
        <w:t xml:space="preserve"> was received via SRB1</w:t>
      </w:r>
      <w:r>
        <w:rPr>
          <w:iCs/>
        </w:rPr>
        <w:t>)</w:t>
      </w:r>
      <w:r>
        <w:t>:</w:t>
      </w:r>
    </w:p>
    <w:p w14:paraId="3124E925" w14:textId="77777777" w:rsidR="00A65E28" w:rsidRDefault="00A65E28" w:rsidP="00A65E28">
      <w:pPr>
        <w:pStyle w:val="B2"/>
      </w:pPr>
      <w:r>
        <w:t>2&gt;</w:t>
      </w:r>
      <w:r>
        <w:tab/>
        <w:t xml:space="preserve">submit the </w:t>
      </w:r>
      <w:r>
        <w:rPr>
          <w:i/>
        </w:rPr>
        <w:t>RRCReconfigurationComplete</w:t>
      </w:r>
      <w:r>
        <w:t xml:space="preserve"> message via SRB1 to lower layers for transmission using the new configuration;</w:t>
      </w:r>
    </w:p>
    <w:p w14:paraId="70110495" w14:textId="77777777" w:rsidR="00A65E28" w:rsidRDefault="00A65E28" w:rsidP="00A65E28">
      <w:pPr>
        <w:pStyle w:val="B2"/>
      </w:pPr>
      <w:r>
        <w:t>2&gt;</w:t>
      </w:r>
      <w:r>
        <w:tab/>
        <w:t xml:space="preserve">if this is the first </w:t>
      </w:r>
      <w:r>
        <w:rPr>
          <w:i/>
        </w:rPr>
        <w:t>RRCReconfiguration</w:t>
      </w:r>
      <w:r>
        <w:t xml:space="preserve"> message after successful completion of the RRC re-establishment procedure:</w:t>
      </w:r>
    </w:p>
    <w:p w14:paraId="57E9C7A8" w14:textId="77777777" w:rsidR="00A65E28" w:rsidRDefault="00A65E28" w:rsidP="00A65E28">
      <w:pPr>
        <w:pStyle w:val="B3"/>
      </w:pPr>
      <w:r>
        <w:t>3&gt;</w:t>
      </w:r>
      <w:r>
        <w:tab/>
        <w:t>resume SRB2 and DRBs that are suspended;</w:t>
      </w:r>
    </w:p>
    <w:p w14:paraId="3E9D57DD" w14:textId="46881CC5" w:rsidR="00A65E28" w:rsidRDefault="00A65E28" w:rsidP="00A65E28">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ins w:id="723" w:author="CR#1557r2" w:date="2020-07-04T16:06:00Z">
        <w:r w:rsidR="009B701A">
          <w:t>:</w:t>
        </w:r>
      </w:ins>
      <w:del w:id="724" w:author="CR#1557r2" w:date="2020-07-04T16:06:00Z">
        <w:r w:rsidDel="009B701A">
          <w:delText>;</w:delText>
        </w:r>
      </w:del>
    </w:p>
    <w:p w14:paraId="35409F57" w14:textId="77777777" w:rsidR="00A65E28" w:rsidRDefault="00A65E28" w:rsidP="00A65E28">
      <w:pPr>
        <w:pStyle w:val="B2"/>
      </w:pPr>
      <w:r>
        <w:t>2&gt;</w:t>
      </w:r>
      <w:r>
        <w:tab/>
        <w:t>stop timer T304 for that cell group;</w:t>
      </w:r>
    </w:p>
    <w:p w14:paraId="0B2D8F38" w14:textId="6EF813DF" w:rsidR="00A65E28" w:rsidRDefault="00A65E28" w:rsidP="00A65E28">
      <w:pPr>
        <w:pStyle w:val="B2"/>
      </w:pPr>
      <w:r>
        <w:t>2&gt;</w:t>
      </w:r>
      <w:r>
        <w:tab/>
        <w:t xml:space="preserve">stop timer T310 for source </w:t>
      </w:r>
      <w:ins w:id="725" w:author="CR#1591r2" w:date="2020-07-07T00:12:00Z">
        <w:r w:rsidR="004E7DC2">
          <w:t xml:space="preserve">SpCell </w:t>
        </w:r>
      </w:ins>
      <w:r>
        <w:t>if running;</w:t>
      </w:r>
    </w:p>
    <w:p w14:paraId="6DDC1D2D" w14:textId="77777777" w:rsidR="00A65E28" w:rsidRDefault="00A65E28" w:rsidP="00A65E28">
      <w:pPr>
        <w:pStyle w:val="B2"/>
      </w:pPr>
      <w:r>
        <w:t>2&gt;</w:t>
      </w:r>
      <w:r>
        <w:tab/>
        <w:t>apply the parts of the CSI reporting configuration, the scheduling request configuration and the sounding RS configuration that do not require the UE to know the SFN of the respective target SpCell, if any;</w:t>
      </w:r>
    </w:p>
    <w:p w14:paraId="30582C47" w14:textId="77777777" w:rsidR="00A65E28" w:rsidRDefault="00A65E28" w:rsidP="00A65E28">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B397050" w14:textId="58834522" w:rsidR="004E7DC2" w:rsidRDefault="004E7DC2" w:rsidP="004E7DC2">
      <w:pPr>
        <w:pStyle w:val="B2"/>
        <w:rPr>
          <w:ins w:id="726" w:author="CR#1591r2" w:date="2020-07-07T00:13:00Z"/>
        </w:rPr>
      </w:pPr>
      <w:ins w:id="727" w:author="CR#1591r2" w:date="2020-07-07T00:13:00Z">
        <w:r>
          <w:t>2&gt;</w:t>
        </w:r>
        <w:r>
          <w:tab/>
          <w:t>for each DRB configured as DAPS bearer, request uplink data switching to the PDCP entity, as specified in TS 38.323 [5];</w:t>
        </w:r>
      </w:ins>
    </w:p>
    <w:p w14:paraId="41A76D0B" w14:textId="77777777" w:rsidR="00A65E28" w:rsidRDefault="00A65E28" w:rsidP="00A65E28">
      <w:pPr>
        <w:pStyle w:val="B2"/>
      </w:pPr>
      <w:r>
        <w:t>2&gt;</w:t>
      </w:r>
      <w:r>
        <w:tab/>
        <w:t xml:space="preserve">if the </w:t>
      </w:r>
      <w:r>
        <w:rPr>
          <w:i/>
        </w:rPr>
        <w:t>reconfigurationWithSync</w:t>
      </w:r>
      <w:r>
        <w:t xml:space="preserve"> was included in </w:t>
      </w:r>
      <w:r>
        <w:rPr>
          <w:i/>
        </w:rPr>
        <w:t>spCellConfig</w:t>
      </w:r>
      <w:r>
        <w:t xml:space="preserve"> of an MCG:</w:t>
      </w:r>
    </w:p>
    <w:p w14:paraId="4F0F2340" w14:textId="77777777" w:rsidR="00A65E28" w:rsidRDefault="00A65E28" w:rsidP="00A65E28">
      <w:pPr>
        <w:pStyle w:val="B3"/>
      </w:pPr>
      <w:r>
        <w:t>3&gt;</w:t>
      </w:r>
      <w:r>
        <w:tab/>
        <w:t>if T390 is running:</w:t>
      </w:r>
    </w:p>
    <w:p w14:paraId="12C82971" w14:textId="77777777" w:rsidR="00A65E28" w:rsidRDefault="00A65E28" w:rsidP="00A65E28">
      <w:pPr>
        <w:pStyle w:val="B4"/>
      </w:pPr>
      <w:r>
        <w:t>4&gt;</w:t>
      </w:r>
      <w:r>
        <w:tab/>
        <w:t>stop timer T390 for all access categories;</w:t>
      </w:r>
    </w:p>
    <w:p w14:paraId="4AC75375" w14:textId="1E469AE6" w:rsidR="007B410B" w:rsidRDefault="00A65E28" w:rsidP="007B410B">
      <w:pPr>
        <w:pStyle w:val="B4"/>
        <w:rPr>
          <w:ins w:id="728" w:author="CR#1657r1" w:date="2020-07-07T16:10:00Z"/>
        </w:rPr>
      </w:pPr>
      <w:r>
        <w:t>4&gt;</w:t>
      </w:r>
      <w:r>
        <w:tab/>
        <w:t>perform the actions as specified in 5.3.14.4.</w:t>
      </w:r>
    </w:p>
    <w:p w14:paraId="5BD99DF2" w14:textId="468E2F42" w:rsidR="007B410B" w:rsidRDefault="007B410B" w:rsidP="007B410B">
      <w:pPr>
        <w:pStyle w:val="B3"/>
        <w:rPr>
          <w:ins w:id="729" w:author="CR#1657r1" w:date="2020-07-07T16:10:00Z"/>
          <w:lang w:val="fi-FI"/>
        </w:rPr>
      </w:pPr>
      <w:ins w:id="730" w:author="CR#1657r1" w:date="2020-07-07T16:10:00Z">
        <w:r>
          <w:rPr>
            <w:lang w:val="fi-FI"/>
          </w:rPr>
          <w:t>3&gt;</w:t>
        </w:r>
        <w:r>
          <w:rPr>
            <w:lang w:val="fi-FI"/>
          </w:rPr>
          <w:tab/>
          <w:t>if T350 is running:</w:t>
        </w:r>
      </w:ins>
    </w:p>
    <w:p w14:paraId="23EA89B4" w14:textId="4408FA1F" w:rsidR="00A65E28" w:rsidRDefault="007B410B" w:rsidP="007B410B">
      <w:pPr>
        <w:pStyle w:val="B4"/>
      </w:pPr>
      <w:ins w:id="731" w:author="CR#1657r1" w:date="2020-07-07T16:10:00Z">
        <w:r>
          <w:rPr>
            <w:lang w:val="fi-FI"/>
          </w:rPr>
          <w:t>4&gt;</w:t>
        </w:r>
        <w:r>
          <w:rPr>
            <w:lang w:val="fi-FI"/>
          </w:rPr>
          <w:tab/>
          <w:t>stop timer T350;</w:t>
        </w:r>
      </w:ins>
    </w:p>
    <w:p w14:paraId="77B173F6" w14:textId="77777777" w:rsidR="00A65E28" w:rsidRDefault="00A65E28" w:rsidP="00A65E28">
      <w:pPr>
        <w:pStyle w:val="B3"/>
      </w:pPr>
      <w:r>
        <w:t>3&gt;</w:t>
      </w:r>
      <w:r>
        <w:tab/>
        <w:t xml:space="preserve">if </w:t>
      </w:r>
      <w:r>
        <w:rPr>
          <w:i/>
        </w:rPr>
        <w:t>RRCReconfiguration</w:t>
      </w:r>
      <w:r>
        <w:t xml:space="preserve"> does not include </w:t>
      </w:r>
      <w:r>
        <w:rPr>
          <w:i/>
        </w:rPr>
        <w:t>dedicatedSIB1-Delivery</w:t>
      </w:r>
      <w:r>
        <w:t xml:space="preserve"> and</w:t>
      </w:r>
    </w:p>
    <w:p w14:paraId="6DBA9FB2" w14:textId="77777777" w:rsidR="00A65E28" w:rsidRDefault="00A65E28" w:rsidP="00A65E28">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B8D6F45" w14:textId="77777777" w:rsidR="00A65E28" w:rsidRDefault="00A65E28" w:rsidP="00A65E28">
      <w:pPr>
        <w:pStyle w:val="B4"/>
      </w:pPr>
      <w:r>
        <w:t>4&gt;</w:t>
      </w:r>
      <w:r>
        <w:tab/>
        <w:t xml:space="preserve">acquire the </w:t>
      </w:r>
      <w:r>
        <w:rPr>
          <w:i/>
        </w:rPr>
        <w:t>SIB1</w:t>
      </w:r>
      <w:r>
        <w:t>, which is scheduled as specified in TS 38.213 [13], of the target SpCell of the MCG;</w:t>
      </w:r>
    </w:p>
    <w:p w14:paraId="6BF26A6D" w14:textId="77777777" w:rsidR="00A65E28" w:rsidRDefault="00A65E28" w:rsidP="00A65E28">
      <w:pPr>
        <w:pStyle w:val="B4"/>
      </w:pPr>
      <w:r>
        <w:t>4&gt;</w:t>
      </w:r>
      <w:r>
        <w:tab/>
        <w:t xml:space="preserve">upon acquiring </w:t>
      </w:r>
      <w:r>
        <w:rPr>
          <w:i/>
        </w:rPr>
        <w:t>SIB1</w:t>
      </w:r>
      <w:r>
        <w:t>, perform the actions specified in clause 5.2.2.4.2;</w:t>
      </w:r>
    </w:p>
    <w:p w14:paraId="4DE9D8EC" w14:textId="77777777" w:rsidR="00A65E28" w:rsidRDefault="00A65E28" w:rsidP="00A65E28">
      <w:pPr>
        <w:pStyle w:val="B2"/>
      </w:pPr>
      <w:r>
        <w:t>2&gt;</w:t>
      </w:r>
      <w:r>
        <w:tab/>
        <w:t xml:space="preserve">if the </w:t>
      </w:r>
      <w:r>
        <w:rPr>
          <w:i/>
        </w:rPr>
        <w:t>reconfigurationWithSync</w:t>
      </w:r>
      <w:r>
        <w:t xml:space="preserve"> was included in </w:t>
      </w:r>
      <w:r>
        <w:rPr>
          <w:i/>
        </w:rPr>
        <w:t>spCellConfig</w:t>
      </w:r>
      <w:r>
        <w:t xml:space="preserve"> of an MCG; or:</w:t>
      </w:r>
    </w:p>
    <w:p w14:paraId="1F33C35B" w14:textId="77777777" w:rsidR="00A65E28" w:rsidRDefault="00A65E28" w:rsidP="00A65E28">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1FDA49EF" w14:textId="651530CB" w:rsidR="00A65E28" w:rsidRDefault="00A65E28" w:rsidP="00A65E28">
      <w:pPr>
        <w:pStyle w:val="B3"/>
      </w:pPr>
      <w:r>
        <w:lastRenderedPageBreak/>
        <w:t>3&gt;</w:t>
      </w:r>
      <w:r>
        <w:tab/>
        <w:t xml:space="preserve">remove all the entries within </w:t>
      </w:r>
      <w:r>
        <w:rPr>
          <w:i/>
        </w:rPr>
        <w:t>VarConditional</w:t>
      </w:r>
      <w:ins w:id="732" w:author="CR#1591r2" w:date="2020-07-07T00:13:00Z">
        <w:r w:rsidR="004E7DC2">
          <w:rPr>
            <w:i/>
          </w:rPr>
          <w:t>Rec</w:t>
        </w:r>
      </w:ins>
      <w:del w:id="733" w:author="CR#1591r2" w:date="2020-07-07T00:13:00Z">
        <w:r w:rsidDel="004E7DC2">
          <w:rPr>
            <w:i/>
          </w:rPr>
          <w:delText>C</w:delText>
        </w:r>
      </w:del>
      <w:r>
        <w:rPr>
          <w:i/>
        </w:rPr>
        <w:t>onfig</w:t>
      </w:r>
      <w:r>
        <w:t>, if any;</w:t>
      </w:r>
    </w:p>
    <w:p w14:paraId="1453216E" w14:textId="77777777" w:rsidR="00A65E28" w:rsidRDefault="00A65E28" w:rsidP="00A65E28">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54363700" w14:textId="77777777" w:rsidR="00A65E28" w:rsidRDefault="00A65E28" w:rsidP="00A65E28">
      <w:pPr>
        <w:pStyle w:val="B4"/>
      </w:pPr>
      <w:r>
        <w:t>4&gt;</w:t>
      </w:r>
      <w:r>
        <w:tab/>
        <w:t xml:space="preserve">for the associated </w:t>
      </w:r>
      <w:r>
        <w:rPr>
          <w:i/>
          <w:iCs/>
        </w:rPr>
        <w:t>reportConfigId</w:t>
      </w:r>
      <w:r>
        <w:t>:</w:t>
      </w:r>
    </w:p>
    <w:p w14:paraId="3EE8E420" w14:textId="77777777" w:rsidR="00A65E28" w:rsidRDefault="00A65E28" w:rsidP="00A65E28">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7847366" w14:textId="77777777" w:rsidR="00A65E28" w:rsidRDefault="00A65E28" w:rsidP="00A65E28">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ho-TriggerConfig</w:t>
      </w:r>
      <w:r>
        <w:t>:</w:t>
      </w:r>
    </w:p>
    <w:p w14:paraId="7F4BC660" w14:textId="77777777" w:rsidR="00A65E28" w:rsidRDefault="00A65E28" w:rsidP="00A65E28">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906452B" w14:textId="77777777" w:rsidR="00A65E28" w:rsidRDefault="00A65E28" w:rsidP="00A65E28">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0983281" w14:textId="2AF3603A" w:rsidR="00A65E28" w:rsidRDefault="00A65E28" w:rsidP="00A65E28">
      <w:pPr>
        <w:pStyle w:val="B2"/>
      </w:pPr>
      <w:r>
        <w:t>2&gt;</w:t>
      </w:r>
      <w:r>
        <w:tab/>
        <w:t xml:space="preserve">if </w:t>
      </w:r>
      <w:r>
        <w:rPr>
          <w:i/>
        </w:rPr>
        <w:t>reconfigurationWithSync</w:t>
      </w:r>
      <w:r>
        <w:t xml:space="preserve"> was included in </w:t>
      </w:r>
      <w:r>
        <w:rPr>
          <w:i/>
        </w:rPr>
        <w:t>masterCellGroup</w:t>
      </w:r>
      <w:ins w:id="734" w:author="CR#1540r2" w:date="2020-07-04T01:09:00Z">
        <w:r w:rsidR="00FF00F4">
          <w:rPr>
            <w:i/>
          </w:rPr>
          <w:t xml:space="preserve"> </w:t>
        </w:r>
        <w:r w:rsidR="00FF00F4">
          <w:t>or</w:t>
        </w:r>
        <w:r w:rsidR="00FF00F4">
          <w:rPr>
            <w:i/>
          </w:rPr>
          <w:t xml:space="preserve"> secondaryCellGroup</w:t>
        </w:r>
      </w:ins>
      <w:r>
        <w:t>; and</w:t>
      </w:r>
    </w:p>
    <w:p w14:paraId="09D634F7" w14:textId="68560CC1" w:rsidR="00A65E28" w:rsidRDefault="00A65E28" w:rsidP="00A65E28">
      <w:pPr>
        <w:pStyle w:val="B2"/>
      </w:pPr>
      <w:r>
        <w:t>2&gt;</w:t>
      </w:r>
      <w:r>
        <w:tab/>
        <w:t xml:space="preserve">if the UE transmitted a </w:t>
      </w:r>
      <w:r>
        <w:rPr>
          <w:i/>
        </w:rPr>
        <w:t>UEAssistanceInformation</w:t>
      </w:r>
      <w:r>
        <w:t xml:space="preserve"> message </w:t>
      </w:r>
      <w:ins w:id="735" w:author="CR#1540r2" w:date="2020-07-04T01:09:00Z">
        <w:r w:rsidR="00FF00F4">
          <w:t xml:space="preserve">for the corresponding cell group </w:t>
        </w:r>
      </w:ins>
      <w:r>
        <w:t>during the last 1 second,</w:t>
      </w:r>
      <w:r w:rsidRPr="00FF00F4">
        <w:t xml:space="preserve"> </w:t>
      </w:r>
      <w:r w:rsidRPr="00FF00F4">
        <w:rPr>
          <w:rPrChange w:id="736" w:author="CR#1540r2" w:date="2020-07-04T01:09:00Z">
            <w:rPr>
              <w:u w:val="single"/>
            </w:rPr>
          </w:rPrChange>
        </w:rPr>
        <w:t>and the UE is still configured to provide UE assistance information</w:t>
      </w:r>
      <w:ins w:id="737" w:author="CR#1540r2" w:date="2020-07-04T01:10:00Z">
        <w:r w:rsidR="00FF00F4">
          <w:t xml:space="preserve"> for the corresponding cell group</w:t>
        </w:r>
      </w:ins>
      <w:r>
        <w:t>:</w:t>
      </w:r>
    </w:p>
    <w:p w14:paraId="79BAA0BF" w14:textId="035C63A9" w:rsidR="00A65E28" w:rsidRDefault="00A65E28" w:rsidP="00A65E28">
      <w:pPr>
        <w:pStyle w:val="B3"/>
      </w:pPr>
      <w:r>
        <w:t>3&gt;</w:t>
      </w:r>
      <w:r>
        <w:tab/>
        <w:t xml:space="preserve">initiate transmission of a </w:t>
      </w:r>
      <w:r>
        <w:rPr>
          <w:i/>
        </w:rPr>
        <w:t>UEAssistanceInformation</w:t>
      </w:r>
      <w:r>
        <w:t xml:space="preserve"> message </w:t>
      </w:r>
      <w:ins w:id="738" w:author="CR#1687r1" w:date="2020-07-08T23:16:00Z">
        <w:r w:rsidR="00C10F3F">
          <w:t>in accordance with section 5.7.4.3;</w:t>
        </w:r>
      </w:ins>
      <w:del w:id="739" w:author="CR#1687r1" w:date="2020-07-08T23:16:00Z">
        <w:r w:rsidDel="00C10F3F">
          <w:delText xml:space="preserve">to re-send the UE assistance information </w:delText>
        </w:r>
      </w:del>
      <w:ins w:id="740" w:author="CR#1540r2" w:date="2020-07-04T01:10:00Z">
        <w:del w:id="741" w:author="CR#1687r1" w:date="2020-07-08T23:16:00Z">
          <w:r w:rsidR="00FF00F4" w:rsidDel="00C10F3F">
            <w:delText xml:space="preserve">for the corresponding cell group </w:delText>
          </w:r>
        </w:del>
      </w:ins>
      <w:del w:id="742" w:author="CR#1687r1" w:date="2020-07-08T23:16:00Z">
        <w:r w:rsidDel="00C10F3F">
          <w:delText>that UE is still configured to provide with the same contents;</w:delText>
        </w:r>
      </w:del>
    </w:p>
    <w:p w14:paraId="07B5C85C" w14:textId="3C13581F" w:rsidR="00A65E28" w:rsidRDefault="00A65E28" w:rsidP="00A65E28">
      <w:pPr>
        <w:pStyle w:val="B2"/>
        <w:rPr>
          <w:lang w:eastAsia="x-none"/>
        </w:rPr>
      </w:pPr>
      <w:r>
        <w:t>2&gt;</w:t>
      </w:r>
      <w:r>
        <w:tab/>
        <w:t xml:space="preserve">if </w:t>
      </w:r>
      <w:r>
        <w:rPr>
          <w:i/>
        </w:rPr>
        <w:t>SIB12</w:t>
      </w:r>
      <w:r>
        <w:t xml:space="preserve"> is provided by the target PCell; and the UE transmitted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reconfigurationWithSync</w:t>
      </w:r>
      <w:ins w:id="743" w:author="CR#1569r3" w:date="2020-07-05T12:45:00Z">
        <w:r w:rsidR="004C3142">
          <w:rPr>
            <w:i/>
          </w:rPr>
          <w:t xml:space="preserve"> </w:t>
        </w:r>
        <w:r w:rsidR="004C3142">
          <w:t xml:space="preserve">in </w:t>
        </w:r>
        <w:r w:rsidR="004C3142">
          <w:rPr>
            <w:i/>
          </w:rPr>
          <w:t>spCellConfig</w:t>
        </w:r>
        <w:r w:rsidR="004C3142">
          <w:t xml:space="preserve"> of an MCG</w:t>
        </w:r>
      </w:ins>
      <w:r>
        <w:t>:</w:t>
      </w:r>
    </w:p>
    <w:p w14:paraId="63D42665" w14:textId="77777777" w:rsidR="00A65E28" w:rsidRDefault="00A65E28" w:rsidP="00A65E28">
      <w:pPr>
        <w:pStyle w:val="B3"/>
      </w:pPr>
      <w:r>
        <w:t>3&gt;</w:t>
      </w:r>
      <w:r>
        <w:tab/>
        <w:t xml:space="preserve">initiate transmission of the </w:t>
      </w:r>
      <w:r>
        <w:rPr>
          <w:i/>
        </w:rPr>
        <w:t>SidelinkUEInformationNR</w:t>
      </w:r>
      <w:r>
        <w:t xml:space="preserve"> message in accordance with 5.8.3.3;</w:t>
      </w:r>
    </w:p>
    <w:p w14:paraId="5CD1DAA3" w14:textId="77777777" w:rsidR="00A65E28" w:rsidRDefault="00A65E28" w:rsidP="00A65E28">
      <w:pPr>
        <w:pStyle w:val="B2"/>
      </w:pPr>
      <w:r>
        <w:t>2&gt;</w:t>
      </w:r>
      <w:r>
        <w:tab/>
        <w:t>the procedure ends.</w:t>
      </w:r>
    </w:p>
    <w:p w14:paraId="79BD9945" w14:textId="77777777" w:rsidR="00A65E28" w:rsidRDefault="00A65E28" w:rsidP="00A65E28">
      <w:pPr>
        <w:pStyle w:val="NO"/>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79ADE825" w14:textId="77777777" w:rsidR="00A65E28" w:rsidRDefault="00A65E28" w:rsidP="00A65E28">
      <w:pPr>
        <w:pStyle w:val="Heading4"/>
        <w:rPr>
          <w:rFonts w:eastAsia="MS Mincho"/>
        </w:rPr>
      </w:pPr>
      <w:r>
        <w:rPr>
          <w:rFonts w:eastAsia="MS Mincho"/>
        </w:rPr>
        <w:t>5.3.5.4</w:t>
      </w:r>
      <w:r>
        <w:rPr>
          <w:rFonts w:eastAsia="MS Mincho"/>
        </w:rPr>
        <w:tab/>
        <w:t>Secondary cell group release</w:t>
      </w:r>
    </w:p>
    <w:p w14:paraId="1FAFCBDA" w14:textId="77777777" w:rsidR="00A65E28" w:rsidRDefault="00A65E28" w:rsidP="00A65E28">
      <w:pPr>
        <w:rPr>
          <w:rFonts w:eastAsia="MS Mincho"/>
        </w:rPr>
      </w:pPr>
      <w:r>
        <w:t>The UE shall:</w:t>
      </w:r>
    </w:p>
    <w:p w14:paraId="362C4024" w14:textId="77777777" w:rsidR="00A65E28" w:rsidRDefault="00A65E28" w:rsidP="00A65E28">
      <w:pPr>
        <w:pStyle w:val="B1"/>
      </w:pPr>
      <w:r>
        <w:t>1&gt;</w:t>
      </w:r>
      <w:r>
        <w:tab/>
        <w:t>as a result of SCG release triggered by E-UTRA (i.e. (NG)EN-DC case) or NR (i.e. NR-DC case):</w:t>
      </w:r>
    </w:p>
    <w:p w14:paraId="5AA565AA" w14:textId="77777777" w:rsidR="00A65E28" w:rsidRDefault="00A65E28" w:rsidP="00A65E28">
      <w:pPr>
        <w:pStyle w:val="B2"/>
      </w:pPr>
      <w:r>
        <w:t>2&gt;</w:t>
      </w:r>
      <w:r>
        <w:tab/>
        <w:t>reset SCG MAC, if configured;</w:t>
      </w:r>
    </w:p>
    <w:p w14:paraId="163A1AA1" w14:textId="77777777" w:rsidR="00A65E28" w:rsidRDefault="00A65E28" w:rsidP="00A65E28">
      <w:pPr>
        <w:pStyle w:val="B2"/>
      </w:pPr>
      <w:r>
        <w:t>2&gt;</w:t>
      </w:r>
      <w:r>
        <w:tab/>
        <w:t>for each RLC bearer that is part of the SCG configuration:</w:t>
      </w:r>
    </w:p>
    <w:p w14:paraId="4E1C4D3B" w14:textId="77777777" w:rsidR="00A65E28" w:rsidRDefault="00A65E28" w:rsidP="00A65E28">
      <w:pPr>
        <w:pStyle w:val="B3"/>
      </w:pPr>
      <w:r>
        <w:t>3&gt;</w:t>
      </w:r>
      <w:r>
        <w:tab/>
        <w:t>perform RLC bearer release procedure as specified in 5.3.5.5.3;</w:t>
      </w:r>
    </w:p>
    <w:p w14:paraId="2ECBB9DC" w14:textId="77777777" w:rsidR="00A65E28" w:rsidRDefault="00A65E28" w:rsidP="00A65E28">
      <w:pPr>
        <w:pStyle w:val="B2"/>
      </w:pPr>
      <w:r>
        <w:t>2&gt;</w:t>
      </w:r>
      <w:r>
        <w:tab/>
        <w:t>release the SCG configuration;</w:t>
      </w:r>
    </w:p>
    <w:p w14:paraId="54B3BC9B" w14:textId="6504A70A" w:rsidR="004E7DC2" w:rsidRDefault="004E7DC2" w:rsidP="004E7DC2">
      <w:pPr>
        <w:pStyle w:val="B2"/>
        <w:rPr>
          <w:ins w:id="744" w:author="CR#1591r2" w:date="2020-07-07T00:14:00Z"/>
        </w:rPr>
      </w:pPr>
      <w:ins w:id="745" w:author="CR#1591r2" w:date="2020-07-07T00:14:00Z">
        <w:r>
          <w:t>2&gt;</w:t>
        </w:r>
        <w:r>
          <w:tab/>
          <w:t>if CPC was configured,</w:t>
        </w:r>
      </w:ins>
    </w:p>
    <w:p w14:paraId="0E577522" w14:textId="77777777" w:rsidR="004E7DC2" w:rsidRDefault="004E7DC2" w:rsidP="004E7DC2">
      <w:pPr>
        <w:pStyle w:val="B3"/>
        <w:rPr>
          <w:ins w:id="746" w:author="CR#1591r2" w:date="2020-07-07T00:14:00Z"/>
        </w:rPr>
      </w:pPr>
      <w:ins w:id="747" w:author="CR#1591r2" w:date="2020-07-07T00:14:00Z">
        <w:r>
          <w:t>3&gt;</w:t>
        </w:r>
        <w:r>
          <w:tab/>
          <w:t xml:space="preserve">remove all the entries within </w:t>
        </w:r>
        <w:r>
          <w:rPr>
            <w:i/>
          </w:rPr>
          <w:t>VarConditionalReconfig</w:t>
        </w:r>
        <w:r>
          <w:t>, if any;</w:t>
        </w:r>
      </w:ins>
    </w:p>
    <w:p w14:paraId="58A5F633" w14:textId="77777777" w:rsidR="00A65E28" w:rsidRDefault="00A65E28" w:rsidP="00A65E28">
      <w:pPr>
        <w:pStyle w:val="B2"/>
      </w:pPr>
      <w:r>
        <w:t>2&gt;</w:t>
      </w:r>
      <w:r>
        <w:tab/>
        <w:t>stop timer T310 for the corresponding SpCell, if running;</w:t>
      </w:r>
    </w:p>
    <w:p w14:paraId="71E2F517" w14:textId="77777777" w:rsidR="00A65E28" w:rsidRDefault="00A65E28" w:rsidP="00A65E28">
      <w:pPr>
        <w:pStyle w:val="B2"/>
      </w:pPr>
      <w:r>
        <w:t>2&gt;</w:t>
      </w:r>
      <w:r>
        <w:tab/>
        <w:t>stop timer T312 for the corresponding SpCell, if running;</w:t>
      </w:r>
    </w:p>
    <w:p w14:paraId="2AE16925" w14:textId="77777777" w:rsidR="00A65E28" w:rsidRDefault="00A65E28" w:rsidP="00A65E28">
      <w:pPr>
        <w:pStyle w:val="B2"/>
      </w:pPr>
      <w:r>
        <w:t>2&gt;</w:t>
      </w:r>
      <w:r>
        <w:tab/>
        <w:t>stop timer T304 for the corresponding SpCell, if running.</w:t>
      </w:r>
    </w:p>
    <w:p w14:paraId="248B7899" w14:textId="77777777" w:rsidR="00A65E28" w:rsidRDefault="00A65E28" w:rsidP="00A65E28">
      <w:pPr>
        <w:pStyle w:val="NO"/>
      </w:pPr>
      <w:r>
        <w:t>NOTE:</w:t>
      </w:r>
      <w:r>
        <w:tab/>
        <w:t xml:space="preserve">Release of cell group means only release of the lower layer configuration of the cell group but the </w:t>
      </w:r>
      <w:r>
        <w:rPr>
          <w:i/>
        </w:rPr>
        <w:t>RadioBearerConfig</w:t>
      </w:r>
      <w:r>
        <w:t xml:space="preserve"> may not be released.</w:t>
      </w:r>
    </w:p>
    <w:p w14:paraId="159E5C5A" w14:textId="77777777" w:rsidR="00A65E28" w:rsidRDefault="00A65E28" w:rsidP="00A65E28">
      <w:pPr>
        <w:pStyle w:val="Heading4"/>
        <w:rPr>
          <w:rFonts w:eastAsia="MS Mincho"/>
        </w:rPr>
      </w:pPr>
      <w:r>
        <w:rPr>
          <w:rFonts w:eastAsia="MS Mincho"/>
        </w:rPr>
        <w:lastRenderedPageBreak/>
        <w:t>5.3.5.5</w:t>
      </w:r>
      <w:r>
        <w:rPr>
          <w:rFonts w:eastAsia="MS Mincho"/>
        </w:rPr>
        <w:tab/>
        <w:t>Cell Group configuration</w:t>
      </w:r>
    </w:p>
    <w:p w14:paraId="7749A935" w14:textId="77777777" w:rsidR="00A65E28" w:rsidRDefault="00A65E28" w:rsidP="00A65E28">
      <w:pPr>
        <w:pStyle w:val="Heading5"/>
        <w:rPr>
          <w:rFonts w:eastAsia="MS Mincho"/>
        </w:rPr>
      </w:pPr>
      <w:r>
        <w:rPr>
          <w:rFonts w:eastAsia="MS Mincho"/>
        </w:rPr>
        <w:t>5.3.5.5.1</w:t>
      </w:r>
      <w:r>
        <w:rPr>
          <w:rFonts w:eastAsia="MS Mincho"/>
        </w:rPr>
        <w:tab/>
        <w:t>General</w:t>
      </w:r>
    </w:p>
    <w:p w14:paraId="5FED3F27" w14:textId="77777777" w:rsidR="00A65E28" w:rsidRDefault="00A65E28" w:rsidP="00A65E28">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B9CA066" w14:textId="77777777" w:rsidR="00A65E28" w:rsidRDefault="00A65E28" w:rsidP="00A65E28">
      <w:r>
        <w:t xml:space="preserve">The UE performs the following actions based on a received </w:t>
      </w:r>
      <w:r>
        <w:rPr>
          <w:i/>
        </w:rPr>
        <w:t>CellGroupConfig</w:t>
      </w:r>
      <w:r>
        <w:t xml:space="preserve"> IE:</w:t>
      </w:r>
    </w:p>
    <w:p w14:paraId="32C22BBE" w14:textId="77777777" w:rsidR="00A65E28" w:rsidRDefault="00A65E28" w:rsidP="00A65E28">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E14E4D3" w14:textId="77777777" w:rsidR="00A65E28" w:rsidRDefault="00A65E28" w:rsidP="00A65E28">
      <w:pPr>
        <w:pStyle w:val="B2"/>
      </w:pPr>
      <w:r>
        <w:t>2&gt;</w:t>
      </w:r>
      <w:r>
        <w:tab/>
        <w:t>perform Reconfiguration with sync according to 5.3.5.5.2;</w:t>
      </w:r>
    </w:p>
    <w:p w14:paraId="629B5375" w14:textId="77777777" w:rsidR="00A65E28" w:rsidRDefault="00A65E28" w:rsidP="00A65E28">
      <w:pPr>
        <w:pStyle w:val="B2"/>
      </w:pPr>
      <w:r>
        <w:t>2&gt;</w:t>
      </w:r>
      <w:r>
        <w:tab/>
        <w:t>resume all suspended radio bearers and resume SCG transmission for all radio bearers, if suspended;</w:t>
      </w:r>
    </w:p>
    <w:p w14:paraId="7BDDA36A" w14:textId="77777777" w:rsidR="00A65E28" w:rsidRDefault="00A65E28" w:rsidP="00A65E28">
      <w:pPr>
        <w:pStyle w:val="B1"/>
      </w:pPr>
      <w:r>
        <w:t>1&gt;</w:t>
      </w:r>
      <w:r>
        <w:tab/>
        <w:t xml:space="preserve">if the </w:t>
      </w:r>
      <w:r>
        <w:rPr>
          <w:i/>
        </w:rPr>
        <w:t>CellGroupConfig</w:t>
      </w:r>
      <w:r>
        <w:t xml:space="preserve"> contains the </w:t>
      </w:r>
      <w:r>
        <w:rPr>
          <w:i/>
        </w:rPr>
        <w:t>rlc-BearerToReleaseList</w:t>
      </w:r>
      <w:r>
        <w:t>:</w:t>
      </w:r>
    </w:p>
    <w:p w14:paraId="00D319A4" w14:textId="77777777" w:rsidR="00A65E28" w:rsidRDefault="00A65E28" w:rsidP="00A65E28">
      <w:pPr>
        <w:pStyle w:val="B2"/>
      </w:pPr>
      <w:r>
        <w:t>2&gt;</w:t>
      </w:r>
      <w:r>
        <w:tab/>
        <w:t>perform RLC bearer release as specified in 5.3.5.5.3;</w:t>
      </w:r>
    </w:p>
    <w:p w14:paraId="3D8B4D12" w14:textId="77777777" w:rsidR="00A65E28" w:rsidRDefault="00A65E28" w:rsidP="00A65E28">
      <w:pPr>
        <w:pStyle w:val="B1"/>
      </w:pPr>
      <w:r>
        <w:t>1&gt;</w:t>
      </w:r>
      <w:r>
        <w:tab/>
        <w:t xml:space="preserve">if the </w:t>
      </w:r>
      <w:r>
        <w:rPr>
          <w:i/>
        </w:rPr>
        <w:t>CellGroupConfig</w:t>
      </w:r>
      <w:r>
        <w:t xml:space="preserve"> contains the </w:t>
      </w:r>
      <w:r>
        <w:rPr>
          <w:i/>
        </w:rPr>
        <w:t>rlc-BearerToAddModList</w:t>
      </w:r>
      <w:r>
        <w:t>:</w:t>
      </w:r>
    </w:p>
    <w:p w14:paraId="241870A0" w14:textId="77777777" w:rsidR="00A65E28" w:rsidRDefault="00A65E28" w:rsidP="00A65E28">
      <w:pPr>
        <w:pStyle w:val="B2"/>
      </w:pPr>
      <w:r>
        <w:t>2&gt;</w:t>
      </w:r>
      <w:r>
        <w:tab/>
        <w:t>perform the RLC bearer addition/modification as specified in 5.3.5.5.4;</w:t>
      </w:r>
    </w:p>
    <w:p w14:paraId="58A57B32" w14:textId="77777777" w:rsidR="00A65E28" w:rsidRDefault="00A65E28" w:rsidP="00A65E28">
      <w:pPr>
        <w:pStyle w:val="B1"/>
      </w:pPr>
      <w:r>
        <w:t>1&gt;</w:t>
      </w:r>
      <w:r>
        <w:tab/>
        <w:t xml:space="preserve">if the </w:t>
      </w:r>
      <w:r>
        <w:rPr>
          <w:i/>
        </w:rPr>
        <w:t>CellGroupConfig</w:t>
      </w:r>
      <w:r>
        <w:t xml:space="preserve"> contains the </w:t>
      </w:r>
      <w:r>
        <w:rPr>
          <w:i/>
        </w:rPr>
        <w:t>mac-CellGroupConfig</w:t>
      </w:r>
      <w:r>
        <w:t>:</w:t>
      </w:r>
    </w:p>
    <w:p w14:paraId="5F741B88" w14:textId="77777777" w:rsidR="00A65E28" w:rsidRDefault="00A65E28" w:rsidP="00A65E28">
      <w:pPr>
        <w:pStyle w:val="B2"/>
      </w:pPr>
      <w:r>
        <w:t>2&gt;</w:t>
      </w:r>
      <w:r>
        <w:tab/>
        <w:t>configure the MAC entity of this cell group as specified in 5.3.5.5.5;</w:t>
      </w:r>
    </w:p>
    <w:p w14:paraId="04511F9B" w14:textId="77777777" w:rsidR="00A65E28" w:rsidRDefault="00A65E28" w:rsidP="00A65E28">
      <w:pPr>
        <w:pStyle w:val="B1"/>
      </w:pPr>
      <w:r>
        <w:t>1&gt;</w:t>
      </w:r>
      <w:r>
        <w:tab/>
        <w:t xml:space="preserve">if the </w:t>
      </w:r>
      <w:r>
        <w:rPr>
          <w:i/>
        </w:rPr>
        <w:t>CellGroupConfig</w:t>
      </w:r>
      <w:r>
        <w:t xml:space="preserve"> contains the </w:t>
      </w:r>
      <w:r>
        <w:rPr>
          <w:i/>
        </w:rPr>
        <w:t>sCellToReleaseList</w:t>
      </w:r>
      <w:r>
        <w:t>:</w:t>
      </w:r>
    </w:p>
    <w:p w14:paraId="37361FB4" w14:textId="77777777" w:rsidR="00A65E28" w:rsidRDefault="00A65E28" w:rsidP="00A65E28">
      <w:pPr>
        <w:pStyle w:val="B2"/>
      </w:pPr>
      <w:r>
        <w:t>2&gt;</w:t>
      </w:r>
      <w:r>
        <w:tab/>
        <w:t>perform SCell release as specified in 5.3.5.5.8;</w:t>
      </w:r>
    </w:p>
    <w:p w14:paraId="326AFE2E" w14:textId="77777777" w:rsidR="00A65E28" w:rsidRDefault="00A65E28" w:rsidP="00A65E28">
      <w:pPr>
        <w:pStyle w:val="B1"/>
      </w:pPr>
      <w:r>
        <w:t>1&gt;</w:t>
      </w:r>
      <w:r>
        <w:tab/>
        <w:t xml:space="preserve">if the </w:t>
      </w:r>
      <w:r>
        <w:rPr>
          <w:i/>
        </w:rPr>
        <w:t>CellGroupConfig</w:t>
      </w:r>
      <w:r>
        <w:t xml:space="preserve"> contains the </w:t>
      </w:r>
      <w:r>
        <w:rPr>
          <w:i/>
        </w:rPr>
        <w:t>spCellConfig</w:t>
      </w:r>
      <w:r>
        <w:t>:</w:t>
      </w:r>
    </w:p>
    <w:p w14:paraId="4DA5F09E" w14:textId="77777777" w:rsidR="00A65E28" w:rsidRDefault="00A65E28" w:rsidP="00A65E28">
      <w:pPr>
        <w:pStyle w:val="B2"/>
      </w:pPr>
      <w:r>
        <w:t>2&gt;</w:t>
      </w:r>
      <w:r>
        <w:tab/>
        <w:t>configure the SpCell as specified in 5.3.5.5.7;</w:t>
      </w:r>
    </w:p>
    <w:p w14:paraId="720CC94B" w14:textId="77777777" w:rsidR="00A65E28" w:rsidRDefault="00A65E28" w:rsidP="00A65E28">
      <w:pPr>
        <w:pStyle w:val="B1"/>
      </w:pPr>
      <w:r>
        <w:t>1&gt;</w:t>
      </w:r>
      <w:r>
        <w:tab/>
        <w:t xml:space="preserve">if the </w:t>
      </w:r>
      <w:r>
        <w:rPr>
          <w:i/>
        </w:rPr>
        <w:t>CellGroupConfig</w:t>
      </w:r>
      <w:r>
        <w:t xml:space="preserve"> contains the </w:t>
      </w:r>
      <w:r>
        <w:rPr>
          <w:i/>
        </w:rPr>
        <w:t>sCellToAddModList</w:t>
      </w:r>
      <w:r>
        <w:t>:</w:t>
      </w:r>
    </w:p>
    <w:p w14:paraId="6F9331A9" w14:textId="77777777" w:rsidR="00A65E28" w:rsidRDefault="00A65E28" w:rsidP="00A65E28">
      <w:pPr>
        <w:pStyle w:val="B2"/>
      </w:pPr>
      <w:r>
        <w:t>2&gt;</w:t>
      </w:r>
      <w:r>
        <w:tab/>
        <w:t>perform SCell addition/modification as specified in 5.3.5.5.9;</w:t>
      </w:r>
    </w:p>
    <w:p w14:paraId="7CE5247D" w14:textId="77777777" w:rsidR="00A65E28" w:rsidRDefault="00A65E28" w:rsidP="00A65E28">
      <w:pPr>
        <w:pStyle w:val="B1"/>
      </w:pPr>
      <w:r>
        <w:t>1&gt;</w:t>
      </w:r>
      <w:r>
        <w:tab/>
        <w:t xml:space="preserve">if the </w:t>
      </w:r>
      <w:r>
        <w:rPr>
          <w:i/>
        </w:rPr>
        <w:t>CellGroupConfig</w:t>
      </w:r>
      <w:r>
        <w:t xml:space="preserve"> contains the </w:t>
      </w:r>
      <w:r>
        <w:rPr>
          <w:i/>
        </w:rPr>
        <w:t>bh-RLC-ChannelToReleaseList</w:t>
      </w:r>
      <w:r>
        <w:t>:</w:t>
      </w:r>
    </w:p>
    <w:p w14:paraId="7DB5D89A" w14:textId="77777777" w:rsidR="00A65E28" w:rsidRDefault="00A65E28" w:rsidP="00A65E28">
      <w:pPr>
        <w:pStyle w:val="B2"/>
      </w:pPr>
      <w:r>
        <w:t>2&gt;</w:t>
      </w:r>
      <w:r>
        <w:tab/>
        <w:t>perform BH RLC channel release as specified in 5.3.5.5.10;</w:t>
      </w:r>
    </w:p>
    <w:p w14:paraId="44437C43" w14:textId="77777777" w:rsidR="00A65E28" w:rsidRDefault="00A65E28" w:rsidP="00A65E28">
      <w:pPr>
        <w:pStyle w:val="B1"/>
      </w:pPr>
      <w:r>
        <w:t>1&gt;</w:t>
      </w:r>
      <w:r>
        <w:tab/>
        <w:t xml:space="preserve">if the </w:t>
      </w:r>
      <w:r>
        <w:rPr>
          <w:i/>
        </w:rPr>
        <w:t>CellGroupConfig</w:t>
      </w:r>
      <w:r>
        <w:t xml:space="preserve"> contains the </w:t>
      </w:r>
      <w:r>
        <w:rPr>
          <w:i/>
        </w:rPr>
        <w:t>bh-RLC-ChannelToAddModList</w:t>
      </w:r>
      <w:r>
        <w:t>:</w:t>
      </w:r>
    </w:p>
    <w:p w14:paraId="6C02FAF7" w14:textId="77777777" w:rsidR="00A65E28" w:rsidRDefault="00A65E28" w:rsidP="00A65E28">
      <w:pPr>
        <w:pStyle w:val="B2"/>
      </w:pPr>
      <w:r>
        <w:t>2&gt;</w:t>
      </w:r>
      <w:r>
        <w:tab/>
        <w:t>perform the BH RLC channel addition/modification as specified in 5.3.5.5.11;</w:t>
      </w:r>
    </w:p>
    <w:p w14:paraId="4962D3C2" w14:textId="77777777" w:rsidR="00A65E28" w:rsidRDefault="00A65E28" w:rsidP="00A65E28">
      <w:pPr>
        <w:pStyle w:val="Heading5"/>
        <w:rPr>
          <w:rFonts w:eastAsia="MS Mincho"/>
        </w:rPr>
      </w:pPr>
      <w:r>
        <w:rPr>
          <w:rFonts w:eastAsia="MS Mincho"/>
        </w:rPr>
        <w:t>5.3.5.5.2</w:t>
      </w:r>
      <w:r>
        <w:rPr>
          <w:rFonts w:eastAsia="MS Mincho"/>
        </w:rPr>
        <w:tab/>
        <w:t>Reconfiguration with sync</w:t>
      </w:r>
    </w:p>
    <w:p w14:paraId="6F62A765" w14:textId="77777777" w:rsidR="00A65E28" w:rsidRDefault="00A65E28" w:rsidP="00A65E28">
      <w:pPr>
        <w:rPr>
          <w:rFonts w:eastAsia="MS Mincho"/>
        </w:rPr>
      </w:pPr>
      <w:r>
        <w:t>The UE shall perform the following actions to execute a reconfiguration with sync.</w:t>
      </w:r>
    </w:p>
    <w:p w14:paraId="36BCB970" w14:textId="77777777" w:rsidR="00A65E28" w:rsidRDefault="00A65E28" w:rsidP="00A65E28">
      <w:pPr>
        <w:pStyle w:val="B1"/>
      </w:pPr>
      <w:r>
        <w:t>1&gt;</w:t>
      </w:r>
      <w:r>
        <w:tab/>
        <w:t>if the AS security is not activated, perform the actions upon going to RRC_IDLE as specified in 5.3.11 with the release cause '</w:t>
      </w:r>
      <w:r>
        <w:rPr>
          <w:i/>
        </w:rPr>
        <w:t>other</w:t>
      </w:r>
      <w:r>
        <w:t>' upon which the procedure ends;</w:t>
      </w:r>
    </w:p>
    <w:p w14:paraId="0122DF53" w14:textId="41A80718" w:rsidR="00A65E28" w:rsidRDefault="00A65E28" w:rsidP="00A65E28">
      <w:pPr>
        <w:pStyle w:val="B1"/>
      </w:pPr>
      <w:r>
        <w:t>1&gt;</w:t>
      </w:r>
      <w:r>
        <w:tab/>
        <w:t xml:space="preserve">if </w:t>
      </w:r>
      <w:ins w:id="748" w:author="CR#1591r2" w:date="2020-07-07T00:15:00Z">
        <w:r w:rsidR="004E7DC2">
          <w:t>no DAPS bearer is configured</w:t>
        </w:r>
      </w:ins>
      <w:del w:id="749" w:author="CR#1591r2" w:date="2020-07-07T00:15:00Z">
        <w:r w:rsidDel="004E7DC2">
          <w:rPr>
            <w:i/>
          </w:rPr>
          <w:delText>dapsConfig</w:delText>
        </w:r>
        <w:r w:rsidDel="004E7DC2">
          <w:delText xml:space="preserve"> is not configured for any DRB</w:delText>
        </w:r>
      </w:del>
      <w:r>
        <w:t>:</w:t>
      </w:r>
    </w:p>
    <w:p w14:paraId="31DE1A44" w14:textId="77777777" w:rsidR="00A65E28" w:rsidRDefault="00A65E28" w:rsidP="00A65E28">
      <w:pPr>
        <w:pStyle w:val="B2"/>
      </w:pPr>
      <w:r>
        <w:t>2&gt;</w:t>
      </w:r>
      <w:r>
        <w:tab/>
        <w:t>stop timer T310 for the corresponding SpCell, if running;</w:t>
      </w:r>
    </w:p>
    <w:p w14:paraId="62BDFAF6" w14:textId="499D059B" w:rsidR="009B701A" w:rsidRDefault="009B701A" w:rsidP="009B701A">
      <w:pPr>
        <w:pStyle w:val="B1"/>
        <w:ind w:left="284" w:firstLine="0"/>
        <w:rPr>
          <w:ins w:id="750" w:author="CR#1557r2" w:date="2020-07-04T16:06:00Z"/>
        </w:rPr>
      </w:pPr>
      <w:ins w:id="751" w:author="CR#1557r2" w:date="2020-07-04T16:06:00Z">
        <w:r>
          <w:t>1&gt;</w:t>
        </w:r>
        <w:r>
          <w:tab/>
          <w:t>if this procedure is executed for the MCG:</w:t>
        </w:r>
      </w:ins>
    </w:p>
    <w:p w14:paraId="2D51A1DC" w14:textId="750CE34A" w:rsidR="009B701A" w:rsidRDefault="009B701A" w:rsidP="009B701A">
      <w:pPr>
        <w:pStyle w:val="B2"/>
        <w:rPr>
          <w:ins w:id="752" w:author="CR#1557r2" w:date="2020-07-04T16:06:00Z"/>
        </w:rPr>
      </w:pPr>
      <w:ins w:id="753" w:author="CR#1557r2" w:date="2020-07-04T16:06:00Z">
        <w:r>
          <w:rPr>
            <w:lang w:val="en-US"/>
          </w:rPr>
          <w:t>2</w:t>
        </w:r>
        <w:r>
          <w:t>&gt;</w:t>
        </w:r>
        <w:r>
          <w:tab/>
          <w:t>stop timer T</w:t>
        </w:r>
        <w:r>
          <w:rPr>
            <w:lang w:val="en-US"/>
          </w:rPr>
          <w:t>316</w:t>
        </w:r>
        <w:r>
          <w:t>, if running;</w:t>
        </w:r>
      </w:ins>
    </w:p>
    <w:p w14:paraId="2FBB3D61" w14:textId="77777777" w:rsidR="009B701A" w:rsidRDefault="009B701A" w:rsidP="009B701A">
      <w:pPr>
        <w:pStyle w:val="B2"/>
        <w:rPr>
          <w:ins w:id="754" w:author="CR#1557r2" w:date="2020-07-04T16:06:00Z"/>
        </w:rPr>
      </w:pPr>
      <w:ins w:id="755" w:author="CR#1557r2" w:date="2020-07-04T16:06:00Z">
        <w:r>
          <w:rPr>
            <w:lang w:val="en-US"/>
          </w:rPr>
          <w:t>2</w:t>
        </w:r>
        <w:r>
          <w:t>&gt;</w:t>
        </w:r>
        <w:r>
          <w:tab/>
          <w:t>resume MCG transmission, if suspended.</w:t>
        </w:r>
      </w:ins>
    </w:p>
    <w:p w14:paraId="30A27580" w14:textId="77777777" w:rsidR="00A65E28" w:rsidRDefault="00A65E28" w:rsidP="00A65E28">
      <w:pPr>
        <w:pStyle w:val="B1"/>
      </w:pPr>
      <w:r>
        <w:t>1&gt;</w:t>
      </w:r>
      <w:r>
        <w:tab/>
        <w:t>stop timer T312 for the corresponding SpCell, if running;</w:t>
      </w:r>
    </w:p>
    <w:p w14:paraId="638289D3" w14:textId="77777777" w:rsidR="00A65E28" w:rsidRDefault="00A65E28" w:rsidP="00A65E28">
      <w:pPr>
        <w:pStyle w:val="B1"/>
      </w:pPr>
      <w:r>
        <w:lastRenderedPageBreak/>
        <w:t>1&gt;</w:t>
      </w:r>
      <w:r>
        <w:tab/>
        <w:t xml:space="preserve">start timer T304 for the corresponding SpCell with the timer value set to </w:t>
      </w:r>
      <w:r>
        <w:rPr>
          <w:i/>
        </w:rPr>
        <w:t>t304</w:t>
      </w:r>
      <w:r>
        <w:t xml:space="preserve">, as included in the </w:t>
      </w:r>
      <w:r>
        <w:rPr>
          <w:i/>
        </w:rPr>
        <w:t>reconfigurationWithSync</w:t>
      </w:r>
      <w:r>
        <w:t>;</w:t>
      </w:r>
    </w:p>
    <w:p w14:paraId="21EE4F70" w14:textId="77777777" w:rsidR="00A65E28" w:rsidRDefault="00A65E28" w:rsidP="00A65E28">
      <w:pPr>
        <w:pStyle w:val="B1"/>
      </w:pPr>
      <w:r>
        <w:t>1&gt;</w:t>
      </w:r>
      <w:r>
        <w:tab/>
        <w:t xml:space="preserve">if the </w:t>
      </w:r>
      <w:r>
        <w:rPr>
          <w:i/>
        </w:rPr>
        <w:t>frequencyInfoDL</w:t>
      </w:r>
      <w:r>
        <w:t xml:space="preserve"> is included:</w:t>
      </w:r>
    </w:p>
    <w:p w14:paraId="4E6A4D82" w14:textId="77777777" w:rsidR="00A65E28" w:rsidRDefault="00A65E28" w:rsidP="00A65E28">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F2C5B8D" w14:textId="77777777" w:rsidR="00A65E28" w:rsidRDefault="00A65E28" w:rsidP="00A65E28">
      <w:pPr>
        <w:pStyle w:val="B1"/>
      </w:pPr>
      <w:r>
        <w:t>1&gt;</w:t>
      </w:r>
      <w:r>
        <w:tab/>
        <w:t>else:</w:t>
      </w:r>
    </w:p>
    <w:p w14:paraId="43C11C92" w14:textId="77777777" w:rsidR="00A65E28" w:rsidRDefault="00A65E28" w:rsidP="00A65E28">
      <w:pPr>
        <w:pStyle w:val="B2"/>
      </w:pPr>
      <w:r>
        <w:t>2&gt;</w:t>
      </w:r>
      <w:r>
        <w:tab/>
        <w:t xml:space="preserve">consider the target SpCell to be one on the SSB frequency of the source SpCell with a physical cell identity indicated by the </w:t>
      </w:r>
      <w:r>
        <w:rPr>
          <w:i/>
        </w:rPr>
        <w:t>physCellId</w:t>
      </w:r>
      <w:r>
        <w:t>;</w:t>
      </w:r>
    </w:p>
    <w:p w14:paraId="6271D98A" w14:textId="77777777" w:rsidR="00A65E28" w:rsidRDefault="00A65E28" w:rsidP="00A65E28">
      <w:pPr>
        <w:pStyle w:val="B1"/>
      </w:pPr>
      <w:r>
        <w:t>1&gt;</w:t>
      </w:r>
      <w:r>
        <w:tab/>
        <w:t>start synchronising to the DL of the target SpCell;</w:t>
      </w:r>
    </w:p>
    <w:p w14:paraId="44B36E6E" w14:textId="20A0B3C9" w:rsidR="00A65E28" w:rsidRDefault="00A65E28" w:rsidP="00A65E28">
      <w:pPr>
        <w:pStyle w:val="B1"/>
      </w:pPr>
      <w:r>
        <w:t>1&gt;</w:t>
      </w:r>
      <w:r>
        <w:tab/>
        <w:t>apply the specified BCCH configuration defined in 9.1.1.1 for the target</w:t>
      </w:r>
      <w:ins w:id="756" w:author="CR#1591r2" w:date="2020-07-07T00:15:00Z">
        <w:r w:rsidR="004E7DC2">
          <w:t xml:space="preserve"> SpCell</w:t>
        </w:r>
      </w:ins>
      <w:r>
        <w:t>;</w:t>
      </w:r>
    </w:p>
    <w:p w14:paraId="32A04FFF" w14:textId="27377F81" w:rsidR="00A65E28" w:rsidRDefault="00A65E28" w:rsidP="00A65E28">
      <w:pPr>
        <w:pStyle w:val="B1"/>
      </w:pPr>
      <w:r>
        <w:t>1&gt;</w:t>
      </w:r>
      <w:r>
        <w:tab/>
        <w:t xml:space="preserve">acquire the </w:t>
      </w:r>
      <w:r>
        <w:rPr>
          <w:i/>
        </w:rPr>
        <w:t>MIB</w:t>
      </w:r>
      <w:r>
        <w:t xml:space="preserve"> of the target</w:t>
      </w:r>
      <w:ins w:id="757" w:author="CR#1591r2" w:date="2020-07-07T00:15:00Z">
        <w:r w:rsidR="004E7DC2">
          <w:t xml:space="preserve"> SpCell</w:t>
        </w:r>
      </w:ins>
      <w:r>
        <w:t>, which is scheduled as specified in TS 38.213 [13];</w:t>
      </w:r>
    </w:p>
    <w:p w14:paraId="4B29C1E7" w14:textId="77777777" w:rsidR="00A65E28" w:rsidRDefault="00A65E28" w:rsidP="00A65E28">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476B59B" w14:textId="14C0D453" w:rsidR="004E7DC2" w:rsidRDefault="00A65E28" w:rsidP="004E7DC2">
      <w:pPr>
        <w:pStyle w:val="NO"/>
        <w:rPr>
          <w:ins w:id="758" w:author="CR#1591r2" w:date="2020-07-07T00:15:00Z"/>
        </w:rPr>
      </w:pPr>
      <w:r>
        <w:t>NOTE 2:</w:t>
      </w:r>
      <w:r>
        <w:tab/>
        <w:t xml:space="preserve">The UE may omit reading the </w:t>
      </w:r>
      <w:r>
        <w:rPr>
          <w:i/>
        </w:rPr>
        <w:t>MIB</w:t>
      </w:r>
      <w:r>
        <w:t xml:space="preserve"> if the UE already has the required timing information, or the timing information is not needed for random access.</w:t>
      </w:r>
    </w:p>
    <w:p w14:paraId="1C0093B6" w14:textId="138A58EE" w:rsidR="00A65E28" w:rsidRDefault="004E7DC2" w:rsidP="004E7DC2">
      <w:pPr>
        <w:pStyle w:val="NO"/>
      </w:pPr>
      <w:ins w:id="759" w:author="CR#1591r2" w:date="2020-07-07T00:15:00Z">
        <w:r>
          <w:t xml:space="preserve">NOTE </w:t>
        </w:r>
      </w:ins>
      <w:ins w:id="760" w:author="CR#1591r2" w:date="2020-07-07T00:16:00Z">
        <w:r>
          <w:t>2a</w:t>
        </w:r>
      </w:ins>
      <w:ins w:id="761" w:author="CR#1591r2" w:date="2020-07-07T00:15:00Z">
        <w:r>
          <w:t>:</w:t>
        </w:r>
        <w:r>
          <w:tab/>
          <w:t>A UE with DAPS bearer does not monitor for system information updates in the source PCell.</w:t>
        </w:r>
      </w:ins>
    </w:p>
    <w:p w14:paraId="5D2F69F5" w14:textId="74D25219" w:rsidR="00A65E28" w:rsidRDefault="00A65E28" w:rsidP="00A65E28">
      <w:pPr>
        <w:pStyle w:val="B1"/>
        <w:tabs>
          <w:tab w:val="left" w:pos="5270"/>
        </w:tabs>
      </w:pPr>
      <w:r>
        <w:t>1&gt;</w:t>
      </w:r>
      <w:r>
        <w:tab/>
        <w:t xml:space="preserve">If </w:t>
      </w:r>
      <w:ins w:id="762" w:author="CR#1591r2" w:date="2020-07-07T00:18:00Z">
        <w:r w:rsidR="004E7DC2">
          <w:t xml:space="preserve">any DAPS bearer </w:t>
        </w:r>
      </w:ins>
      <w:del w:id="763" w:author="CR#1591r2" w:date="2020-07-07T00:18:00Z">
        <w:r w:rsidDel="004E7DC2">
          <w:rPr>
            <w:i/>
          </w:rPr>
          <w:delText>dapsConfig</w:delText>
        </w:r>
        <w:r w:rsidDel="004E7DC2">
          <w:delText xml:space="preserve"> </w:delText>
        </w:r>
      </w:del>
      <w:r>
        <w:t>is configured</w:t>
      </w:r>
      <w:del w:id="764" w:author="CR#1591r2" w:date="2020-07-07T00:18:00Z">
        <w:r w:rsidDel="004E7DC2">
          <w:delText xml:space="preserve"> for any DRB</w:delText>
        </w:r>
      </w:del>
      <w:r>
        <w:t>:</w:t>
      </w:r>
    </w:p>
    <w:p w14:paraId="7F00C8B9" w14:textId="2940F11C" w:rsidR="00A65E28" w:rsidRDefault="00A65E28" w:rsidP="00A65E28">
      <w:pPr>
        <w:pStyle w:val="B2"/>
      </w:pPr>
      <w:r>
        <w:t>2&gt;</w:t>
      </w:r>
      <w:r>
        <w:tab/>
        <w:t xml:space="preserve">create a MAC entity for the target </w:t>
      </w:r>
      <w:ins w:id="765" w:author="CR#1591r2" w:date="2020-07-07T00:18:00Z">
        <w:r w:rsidR="004E7DC2">
          <w:t xml:space="preserve">cell group </w:t>
        </w:r>
      </w:ins>
      <w:r>
        <w:t>with the same configuration as the MAC entity for the source</w:t>
      </w:r>
      <w:ins w:id="766" w:author="CR#1591r2" w:date="2020-07-07T00:19:00Z">
        <w:r w:rsidR="004E7DC2">
          <w:t xml:space="preserve"> cell group</w:t>
        </w:r>
      </w:ins>
      <w:r>
        <w:t>;</w:t>
      </w:r>
    </w:p>
    <w:p w14:paraId="5C21508D" w14:textId="4ED4E07E" w:rsidR="00A65E28" w:rsidRDefault="00A65E28" w:rsidP="00A65E28">
      <w:pPr>
        <w:pStyle w:val="B2"/>
      </w:pPr>
      <w:r>
        <w:t>2&gt;</w:t>
      </w:r>
      <w:r>
        <w:tab/>
        <w:t xml:space="preserve">for each </w:t>
      </w:r>
      <w:ins w:id="767" w:author="CR#1591r2" w:date="2020-07-07T00:19:00Z">
        <w:r w:rsidR="004E7DC2">
          <w:t>DAPS bearer</w:t>
        </w:r>
      </w:ins>
      <w:del w:id="768" w:author="CR#1591r2" w:date="2020-07-07T00:19:00Z">
        <w:r w:rsidDel="004E7DC2">
          <w:delText xml:space="preserve">DRB with </w:delText>
        </w:r>
        <w:r w:rsidDel="004E7DC2">
          <w:rPr>
            <w:i/>
          </w:rPr>
          <w:delText>dapsHO-Config</w:delText>
        </w:r>
      </w:del>
      <w:r>
        <w:t>:</w:t>
      </w:r>
    </w:p>
    <w:p w14:paraId="051C0812" w14:textId="7CAFBC26" w:rsidR="00A65E28" w:rsidRDefault="00A65E28" w:rsidP="00A65E28">
      <w:pPr>
        <w:pStyle w:val="B3"/>
      </w:pPr>
      <w:r>
        <w:t>3&gt;</w:t>
      </w:r>
      <w:r>
        <w:tab/>
        <w:t>establish an RLC entity or entities for the target</w:t>
      </w:r>
      <w:ins w:id="769" w:author="CR#1591r2" w:date="2020-07-07T00:19:00Z">
        <w:r w:rsidR="004E7DC2">
          <w:t xml:space="preserve"> cell group</w:t>
        </w:r>
      </w:ins>
      <w:r>
        <w:t>, with the same configurations as for the source</w:t>
      </w:r>
      <w:del w:id="770" w:author="CR#1591r2" w:date="2020-07-07T00:20:00Z">
        <w:r w:rsidDel="004E7DC2">
          <w:delText>PCell</w:delText>
        </w:r>
      </w:del>
      <w:ins w:id="771" w:author="CR#1591r2" w:date="2020-07-07T00:20:00Z">
        <w:r w:rsidR="004E7DC2">
          <w:t xml:space="preserve"> cell group</w:t>
        </w:r>
      </w:ins>
      <w:r>
        <w:t>;</w:t>
      </w:r>
    </w:p>
    <w:p w14:paraId="1F6E3BA9" w14:textId="39E3C81C" w:rsidR="00A65E28" w:rsidRDefault="00A65E28" w:rsidP="00A65E28">
      <w:pPr>
        <w:pStyle w:val="B3"/>
      </w:pPr>
      <w:r>
        <w:t>3&gt;</w:t>
      </w:r>
      <w:r>
        <w:tab/>
        <w:t xml:space="preserve">establish the logical channel for the target </w:t>
      </w:r>
      <w:ins w:id="772" w:author="CR#1591r2" w:date="2020-07-07T00:19:00Z">
        <w:r w:rsidR="004E7DC2">
          <w:t>cell group</w:t>
        </w:r>
      </w:ins>
      <w:del w:id="773" w:author="CR#1591r2" w:date="2020-07-07T00:19:00Z">
        <w:r w:rsidDel="004E7DC2">
          <w:delText>PCell</w:delText>
        </w:r>
      </w:del>
      <w:r>
        <w:t>, with the same configurations as for the source</w:t>
      </w:r>
      <w:ins w:id="774" w:author="CR#1591r2" w:date="2020-07-07T00:19:00Z">
        <w:r w:rsidR="004E7DC2">
          <w:t xml:space="preserve"> cell group</w:t>
        </w:r>
      </w:ins>
      <w:r>
        <w:t>;</w:t>
      </w:r>
    </w:p>
    <w:p w14:paraId="62F380CF" w14:textId="4F9CBD3F" w:rsidR="00A65E28" w:rsidDel="004E7DC2" w:rsidRDefault="00A65E28" w:rsidP="00A65E28">
      <w:pPr>
        <w:pStyle w:val="B2"/>
        <w:rPr>
          <w:del w:id="775" w:author="CR#1591r2" w:date="2020-07-07T00:20:00Z"/>
        </w:rPr>
      </w:pPr>
      <w:del w:id="776" w:author="CR#1591r2" w:date="2020-07-07T00:20:00Z">
        <w:r w:rsidDel="004E7DC2">
          <w:delText>2&gt;</w:delText>
        </w:r>
        <w:r w:rsidDel="004E7DC2">
          <w:tab/>
          <w:delText xml:space="preserve">for each DRB without </w:delText>
        </w:r>
        <w:r w:rsidDel="004E7DC2">
          <w:rPr>
            <w:i/>
          </w:rPr>
          <w:delText>dapsHO-Config</w:delText>
        </w:r>
        <w:r w:rsidDel="004E7DC2">
          <w:delText>:</w:delText>
        </w:r>
      </w:del>
    </w:p>
    <w:p w14:paraId="32A16ACE" w14:textId="0B6708AC" w:rsidR="00A65E28" w:rsidDel="004E7DC2" w:rsidRDefault="00A65E28" w:rsidP="00A65E28">
      <w:pPr>
        <w:pStyle w:val="B3"/>
        <w:rPr>
          <w:del w:id="777" w:author="CR#1591r2" w:date="2020-07-07T00:20:00Z"/>
        </w:rPr>
      </w:pPr>
      <w:del w:id="778" w:author="CR#1591r2" w:date="2020-07-07T00:20:00Z">
        <w:r w:rsidDel="004E7DC2">
          <w:delText>3&gt;</w:delText>
        </w:r>
        <w:r w:rsidDel="004E7DC2">
          <w:tab/>
          <w:delText>associate the RLC entity, and the associated logical channel, to the target PCell;</w:delText>
        </w:r>
      </w:del>
    </w:p>
    <w:p w14:paraId="758B1FFF" w14:textId="77777777" w:rsidR="00A65E28" w:rsidRDefault="00A65E28" w:rsidP="00A65E28">
      <w:pPr>
        <w:pStyle w:val="B2"/>
      </w:pPr>
      <w:r>
        <w:t>2&gt;</w:t>
      </w:r>
      <w:r>
        <w:tab/>
        <w:t>for each SRB:</w:t>
      </w:r>
    </w:p>
    <w:p w14:paraId="75577E8E" w14:textId="5F0BE7E9" w:rsidR="00A65E28" w:rsidRDefault="00A65E28" w:rsidP="00A65E28">
      <w:pPr>
        <w:pStyle w:val="B3"/>
      </w:pPr>
      <w:r>
        <w:t>3&gt;</w:t>
      </w:r>
      <w:r>
        <w:tab/>
        <w:t xml:space="preserve">establish an RLC entity </w:t>
      </w:r>
      <w:del w:id="779" w:author="CR#1591r2" w:date="2020-07-07T00:21:00Z">
        <w:r w:rsidDel="004E7DC2">
          <w:delText xml:space="preserve">or entities </w:delText>
        </w:r>
      </w:del>
      <w:r>
        <w:t>for the target</w:t>
      </w:r>
      <w:ins w:id="780" w:author="CR#1591r2" w:date="2020-07-07T00:21:00Z">
        <w:r w:rsidR="004E7DC2">
          <w:t xml:space="preserve"> cell group</w:t>
        </w:r>
      </w:ins>
      <w:r>
        <w:t>, with the same configurations as for the source</w:t>
      </w:r>
      <w:ins w:id="781" w:author="CR#1591r2" w:date="2020-07-07T00:21:00Z">
        <w:r w:rsidR="004E7DC2">
          <w:t xml:space="preserve"> cell group</w:t>
        </w:r>
      </w:ins>
      <w:r>
        <w:t>;</w:t>
      </w:r>
    </w:p>
    <w:p w14:paraId="07EEAD83" w14:textId="2502E812" w:rsidR="004E7DC2" w:rsidRDefault="00A65E28" w:rsidP="004E7DC2">
      <w:pPr>
        <w:pStyle w:val="B3"/>
        <w:rPr>
          <w:ins w:id="782" w:author="CR#1591r2" w:date="2020-07-07T00:21:00Z"/>
        </w:rPr>
        <w:pPrChange w:id="783" w:author="CR#1591r2" w:date="2020-07-07T00:22:00Z">
          <w:pPr>
            <w:pStyle w:val="B2"/>
          </w:pPr>
        </w:pPrChange>
      </w:pPr>
      <w:r>
        <w:t>3&gt;</w:t>
      </w:r>
      <w:r>
        <w:tab/>
        <w:t xml:space="preserve">establish the logical channel for the target </w:t>
      </w:r>
      <w:ins w:id="784" w:author="CR#1591r2" w:date="2020-07-07T00:21:00Z">
        <w:r w:rsidR="004E7DC2">
          <w:t>cell group</w:t>
        </w:r>
      </w:ins>
      <w:del w:id="785" w:author="CR#1591r2" w:date="2020-07-07T00:21:00Z">
        <w:r w:rsidDel="004E7DC2">
          <w:delText>PCell</w:delText>
        </w:r>
      </w:del>
      <w:r>
        <w:t>, with the same configurations as for the source</w:t>
      </w:r>
      <w:ins w:id="786" w:author="CR#1591r2" w:date="2020-07-07T00:22:00Z">
        <w:r w:rsidR="004E7DC2">
          <w:t xml:space="preserve"> cell group</w:t>
        </w:r>
      </w:ins>
      <w:r>
        <w:t>;</w:t>
      </w:r>
    </w:p>
    <w:p w14:paraId="389F16C8" w14:textId="492E45FA" w:rsidR="00A65E28" w:rsidRDefault="004E7DC2" w:rsidP="004E7DC2">
      <w:pPr>
        <w:pStyle w:val="B3"/>
        <w:pPrChange w:id="787" w:author="CR#1591r2" w:date="2020-07-07T00:22:00Z">
          <w:pPr>
            <w:pStyle w:val="B2"/>
          </w:pPr>
        </w:pPrChange>
      </w:pPr>
      <w:ins w:id="788" w:author="CR#1591r2" w:date="2020-07-07T00:22:00Z">
        <w:r>
          <w:t>3</w:t>
        </w:r>
      </w:ins>
      <w:del w:id="789" w:author="CR#1591r2" w:date="2020-07-07T00:22:00Z">
        <w:r w:rsidR="00A65E28" w:rsidDel="004E7DC2">
          <w:delText>2</w:delText>
        </w:r>
      </w:del>
      <w:r w:rsidR="00A65E28">
        <w:t>&gt;</w:t>
      </w:r>
      <w:r w:rsidR="00A65E28">
        <w:tab/>
        <w:t xml:space="preserve">suspend SRBs for the source </w:t>
      </w:r>
      <w:ins w:id="790" w:author="CR#1591r2" w:date="2020-07-07T00:22:00Z">
        <w:r>
          <w:t>cell group</w:t>
        </w:r>
      </w:ins>
      <w:r w:rsidR="00A65E28">
        <w:t>;</w:t>
      </w:r>
    </w:p>
    <w:p w14:paraId="4A39C09C" w14:textId="2640912B" w:rsidR="00A65E28" w:rsidRDefault="00A65E28" w:rsidP="00A65E28">
      <w:pPr>
        <w:pStyle w:val="NO"/>
      </w:pPr>
      <w:r>
        <w:t>NOTE 3:</w:t>
      </w:r>
      <w:r>
        <w:tab/>
      </w:r>
      <w:ins w:id="791" w:author="CR#1591r2" w:date="2020-07-07T00:16:00Z">
        <w:r w:rsidR="004E7DC2">
          <w:t>Void</w:t>
        </w:r>
      </w:ins>
      <w:del w:id="792" w:author="CR#1591r2" w:date="2020-07-07T00:16:00Z">
        <w:r w:rsidDel="004E7DC2">
          <w:delText>A UE configured with DAPS, stops following operations in source: system information updates, short messages (for NR) and paging.</w:delText>
        </w:r>
      </w:del>
    </w:p>
    <w:p w14:paraId="249F053A" w14:textId="563E679E" w:rsidR="00A65E28" w:rsidRDefault="00A65E28" w:rsidP="00A65E28">
      <w:pPr>
        <w:pStyle w:val="B2"/>
      </w:pPr>
      <w:r>
        <w:t>2&gt;</w:t>
      </w:r>
      <w:r>
        <w:tab/>
        <w:t xml:space="preserve">apply the value of the </w:t>
      </w:r>
      <w:r>
        <w:rPr>
          <w:i/>
        </w:rPr>
        <w:t>newUE-Identity</w:t>
      </w:r>
      <w:r>
        <w:t xml:space="preserve"> as the C-RNTI in the target</w:t>
      </w:r>
      <w:ins w:id="793" w:author="CR#1591r2" w:date="2020-07-07T00:22:00Z">
        <w:r w:rsidR="004E7DC2">
          <w:t xml:space="preserve"> cell group</w:t>
        </w:r>
      </w:ins>
      <w:r>
        <w:t>;</w:t>
      </w:r>
      <w:del w:id="794" w:author="CR#1591r2" w:date="2020-07-07T00:22:00Z">
        <w:r w:rsidDel="004E7DC2">
          <w:delText xml:space="preserve"> </w:delText>
        </w:r>
      </w:del>
    </w:p>
    <w:p w14:paraId="039852C6" w14:textId="743FFD35" w:rsidR="00A65E28" w:rsidRDefault="00A65E28" w:rsidP="00A65E28">
      <w:pPr>
        <w:pStyle w:val="B2"/>
      </w:pPr>
      <w:r>
        <w:t>2&gt;</w:t>
      </w:r>
      <w:r>
        <w:tab/>
        <w:t xml:space="preserve">configure lower layers for the target </w:t>
      </w:r>
      <w:ins w:id="795" w:author="CR#1591r2" w:date="2020-07-07T00:23:00Z">
        <w:r w:rsidR="004E7DC2">
          <w:t xml:space="preserve">SpCell </w:t>
        </w:r>
      </w:ins>
      <w:r>
        <w:t>in accordance with the received s</w:t>
      </w:r>
      <w:r>
        <w:rPr>
          <w:i/>
        </w:rPr>
        <w:t>pCellConfigCommon</w:t>
      </w:r>
      <w:r>
        <w:t>;</w:t>
      </w:r>
    </w:p>
    <w:p w14:paraId="05AC1B19" w14:textId="1FF0289E" w:rsidR="00A65E28" w:rsidRDefault="00A65E28" w:rsidP="00A65E28">
      <w:pPr>
        <w:pStyle w:val="B2"/>
        <w:rPr>
          <w:i/>
        </w:rPr>
      </w:pPr>
      <w:r>
        <w:t>2&gt;</w:t>
      </w:r>
      <w:r>
        <w:tab/>
        <w:t xml:space="preserve">configure lower layers for the target </w:t>
      </w:r>
      <w:ins w:id="796" w:author="CR#1591r2" w:date="2020-07-07T00:23:00Z">
        <w:r w:rsidR="004E7DC2">
          <w:t xml:space="preserve">SpCell </w:t>
        </w:r>
      </w:ins>
      <w:r>
        <w:t xml:space="preserve">in accordance with any additional fields, not covered in the previous, if included in the received </w:t>
      </w:r>
      <w:r>
        <w:rPr>
          <w:i/>
        </w:rPr>
        <w:t>reconfigurationWithSync.</w:t>
      </w:r>
    </w:p>
    <w:p w14:paraId="36984528" w14:textId="77777777" w:rsidR="00A65E28" w:rsidRDefault="00A65E28" w:rsidP="00A65E28">
      <w:pPr>
        <w:pStyle w:val="B1"/>
      </w:pPr>
      <w:r>
        <w:t>1&gt;</w:t>
      </w:r>
      <w:r>
        <w:tab/>
        <w:t>else:</w:t>
      </w:r>
    </w:p>
    <w:p w14:paraId="0AA1D66B" w14:textId="77777777" w:rsidR="00A65E28" w:rsidRDefault="00A65E28" w:rsidP="00A65E28">
      <w:pPr>
        <w:pStyle w:val="B2"/>
      </w:pPr>
      <w:r>
        <w:t>2&gt;</w:t>
      </w:r>
      <w:r>
        <w:tab/>
        <w:t>reset the MAC entity of this cell group;</w:t>
      </w:r>
    </w:p>
    <w:p w14:paraId="7DAB73E6" w14:textId="77777777" w:rsidR="00A65E28" w:rsidRDefault="00A65E28" w:rsidP="00A65E28">
      <w:pPr>
        <w:pStyle w:val="B2"/>
      </w:pPr>
      <w:r>
        <w:lastRenderedPageBreak/>
        <w:t>2&gt;</w:t>
      </w:r>
      <w:r>
        <w:tab/>
        <w:t xml:space="preserve">consider the SCell(s) of this cell group, if configured, that are not included in the </w:t>
      </w:r>
      <w:r>
        <w:rPr>
          <w:i/>
        </w:rPr>
        <w:t>SCellsToAddModList</w:t>
      </w:r>
      <w:r>
        <w:t xml:space="preserve"> in the </w:t>
      </w:r>
      <w:r>
        <w:rPr>
          <w:i/>
        </w:rPr>
        <w:t xml:space="preserve">RRCReconfiguration </w:t>
      </w:r>
      <w:r>
        <w:t>message, to be in deactivated state;</w:t>
      </w:r>
    </w:p>
    <w:p w14:paraId="358A4520" w14:textId="77777777" w:rsidR="00A65E28" w:rsidRDefault="00A65E28" w:rsidP="00A65E28">
      <w:pPr>
        <w:pStyle w:val="B2"/>
      </w:pPr>
      <w:r>
        <w:t>2&gt;</w:t>
      </w:r>
      <w:r>
        <w:tab/>
        <w:t xml:space="preserve">apply the value of the </w:t>
      </w:r>
      <w:r>
        <w:rPr>
          <w:i/>
        </w:rPr>
        <w:t>newUE-Identity</w:t>
      </w:r>
      <w:r>
        <w:t xml:space="preserve"> as the C-RNTI for this cell group; </w:t>
      </w:r>
    </w:p>
    <w:p w14:paraId="148ABF29" w14:textId="77777777" w:rsidR="00A65E28" w:rsidRDefault="00A65E28" w:rsidP="00A65E28">
      <w:pPr>
        <w:pStyle w:val="B2"/>
      </w:pPr>
      <w:r>
        <w:t>2&gt;</w:t>
      </w:r>
      <w:r>
        <w:tab/>
        <w:t>configure lower layers in accordance with the received s</w:t>
      </w:r>
      <w:r>
        <w:rPr>
          <w:i/>
        </w:rPr>
        <w:t>pCellConfigCommon</w:t>
      </w:r>
      <w:r>
        <w:t>;</w:t>
      </w:r>
    </w:p>
    <w:p w14:paraId="29D435E7" w14:textId="77777777" w:rsidR="00A65E28" w:rsidRDefault="00A65E28" w:rsidP="00A65E28">
      <w:pPr>
        <w:pStyle w:val="B2"/>
        <w:rPr>
          <w:i/>
        </w:rPr>
      </w:pPr>
      <w:r>
        <w:t>2&gt;</w:t>
      </w:r>
      <w:r>
        <w:tab/>
        <w:t xml:space="preserve">configure lower layers in accordance with any additional fields, not covered in the previous, if included in the received </w:t>
      </w:r>
      <w:r>
        <w:rPr>
          <w:i/>
        </w:rPr>
        <w:t>reconfigurationWithSync.</w:t>
      </w:r>
    </w:p>
    <w:p w14:paraId="4D24A6A0" w14:textId="447367BF" w:rsidR="00A65E28" w:rsidDel="009B701A" w:rsidRDefault="00A65E28" w:rsidP="00A65E28">
      <w:pPr>
        <w:pStyle w:val="B2"/>
        <w:rPr>
          <w:del w:id="797" w:author="CR#1557r2" w:date="2020-07-04T16:07:00Z"/>
        </w:rPr>
      </w:pPr>
      <w:del w:id="798" w:author="CR#1557r2" w:date="2020-07-04T16:07:00Z">
        <w:r w:rsidDel="009B701A">
          <w:delText>2&gt;</w:delText>
        </w:r>
        <w:r w:rsidDel="009B701A">
          <w:tab/>
          <w:delText>if this cell group is the MCG</w:delText>
        </w:r>
      </w:del>
    </w:p>
    <w:p w14:paraId="12191B73" w14:textId="6BBAB721" w:rsidR="00A65E28" w:rsidDel="009B701A" w:rsidRDefault="00A65E28" w:rsidP="00A65E28">
      <w:pPr>
        <w:pStyle w:val="B3"/>
        <w:rPr>
          <w:del w:id="799" w:author="CR#1557r2" w:date="2020-07-04T16:07:00Z"/>
        </w:rPr>
      </w:pPr>
      <w:del w:id="800" w:author="CR#1557r2" w:date="2020-07-04T16:07:00Z">
        <w:r w:rsidDel="009B701A">
          <w:delText>3&gt;</w:delText>
        </w:r>
        <w:r w:rsidDel="009B701A">
          <w:tab/>
          <w:delText>stop timer T316, if running;</w:delText>
        </w:r>
      </w:del>
    </w:p>
    <w:p w14:paraId="683EBDA7" w14:textId="3DD431C2" w:rsidR="00A65E28" w:rsidDel="009B701A" w:rsidRDefault="00A65E28" w:rsidP="00A65E28">
      <w:pPr>
        <w:pStyle w:val="B3"/>
        <w:rPr>
          <w:del w:id="801" w:author="CR#1557r2" w:date="2020-07-04T16:07:00Z"/>
        </w:rPr>
      </w:pPr>
      <w:del w:id="802" w:author="CR#1557r2" w:date="2020-07-04T16:07:00Z">
        <w:r w:rsidDel="009B701A">
          <w:delText>3&gt;</w:delText>
        </w:r>
        <w:r w:rsidDel="009B701A">
          <w:tab/>
          <w:delText>resume MCG transmission, if suspended.</w:delText>
        </w:r>
      </w:del>
    </w:p>
    <w:p w14:paraId="49FE9652" w14:textId="77777777" w:rsidR="00A65E28" w:rsidRDefault="00A65E28" w:rsidP="00A65E28">
      <w:pPr>
        <w:pStyle w:val="Heading5"/>
        <w:rPr>
          <w:rFonts w:eastAsia="MS Mincho"/>
        </w:rPr>
      </w:pPr>
      <w:r>
        <w:t>5.3.5.5.3</w:t>
      </w:r>
      <w:r>
        <w:tab/>
        <w:t>RLC bearer release</w:t>
      </w:r>
    </w:p>
    <w:p w14:paraId="46D99BC9" w14:textId="77777777" w:rsidR="00A65E28" w:rsidRDefault="00A65E28" w:rsidP="00A65E28">
      <w:pPr>
        <w:rPr>
          <w:rFonts w:eastAsia="MS Mincho"/>
        </w:rPr>
      </w:pPr>
      <w:r>
        <w:t>The UE shall:</w:t>
      </w:r>
    </w:p>
    <w:p w14:paraId="253A3940" w14:textId="77777777" w:rsidR="00A65E28" w:rsidRDefault="00A65E28" w:rsidP="00A65E28">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45B30DD0" w14:textId="77777777" w:rsidR="00A65E28" w:rsidRDefault="00A65E28" w:rsidP="00A65E28">
      <w:pPr>
        <w:pStyle w:val="B1"/>
      </w:pPr>
      <w:r>
        <w:t>1&gt;</w:t>
      </w:r>
      <w:r>
        <w:tab/>
        <w:t xml:space="preserve">for each </w:t>
      </w:r>
      <w:r>
        <w:rPr>
          <w:i/>
        </w:rPr>
        <w:t>logicalChannelIdentity</w:t>
      </w:r>
      <w:r>
        <w:t xml:space="preserve"> value that is to be released as the result of an SCG release according to 5.3.5.4:</w:t>
      </w:r>
    </w:p>
    <w:p w14:paraId="0125BBEF" w14:textId="77777777" w:rsidR="00A65E28" w:rsidRDefault="00A65E28" w:rsidP="00A65E28">
      <w:pPr>
        <w:pStyle w:val="B2"/>
      </w:pPr>
      <w:r>
        <w:t>2&gt;</w:t>
      </w:r>
      <w:r>
        <w:tab/>
        <w:t>release the RLC entity or entities as specified in TS 38.322 [4], clause 5.1.3;</w:t>
      </w:r>
    </w:p>
    <w:p w14:paraId="1FA76B5C" w14:textId="77777777" w:rsidR="00A65E28" w:rsidRDefault="00A65E28" w:rsidP="00A65E28">
      <w:pPr>
        <w:pStyle w:val="B2"/>
      </w:pPr>
      <w:r>
        <w:t>2&gt;</w:t>
      </w:r>
      <w:r>
        <w:tab/>
        <w:t>release the corresponding logical channel.</w:t>
      </w:r>
    </w:p>
    <w:p w14:paraId="74CE705A" w14:textId="77777777" w:rsidR="00A65E28" w:rsidRDefault="00A65E28" w:rsidP="00A65E28">
      <w:pPr>
        <w:pStyle w:val="Heading5"/>
        <w:rPr>
          <w:rFonts w:eastAsia="MS Mincho"/>
        </w:rPr>
      </w:pPr>
      <w:r>
        <w:rPr>
          <w:rFonts w:eastAsia="MS Mincho"/>
        </w:rPr>
        <w:t>5.3.5.5.4</w:t>
      </w:r>
      <w:r>
        <w:rPr>
          <w:rFonts w:eastAsia="MS Mincho"/>
        </w:rPr>
        <w:tab/>
        <w:t>RLC bearer addition/modification</w:t>
      </w:r>
    </w:p>
    <w:p w14:paraId="2EB9206C" w14:textId="77777777" w:rsidR="00A65E28" w:rsidRDefault="00A65E28" w:rsidP="00A65E28">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F1DAAE0" w14:textId="77777777" w:rsidR="00A65E28" w:rsidRDefault="00A65E28" w:rsidP="00A65E28">
      <w:pPr>
        <w:pStyle w:val="B1"/>
      </w:pPr>
      <w:r>
        <w:t>1&gt;</w:t>
      </w:r>
      <w:r>
        <w:tab/>
        <w:t xml:space="preserve">if the UE's current configuration contains an RLC bearer with the received </w:t>
      </w:r>
      <w:r>
        <w:rPr>
          <w:i/>
        </w:rPr>
        <w:t>logicalChannelIdentity</w:t>
      </w:r>
      <w:r>
        <w:t xml:space="preserve"> within the same cell group:</w:t>
      </w:r>
    </w:p>
    <w:p w14:paraId="00310C79" w14:textId="342D1467" w:rsidR="00A65E28" w:rsidRDefault="00A65E28" w:rsidP="00A65E28">
      <w:pPr>
        <w:pStyle w:val="B2"/>
      </w:pPr>
      <w:r>
        <w:t>2&gt;</w:t>
      </w:r>
      <w:r>
        <w:tab/>
        <w:t xml:space="preserve">if </w:t>
      </w:r>
      <w:ins w:id="803" w:author="CR#1591r2" w:date="2020-07-07T00:23:00Z">
        <w:r w:rsidR="004E7DC2">
          <w:t xml:space="preserve">the RLC bearer is associated with an DAPS bearer </w:t>
        </w:r>
      </w:ins>
      <w:del w:id="804" w:author="CR#1591r2" w:date="2020-07-07T00:23:00Z">
        <w:r w:rsidDel="004E7DC2">
          <w:rPr>
            <w:i/>
          </w:rPr>
          <w:delText>dapsConfig</w:delText>
        </w:r>
        <w:r w:rsidDel="004E7DC2">
          <w:delText xml:space="preserve"> is configured for this bearer</w:delText>
        </w:r>
      </w:del>
      <w:r>
        <w:t>:</w:t>
      </w:r>
    </w:p>
    <w:p w14:paraId="74B8412A" w14:textId="14B9AA41" w:rsidR="00A65E28" w:rsidRDefault="00A65E28" w:rsidP="00A65E28">
      <w:pPr>
        <w:pStyle w:val="B3"/>
      </w:pPr>
      <w:r>
        <w:t>3&gt;</w:t>
      </w:r>
      <w:r>
        <w:tab/>
        <w:t>reconfigure the RLC entity or entities for the target</w:t>
      </w:r>
      <w:ins w:id="805" w:author="CR#1591r2" w:date="2020-07-07T00:23:00Z">
        <w:r w:rsidR="004E7DC2">
          <w:t xml:space="preserve"> cell group</w:t>
        </w:r>
      </w:ins>
      <w:r>
        <w:t xml:space="preserve"> in accordance with the received </w:t>
      </w:r>
      <w:r>
        <w:rPr>
          <w:i/>
        </w:rPr>
        <w:t>rlc-Config</w:t>
      </w:r>
      <w:r>
        <w:t>;</w:t>
      </w:r>
    </w:p>
    <w:p w14:paraId="5BA8E5D6" w14:textId="0549EFCE" w:rsidR="00A65E28" w:rsidRDefault="00A65E28" w:rsidP="00A65E28">
      <w:pPr>
        <w:pStyle w:val="B3"/>
      </w:pPr>
      <w:r>
        <w:t>3&gt;</w:t>
      </w:r>
      <w:r>
        <w:tab/>
        <w:t>reconfigure the logical channel for the target</w:t>
      </w:r>
      <w:ins w:id="806" w:author="CR#1591r2" w:date="2020-07-07T00:23:00Z">
        <w:r w:rsidR="004E7DC2">
          <w:t xml:space="preserve"> cell group</w:t>
        </w:r>
      </w:ins>
      <w:r>
        <w:t xml:space="preserve"> in accordance with the received </w:t>
      </w:r>
      <w:r>
        <w:rPr>
          <w:i/>
        </w:rPr>
        <w:t>mac-LogicalChannelConfig</w:t>
      </w:r>
      <w:r>
        <w:t>;</w:t>
      </w:r>
    </w:p>
    <w:p w14:paraId="79863B73" w14:textId="77777777" w:rsidR="00A65E28" w:rsidRDefault="00A65E28" w:rsidP="00A65E28">
      <w:pPr>
        <w:pStyle w:val="B2"/>
      </w:pPr>
      <w:r>
        <w:t>2&gt;</w:t>
      </w:r>
      <w:r>
        <w:tab/>
        <w:t>else:</w:t>
      </w:r>
    </w:p>
    <w:p w14:paraId="2DA39C85" w14:textId="77777777" w:rsidR="00A65E28" w:rsidRDefault="00A65E28" w:rsidP="00A65E28">
      <w:pPr>
        <w:pStyle w:val="B3"/>
      </w:pPr>
      <w:r>
        <w:t>3&gt;</w:t>
      </w:r>
      <w:r>
        <w:tab/>
        <w:t xml:space="preserve">if </w:t>
      </w:r>
      <w:r>
        <w:rPr>
          <w:i/>
        </w:rPr>
        <w:t>reestablishRLC</w:t>
      </w:r>
      <w:r>
        <w:t xml:space="preserve"> is received:</w:t>
      </w:r>
    </w:p>
    <w:p w14:paraId="78B869F6" w14:textId="77777777" w:rsidR="00A65E28" w:rsidRDefault="00A65E28" w:rsidP="00A65E28">
      <w:pPr>
        <w:pStyle w:val="B4"/>
      </w:pPr>
      <w:r>
        <w:t>4&gt;</w:t>
      </w:r>
      <w:r>
        <w:tab/>
        <w:t>re-establish the RLC entity as specified in TS 38.322 [4];</w:t>
      </w:r>
    </w:p>
    <w:p w14:paraId="55C605CA" w14:textId="77777777" w:rsidR="00A65E28" w:rsidRDefault="00A65E28" w:rsidP="00A65E28">
      <w:pPr>
        <w:pStyle w:val="B3"/>
      </w:pPr>
      <w:r>
        <w:t>3&gt;</w:t>
      </w:r>
      <w:r>
        <w:tab/>
        <w:t xml:space="preserve">reconfigure the RLC entity or entities in accordance with the received </w:t>
      </w:r>
      <w:r>
        <w:rPr>
          <w:i/>
        </w:rPr>
        <w:t>rlc-Config</w:t>
      </w:r>
      <w:r>
        <w:t>;</w:t>
      </w:r>
    </w:p>
    <w:p w14:paraId="28D9074D" w14:textId="77777777" w:rsidR="00A65E28" w:rsidRDefault="00A65E28" w:rsidP="00A65E28">
      <w:pPr>
        <w:pStyle w:val="B3"/>
      </w:pPr>
      <w:r>
        <w:t>3&gt;</w:t>
      </w:r>
      <w:r>
        <w:tab/>
        <w:t xml:space="preserve">reconfigure the logical channel in accordance with the received </w:t>
      </w:r>
      <w:r>
        <w:rPr>
          <w:i/>
        </w:rPr>
        <w:t>mac-LogicalChannelConfig</w:t>
      </w:r>
      <w:r>
        <w:t>;</w:t>
      </w:r>
    </w:p>
    <w:p w14:paraId="28F9E48C" w14:textId="77777777" w:rsidR="00A65E28" w:rsidRDefault="00A65E28" w:rsidP="00A65E28">
      <w:pPr>
        <w:pStyle w:val="NO"/>
      </w:pPr>
      <w:r>
        <w:t>NOTE:</w:t>
      </w:r>
      <w:r>
        <w:tab/>
        <w:t xml:space="preserve">The network does not re-associate an already configured logical channel with another radio bearer. Hence </w:t>
      </w:r>
      <w:r>
        <w:rPr>
          <w:i/>
        </w:rPr>
        <w:t>servedRadioBearer</w:t>
      </w:r>
      <w:r>
        <w:t xml:space="preserve"> is not present in this case.</w:t>
      </w:r>
    </w:p>
    <w:p w14:paraId="15C1A4F4" w14:textId="77777777" w:rsidR="00A65E28" w:rsidRDefault="00A65E28" w:rsidP="00A65E28">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40E1F32A" w14:textId="77777777" w:rsidR="00A65E28" w:rsidRDefault="00A65E28" w:rsidP="00A65E28">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73A79E2" w14:textId="77777777" w:rsidR="00A65E28" w:rsidRDefault="00A65E28" w:rsidP="00A65E28">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5962B4F5" w14:textId="77777777" w:rsidR="00A65E28" w:rsidRDefault="00A65E28" w:rsidP="00A65E28">
      <w:pPr>
        <w:pStyle w:val="B2"/>
        <w:rPr>
          <w:lang w:eastAsia="zh-CN"/>
        </w:rPr>
      </w:pPr>
      <w:r>
        <w:rPr>
          <w:lang w:eastAsia="zh-CN"/>
        </w:rPr>
        <w:t>2&gt;</w:t>
      </w:r>
      <w:r>
        <w:rPr>
          <w:lang w:eastAsia="zh-CN"/>
        </w:rPr>
        <w:tab/>
        <w:t>else:</w:t>
      </w:r>
    </w:p>
    <w:p w14:paraId="3AC4FD63" w14:textId="77777777" w:rsidR="00A65E28" w:rsidRDefault="00A65E28" w:rsidP="00A65E28">
      <w:pPr>
        <w:pStyle w:val="B3"/>
      </w:pPr>
      <w:r>
        <w:t>3&gt;</w:t>
      </w:r>
      <w:r>
        <w:tab/>
        <w:t xml:space="preserve">establish an RLC entity in accordance with the received </w:t>
      </w:r>
      <w:r>
        <w:rPr>
          <w:i/>
        </w:rPr>
        <w:t>rlc-Config</w:t>
      </w:r>
      <w:r>
        <w:t>;</w:t>
      </w:r>
    </w:p>
    <w:p w14:paraId="32398566" w14:textId="77777777" w:rsidR="00A65E28" w:rsidRDefault="00A65E28" w:rsidP="00A65E28">
      <w:pPr>
        <w:pStyle w:val="B2"/>
      </w:pPr>
      <w:r>
        <w:rPr>
          <w:lang w:eastAsia="zh-CN"/>
        </w:rPr>
        <w:lastRenderedPageBreak/>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3BF6A00" w14:textId="77777777" w:rsidR="00A65E28" w:rsidRDefault="00A65E28" w:rsidP="00A65E28">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1527AEF" w14:textId="77777777" w:rsidR="00A65E28" w:rsidRDefault="00A65E28" w:rsidP="00A65E28">
      <w:pPr>
        <w:pStyle w:val="B2"/>
      </w:pPr>
      <w:r>
        <w:t>2&gt;</w:t>
      </w:r>
      <w:r>
        <w:tab/>
        <w:t>else:</w:t>
      </w:r>
    </w:p>
    <w:p w14:paraId="1443031C" w14:textId="77777777" w:rsidR="00A65E28" w:rsidRDefault="00A65E28" w:rsidP="00A65E28">
      <w:pPr>
        <w:pStyle w:val="B3"/>
      </w:pPr>
      <w:r>
        <w:t>3&gt;</w:t>
      </w:r>
      <w:r>
        <w:tab/>
        <w:t xml:space="preserve">configure this MAC entity with a logical channel in accordance to the received </w:t>
      </w:r>
      <w:r>
        <w:rPr>
          <w:i/>
        </w:rPr>
        <w:t>mac-LogicalChannelConfig</w:t>
      </w:r>
      <w:r>
        <w:t>;</w:t>
      </w:r>
    </w:p>
    <w:p w14:paraId="69DB0C4E" w14:textId="77777777" w:rsidR="00A65E28" w:rsidRDefault="00A65E28" w:rsidP="00A65E28">
      <w:pPr>
        <w:pStyle w:val="B2"/>
      </w:pPr>
      <w:r>
        <w:t>2&gt;</w:t>
      </w:r>
      <w:r>
        <w:tab/>
        <w:t xml:space="preserve">associate this logical channel with the PDCP entity identified by </w:t>
      </w:r>
      <w:r>
        <w:rPr>
          <w:i/>
        </w:rPr>
        <w:t>servedRadioBearer</w:t>
      </w:r>
      <w:r>
        <w:t>.</w:t>
      </w:r>
    </w:p>
    <w:p w14:paraId="137402F3" w14:textId="77777777" w:rsidR="00A65E28" w:rsidRDefault="00A65E28" w:rsidP="00A65E28">
      <w:pPr>
        <w:pStyle w:val="Heading5"/>
        <w:rPr>
          <w:rFonts w:eastAsia="MS Mincho"/>
        </w:rPr>
      </w:pPr>
      <w:r>
        <w:rPr>
          <w:rFonts w:eastAsia="MS Mincho"/>
        </w:rPr>
        <w:t>5.3.5.5.5</w:t>
      </w:r>
      <w:r>
        <w:rPr>
          <w:rFonts w:eastAsia="MS Mincho"/>
        </w:rPr>
        <w:tab/>
        <w:t>MAC entity configuration</w:t>
      </w:r>
    </w:p>
    <w:p w14:paraId="64A1EC5B" w14:textId="77777777" w:rsidR="00A65E28" w:rsidRDefault="00A65E28" w:rsidP="00A65E28">
      <w:pPr>
        <w:rPr>
          <w:rFonts w:eastAsia="MS Mincho"/>
        </w:rPr>
      </w:pPr>
      <w:r>
        <w:t>The UE shall:</w:t>
      </w:r>
    </w:p>
    <w:p w14:paraId="32F55539" w14:textId="77777777" w:rsidR="00A65E28" w:rsidRDefault="00A65E28" w:rsidP="00A65E28">
      <w:pPr>
        <w:pStyle w:val="B1"/>
      </w:pPr>
      <w:r>
        <w:t>1&gt;</w:t>
      </w:r>
      <w:r>
        <w:tab/>
        <w:t>if SCG MAC is not part of the current UE configuration (i.e. SCG establishment):</w:t>
      </w:r>
    </w:p>
    <w:p w14:paraId="08D33058" w14:textId="77777777" w:rsidR="00A65E28" w:rsidRDefault="00A65E28" w:rsidP="00A65E28">
      <w:pPr>
        <w:pStyle w:val="B2"/>
      </w:pPr>
      <w:r>
        <w:t>2&gt;</w:t>
      </w:r>
      <w:r>
        <w:tab/>
        <w:t>create an SCG MAC entity;</w:t>
      </w:r>
    </w:p>
    <w:p w14:paraId="28F26222" w14:textId="146CBDF1" w:rsidR="00A65E28" w:rsidRDefault="00A65E28" w:rsidP="00A65E28">
      <w:pPr>
        <w:pStyle w:val="B1"/>
      </w:pPr>
      <w:r>
        <w:t>1&gt;</w:t>
      </w:r>
      <w:r>
        <w:tab/>
        <w:t xml:space="preserve">if </w:t>
      </w:r>
      <w:ins w:id="807" w:author="CR#1591r2" w:date="2020-07-07T00:24:00Z">
        <w:r w:rsidR="004E7DC2">
          <w:t>any DAPS bearer</w:t>
        </w:r>
      </w:ins>
      <w:del w:id="808" w:author="CR#1591r2" w:date="2020-07-07T00:24:00Z">
        <w:r w:rsidDel="004E7DC2">
          <w:rPr>
            <w:i/>
          </w:rPr>
          <w:delText>daps-Config</w:delText>
        </w:r>
      </w:del>
      <w:r>
        <w:t xml:space="preserve"> is configured</w:t>
      </w:r>
      <w:del w:id="809" w:author="CR#1591r2" w:date="2020-07-07T00:24:00Z">
        <w:r w:rsidDel="004E7DC2">
          <w:delText xml:space="preserve"> for any DRB</w:delText>
        </w:r>
      </w:del>
      <w:r>
        <w:t>:</w:t>
      </w:r>
    </w:p>
    <w:p w14:paraId="75AB74BC" w14:textId="77777777" w:rsidR="00A65E28" w:rsidRDefault="00A65E28" w:rsidP="00A65E28">
      <w:pPr>
        <w:pStyle w:val="B2"/>
      </w:pPr>
      <w:r>
        <w:t>2&gt;</w:t>
      </w:r>
      <w:r>
        <w:tab/>
        <w:t>reconfigure the MAC main configuration for the target</w:t>
      </w:r>
      <w:del w:id="810" w:author="CR#1591r2" w:date="2020-07-07T00:24:00Z">
        <w:r w:rsidDel="004E7DC2">
          <w:delText xml:space="preserve"> of the</w:delText>
        </w:r>
      </w:del>
      <w:r>
        <w:t xml:space="preserv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DAA4DF3" w14:textId="77777777" w:rsidR="00A65E28" w:rsidRDefault="00A65E28" w:rsidP="00A65E28">
      <w:pPr>
        <w:pStyle w:val="B1"/>
      </w:pPr>
      <w:r>
        <w:t>1&gt;</w:t>
      </w:r>
      <w:r>
        <w:tab/>
        <w:t>else:</w:t>
      </w:r>
    </w:p>
    <w:p w14:paraId="197D54A6" w14:textId="77777777" w:rsidR="00A65E28" w:rsidRDefault="00A65E28" w:rsidP="00A65E28">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82510F5" w14:textId="77777777" w:rsidR="00A65E28" w:rsidRDefault="00A65E28" w:rsidP="00A65E28">
      <w:pPr>
        <w:pStyle w:val="B1"/>
      </w:pPr>
      <w:r>
        <w:t>1&gt;</w:t>
      </w:r>
      <w:r>
        <w:tab/>
        <w:t xml:space="preserve">if the received </w:t>
      </w:r>
      <w:r>
        <w:rPr>
          <w:i/>
        </w:rPr>
        <w:t>mac-CellGroupConfig</w:t>
      </w:r>
      <w:r>
        <w:t xml:space="preserve"> includes the </w:t>
      </w:r>
      <w:r>
        <w:rPr>
          <w:i/>
        </w:rPr>
        <w:t>tag-ToReleaseList</w:t>
      </w:r>
      <w:r>
        <w:t>:</w:t>
      </w:r>
    </w:p>
    <w:p w14:paraId="41089119" w14:textId="77777777" w:rsidR="00A65E28" w:rsidRDefault="00A65E28" w:rsidP="00A65E28">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0B33CEF" w14:textId="77777777" w:rsidR="00A65E28" w:rsidRDefault="00A65E28" w:rsidP="00A65E28">
      <w:pPr>
        <w:pStyle w:val="B3"/>
      </w:pPr>
      <w:r>
        <w:t>3&gt;</w:t>
      </w:r>
      <w:r>
        <w:tab/>
        <w:t xml:space="preserve">release the TAG indicated by </w:t>
      </w:r>
      <w:r>
        <w:rPr>
          <w:i/>
        </w:rPr>
        <w:t>TAG-Id</w:t>
      </w:r>
      <w:r>
        <w:t>;</w:t>
      </w:r>
    </w:p>
    <w:p w14:paraId="77354FEC" w14:textId="77777777" w:rsidR="00A65E28" w:rsidRDefault="00A65E28" w:rsidP="00A65E28">
      <w:pPr>
        <w:pStyle w:val="B1"/>
      </w:pPr>
      <w:r>
        <w:t>1&gt;</w:t>
      </w:r>
      <w:r>
        <w:tab/>
        <w:t xml:space="preserve">if the received </w:t>
      </w:r>
      <w:r>
        <w:rPr>
          <w:i/>
        </w:rPr>
        <w:t>mac-CellGroupConfig</w:t>
      </w:r>
      <w:r>
        <w:t xml:space="preserve"> includes the </w:t>
      </w:r>
      <w:r>
        <w:rPr>
          <w:i/>
        </w:rPr>
        <w:t>tag-ToAddModList</w:t>
      </w:r>
      <w:r>
        <w:t>:</w:t>
      </w:r>
    </w:p>
    <w:p w14:paraId="53480C4B" w14:textId="77777777" w:rsidR="00A65E28" w:rsidRDefault="00A65E28" w:rsidP="00A65E28">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0E0C6C7F" w14:textId="77777777" w:rsidR="00A65E28" w:rsidRDefault="00A65E28" w:rsidP="00A65E28">
      <w:pPr>
        <w:pStyle w:val="B3"/>
      </w:pPr>
      <w:r>
        <w:t>3&gt;</w:t>
      </w:r>
      <w:r>
        <w:tab/>
        <w:t xml:space="preserve">add the TAG, corresponding to the </w:t>
      </w:r>
      <w:r>
        <w:rPr>
          <w:i/>
        </w:rPr>
        <w:t>tag-Id</w:t>
      </w:r>
      <w:r>
        <w:t xml:space="preserve">, in accordance with the received </w:t>
      </w:r>
      <w:r>
        <w:rPr>
          <w:i/>
        </w:rPr>
        <w:t>timeAlignmentTimer</w:t>
      </w:r>
      <w:r>
        <w:t>;</w:t>
      </w:r>
    </w:p>
    <w:p w14:paraId="0DAAF00C" w14:textId="77777777" w:rsidR="00A65E28" w:rsidRDefault="00A65E28" w:rsidP="00A65E28">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1C7C0C4" w14:textId="77777777" w:rsidR="00A65E28" w:rsidRDefault="00A65E28" w:rsidP="00A65E28">
      <w:pPr>
        <w:pStyle w:val="B3"/>
      </w:pPr>
      <w:r>
        <w:t>3&gt;</w:t>
      </w:r>
      <w:r>
        <w:tab/>
        <w:t xml:space="preserve">reconfigure the TAG, corresponding to the </w:t>
      </w:r>
      <w:r>
        <w:rPr>
          <w:i/>
        </w:rPr>
        <w:t>tag-Id</w:t>
      </w:r>
      <w:r>
        <w:t xml:space="preserve">, in accordance with the received </w:t>
      </w:r>
      <w:r>
        <w:rPr>
          <w:i/>
        </w:rPr>
        <w:t>timeAlignmentTimer</w:t>
      </w:r>
      <w:r>
        <w:t>.</w:t>
      </w:r>
    </w:p>
    <w:p w14:paraId="173B1930" w14:textId="77777777" w:rsidR="00A65E28" w:rsidRDefault="00A65E28" w:rsidP="00A65E28">
      <w:pPr>
        <w:pStyle w:val="Heading5"/>
        <w:rPr>
          <w:rFonts w:eastAsia="MS Mincho"/>
        </w:rPr>
      </w:pPr>
      <w:r>
        <w:rPr>
          <w:rFonts w:eastAsia="MS Mincho"/>
        </w:rPr>
        <w:t>5.3.5.5.6</w:t>
      </w:r>
      <w:r>
        <w:rPr>
          <w:rFonts w:eastAsia="MS Mincho"/>
        </w:rPr>
        <w:tab/>
        <w:t>RLF Timers &amp; Constants configuration</w:t>
      </w:r>
    </w:p>
    <w:p w14:paraId="51421530" w14:textId="77777777" w:rsidR="00A65E28" w:rsidRDefault="00A65E28" w:rsidP="00A65E28">
      <w:pPr>
        <w:rPr>
          <w:rFonts w:eastAsia="MS Mincho"/>
        </w:rPr>
      </w:pPr>
      <w:r>
        <w:t>The UE shall:</w:t>
      </w:r>
    </w:p>
    <w:p w14:paraId="6F33A89A" w14:textId="77777777" w:rsidR="00A65E28" w:rsidRDefault="00A65E28" w:rsidP="00A65E28">
      <w:pPr>
        <w:pStyle w:val="B1"/>
      </w:pPr>
      <w:r>
        <w:t>1&gt;</w:t>
      </w:r>
      <w:r>
        <w:tab/>
        <w:t xml:space="preserve">if the received </w:t>
      </w:r>
      <w:r>
        <w:rPr>
          <w:i/>
        </w:rPr>
        <w:t>rlf-TimersAndConstants</w:t>
      </w:r>
      <w:r>
        <w:t xml:space="preserve"> is set to </w:t>
      </w:r>
      <w:r>
        <w:rPr>
          <w:i/>
        </w:rPr>
        <w:t>release</w:t>
      </w:r>
      <w:r>
        <w:t>:</w:t>
      </w:r>
    </w:p>
    <w:p w14:paraId="2BD817CE" w14:textId="505C24A5" w:rsidR="00A65E28" w:rsidRDefault="00A65E28" w:rsidP="00A65E28">
      <w:pPr>
        <w:pStyle w:val="B2"/>
      </w:pPr>
      <w:r>
        <w:t>2&gt;</w:t>
      </w:r>
      <w:r>
        <w:tab/>
        <w:t xml:space="preserve">if </w:t>
      </w:r>
      <w:ins w:id="811" w:author="CR#1591r2" w:date="2020-07-07T00:24:00Z">
        <w:r w:rsidR="004E7DC2">
          <w:t>any DAPS bearer</w:t>
        </w:r>
      </w:ins>
      <w:del w:id="812" w:author="CR#1591r2" w:date="2020-07-07T00:24:00Z">
        <w:r w:rsidDel="004E7DC2">
          <w:rPr>
            <w:i/>
          </w:rPr>
          <w:delText>dapsConfig</w:delText>
        </w:r>
      </w:del>
      <w:r>
        <w:t xml:space="preserve"> is configured</w:t>
      </w:r>
      <w:del w:id="813" w:author="CR#1591r2" w:date="2020-07-07T00:24:00Z">
        <w:r w:rsidDel="004E7DC2">
          <w:delText xml:space="preserve"> for any DRB</w:delText>
        </w:r>
      </w:del>
      <w:r>
        <w:t>:</w:t>
      </w:r>
    </w:p>
    <w:p w14:paraId="1C15F70E" w14:textId="4E2D6C0F" w:rsidR="00A65E28" w:rsidRDefault="00A65E28" w:rsidP="00A65E28">
      <w:pPr>
        <w:pStyle w:val="B3"/>
      </w:pPr>
      <w:r>
        <w:t>3&gt;</w:t>
      </w:r>
      <w:r>
        <w:tab/>
        <w:t xml:space="preserve">use values for </w:t>
      </w:r>
      <w:del w:id="814" w:author="CR#1591r2" w:date="2020-07-07T00:25:00Z">
        <w:r w:rsidDel="004E7DC2">
          <w:delText xml:space="preserve">target's </w:delText>
        </w:r>
      </w:del>
      <w:r>
        <w:t xml:space="preserve">timers T301, T310, T311 and </w:t>
      </w:r>
      <w:del w:id="815" w:author="CR#1591r2" w:date="2020-07-07T00:25:00Z">
        <w:r w:rsidDel="004E7DC2">
          <w:delText xml:space="preserve">target's </w:delText>
        </w:r>
      </w:del>
      <w:r>
        <w:t>constants N310, N311</w:t>
      </w:r>
      <w:ins w:id="816" w:author="CR#1591r2" w:date="2020-07-07T00:25:00Z">
        <w:r w:rsidR="004E7DC2">
          <w:t xml:space="preserve"> for the target cell group</w:t>
        </w:r>
      </w:ins>
      <w:r>
        <w:t xml:space="preserve">, as included in </w:t>
      </w:r>
      <w:r>
        <w:rPr>
          <w:i/>
        </w:rPr>
        <w:t>ue-TimersAndConstants</w:t>
      </w:r>
      <w:r>
        <w:t xml:space="preserve"> received in </w:t>
      </w:r>
      <w:r>
        <w:rPr>
          <w:i/>
          <w:noProof/>
        </w:rPr>
        <w:t>SIB1</w:t>
      </w:r>
      <w:r>
        <w:t>;</w:t>
      </w:r>
    </w:p>
    <w:p w14:paraId="11B396ED" w14:textId="77777777" w:rsidR="00A65E28" w:rsidRDefault="00A65E28" w:rsidP="00A65E28">
      <w:pPr>
        <w:pStyle w:val="B2"/>
      </w:pPr>
      <w:r>
        <w:t>2&gt;</w:t>
      </w:r>
      <w:r>
        <w:tab/>
        <w:t>else:</w:t>
      </w:r>
    </w:p>
    <w:p w14:paraId="31B1B679" w14:textId="77777777" w:rsidR="00A65E28" w:rsidRDefault="00A65E28" w:rsidP="00A65E28">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09B21887" w14:textId="76623BBD" w:rsidR="00A65E28" w:rsidDel="009B701A" w:rsidRDefault="00A65E28" w:rsidP="00A65E28">
      <w:pPr>
        <w:pStyle w:val="B3"/>
        <w:rPr>
          <w:del w:id="817" w:author="CR#1557r2" w:date="2020-07-04T16:07:00Z"/>
        </w:rPr>
      </w:pPr>
      <w:del w:id="818" w:author="CR#1557r2" w:date="2020-07-04T16:07:00Z">
        <w:r w:rsidDel="009B701A">
          <w:delText>3&gt;</w:delText>
        </w:r>
        <w:r w:rsidDel="009B701A">
          <w:tab/>
          <w:delText>consider fast MCG link recovery is not available;</w:delText>
        </w:r>
      </w:del>
    </w:p>
    <w:p w14:paraId="10639AFC" w14:textId="77777777" w:rsidR="00A65E28" w:rsidRDefault="00A65E28" w:rsidP="00A65E28">
      <w:pPr>
        <w:pStyle w:val="B1"/>
      </w:pPr>
      <w:r>
        <w:t>1&gt;</w:t>
      </w:r>
      <w:r>
        <w:tab/>
        <w:t>else:</w:t>
      </w:r>
    </w:p>
    <w:p w14:paraId="583D61E7" w14:textId="79DE0136" w:rsidR="00A65E28" w:rsidRDefault="00A65E28" w:rsidP="00A65E28">
      <w:pPr>
        <w:pStyle w:val="B2"/>
      </w:pPr>
      <w:r>
        <w:lastRenderedPageBreak/>
        <w:t>2&gt;</w:t>
      </w:r>
      <w:r>
        <w:tab/>
        <w:t xml:space="preserve">if </w:t>
      </w:r>
      <w:ins w:id="819" w:author="CR#1591r2" w:date="2020-07-07T00:25:00Z">
        <w:r w:rsidR="004E7DC2">
          <w:t>any DAPS bearer</w:t>
        </w:r>
      </w:ins>
      <w:del w:id="820" w:author="CR#1591r2" w:date="2020-07-07T00:25:00Z">
        <w:r w:rsidDel="004E7DC2">
          <w:rPr>
            <w:i/>
          </w:rPr>
          <w:delText>dapsConfi</w:delText>
        </w:r>
      </w:del>
      <w:r>
        <w:rPr>
          <w:i/>
        </w:rPr>
        <w:t>g</w:t>
      </w:r>
      <w:r>
        <w:t xml:space="preserve"> is configured</w:t>
      </w:r>
      <w:del w:id="821" w:author="CR#1591r2" w:date="2020-07-07T00:25:00Z">
        <w:r w:rsidDel="004E7DC2">
          <w:delText xml:space="preserve"> for any DRB</w:delText>
        </w:r>
      </w:del>
      <w:r>
        <w:t>:</w:t>
      </w:r>
    </w:p>
    <w:p w14:paraId="45E1C923" w14:textId="5D4C456C" w:rsidR="00A65E28" w:rsidRDefault="00A65E28" w:rsidP="00A65E28">
      <w:pPr>
        <w:pStyle w:val="B3"/>
      </w:pPr>
      <w:r>
        <w:t>3&gt;</w:t>
      </w:r>
      <w:r>
        <w:tab/>
        <w:t xml:space="preserve">configure the value of </w:t>
      </w:r>
      <w:del w:id="822" w:author="CR#1591r2" w:date="2020-07-07T00:26:00Z">
        <w:r w:rsidDel="004E7DC2">
          <w:delText xml:space="preserve">target's </w:delText>
        </w:r>
      </w:del>
      <w:r>
        <w:t xml:space="preserve">timers and </w:t>
      </w:r>
      <w:del w:id="823" w:author="CR#1591r2" w:date="2020-07-07T00:26:00Z">
        <w:r w:rsidDel="004E7DC2">
          <w:delText xml:space="preserve">target's </w:delText>
        </w:r>
      </w:del>
      <w:r>
        <w:t xml:space="preserve">constants </w:t>
      </w:r>
      <w:ins w:id="824" w:author="CR#1591r2" w:date="2020-07-07T00:26:00Z">
        <w:r w:rsidR="004E7DC2">
          <w:t xml:space="preserve">for the target cell group </w:t>
        </w:r>
      </w:ins>
      <w:r>
        <w:t xml:space="preserve">in accordance with received </w:t>
      </w:r>
      <w:r>
        <w:rPr>
          <w:i/>
        </w:rPr>
        <w:t>rlf-TimersAndConstants</w:t>
      </w:r>
      <w:r>
        <w:t>;</w:t>
      </w:r>
    </w:p>
    <w:p w14:paraId="01EE24FA" w14:textId="77777777" w:rsidR="00A65E28" w:rsidRDefault="00A65E28" w:rsidP="00A65E28">
      <w:pPr>
        <w:pStyle w:val="B2"/>
      </w:pPr>
      <w:r>
        <w:t>2&gt;</w:t>
      </w:r>
      <w:r>
        <w:tab/>
        <w:t>else:</w:t>
      </w:r>
    </w:p>
    <w:p w14:paraId="280D3575" w14:textId="77777777" w:rsidR="00A65E28" w:rsidRDefault="00A65E28" w:rsidP="00A65E28">
      <w:pPr>
        <w:pStyle w:val="B3"/>
      </w:pPr>
      <w:r>
        <w:t>3&gt;</w:t>
      </w:r>
      <w:r>
        <w:tab/>
        <w:t xml:space="preserve">(re-)configure the value of timers and constants in accordance with received </w:t>
      </w:r>
      <w:r>
        <w:rPr>
          <w:i/>
        </w:rPr>
        <w:t>rlf-TimersAndConstants</w:t>
      </w:r>
      <w:r>
        <w:t>;</w:t>
      </w:r>
    </w:p>
    <w:p w14:paraId="1DC88A8C" w14:textId="77777777" w:rsidR="00A65E28" w:rsidRDefault="00A65E28" w:rsidP="00A65E28">
      <w:pPr>
        <w:pStyle w:val="B3"/>
      </w:pPr>
      <w:r>
        <w:t>3&gt;</w:t>
      </w:r>
      <w:r>
        <w:tab/>
        <w:t>stop timer T310 for this cell group, if running;</w:t>
      </w:r>
    </w:p>
    <w:p w14:paraId="3177DA74" w14:textId="77777777" w:rsidR="00A65E28" w:rsidRDefault="00A65E28" w:rsidP="00A65E28">
      <w:pPr>
        <w:pStyle w:val="B3"/>
      </w:pPr>
      <w:r>
        <w:t>3&gt;</w:t>
      </w:r>
      <w:r>
        <w:tab/>
        <w:t>stop timer T312 for this cell group, if running;</w:t>
      </w:r>
    </w:p>
    <w:p w14:paraId="5E045374" w14:textId="77777777" w:rsidR="00A65E28" w:rsidRDefault="00A65E28" w:rsidP="00A65E28">
      <w:pPr>
        <w:pStyle w:val="B3"/>
      </w:pPr>
      <w:r>
        <w:t>3&gt;</w:t>
      </w:r>
      <w:r>
        <w:tab/>
        <w:t>reset the counters N310 and N311.</w:t>
      </w:r>
    </w:p>
    <w:p w14:paraId="670275A2" w14:textId="5F0FFC62" w:rsidR="00A65E28" w:rsidDel="009B701A" w:rsidRDefault="00A65E28" w:rsidP="00A65E28">
      <w:pPr>
        <w:pStyle w:val="B3"/>
        <w:rPr>
          <w:del w:id="825" w:author="CR#1557r2" w:date="2020-07-04T16:07:00Z"/>
          <w:i/>
        </w:rPr>
      </w:pPr>
      <w:del w:id="826" w:author="CR#1557r2" w:date="2020-07-04T16:07:00Z">
        <w:r w:rsidDel="009B701A">
          <w:delText>3&gt;</w:delText>
        </w:r>
        <w:r w:rsidDel="009B701A">
          <w:tab/>
          <w:delText xml:space="preserve">if the </w:delText>
        </w:r>
        <w:r w:rsidDel="009B701A">
          <w:rPr>
            <w:i/>
          </w:rPr>
          <w:delText>t316</w:delText>
        </w:r>
        <w:r w:rsidDel="009B701A">
          <w:delText xml:space="preserve"> is included and set to </w:delText>
        </w:r>
        <w:r w:rsidDel="009B701A">
          <w:rPr>
            <w:i/>
          </w:rPr>
          <w:delText>setup:</w:delText>
        </w:r>
      </w:del>
    </w:p>
    <w:p w14:paraId="6467C8A7" w14:textId="03D02AE4" w:rsidR="00A65E28" w:rsidDel="009B701A" w:rsidRDefault="00A65E28" w:rsidP="00A65E28">
      <w:pPr>
        <w:pStyle w:val="B4"/>
        <w:rPr>
          <w:del w:id="827" w:author="CR#1557r2" w:date="2020-07-04T16:07:00Z"/>
        </w:rPr>
      </w:pPr>
      <w:del w:id="828" w:author="CR#1557r2" w:date="2020-07-04T16:07:00Z">
        <w:r w:rsidDel="009B701A">
          <w:delText>4&gt;</w:delText>
        </w:r>
        <w:r w:rsidDel="009B701A">
          <w:tab/>
          <w:delText>consider fast MCG link recovery is available;</w:delText>
        </w:r>
      </w:del>
    </w:p>
    <w:p w14:paraId="7C8991B8" w14:textId="5198F653" w:rsidR="00A65E28" w:rsidDel="009B701A" w:rsidRDefault="00A65E28" w:rsidP="00A65E28">
      <w:pPr>
        <w:pStyle w:val="B3"/>
        <w:rPr>
          <w:del w:id="829" w:author="CR#1557r2" w:date="2020-07-04T16:07:00Z"/>
          <w:i/>
        </w:rPr>
      </w:pPr>
      <w:del w:id="830" w:author="CR#1557r2" w:date="2020-07-04T16:07:00Z">
        <w:r w:rsidDel="009B701A">
          <w:delText>3&gt;</w:delText>
        </w:r>
        <w:r w:rsidDel="009B701A">
          <w:tab/>
          <w:delText xml:space="preserve">else if the </w:delText>
        </w:r>
        <w:r w:rsidDel="009B701A">
          <w:rPr>
            <w:i/>
          </w:rPr>
          <w:delText>t316</w:delText>
        </w:r>
        <w:r w:rsidDel="009B701A">
          <w:delText xml:space="preserve"> is included and set to </w:delText>
        </w:r>
        <w:r w:rsidDel="009B701A">
          <w:rPr>
            <w:i/>
          </w:rPr>
          <w:delText>release:</w:delText>
        </w:r>
      </w:del>
    </w:p>
    <w:p w14:paraId="44A844FE" w14:textId="46362806" w:rsidR="00A65E28" w:rsidDel="009B701A" w:rsidRDefault="00A65E28" w:rsidP="00A65E28">
      <w:pPr>
        <w:pStyle w:val="B4"/>
        <w:rPr>
          <w:del w:id="831" w:author="CR#1557r2" w:date="2020-07-04T16:07:00Z"/>
        </w:rPr>
      </w:pPr>
      <w:del w:id="832" w:author="CR#1557r2" w:date="2020-07-04T16:07:00Z">
        <w:r w:rsidDel="009B701A">
          <w:delText>4&gt;</w:delText>
        </w:r>
        <w:r w:rsidDel="009B701A">
          <w:tab/>
          <w:delText>consider fast MCG link recovery is not available.</w:delText>
        </w:r>
      </w:del>
    </w:p>
    <w:p w14:paraId="066B9593" w14:textId="77777777" w:rsidR="00A65E28" w:rsidRDefault="00A65E28" w:rsidP="00A65E28">
      <w:pPr>
        <w:pStyle w:val="Heading5"/>
        <w:rPr>
          <w:rFonts w:eastAsia="MS Mincho"/>
        </w:rPr>
      </w:pPr>
      <w:r>
        <w:rPr>
          <w:rFonts w:eastAsia="MS Mincho"/>
        </w:rPr>
        <w:t>5.3.5.5.7</w:t>
      </w:r>
      <w:r>
        <w:rPr>
          <w:rFonts w:eastAsia="MS Mincho"/>
        </w:rPr>
        <w:tab/>
        <w:t>SpCell Configuration</w:t>
      </w:r>
    </w:p>
    <w:p w14:paraId="6855DEF3" w14:textId="77777777" w:rsidR="00A65E28" w:rsidRDefault="00A65E28" w:rsidP="00A65E28">
      <w:r>
        <w:t>The UE shall:</w:t>
      </w:r>
    </w:p>
    <w:p w14:paraId="4156F31C" w14:textId="77777777" w:rsidR="00A65E28" w:rsidRDefault="00A65E28" w:rsidP="00A65E28">
      <w:pPr>
        <w:pStyle w:val="B1"/>
      </w:pPr>
      <w:r>
        <w:t>1&gt;</w:t>
      </w:r>
      <w:r>
        <w:tab/>
        <w:t xml:space="preserve">if the </w:t>
      </w:r>
      <w:r>
        <w:rPr>
          <w:i/>
        </w:rPr>
        <w:t>SpCellConfig</w:t>
      </w:r>
      <w:r>
        <w:t xml:space="preserve"> contains the </w:t>
      </w:r>
      <w:r>
        <w:rPr>
          <w:i/>
        </w:rPr>
        <w:t>rlf-TimersAndConstants</w:t>
      </w:r>
      <w:r>
        <w:t>:</w:t>
      </w:r>
    </w:p>
    <w:p w14:paraId="3FB9430D" w14:textId="77777777" w:rsidR="00A65E28" w:rsidRDefault="00A65E28" w:rsidP="00A65E28">
      <w:pPr>
        <w:pStyle w:val="B2"/>
      </w:pPr>
      <w:r>
        <w:t>2&gt;</w:t>
      </w:r>
      <w:r>
        <w:tab/>
        <w:t>configure the RLF timers and constants for this cell group as specified in 5.3.5.5.6;</w:t>
      </w:r>
    </w:p>
    <w:p w14:paraId="414E274F" w14:textId="77777777" w:rsidR="00A65E28" w:rsidRDefault="00A65E28" w:rsidP="00A65E28">
      <w:pPr>
        <w:pStyle w:val="B1"/>
        <w:rPr>
          <w:lang w:eastAsia="en-US"/>
        </w:rPr>
      </w:pPr>
      <w:r>
        <w:t>1&gt;</w:t>
      </w:r>
      <w:r>
        <w:tab/>
        <w:t xml:space="preserve">else if </w:t>
      </w:r>
      <w:r>
        <w:rPr>
          <w:i/>
        </w:rPr>
        <w:t>rlf-TimersAndConstants</w:t>
      </w:r>
      <w:r>
        <w:t xml:space="preserve"> is not configured for this cell group:</w:t>
      </w:r>
    </w:p>
    <w:p w14:paraId="6E46D684" w14:textId="157E98F6" w:rsidR="00A65E28" w:rsidRDefault="00A65E28" w:rsidP="00A65E28">
      <w:pPr>
        <w:pStyle w:val="B2"/>
      </w:pPr>
      <w:r>
        <w:t>2&gt;</w:t>
      </w:r>
      <w:r>
        <w:tab/>
        <w:t xml:space="preserve">if </w:t>
      </w:r>
      <w:ins w:id="833" w:author="CR#1591r2" w:date="2020-07-07T00:26:00Z">
        <w:r w:rsidR="004E7DC2">
          <w:t>any DAPS bearer</w:t>
        </w:r>
      </w:ins>
      <w:del w:id="834" w:author="CR#1591r2" w:date="2020-07-07T00:26:00Z">
        <w:r w:rsidDel="004E7DC2">
          <w:rPr>
            <w:i/>
          </w:rPr>
          <w:delText>dapsConfig</w:delText>
        </w:r>
      </w:del>
      <w:r>
        <w:t xml:space="preserve"> is configured</w:t>
      </w:r>
      <w:del w:id="835" w:author="CR#1591r2" w:date="2020-07-07T00:26:00Z">
        <w:r w:rsidDel="004E7DC2">
          <w:delText xml:space="preserve"> for any DRB</w:delText>
        </w:r>
      </w:del>
      <w:r>
        <w:t>:</w:t>
      </w:r>
    </w:p>
    <w:p w14:paraId="2EA07779" w14:textId="35B1F62D" w:rsidR="00A65E28" w:rsidRDefault="00A65E28" w:rsidP="00A65E28">
      <w:pPr>
        <w:pStyle w:val="B3"/>
      </w:pPr>
      <w:r>
        <w:t>3&gt;</w:t>
      </w:r>
      <w:r>
        <w:tab/>
        <w:t xml:space="preserve">use values for </w:t>
      </w:r>
      <w:del w:id="836" w:author="CR#1591r2" w:date="2020-07-07T00:26:00Z">
        <w:r w:rsidDel="004E7DC2">
          <w:delText xml:space="preserve">target's </w:delText>
        </w:r>
      </w:del>
      <w:r>
        <w:t xml:space="preserve">timers T301, T310, T311 and </w:t>
      </w:r>
      <w:del w:id="837" w:author="CR#1591r2" w:date="2020-07-07T00:26:00Z">
        <w:r w:rsidDel="004E7DC2">
          <w:delText xml:space="preserve">target's </w:delText>
        </w:r>
      </w:del>
      <w:r>
        <w:t>constants N310, N311</w:t>
      </w:r>
      <w:ins w:id="838" w:author="CR#1591r2" w:date="2020-07-07T00:27:00Z">
        <w:r w:rsidR="004E7DC2">
          <w:t xml:space="preserve"> for the target cell group</w:t>
        </w:r>
      </w:ins>
      <w:r>
        <w:t xml:space="preserve">, as included in </w:t>
      </w:r>
      <w:r>
        <w:rPr>
          <w:i/>
        </w:rPr>
        <w:t>ue-TimersAndConstants</w:t>
      </w:r>
      <w:r>
        <w:t xml:space="preserve"> received in </w:t>
      </w:r>
      <w:r>
        <w:rPr>
          <w:i/>
          <w:noProof/>
        </w:rPr>
        <w:t>SIB1</w:t>
      </w:r>
      <w:r>
        <w:t>;</w:t>
      </w:r>
    </w:p>
    <w:p w14:paraId="5D1417A0" w14:textId="77777777" w:rsidR="00A65E28" w:rsidRDefault="00A65E28" w:rsidP="00A65E28">
      <w:pPr>
        <w:pStyle w:val="B2"/>
      </w:pPr>
      <w:r>
        <w:t>2&gt;</w:t>
      </w:r>
      <w:r>
        <w:tab/>
        <w:t>else</w:t>
      </w:r>
    </w:p>
    <w:p w14:paraId="66DB3794" w14:textId="77777777" w:rsidR="00A65E28" w:rsidRDefault="00A65E28" w:rsidP="00A65E28">
      <w:pPr>
        <w:pStyle w:val="B3"/>
      </w:pPr>
      <w:r>
        <w:t>3&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02F01C89" w14:textId="77777777" w:rsidR="00A65E28" w:rsidRDefault="00A65E28" w:rsidP="00A65E28">
      <w:pPr>
        <w:pStyle w:val="B1"/>
      </w:pPr>
      <w:r>
        <w:t>1&gt;</w:t>
      </w:r>
      <w:r>
        <w:tab/>
        <w:t xml:space="preserve">if the </w:t>
      </w:r>
      <w:r>
        <w:rPr>
          <w:i/>
        </w:rPr>
        <w:t>SpCellConfig</w:t>
      </w:r>
      <w:r>
        <w:t xml:space="preserve"> contains </w:t>
      </w:r>
      <w:r>
        <w:rPr>
          <w:i/>
        </w:rPr>
        <w:t>spCellConfigDedicated</w:t>
      </w:r>
      <w:r>
        <w:t>:</w:t>
      </w:r>
    </w:p>
    <w:p w14:paraId="5083593C" w14:textId="77777777" w:rsidR="00A65E28" w:rsidRDefault="00A65E28" w:rsidP="00A65E28">
      <w:pPr>
        <w:pStyle w:val="B2"/>
      </w:pPr>
      <w:r>
        <w:t>2&gt;</w:t>
      </w:r>
      <w:r>
        <w:tab/>
        <w:t xml:space="preserve">configure the SpCell in accordance with the </w:t>
      </w:r>
      <w:r>
        <w:rPr>
          <w:i/>
        </w:rPr>
        <w:t>spCellConfigDedicated</w:t>
      </w:r>
      <w:r>
        <w:t>;</w:t>
      </w:r>
    </w:p>
    <w:p w14:paraId="5A0325BE" w14:textId="77777777" w:rsidR="00A65E28" w:rsidRDefault="00A65E28" w:rsidP="00A65E28">
      <w:pPr>
        <w:pStyle w:val="B2"/>
      </w:pPr>
      <w:r>
        <w:t>2&gt;</w:t>
      </w:r>
      <w:r>
        <w:tab/>
        <w:t xml:space="preserve">consider the bandwidth part indicated in </w:t>
      </w:r>
      <w:r>
        <w:rPr>
          <w:i/>
        </w:rPr>
        <w:t>firstActiveUplinkBWP-Id</w:t>
      </w:r>
      <w:r>
        <w:t xml:space="preserve"> if configured to be the active uplink bandwidth part;</w:t>
      </w:r>
    </w:p>
    <w:p w14:paraId="45CBDDCA" w14:textId="77777777" w:rsidR="00A65E28" w:rsidRDefault="00A65E28" w:rsidP="00A65E28">
      <w:pPr>
        <w:pStyle w:val="B2"/>
      </w:pPr>
      <w:r>
        <w:t>2&gt;</w:t>
      </w:r>
      <w:r>
        <w:tab/>
        <w:t xml:space="preserve">consider the bandwidth part indicated in </w:t>
      </w:r>
      <w:r>
        <w:rPr>
          <w:i/>
        </w:rPr>
        <w:t>firstActiveDownlinkBWP-Id</w:t>
      </w:r>
      <w:r>
        <w:t xml:space="preserve"> if configured to be the active downlink bandwidth part;</w:t>
      </w:r>
    </w:p>
    <w:p w14:paraId="39085A36" w14:textId="77777777" w:rsidR="00A65E28" w:rsidRDefault="00A65E28" w:rsidP="00A65E28">
      <w:pPr>
        <w:pStyle w:val="B2"/>
      </w:pPr>
      <w:r>
        <w:t>2&gt;</w:t>
      </w:r>
      <w:r>
        <w:tab/>
        <w:t xml:space="preserve">if any of the reference signal(s) that are used for radio link monitoring are reconfigured by the received </w:t>
      </w:r>
      <w:r>
        <w:rPr>
          <w:i/>
        </w:rPr>
        <w:t>spCellConfigDedicated</w:t>
      </w:r>
      <w:r>
        <w:t>:</w:t>
      </w:r>
    </w:p>
    <w:p w14:paraId="10799C91" w14:textId="77777777" w:rsidR="00A65E28" w:rsidRDefault="00A65E28" w:rsidP="00A65E28">
      <w:pPr>
        <w:pStyle w:val="B3"/>
      </w:pPr>
      <w:r>
        <w:t>3&gt;</w:t>
      </w:r>
      <w:r>
        <w:tab/>
        <w:t>stop timer T310 for the corresponding SpCell, if running;</w:t>
      </w:r>
    </w:p>
    <w:p w14:paraId="24781D13" w14:textId="77777777" w:rsidR="00A65E28" w:rsidRDefault="00A65E28" w:rsidP="00A65E28">
      <w:pPr>
        <w:pStyle w:val="B3"/>
      </w:pPr>
      <w:r>
        <w:t>3&gt;</w:t>
      </w:r>
      <w:r>
        <w:tab/>
        <w:t>stop timer T312 for the corresponding SpCell, if running;</w:t>
      </w:r>
    </w:p>
    <w:p w14:paraId="2F0036CC" w14:textId="77777777" w:rsidR="00A65E28" w:rsidRDefault="00A65E28" w:rsidP="00A65E28">
      <w:pPr>
        <w:pStyle w:val="B3"/>
        <w:rPr>
          <w:lang w:eastAsia="zh-CN"/>
        </w:rPr>
      </w:pPr>
      <w:r>
        <w:t>3&gt;</w:t>
      </w:r>
      <w:r>
        <w:tab/>
        <w:t>reset the counters N310 and N311.</w:t>
      </w:r>
    </w:p>
    <w:p w14:paraId="3643023B" w14:textId="77777777" w:rsidR="00A65E28" w:rsidRDefault="00A65E28" w:rsidP="00A65E28">
      <w:pPr>
        <w:pStyle w:val="Heading5"/>
        <w:rPr>
          <w:rFonts w:eastAsia="MS Mincho"/>
        </w:rPr>
      </w:pPr>
      <w:r>
        <w:rPr>
          <w:rFonts w:eastAsia="MS Mincho"/>
        </w:rPr>
        <w:t>5.3.5.5.8</w:t>
      </w:r>
      <w:r>
        <w:rPr>
          <w:rFonts w:eastAsia="MS Mincho"/>
        </w:rPr>
        <w:tab/>
        <w:t>SCell Release</w:t>
      </w:r>
    </w:p>
    <w:p w14:paraId="43B96E45" w14:textId="77777777" w:rsidR="00A65E28" w:rsidRDefault="00A65E28" w:rsidP="00A65E28">
      <w:pPr>
        <w:rPr>
          <w:rFonts w:eastAsia="MS Mincho"/>
        </w:rPr>
      </w:pPr>
      <w:r>
        <w:t>The UE shall:</w:t>
      </w:r>
    </w:p>
    <w:p w14:paraId="3BC828EE" w14:textId="77777777" w:rsidR="00A65E28" w:rsidRDefault="00A65E28" w:rsidP="00A65E28">
      <w:pPr>
        <w:pStyle w:val="B1"/>
      </w:pPr>
      <w:r>
        <w:t>1&gt;</w:t>
      </w:r>
      <w:r>
        <w:tab/>
        <w:t xml:space="preserve">if the release is triggered by reception of the </w:t>
      </w:r>
      <w:r>
        <w:rPr>
          <w:i/>
        </w:rPr>
        <w:t>sCellToReleaseList</w:t>
      </w:r>
      <w:r>
        <w:t>:</w:t>
      </w:r>
    </w:p>
    <w:p w14:paraId="08D70077" w14:textId="77777777" w:rsidR="00A65E28" w:rsidRDefault="00A65E28" w:rsidP="00A65E28">
      <w:pPr>
        <w:pStyle w:val="B2"/>
      </w:pPr>
      <w:r>
        <w:lastRenderedPageBreak/>
        <w:t>2&gt;</w:t>
      </w:r>
      <w:r>
        <w:tab/>
        <w:t xml:space="preserve">for each </w:t>
      </w:r>
      <w:r>
        <w:rPr>
          <w:i/>
        </w:rPr>
        <w:t>sCellIndex</w:t>
      </w:r>
      <w:r>
        <w:t xml:space="preserve"> value included in the </w:t>
      </w:r>
      <w:r>
        <w:rPr>
          <w:i/>
        </w:rPr>
        <w:t>sCellToReleaseList</w:t>
      </w:r>
      <w:r>
        <w:t>:</w:t>
      </w:r>
    </w:p>
    <w:p w14:paraId="3B398C14" w14:textId="77777777" w:rsidR="00A65E28" w:rsidRDefault="00A65E28" w:rsidP="00A65E28">
      <w:pPr>
        <w:pStyle w:val="B3"/>
      </w:pPr>
      <w:r>
        <w:t>3&gt;</w:t>
      </w:r>
      <w:r>
        <w:tab/>
        <w:t xml:space="preserve">if the current UE configuration includes an SCell with value </w:t>
      </w:r>
      <w:r>
        <w:rPr>
          <w:i/>
        </w:rPr>
        <w:t>sCellIndex</w:t>
      </w:r>
      <w:r>
        <w:t>:</w:t>
      </w:r>
    </w:p>
    <w:p w14:paraId="29BFB39C" w14:textId="77777777" w:rsidR="00A65E28" w:rsidRDefault="00A65E28" w:rsidP="00A65E28">
      <w:pPr>
        <w:pStyle w:val="B4"/>
      </w:pPr>
      <w:r>
        <w:t>4&gt;</w:t>
      </w:r>
      <w:r>
        <w:tab/>
        <w:t>release the SCell.</w:t>
      </w:r>
    </w:p>
    <w:p w14:paraId="3A5A2111" w14:textId="77777777" w:rsidR="00A65E28" w:rsidRDefault="00A65E28" w:rsidP="00A65E28">
      <w:pPr>
        <w:pStyle w:val="Heading5"/>
        <w:rPr>
          <w:rFonts w:eastAsia="MS Mincho"/>
        </w:rPr>
      </w:pPr>
      <w:r>
        <w:t>5.3.5.5.9</w:t>
      </w:r>
      <w:r>
        <w:tab/>
        <w:t>SCell Addition/Modification</w:t>
      </w:r>
    </w:p>
    <w:p w14:paraId="2EB36843" w14:textId="77777777" w:rsidR="00A65E28" w:rsidRDefault="00A65E28" w:rsidP="00A65E28">
      <w:pPr>
        <w:rPr>
          <w:rFonts w:eastAsia="MS Mincho"/>
        </w:rPr>
      </w:pPr>
      <w:r>
        <w:t>The UE shall:</w:t>
      </w:r>
    </w:p>
    <w:p w14:paraId="33B39913" w14:textId="77777777" w:rsidR="00A65E28" w:rsidRDefault="00A65E28" w:rsidP="00A65E28">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C04335D" w14:textId="77777777" w:rsidR="00A65E28" w:rsidRDefault="00A65E28" w:rsidP="00A65E28">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83338E0" w14:textId="77777777" w:rsidR="00A65E28" w:rsidRDefault="00A65E28" w:rsidP="00A65E28">
      <w:pPr>
        <w:pStyle w:val="B2"/>
      </w:pPr>
      <w:r>
        <w:t>2&gt;</w:t>
      </w:r>
      <w:r>
        <w:tab/>
        <w:t xml:space="preserve">if the </w:t>
      </w:r>
      <w:r>
        <w:rPr>
          <w:i/>
        </w:rPr>
        <w:t>sCellState</w:t>
      </w:r>
      <w:r>
        <w:t xml:space="preserve"> is included</w:t>
      </w:r>
      <w:del w:id="839" w:author="CR#1557r2" w:date="2020-07-04T16:08:00Z">
        <w:r w:rsidDel="009B701A">
          <w:delText xml:space="preserve"> and set to </w:delText>
        </w:r>
        <w:r w:rsidDel="009B701A">
          <w:rPr>
            <w:i/>
          </w:rPr>
          <w:delText>activated</w:delText>
        </w:r>
      </w:del>
      <w:r>
        <w:t>:</w:t>
      </w:r>
    </w:p>
    <w:p w14:paraId="0019A4CC" w14:textId="77777777" w:rsidR="00A65E28" w:rsidRDefault="00A65E28" w:rsidP="00A65E28">
      <w:pPr>
        <w:pStyle w:val="B3"/>
      </w:pPr>
      <w:r>
        <w:t>3&gt;</w:t>
      </w:r>
      <w:r>
        <w:tab/>
        <w:t>configure lower layers to consider the SCell to be in activated state;</w:t>
      </w:r>
    </w:p>
    <w:p w14:paraId="72D3DB28" w14:textId="77777777" w:rsidR="00A65E28" w:rsidRDefault="00A65E28" w:rsidP="00A65E28">
      <w:pPr>
        <w:pStyle w:val="B2"/>
      </w:pPr>
      <w:r>
        <w:t>2&gt;</w:t>
      </w:r>
      <w:r>
        <w:tab/>
        <w:t>else:</w:t>
      </w:r>
    </w:p>
    <w:p w14:paraId="448B7E73" w14:textId="77777777" w:rsidR="00A65E28" w:rsidRDefault="00A65E28" w:rsidP="00A65E28">
      <w:pPr>
        <w:pStyle w:val="B3"/>
      </w:pPr>
      <w:r>
        <w:t>3&gt;</w:t>
      </w:r>
      <w:r>
        <w:tab/>
        <w:t>configure lower layers to consider the SCell to be in deactivated state;</w:t>
      </w:r>
    </w:p>
    <w:p w14:paraId="367EDF10" w14:textId="77777777" w:rsidR="00A65E28" w:rsidRDefault="00A65E28" w:rsidP="00A65E28">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C40481F" w14:textId="77777777" w:rsidR="00A65E28" w:rsidRDefault="00A65E28" w:rsidP="00A65E28">
      <w:pPr>
        <w:pStyle w:val="B3"/>
      </w:pPr>
      <w:r>
        <w:t>3&gt;</w:t>
      </w:r>
      <w:r>
        <w:tab/>
        <w:t>if SCells are not applicable for the associated measurement; and</w:t>
      </w:r>
    </w:p>
    <w:p w14:paraId="091BA8E7" w14:textId="77777777" w:rsidR="00A65E28" w:rsidRDefault="00A65E28" w:rsidP="00A65E28">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52B5F04" w14:textId="77777777" w:rsidR="00A65E28" w:rsidRDefault="00A65E28" w:rsidP="00A65E28">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BE8DFA9" w14:textId="77777777" w:rsidR="00A65E28" w:rsidRDefault="00A65E28" w:rsidP="00A65E28">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958F91F" w14:textId="6A504F60" w:rsidR="009B701A" w:rsidRDefault="00A65E28" w:rsidP="009B701A">
      <w:pPr>
        <w:pStyle w:val="B2"/>
        <w:rPr>
          <w:ins w:id="840" w:author="CR#1557r2" w:date="2020-07-04T16:08:00Z"/>
        </w:rPr>
      </w:pPr>
      <w:r>
        <w:t>2&gt;</w:t>
      </w:r>
      <w:r>
        <w:tab/>
        <w:t xml:space="preserve">modify the SCell configuration in accordance with the </w:t>
      </w:r>
      <w:r>
        <w:rPr>
          <w:i/>
        </w:rPr>
        <w:t>sCellConfigDedicated</w:t>
      </w:r>
      <w:r>
        <w:t>;</w:t>
      </w:r>
    </w:p>
    <w:p w14:paraId="5FD953F9" w14:textId="2559DED3" w:rsidR="00A65E28" w:rsidRDefault="009B701A" w:rsidP="009B701A">
      <w:pPr>
        <w:pStyle w:val="B2"/>
      </w:pPr>
      <w:ins w:id="841" w:author="CR#1557r2" w:date="2020-07-04T16:08:00Z">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t xml:space="preserve">, in an </w:t>
        </w:r>
        <w:r>
          <w:rPr>
            <w:i/>
            <w:iCs/>
          </w:rPr>
          <w:t>RRCResume</w:t>
        </w:r>
        <w:r>
          <w:t xml:space="preserve"> message or in an E-UTRA </w:t>
        </w:r>
        <w:r>
          <w:rPr>
            <w:i/>
            <w:iCs/>
          </w:rPr>
          <w:t>RRCConnectionResume</w:t>
        </w:r>
        <w:r>
          <w:t xml:space="preserve"> message:</w:t>
        </w:r>
      </w:ins>
    </w:p>
    <w:p w14:paraId="2F7761C8" w14:textId="260215EE" w:rsidR="00A65E28" w:rsidRDefault="009B701A" w:rsidP="009B701A">
      <w:pPr>
        <w:pStyle w:val="B3"/>
        <w:pPrChange w:id="842" w:author="CR#1557r2" w:date="2020-07-04T16:09:00Z">
          <w:pPr>
            <w:pStyle w:val="B2"/>
          </w:pPr>
        </w:pPrChange>
      </w:pPr>
      <w:ins w:id="843" w:author="CR#1557r2" w:date="2020-07-04T16:08:00Z">
        <w:r>
          <w:t>3</w:t>
        </w:r>
      </w:ins>
      <w:del w:id="844" w:author="CR#1557r2" w:date="2020-07-04T16:08:00Z">
        <w:r w:rsidR="00A65E28" w:rsidDel="009B701A">
          <w:delText>2</w:delText>
        </w:r>
      </w:del>
      <w:r w:rsidR="00A65E28">
        <w:t>&gt;</w:t>
      </w:r>
      <w:r w:rsidR="00A65E28">
        <w:tab/>
        <w:t xml:space="preserve">if the </w:t>
      </w:r>
      <w:r w:rsidR="00A65E28">
        <w:rPr>
          <w:i/>
        </w:rPr>
        <w:t>sCellState</w:t>
      </w:r>
      <w:r w:rsidR="00A65E28">
        <w:t xml:space="preserve"> is included</w:t>
      </w:r>
      <w:del w:id="845" w:author="CR#1557r2" w:date="2020-07-04T16:08:00Z">
        <w:r w:rsidR="00A65E28" w:rsidDel="009B701A">
          <w:delText xml:space="preserve"> and set to </w:delText>
        </w:r>
        <w:r w:rsidR="00A65E28" w:rsidDel="009B701A">
          <w:rPr>
            <w:i/>
          </w:rPr>
          <w:delText>activated</w:delText>
        </w:r>
      </w:del>
      <w:r w:rsidR="00A65E28">
        <w:t>:</w:t>
      </w:r>
    </w:p>
    <w:p w14:paraId="11EF05D5" w14:textId="39100F32" w:rsidR="00A65E28" w:rsidRDefault="009B701A" w:rsidP="009B701A">
      <w:pPr>
        <w:pStyle w:val="B4"/>
        <w:pPrChange w:id="846" w:author="CR#1557r2" w:date="2020-07-04T16:09:00Z">
          <w:pPr>
            <w:pStyle w:val="B3"/>
          </w:pPr>
        </w:pPrChange>
      </w:pPr>
      <w:ins w:id="847" w:author="CR#1557r2" w:date="2020-07-04T16:08:00Z">
        <w:r>
          <w:t>4</w:t>
        </w:r>
      </w:ins>
      <w:del w:id="848" w:author="CR#1557r2" w:date="2020-07-04T16:08:00Z">
        <w:r w:rsidR="00A65E28" w:rsidDel="009B701A">
          <w:delText>3</w:delText>
        </w:r>
      </w:del>
      <w:r w:rsidR="00A65E28">
        <w:t>&gt;</w:t>
      </w:r>
      <w:r w:rsidR="00A65E28">
        <w:tab/>
        <w:t>configure lower layers to consider the SCell to be in activated state;</w:t>
      </w:r>
    </w:p>
    <w:p w14:paraId="19BF7D7F" w14:textId="3823D2CC" w:rsidR="00A65E28" w:rsidRDefault="009B701A" w:rsidP="009B701A">
      <w:pPr>
        <w:pStyle w:val="B3"/>
        <w:pPrChange w:id="849" w:author="CR#1557r2" w:date="2020-07-04T16:09:00Z">
          <w:pPr>
            <w:pStyle w:val="B2"/>
          </w:pPr>
        </w:pPrChange>
      </w:pPr>
      <w:ins w:id="850" w:author="CR#1557r2" w:date="2020-07-04T16:09:00Z">
        <w:r>
          <w:t>3</w:t>
        </w:r>
      </w:ins>
      <w:del w:id="851" w:author="CR#1557r2" w:date="2020-07-04T16:08:00Z">
        <w:r w:rsidR="00A65E28" w:rsidDel="009B701A">
          <w:delText>2</w:delText>
        </w:r>
      </w:del>
      <w:r w:rsidR="00A65E28">
        <w:t>&gt;</w:t>
      </w:r>
      <w:r w:rsidR="00A65E28">
        <w:tab/>
        <w:t>else:</w:t>
      </w:r>
    </w:p>
    <w:p w14:paraId="623E1EB1" w14:textId="515AA996" w:rsidR="00A65E28" w:rsidRDefault="009B701A" w:rsidP="009B701A">
      <w:pPr>
        <w:pStyle w:val="B4"/>
        <w:pPrChange w:id="852" w:author="CR#1557r2" w:date="2020-07-04T16:09:00Z">
          <w:pPr>
            <w:pStyle w:val="B3"/>
          </w:pPr>
        </w:pPrChange>
      </w:pPr>
      <w:ins w:id="853" w:author="CR#1557r2" w:date="2020-07-04T16:09:00Z">
        <w:r>
          <w:t>4</w:t>
        </w:r>
      </w:ins>
      <w:del w:id="854" w:author="CR#1557r2" w:date="2020-07-04T16:09:00Z">
        <w:r w:rsidR="00A65E28" w:rsidDel="009B701A">
          <w:delText>3</w:delText>
        </w:r>
      </w:del>
      <w:r w:rsidR="00A65E28">
        <w:t>&gt;</w:t>
      </w:r>
      <w:r w:rsidR="00A65E28">
        <w:tab/>
        <w:t>configure lower layers to consider the SCell to be in deactivated state.</w:t>
      </w:r>
    </w:p>
    <w:p w14:paraId="042C56ED" w14:textId="77777777" w:rsidR="00A65E28" w:rsidRDefault="00A65E28" w:rsidP="00A65E28">
      <w:pPr>
        <w:pStyle w:val="Heading5"/>
        <w:rPr>
          <w:rFonts w:eastAsia="MS Mincho"/>
        </w:rPr>
      </w:pPr>
      <w:r>
        <w:t>5.3.5.5.10</w:t>
      </w:r>
      <w:r>
        <w:tab/>
        <w:t>BH RLC channel release</w:t>
      </w:r>
    </w:p>
    <w:p w14:paraId="340F87C8" w14:textId="77777777" w:rsidR="00A65E28" w:rsidRDefault="00A65E28" w:rsidP="00A65E28">
      <w:pPr>
        <w:rPr>
          <w:rFonts w:eastAsia="MS Mincho"/>
        </w:rPr>
      </w:pPr>
      <w:r>
        <w:t>The IAB-node shall:</w:t>
      </w:r>
    </w:p>
    <w:p w14:paraId="52D8DAA6" w14:textId="0010FA98" w:rsidR="00A65E28" w:rsidRDefault="00A65E28" w:rsidP="00A65E28">
      <w:pPr>
        <w:pStyle w:val="B1"/>
      </w:pPr>
      <w:r>
        <w:t>1&gt;</w:t>
      </w:r>
      <w:r>
        <w:tab/>
        <w:t xml:space="preserve">for each </w:t>
      </w:r>
      <w:ins w:id="855" w:author="CR#1718r1" w:date="2020-07-09T11:02:00Z">
        <w:r w:rsidR="00627C5C">
          <w:rPr>
            <w:i/>
          </w:rPr>
          <w:t>BH-RLC-ChannelID</w:t>
        </w:r>
      </w:ins>
      <w:del w:id="856" w:author="CR#1718r1" w:date="2020-07-09T11:02:00Z">
        <w:r w:rsidDel="00627C5C">
          <w:rPr>
            <w:i/>
          </w:rPr>
          <w:delText>BH-LogicalChannelIdentity</w:delText>
        </w:r>
      </w:del>
      <w:r>
        <w:rPr>
          <w:i/>
        </w:rPr>
        <w:t xml:space="preserve"> </w:t>
      </w:r>
      <w:r>
        <w:t xml:space="preserve">value included in the </w:t>
      </w:r>
      <w:r>
        <w:rPr>
          <w:i/>
        </w:rPr>
        <w:t>bh-RLC-ChannelToReleaseList</w:t>
      </w:r>
      <w:r>
        <w:t xml:space="preserve"> that is part of the current IAB-node configuration within the same cell group (LCH release); or</w:t>
      </w:r>
    </w:p>
    <w:p w14:paraId="6448E7B9" w14:textId="7F4A8AE9" w:rsidR="00A65E28" w:rsidRDefault="00A65E28" w:rsidP="00A65E28">
      <w:pPr>
        <w:pStyle w:val="B1"/>
      </w:pPr>
      <w:r>
        <w:t>1&gt;</w:t>
      </w:r>
      <w:r>
        <w:tab/>
        <w:t xml:space="preserve">for each </w:t>
      </w:r>
      <w:ins w:id="857" w:author="CR#1718r1" w:date="2020-07-09T11:03:00Z">
        <w:r w:rsidR="00627C5C">
          <w:rPr>
            <w:i/>
          </w:rPr>
          <w:t>BH-RLC-ChannelID</w:t>
        </w:r>
      </w:ins>
      <w:del w:id="858" w:author="CR#1718r1" w:date="2020-07-09T11:03:00Z">
        <w:r w:rsidDel="00627C5C">
          <w:rPr>
            <w:i/>
          </w:rPr>
          <w:delText>BH-LogicalChannelIdentity</w:delText>
        </w:r>
      </w:del>
      <w:r>
        <w:rPr>
          <w:i/>
        </w:rPr>
        <w:t xml:space="preserve"> </w:t>
      </w:r>
      <w:r>
        <w:t>value that is to be released as the result of an SCG release according to 5.3.5.4:</w:t>
      </w:r>
    </w:p>
    <w:p w14:paraId="5BEE80BE" w14:textId="77777777" w:rsidR="00A65E28" w:rsidRDefault="00A65E28" w:rsidP="00A65E28">
      <w:pPr>
        <w:pStyle w:val="B2"/>
      </w:pPr>
      <w:r>
        <w:t>2&gt;</w:t>
      </w:r>
      <w:r>
        <w:tab/>
        <w:t>release the RLC entity or entities as specified in TS 38.322 [4], clause 5.1.3;</w:t>
      </w:r>
    </w:p>
    <w:p w14:paraId="67CDDF60" w14:textId="77777777" w:rsidR="00A65E28" w:rsidRDefault="00A65E28" w:rsidP="00A65E28">
      <w:pPr>
        <w:pStyle w:val="B2"/>
      </w:pPr>
      <w:r>
        <w:t>2&gt;</w:t>
      </w:r>
      <w:r>
        <w:tab/>
        <w:t>release the corresponding logical channel.</w:t>
      </w:r>
    </w:p>
    <w:p w14:paraId="5FFF445C" w14:textId="77777777" w:rsidR="00A65E28" w:rsidRDefault="00A65E28" w:rsidP="00A65E28">
      <w:pPr>
        <w:pStyle w:val="Heading5"/>
        <w:rPr>
          <w:rFonts w:eastAsia="MS Mincho"/>
        </w:rPr>
      </w:pPr>
      <w:r>
        <w:rPr>
          <w:rFonts w:eastAsia="MS Mincho"/>
        </w:rPr>
        <w:t>5.3.5.5.11</w:t>
      </w:r>
      <w:r>
        <w:rPr>
          <w:rFonts w:eastAsia="MS Mincho"/>
        </w:rPr>
        <w:tab/>
        <w:t>BH RLC channel addition/modification</w:t>
      </w:r>
    </w:p>
    <w:p w14:paraId="5EEE5922" w14:textId="77777777" w:rsidR="00A65E28" w:rsidRDefault="00A65E28" w:rsidP="00A65E28">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8DE53C7" w14:textId="310F082E" w:rsidR="00A65E28" w:rsidRDefault="00A65E28" w:rsidP="00A65E28">
      <w:pPr>
        <w:pStyle w:val="B1"/>
      </w:pPr>
      <w:r>
        <w:lastRenderedPageBreak/>
        <w:t>1&gt;</w:t>
      </w:r>
      <w:r>
        <w:tab/>
        <w:t xml:space="preserve">if the current configuration contains a BH RLC Channel with the received </w:t>
      </w:r>
      <w:ins w:id="859" w:author="CR#1718r1" w:date="2020-07-09T11:03:00Z">
        <w:r w:rsidR="00627C5C">
          <w:rPr>
            <w:i/>
          </w:rPr>
          <w:t>BH-RLC-ChannelID</w:t>
        </w:r>
      </w:ins>
      <w:del w:id="860" w:author="CR#1718r1" w:date="2020-07-09T11:03:00Z">
        <w:r w:rsidDel="00627C5C">
          <w:rPr>
            <w:i/>
          </w:rPr>
          <w:delText>bh-LogicalChannelIdentity</w:delText>
        </w:r>
      </w:del>
      <w:r>
        <w:rPr>
          <w:i/>
        </w:rPr>
        <w:t xml:space="preserve"> </w:t>
      </w:r>
      <w:r>
        <w:t>within the same cell group:</w:t>
      </w:r>
    </w:p>
    <w:p w14:paraId="0440DEC0" w14:textId="77777777" w:rsidR="00A65E28" w:rsidRDefault="00A65E28" w:rsidP="00A65E28">
      <w:pPr>
        <w:pStyle w:val="B2"/>
      </w:pPr>
      <w:r>
        <w:t>2&gt;</w:t>
      </w:r>
      <w:r>
        <w:tab/>
        <w:t xml:space="preserve">if </w:t>
      </w:r>
      <w:r>
        <w:rPr>
          <w:i/>
        </w:rPr>
        <w:t>reestablishRLC</w:t>
      </w:r>
      <w:r>
        <w:t xml:space="preserve"> is received:</w:t>
      </w:r>
    </w:p>
    <w:p w14:paraId="47AE1D21" w14:textId="77777777" w:rsidR="00A65E28" w:rsidRDefault="00A65E28" w:rsidP="00A65E28">
      <w:pPr>
        <w:pStyle w:val="B3"/>
      </w:pPr>
      <w:r>
        <w:t>3&gt;</w:t>
      </w:r>
      <w:r>
        <w:tab/>
        <w:t>re-establish the RLC entity as specified in TS 38.322 [4];</w:t>
      </w:r>
    </w:p>
    <w:p w14:paraId="7DA0495C" w14:textId="77777777" w:rsidR="00A65E28" w:rsidRDefault="00A65E28" w:rsidP="00A65E28">
      <w:pPr>
        <w:pStyle w:val="B2"/>
      </w:pPr>
      <w:r>
        <w:t>2&gt;</w:t>
      </w:r>
      <w:r>
        <w:tab/>
        <w:t xml:space="preserve">reconfigure the RLC entity or entities in accordance with the received </w:t>
      </w:r>
      <w:r>
        <w:rPr>
          <w:i/>
        </w:rPr>
        <w:t>rlc-Config</w:t>
      </w:r>
      <w:r>
        <w:t>;</w:t>
      </w:r>
    </w:p>
    <w:p w14:paraId="092B4E7A" w14:textId="77777777" w:rsidR="00A65E28" w:rsidRDefault="00A65E28" w:rsidP="00A65E28">
      <w:pPr>
        <w:pStyle w:val="B2"/>
      </w:pPr>
      <w:r>
        <w:t>2&gt;</w:t>
      </w:r>
      <w:r>
        <w:tab/>
        <w:t xml:space="preserve">reconfigure the logical channel in accordance with the received </w:t>
      </w:r>
      <w:r>
        <w:rPr>
          <w:i/>
        </w:rPr>
        <w:t>mac-LogicalChannelConfig</w:t>
      </w:r>
      <w:r>
        <w:t>;</w:t>
      </w:r>
    </w:p>
    <w:p w14:paraId="5D6E6221" w14:textId="76C55671" w:rsidR="00A65E28" w:rsidRDefault="00A65E28" w:rsidP="00A65E28">
      <w:pPr>
        <w:pStyle w:val="B1"/>
      </w:pPr>
      <w:r>
        <w:t>1&gt;</w:t>
      </w:r>
      <w:r>
        <w:tab/>
        <w:t xml:space="preserve">else (a logical channel with the given </w:t>
      </w:r>
      <w:ins w:id="861" w:author="CR#1718r1" w:date="2020-07-09T11:03:00Z">
        <w:r w:rsidR="00627C5C">
          <w:rPr>
            <w:i/>
          </w:rPr>
          <w:t>BH-RLC-ChannelID</w:t>
        </w:r>
      </w:ins>
      <w:del w:id="862" w:author="CR#1718r1" w:date="2020-07-09T11:03:00Z">
        <w:r w:rsidDel="00627C5C">
          <w:rPr>
            <w:i/>
          </w:rPr>
          <w:delText>bh-LogicalChannelIdentity</w:delText>
        </w:r>
      </w:del>
      <w:r>
        <w:rPr>
          <w:i/>
        </w:rPr>
        <w:t xml:space="preserve"> </w:t>
      </w:r>
      <w:r>
        <w:t>was not configured before within the same cell group):</w:t>
      </w:r>
    </w:p>
    <w:p w14:paraId="6EB77496" w14:textId="77777777" w:rsidR="00A65E28" w:rsidRDefault="00A65E28" w:rsidP="00A65E28">
      <w:pPr>
        <w:pStyle w:val="B2"/>
      </w:pPr>
      <w:r>
        <w:t>2&gt;</w:t>
      </w:r>
      <w:r>
        <w:tab/>
        <w:t xml:space="preserve">establish an RLC entity in accordance with the received </w:t>
      </w:r>
      <w:r>
        <w:rPr>
          <w:i/>
        </w:rPr>
        <w:t>rlc-Config</w:t>
      </w:r>
      <w:r>
        <w:t>;</w:t>
      </w:r>
    </w:p>
    <w:p w14:paraId="0F008E37" w14:textId="77777777" w:rsidR="00A65E28" w:rsidRDefault="00A65E28" w:rsidP="00A65E28">
      <w:pPr>
        <w:pStyle w:val="B2"/>
      </w:pPr>
      <w:r>
        <w:t>2&gt;</w:t>
      </w:r>
      <w:r>
        <w:tab/>
        <w:t xml:space="preserve">configure this MAC entity with a logical channel in accordance to the received </w:t>
      </w:r>
      <w:r>
        <w:rPr>
          <w:i/>
        </w:rPr>
        <w:t>mac-LogicalChannelConfig</w:t>
      </w:r>
      <w:r>
        <w:t>.</w:t>
      </w:r>
    </w:p>
    <w:p w14:paraId="235C80DD" w14:textId="77777777" w:rsidR="00A65E28" w:rsidRDefault="00A65E28" w:rsidP="00A65E28">
      <w:pPr>
        <w:pStyle w:val="Heading4"/>
        <w:rPr>
          <w:rFonts w:eastAsia="MS Mincho"/>
        </w:rPr>
      </w:pPr>
      <w:r>
        <w:rPr>
          <w:rFonts w:eastAsia="MS Mincho"/>
        </w:rPr>
        <w:t>5.3.5.6</w:t>
      </w:r>
      <w:r>
        <w:rPr>
          <w:rFonts w:eastAsia="MS Mincho"/>
        </w:rPr>
        <w:tab/>
        <w:t>Radio Bearer configuration</w:t>
      </w:r>
    </w:p>
    <w:p w14:paraId="2EC8708F" w14:textId="77777777" w:rsidR="00A65E28" w:rsidRDefault="00A65E28" w:rsidP="00A65E28">
      <w:pPr>
        <w:pStyle w:val="Heading5"/>
        <w:rPr>
          <w:rFonts w:eastAsia="MS Mincho"/>
        </w:rPr>
      </w:pPr>
      <w:r>
        <w:rPr>
          <w:rFonts w:eastAsia="MS Mincho"/>
        </w:rPr>
        <w:t>5.3.5.6.1</w:t>
      </w:r>
      <w:r>
        <w:rPr>
          <w:rFonts w:eastAsia="MS Mincho"/>
        </w:rPr>
        <w:tab/>
        <w:t>General</w:t>
      </w:r>
    </w:p>
    <w:p w14:paraId="5A92E25C" w14:textId="77777777" w:rsidR="00A65E28" w:rsidRDefault="00A65E28" w:rsidP="00A65E28">
      <w:r>
        <w:t xml:space="preserve">The UE shall perform the following actions based on a received </w:t>
      </w:r>
      <w:r>
        <w:rPr>
          <w:i/>
        </w:rPr>
        <w:t>RadioBearerConfig</w:t>
      </w:r>
      <w:r>
        <w:t xml:space="preserve"> IE:</w:t>
      </w:r>
    </w:p>
    <w:p w14:paraId="5002B70B" w14:textId="77777777" w:rsidR="00A65E28" w:rsidRDefault="00A65E28" w:rsidP="00A65E28">
      <w:pPr>
        <w:pStyle w:val="B1"/>
      </w:pPr>
      <w:r>
        <w:t>1&gt;</w:t>
      </w:r>
      <w:r>
        <w:tab/>
        <w:t xml:space="preserve">if the </w:t>
      </w:r>
      <w:r>
        <w:rPr>
          <w:i/>
        </w:rPr>
        <w:t>RadioBearerConfig</w:t>
      </w:r>
      <w:r>
        <w:t xml:space="preserve"> includes the </w:t>
      </w:r>
      <w:r>
        <w:rPr>
          <w:i/>
        </w:rPr>
        <w:t>srb3-ToRelease</w:t>
      </w:r>
      <w:r>
        <w:t>:</w:t>
      </w:r>
    </w:p>
    <w:p w14:paraId="1334EFC0" w14:textId="77777777" w:rsidR="00A65E28" w:rsidRDefault="00A65E28" w:rsidP="00A65E28">
      <w:pPr>
        <w:pStyle w:val="B2"/>
      </w:pPr>
      <w:r>
        <w:t>2&gt;</w:t>
      </w:r>
      <w:r>
        <w:tab/>
        <w:t>perform the SRB release as specified in 5.3.5.6.2;</w:t>
      </w:r>
    </w:p>
    <w:p w14:paraId="70DE488D" w14:textId="01EF8344" w:rsidR="00A65E28" w:rsidRDefault="00A65E28" w:rsidP="00A65E28">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ins w:id="863" w:author="CR#1591r2" w:date="2020-07-07T00:28:00Z">
        <w:r w:rsidR="004E7DC2">
          <w:rPr>
            <w:iCs/>
          </w:rPr>
          <w:t>any DAPS bearer</w:t>
        </w:r>
      </w:ins>
      <w:del w:id="864" w:author="CR#1591r2" w:date="2020-07-07T00:28:00Z">
        <w:r w:rsidDel="004E7DC2">
          <w:rPr>
            <w:i/>
          </w:rPr>
          <w:delText>dapsConfig</w:delText>
        </w:r>
      </w:del>
      <w:r>
        <w:rPr>
          <w:i/>
        </w:rPr>
        <w:t xml:space="preserve"> </w:t>
      </w:r>
      <w:r>
        <w:rPr>
          <w:iCs/>
        </w:rPr>
        <w:t>is configured</w:t>
      </w:r>
      <w:del w:id="865" w:author="CR#1591r2" w:date="2020-07-07T00:28:00Z">
        <w:r w:rsidDel="004E7DC2">
          <w:rPr>
            <w:iCs/>
          </w:rPr>
          <w:delText xml:space="preserve"> for any DRB</w:delText>
        </w:r>
      </w:del>
      <w:r>
        <w:t>:</w:t>
      </w:r>
    </w:p>
    <w:p w14:paraId="1A924515" w14:textId="77777777" w:rsidR="00A65E28" w:rsidRDefault="00A65E28" w:rsidP="00A65E28">
      <w:pPr>
        <w:pStyle w:val="B2"/>
      </w:pPr>
      <w:r>
        <w:t>2&gt;</w:t>
      </w:r>
      <w:r>
        <w:tab/>
        <w:t>perform the SRB addition or reconfiguration as specified in 5.3.5.6.3;</w:t>
      </w:r>
    </w:p>
    <w:p w14:paraId="7870F3D8" w14:textId="77777777" w:rsidR="00A65E28" w:rsidRDefault="00A65E28" w:rsidP="00A65E28">
      <w:pPr>
        <w:pStyle w:val="B1"/>
      </w:pPr>
      <w:r>
        <w:t>1&gt;</w:t>
      </w:r>
      <w:r>
        <w:tab/>
        <w:t xml:space="preserve">if the </w:t>
      </w:r>
      <w:r>
        <w:rPr>
          <w:i/>
        </w:rPr>
        <w:t>RadioBearerConfig</w:t>
      </w:r>
      <w:r>
        <w:t xml:space="preserve"> includes the </w:t>
      </w:r>
      <w:r>
        <w:rPr>
          <w:i/>
        </w:rPr>
        <w:t>drb-ToReleaseList</w:t>
      </w:r>
      <w:r>
        <w:t>:</w:t>
      </w:r>
    </w:p>
    <w:p w14:paraId="20478EAC" w14:textId="77777777" w:rsidR="00A65E28" w:rsidRDefault="00A65E28" w:rsidP="00A65E28">
      <w:pPr>
        <w:pStyle w:val="B2"/>
      </w:pPr>
      <w:r>
        <w:t>2&gt;</w:t>
      </w:r>
      <w:r>
        <w:tab/>
        <w:t>perform DRB release as specified in 5.3.5.6.4;</w:t>
      </w:r>
    </w:p>
    <w:p w14:paraId="743910DB" w14:textId="77777777" w:rsidR="00A65E28" w:rsidRDefault="00A65E28" w:rsidP="00A65E28">
      <w:pPr>
        <w:pStyle w:val="B1"/>
      </w:pPr>
      <w:r>
        <w:t>1&gt;</w:t>
      </w:r>
      <w:r>
        <w:tab/>
        <w:t xml:space="preserve">if the </w:t>
      </w:r>
      <w:r>
        <w:rPr>
          <w:i/>
        </w:rPr>
        <w:t>RadioBearerConfig</w:t>
      </w:r>
      <w:r>
        <w:t xml:space="preserve"> includes the </w:t>
      </w:r>
      <w:r>
        <w:rPr>
          <w:i/>
        </w:rPr>
        <w:t>drb-ToAddModList</w:t>
      </w:r>
      <w:r>
        <w:t>:</w:t>
      </w:r>
    </w:p>
    <w:p w14:paraId="4C48A07D" w14:textId="77777777" w:rsidR="00A65E28" w:rsidRDefault="00A65E28" w:rsidP="00A65E28">
      <w:pPr>
        <w:pStyle w:val="B2"/>
      </w:pPr>
      <w:r>
        <w:t>2&gt;</w:t>
      </w:r>
      <w:r>
        <w:tab/>
        <w:t>perform DRB addition or reconfiguration as specified in 5.3.5.6.5.</w:t>
      </w:r>
    </w:p>
    <w:p w14:paraId="1941A9DD" w14:textId="77777777" w:rsidR="00A65E28" w:rsidRDefault="00A65E28" w:rsidP="00A65E28">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E3D95" w14:textId="77777777" w:rsidR="00A65E28" w:rsidRDefault="00A65E28" w:rsidP="00A65E28">
      <w:pPr>
        <w:pStyle w:val="Heading5"/>
        <w:rPr>
          <w:rFonts w:eastAsia="MS Mincho"/>
        </w:rPr>
      </w:pPr>
      <w:r>
        <w:rPr>
          <w:rFonts w:eastAsia="MS Mincho"/>
        </w:rPr>
        <w:t>5.3.5.6.2</w:t>
      </w:r>
      <w:r>
        <w:rPr>
          <w:rFonts w:eastAsia="MS Mincho"/>
        </w:rPr>
        <w:tab/>
        <w:t>SRB release</w:t>
      </w:r>
    </w:p>
    <w:p w14:paraId="2E2D3CBF" w14:textId="77777777" w:rsidR="00A65E28" w:rsidRDefault="00A65E28" w:rsidP="00A65E28">
      <w:r>
        <w:rPr>
          <w:lang w:eastAsia="zh-CN"/>
        </w:rPr>
        <w:t>The UE shall</w:t>
      </w:r>
      <w:r>
        <w:t>:</w:t>
      </w:r>
    </w:p>
    <w:p w14:paraId="18802708" w14:textId="77777777" w:rsidR="00A65E28" w:rsidRDefault="00A65E28" w:rsidP="00A65E28">
      <w:pPr>
        <w:pStyle w:val="B1"/>
      </w:pPr>
      <w:r>
        <w:t>1&gt;</w:t>
      </w:r>
      <w:r>
        <w:tab/>
        <w:t xml:space="preserve">release the PDCP entity and the </w:t>
      </w:r>
      <w:r>
        <w:rPr>
          <w:i/>
        </w:rPr>
        <w:t>srb-Identity</w:t>
      </w:r>
      <w:r>
        <w:t xml:space="preserve"> of the SRB3.</w:t>
      </w:r>
    </w:p>
    <w:p w14:paraId="076627DD" w14:textId="77777777" w:rsidR="00A65E28" w:rsidRDefault="00A65E28" w:rsidP="00A65E28">
      <w:pPr>
        <w:pStyle w:val="Heading5"/>
        <w:rPr>
          <w:rFonts w:eastAsia="MS Mincho"/>
        </w:rPr>
      </w:pPr>
      <w:r>
        <w:rPr>
          <w:rFonts w:eastAsia="MS Mincho"/>
        </w:rPr>
        <w:t>5.3.5.6.3</w:t>
      </w:r>
      <w:r>
        <w:rPr>
          <w:rFonts w:eastAsia="MS Mincho"/>
        </w:rPr>
        <w:tab/>
        <w:t>SRB addition/modification</w:t>
      </w:r>
    </w:p>
    <w:p w14:paraId="75140779" w14:textId="77777777" w:rsidR="00A65E28" w:rsidRDefault="00A65E28" w:rsidP="00A65E28">
      <w:r>
        <w:t>The UE shall:</w:t>
      </w:r>
    </w:p>
    <w:p w14:paraId="1C6FA405" w14:textId="1C144D8E" w:rsidR="00A65E28" w:rsidDel="004E7DC2" w:rsidRDefault="00A65E28" w:rsidP="00A65E28">
      <w:pPr>
        <w:pStyle w:val="B1"/>
        <w:tabs>
          <w:tab w:val="left" w:pos="5270"/>
        </w:tabs>
        <w:rPr>
          <w:del w:id="866" w:author="CR#1591r2" w:date="2020-07-07T00:29:00Z"/>
        </w:rPr>
      </w:pPr>
      <w:r>
        <w:t>1&gt;</w:t>
      </w:r>
      <w:r>
        <w:tab/>
        <w:t xml:space="preserve">If </w:t>
      </w:r>
      <w:ins w:id="867" w:author="CR#1591r2" w:date="2020-07-07T00:28:00Z">
        <w:r w:rsidR="004E7DC2">
          <w:t>any DAPS bearer</w:t>
        </w:r>
      </w:ins>
      <w:del w:id="868" w:author="CR#1591r2" w:date="2020-07-07T00:28:00Z">
        <w:r w:rsidDel="004E7DC2">
          <w:rPr>
            <w:i/>
          </w:rPr>
          <w:delText>dapsConfig</w:delText>
        </w:r>
      </w:del>
      <w:r>
        <w:t xml:space="preserve"> is configured </w:t>
      </w:r>
      <w:del w:id="869" w:author="CR#1591r2" w:date="2020-07-07T00:29:00Z">
        <w:r w:rsidDel="004E7DC2">
          <w:delText>for any DRB:</w:delText>
        </w:r>
      </w:del>
    </w:p>
    <w:p w14:paraId="01F41F6C" w14:textId="49D05829" w:rsidR="00A65E28" w:rsidRDefault="00A65E28" w:rsidP="004E7DC2">
      <w:pPr>
        <w:pStyle w:val="B1"/>
        <w:tabs>
          <w:tab w:val="left" w:pos="5270"/>
        </w:tabs>
        <w:pPrChange w:id="870" w:author="CR#1591r2" w:date="2020-07-07T00:29:00Z">
          <w:pPr>
            <w:pStyle w:val="B2"/>
          </w:pPr>
        </w:pPrChange>
      </w:pPr>
      <w:del w:id="871" w:author="CR#1591r2" w:date="2020-07-07T00:29:00Z">
        <w:r w:rsidDel="004E7DC2">
          <w:delText>2&gt;</w:delText>
        </w:r>
        <w:r w:rsidDel="004E7DC2">
          <w:tab/>
        </w:r>
      </w:del>
      <w:r>
        <w:t>for each SRB:</w:t>
      </w:r>
    </w:p>
    <w:p w14:paraId="302A752E" w14:textId="77777777" w:rsidR="004E7DC2" w:rsidRDefault="004E7DC2" w:rsidP="004E7DC2">
      <w:pPr>
        <w:pStyle w:val="B2"/>
        <w:rPr>
          <w:ins w:id="872" w:author="CR#1591r2" w:date="2020-07-07T00:31:00Z"/>
        </w:rPr>
      </w:pPr>
      <w:ins w:id="873" w:author="CR#1591r2" w:date="2020-07-07T00:31:00Z">
        <w:r>
          <w:t>2&gt;</w:t>
        </w:r>
        <w:r>
          <w:tab/>
          <w:t>establish a PDCP entity for the target cell group as specified in TS 38.323 [5], with the same configuration as the PDCP entity for the source cell group;</w:t>
        </w:r>
      </w:ins>
    </w:p>
    <w:p w14:paraId="0D663047" w14:textId="4F75AE55" w:rsidR="00A65E28" w:rsidRDefault="004E7DC2" w:rsidP="004E7DC2">
      <w:pPr>
        <w:pStyle w:val="B2"/>
        <w:pPrChange w:id="874" w:author="CR#1591r2" w:date="2020-07-07T00:31:00Z">
          <w:pPr>
            <w:pStyle w:val="B3"/>
          </w:pPr>
        </w:pPrChange>
      </w:pPr>
      <w:ins w:id="875" w:author="CR#1591r2" w:date="2020-07-07T00:31:00Z">
        <w:r>
          <w:t>2</w:t>
        </w:r>
      </w:ins>
      <w:del w:id="876" w:author="CR#1591r2" w:date="2020-07-07T00:31:00Z">
        <w:r w:rsidR="00A65E28" w:rsidDel="004E7DC2">
          <w:delText>3</w:delText>
        </w:r>
      </w:del>
      <w:r w:rsidR="00A65E28">
        <w:t>&gt;</w:t>
      </w:r>
      <w:r w:rsidR="00A65E28">
        <w:tab/>
        <w:t xml:space="preserve">if the </w:t>
      </w:r>
      <w:r w:rsidR="00A65E28">
        <w:rPr>
          <w:i/>
          <w:iCs/>
        </w:rPr>
        <w:t>masterKeyUpdate</w:t>
      </w:r>
      <w:r w:rsidR="00A65E28">
        <w:t xml:space="preserve"> is received:</w:t>
      </w:r>
    </w:p>
    <w:p w14:paraId="2456D68F" w14:textId="439383D9" w:rsidR="00A65E28" w:rsidDel="004E7DC2" w:rsidRDefault="00A65E28" w:rsidP="00A65E28">
      <w:pPr>
        <w:pStyle w:val="B4"/>
        <w:rPr>
          <w:del w:id="877" w:author="CR#1591r2" w:date="2020-07-07T00:31:00Z"/>
        </w:rPr>
      </w:pPr>
      <w:del w:id="878" w:author="CR#1591r2" w:date="2020-07-07T00:31:00Z">
        <w:r w:rsidDel="004E7DC2">
          <w:delText>4&gt;</w:delText>
        </w:r>
        <w:r w:rsidDel="004E7DC2">
          <w:tab/>
          <w:delText>establish a PDCP entity for the target as specified in TS 38.323 [5], with the same configuration as the PDCP entity for the source;</w:delText>
        </w:r>
      </w:del>
    </w:p>
    <w:p w14:paraId="3271F05C" w14:textId="3887515E" w:rsidR="00A65E28" w:rsidRDefault="004E7DC2" w:rsidP="004E7DC2">
      <w:pPr>
        <w:pStyle w:val="B3"/>
        <w:pPrChange w:id="879" w:author="CR#1591r2" w:date="2020-07-07T00:32:00Z">
          <w:pPr>
            <w:pStyle w:val="B4"/>
          </w:pPr>
        </w:pPrChange>
      </w:pPr>
      <w:ins w:id="880" w:author="CR#1591r2" w:date="2020-07-07T00:31:00Z">
        <w:r>
          <w:lastRenderedPageBreak/>
          <w:t>3</w:t>
        </w:r>
      </w:ins>
      <w:del w:id="881" w:author="CR#1591r2" w:date="2020-07-07T00:31:00Z">
        <w:r w:rsidR="00A65E28" w:rsidDel="004E7DC2">
          <w:delText>4</w:delText>
        </w:r>
      </w:del>
      <w:r w:rsidR="00A65E28">
        <w:t>&gt;</w:t>
      </w:r>
      <w:r w:rsidR="00A65E28">
        <w:tab/>
        <w:t>configure the PDCP entity with the security algorithms according to securityConfig and apply the keys (KRRCenc and KRRCint) associated with the master key ( KgNB)</w:t>
      </w:r>
      <w:del w:id="882" w:author="CR#1591r2" w:date="2020-07-07T00:32:00Z">
        <w:r w:rsidR="00A65E28" w:rsidDel="004E7DC2">
          <w:delText xml:space="preserve"> or secondary key (S-KgNB) as indicated in keyToUse, if applicable</w:delText>
        </w:r>
      </w:del>
      <w:r w:rsidR="00A65E28">
        <w:t>;</w:t>
      </w:r>
    </w:p>
    <w:p w14:paraId="581ECD0A" w14:textId="060246D7" w:rsidR="00A65E28" w:rsidRDefault="004E7DC2" w:rsidP="004E7DC2">
      <w:pPr>
        <w:pStyle w:val="B2"/>
        <w:pPrChange w:id="883" w:author="CR#1591r2" w:date="2020-07-07T00:32:00Z">
          <w:pPr>
            <w:pStyle w:val="B3"/>
          </w:pPr>
        </w:pPrChange>
      </w:pPr>
      <w:ins w:id="884" w:author="CR#1591r2" w:date="2020-07-07T00:32:00Z">
        <w:r>
          <w:t>2</w:t>
        </w:r>
      </w:ins>
      <w:del w:id="885" w:author="CR#1591r2" w:date="2020-07-07T00:32:00Z">
        <w:r w:rsidR="00A65E28" w:rsidDel="004E7DC2">
          <w:delText>3</w:delText>
        </w:r>
      </w:del>
      <w:r w:rsidR="00A65E28">
        <w:t>&gt;</w:t>
      </w:r>
      <w:r w:rsidR="00A65E28">
        <w:tab/>
        <w:t>else:</w:t>
      </w:r>
    </w:p>
    <w:p w14:paraId="30ACEDBF" w14:textId="16B34D29" w:rsidR="00A65E28" w:rsidRDefault="004E7DC2" w:rsidP="004E7DC2">
      <w:pPr>
        <w:pStyle w:val="B3"/>
        <w:rPr>
          <w:lang w:eastAsia="x-none"/>
        </w:rPr>
        <w:pPrChange w:id="886" w:author="CR#1591r2" w:date="2020-07-07T00:32:00Z">
          <w:pPr>
            <w:pStyle w:val="B4"/>
          </w:pPr>
        </w:pPrChange>
      </w:pPr>
      <w:ins w:id="887" w:author="CR#1591r2" w:date="2020-07-07T00:32:00Z">
        <w:r>
          <w:t>3</w:t>
        </w:r>
      </w:ins>
      <w:del w:id="888" w:author="CR#1591r2" w:date="2020-07-07T00:32:00Z">
        <w:r w:rsidR="00A65E28" w:rsidDel="004E7DC2">
          <w:delText>4</w:delText>
        </w:r>
      </w:del>
      <w:r w:rsidR="00A65E28">
        <w:t>&gt;</w:t>
      </w:r>
      <w:r w:rsidR="00A65E28">
        <w:tab/>
      </w:r>
      <w:del w:id="889" w:author="CR#1591r2" w:date="2020-07-07T00:33:00Z">
        <w:r w:rsidR="00A65E28" w:rsidDel="004E7DC2">
          <w:delText xml:space="preserve">establish a </w:delText>
        </w:r>
      </w:del>
      <w:ins w:id="890" w:author="CR#1591r2" w:date="2020-07-07T00:33:00Z">
        <w:r>
          <w:t xml:space="preserve">configure the </w:t>
        </w:r>
      </w:ins>
      <w:r w:rsidR="00A65E28">
        <w:t xml:space="preserve">PDCP entity for the target </w:t>
      </w:r>
      <w:ins w:id="891" w:author="CR#1591r2" w:date="2020-07-07T00:33:00Z">
        <w:r>
          <w:t xml:space="preserve">cell group </w:t>
        </w:r>
      </w:ins>
      <w:r w:rsidR="00A65E28">
        <w:t xml:space="preserve">with state variables continuation as specified in TS 38.323 [5], </w:t>
      </w:r>
      <w:del w:id="892" w:author="CR#1591r2" w:date="2020-07-07T00:33:00Z">
        <w:r w:rsidR="00A65E28" w:rsidDel="004E7DC2">
          <w:delText xml:space="preserve">with the same configuration, </w:delText>
        </w:r>
      </w:del>
      <w:r w:rsidR="00A65E28">
        <w:t>the state variables and security configuration as the PDCP entity for the source</w:t>
      </w:r>
      <w:ins w:id="893" w:author="CR#1591r2" w:date="2020-07-07T00:33:00Z">
        <w:r>
          <w:t xml:space="preserve"> cell group</w:t>
        </w:r>
      </w:ins>
      <w:r w:rsidR="00A65E28">
        <w:t>;</w:t>
      </w:r>
    </w:p>
    <w:p w14:paraId="75298E8D" w14:textId="77777777" w:rsidR="00A65E28" w:rsidRDefault="00A65E28" w:rsidP="00A65E28">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4EB314" w14:textId="77777777" w:rsidR="00A65E28" w:rsidRDefault="00A65E28" w:rsidP="00A65E28">
      <w:pPr>
        <w:pStyle w:val="B2"/>
      </w:pPr>
      <w:r>
        <w:t>2&gt;</w:t>
      </w:r>
      <w:r>
        <w:tab/>
        <w:t>establish a PDCP entity;</w:t>
      </w:r>
    </w:p>
    <w:p w14:paraId="2438E9D9" w14:textId="77777777" w:rsidR="00A65E28" w:rsidRDefault="00A65E28" w:rsidP="00A65E28">
      <w:pPr>
        <w:pStyle w:val="B2"/>
      </w:pPr>
      <w:r>
        <w:t>2&gt;</w:t>
      </w:r>
      <w:r>
        <w:tab/>
        <w:t>if AS security has been activated:</w:t>
      </w:r>
    </w:p>
    <w:p w14:paraId="366FECAB" w14:textId="77777777" w:rsidR="00A65E28" w:rsidRDefault="00A65E28" w:rsidP="00A65E28">
      <w:pPr>
        <w:pStyle w:val="B3"/>
      </w:pPr>
      <w:r>
        <w:t>3&gt;</w:t>
      </w:r>
      <w:r>
        <w:tab/>
        <w:t>if target RAT of handover is E-UTRA/5GC; or</w:t>
      </w:r>
    </w:p>
    <w:p w14:paraId="7ED736DB" w14:textId="77777777" w:rsidR="00A65E28" w:rsidRDefault="00A65E28" w:rsidP="00A65E28">
      <w:pPr>
        <w:pStyle w:val="B3"/>
      </w:pPr>
      <w:r>
        <w:t>3&gt;</w:t>
      </w:r>
      <w:r>
        <w:tab/>
        <w:t>if the UE is connected to E-UTRA/5GC:</w:t>
      </w:r>
    </w:p>
    <w:p w14:paraId="21606E7D" w14:textId="77777777" w:rsidR="00A65E28" w:rsidRDefault="00A65E28" w:rsidP="00A65E28">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B7B7FDD" w14:textId="77777777" w:rsidR="00A65E28" w:rsidRDefault="00A65E28" w:rsidP="00A65E28">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1BE4FB95" w14:textId="77777777" w:rsidR="00A65E28" w:rsidRDefault="00A65E28" w:rsidP="00A65E28">
      <w:pPr>
        <w:pStyle w:val="B4"/>
      </w:pPr>
      <w:r>
        <w:t>4&gt;</w:t>
      </w:r>
      <w:r>
        <w:tab/>
        <w:t>else (i.e., UE capable of NGEN-DC):</w:t>
      </w:r>
    </w:p>
    <w:p w14:paraId="3A9442BE" w14:textId="77777777" w:rsidR="00A65E28" w:rsidRDefault="00A65E28" w:rsidP="00A65E28">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4D15507" w14:textId="77777777" w:rsidR="00A65E28" w:rsidRDefault="00A65E28" w:rsidP="00A65E28">
      <w:pPr>
        <w:pStyle w:val="B3"/>
      </w:pPr>
      <w:r>
        <w:t>3&gt;</w:t>
      </w:r>
      <w:r>
        <w:tab/>
        <w:t>else (i.e., UE connected to NR or UE in EN-DC):</w:t>
      </w:r>
    </w:p>
    <w:p w14:paraId="4DB7DDDC" w14:textId="77777777" w:rsidR="00A65E28" w:rsidRDefault="00A65E28" w:rsidP="00A65E28">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1C7257A" w14:textId="77777777" w:rsidR="00A65E28" w:rsidRDefault="00A65E28" w:rsidP="00A65E28">
      <w:pPr>
        <w:pStyle w:val="B2"/>
      </w:pPr>
      <w:r>
        <w:t>2&gt;</w:t>
      </w:r>
      <w:r>
        <w:tab/>
        <w:t xml:space="preserve">if the current UE configuration as configured by E-UTRA in TS 36.331 [10] includes an SRB identified with the same </w:t>
      </w:r>
      <w:r>
        <w:rPr>
          <w:i/>
        </w:rPr>
        <w:t>srb-Identity</w:t>
      </w:r>
      <w:r>
        <w:t xml:space="preserve"> value:</w:t>
      </w:r>
    </w:p>
    <w:p w14:paraId="6FF58A04" w14:textId="77777777" w:rsidR="00A65E28" w:rsidRDefault="00A65E28" w:rsidP="00A65E28">
      <w:pPr>
        <w:pStyle w:val="B3"/>
      </w:pPr>
      <w:r>
        <w:t>3&gt;</w:t>
      </w:r>
      <w:r>
        <w:tab/>
        <w:t xml:space="preserve">associate the E-UTRA RLC </w:t>
      </w:r>
      <w:r>
        <w:rPr>
          <w:lang w:eastAsia="zh-CN"/>
        </w:rPr>
        <w:t xml:space="preserve">entity </w:t>
      </w:r>
      <w:r>
        <w:t>and DCCH of this SRB with the NR PDCP entity;</w:t>
      </w:r>
    </w:p>
    <w:p w14:paraId="39BCAD58" w14:textId="77777777" w:rsidR="00A65E28" w:rsidRDefault="00A65E28" w:rsidP="00A65E28">
      <w:pPr>
        <w:pStyle w:val="B3"/>
      </w:pPr>
      <w:r>
        <w:t>3&gt;</w:t>
      </w:r>
      <w:r>
        <w:tab/>
        <w:t>release the E-UTRA PDCP entity of this SRB;</w:t>
      </w:r>
    </w:p>
    <w:p w14:paraId="1652E668" w14:textId="77777777" w:rsidR="00A65E28" w:rsidRDefault="00A65E28" w:rsidP="00A65E28">
      <w:pPr>
        <w:pStyle w:val="B2"/>
      </w:pPr>
      <w:r>
        <w:t>2&gt;</w:t>
      </w:r>
      <w:r>
        <w:tab/>
        <w:t xml:space="preserve">if the </w:t>
      </w:r>
      <w:r>
        <w:rPr>
          <w:i/>
        </w:rPr>
        <w:t>pdcp-Config</w:t>
      </w:r>
      <w:r>
        <w:t xml:space="preserve"> is included:</w:t>
      </w:r>
    </w:p>
    <w:p w14:paraId="055DEAAB" w14:textId="77777777" w:rsidR="00A65E28" w:rsidRDefault="00A65E28" w:rsidP="00A65E28">
      <w:pPr>
        <w:pStyle w:val="B3"/>
      </w:pPr>
      <w:r>
        <w:t>3&gt;</w:t>
      </w:r>
      <w:r>
        <w:tab/>
        <w:t xml:space="preserve">configure the PDCP entity in accordance with the received </w:t>
      </w:r>
      <w:r>
        <w:rPr>
          <w:i/>
        </w:rPr>
        <w:t>pdcp-Config</w:t>
      </w:r>
      <w:r>
        <w:t>;</w:t>
      </w:r>
    </w:p>
    <w:p w14:paraId="7F004F26" w14:textId="77777777" w:rsidR="00A65E28" w:rsidRDefault="00A65E28" w:rsidP="00A65E28">
      <w:pPr>
        <w:pStyle w:val="B2"/>
      </w:pPr>
      <w:r>
        <w:t>2&gt;</w:t>
      </w:r>
      <w:r>
        <w:tab/>
        <w:t>else:</w:t>
      </w:r>
    </w:p>
    <w:p w14:paraId="49E96B60" w14:textId="77777777" w:rsidR="00A65E28" w:rsidRDefault="00A65E28" w:rsidP="00A65E28">
      <w:pPr>
        <w:pStyle w:val="B3"/>
      </w:pPr>
      <w:r>
        <w:t>3&gt;</w:t>
      </w:r>
      <w:r>
        <w:tab/>
        <w:t>configure the PDCP entity in accordance with the default configuration defined in 9.2.1 for the corresponding SRB;</w:t>
      </w:r>
    </w:p>
    <w:p w14:paraId="1AC92469" w14:textId="600EC8A6" w:rsidR="00A65E28" w:rsidRDefault="00A65E28" w:rsidP="00A65E28">
      <w:pPr>
        <w:pStyle w:val="B1"/>
      </w:pPr>
      <w:r>
        <w:t>1&gt;</w:t>
      </w:r>
      <w:r>
        <w:tab/>
        <w:t xml:space="preserve">if </w:t>
      </w:r>
      <w:ins w:id="894" w:author="CR#1591r2" w:date="2020-07-07T00:34:00Z">
        <w:r w:rsidR="004E7DC2">
          <w:t>any DAPS bearer is configured</w:t>
        </w:r>
      </w:ins>
      <w:del w:id="895" w:author="CR#1591r2" w:date="2020-07-07T00:34:00Z">
        <w:r w:rsidDel="004E7DC2">
          <w:rPr>
            <w:i/>
          </w:rPr>
          <w:delText>dapsConfig</w:delText>
        </w:r>
        <w:r w:rsidDel="004E7DC2">
          <w:delText xml:space="preserve"> is configured for any DRB</w:delText>
        </w:r>
      </w:del>
      <w:r>
        <w:t xml:space="preserve">, for each </w:t>
      </w:r>
      <w:r>
        <w:rPr>
          <w:i/>
        </w:rPr>
        <w:t>srb-Identity</w:t>
      </w:r>
      <w:r>
        <w:t xml:space="preserve"> value included in the </w:t>
      </w:r>
      <w:r>
        <w:rPr>
          <w:i/>
        </w:rPr>
        <w:t>srb-ToAddModList</w:t>
      </w:r>
      <w:r>
        <w:t xml:space="preserve"> that is part of the current UE configuration:</w:t>
      </w:r>
    </w:p>
    <w:p w14:paraId="31867E27" w14:textId="77777777" w:rsidR="00A65E28" w:rsidRDefault="00A65E28" w:rsidP="00A65E28">
      <w:pPr>
        <w:pStyle w:val="B2"/>
      </w:pPr>
      <w:r>
        <w:t>2&gt;</w:t>
      </w:r>
      <w:r>
        <w:tab/>
        <w:t xml:space="preserve">if the </w:t>
      </w:r>
      <w:r>
        <w:rPr>
          <w:i/>
        </w:rPr>
        <w:t>pdcp-Config</w:t>
      </w:r>
      <w:r>
        <w:t xml:space="preserve"> is included:</w:t>
      </w:r>
    </w:p>
    <w:p w14:paraId="0FA265E1" w14:textId="22B5CDAD" w:rsidR="00A65E28" w:rsidRDefault="00A65E28" w:rsidP="00A65E28">
      <w:pPr>
        <w:pStyle w:val="B3"/>
      </w:pPr>
      <w:r>
        <w:t>3&gt;</w:t>
      </w:r>
      <w:r>
        <w:tab/>
        <w:t xml:space="preserve">reconfigure the PDCP entity for the target </w:t>
      </w:r>
      <w:ins w:id="896" w:author="CR#1591r2" w:date="2020-07-07T00:34:00Z">
        <w:r w:rsidR="004E7DC2">
          <w:t xml:space="preserve">cell group </w:t>
        </w:r>
      </w:ins>
      <w:r>
        <w:t xml:space="preserve">in accordance with the received </w:t>
      </w:r>
      <w:r>
        <w:rPr>
          <w:i/>
        </w:rPr>
        <w:t>pdcp-Config</w:t>
      </w:r>
      <w:r>
        <w:t>;</w:t>
      </w:r>
    </w:p>
    <w:p w14:paraId="642B15B2" w14:textId="77777777" w:rsidR="00A65E28" w:rsidRDefault="00A65E28" w:rsidP="00A65E28">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63EC26E7" w14:textId="77777777" w:rsidR="00A65E28" w:rsidRDefault="00A65E28" w:rsidP="00A65E28">
      <w:pPr>
        <w:pStyle w:val="B2"/>
      </w:pPr>
      <w:r>
        <w:t>2&gt;</w:t>
      </w:r>
      <w:r>
        <w:tab/>
        <w:t xml:space="preserve">if the </w:t>
      </w:r>
      <w:r>
        <w:rPr>
          <w:i/>
        </w:rPr>
        <w:t>reestablishPDCP</w:t>
      </w:r>
      <w:r>
        <w:t xml:space="preserve"> is set:</w:t>
      </w:r>
    </w:p>
    <w:p w14:paraId="759D5291" w14:textId="77777777" w:rsidR="00A65E28" w:rsidRDefault="00A65E28" w:rsidP="00A65E28">
      <w:pPr>
        <w:pStyle w:val="B3"/>
      </w:pPr>
      <w:r>
        <w:t>3&gt;</w:t>
      </w:r>
      <w:r>
        <w:tab/>
        <w:t>if target RAT of handover is E-UTRA/5GC; or</w:t>
      </w:r>
    </w:p>
    <w:p w14:paraId="2F757F09" w14:textId="77777777" w:rsidR="00A65E28" w:rsidRDefault="00A65E28" w:rsidP="00A65E28">
      <w:pPr>
        <w:pStyle w:val="B3"/>
      </w:pPr>
      <w:r>
        <w:t>3&gt;</w:t>
      </w:r>
      <w:r>
        <w:tab/>
        <w:t xml:space="preserve">if the UE is connected to E-UTRA/5GC: </w:t>
      </w:r>
    </w:p>
    <w:p w14:paraId="49974792" w14:textId="77777777" w:rsidR="00A65E28" w:rsidRDefault="00A65E28" w:rsidP="00A65E28">
      <w:pPr>
        <w:pStyle w:val="B4"/>
      </w:pPr>
      <w:r>
        <w:lastRenderedPageBreak/>
        <w:t>4&gt;</w:t>
      </w:r>
      <w:r>
        <w:tab/>
        <w:t>if the UE is capable of E-UTRA/5GC, but not capable of NGEN-DC:</w:t>
      </w:r>
    </w:p>
    <w:p w14:paraId="4BA19AEF" w14:textId="77777777" w:rsidR="00A65E28" w:rsidRDefault="00A65E28" w:rsidP="00A65E28">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1C19613" w14:textId="77777777" w:rsidR="00A65E28" w:rsidRDefault="00A65E28" w:rsidP="00A65E28">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 </w:t>
      </w:r>
    </w:p>
    <w:p w14:paraId="4AA702CF" w14:textId="77777777" w:rsidR="00A65E28" w:rsidRDefault="00A65E28" w:rsidP="00A65E28">
      <w:pPr>
        <w:pStyle w:val="B4"/>
      </w:pPr>
      <w:r>
        <w:t>4&gt;</w:t>
      </w:r>
      <w:r>
        <w:tab/>
        <w:t>else (i.e., a UE capable of NGEN-DC):</w:t>
      </w:r>
    </w:p>
    <w:p w14:paraId="0423A9FA" w14:textId="77777777" w:rsidR="00A65E28" w:rsidRDefault="00A65E28" w:rsidP="00A65E28">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73C8913" w14:textId="77777777" w:rsidR="00A65E28" w:rsidRDefault="00A65E28" w:rsidP="00A65E28">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8639305" w14:textId="77777777" w:rsidR="00A65E28" w:rsidRDefault="00A65E28" w:rsidP="00A65E28">
      <w:pPr>
        <w:pStyle w:val="B3"/>
      </w:pPr>
      <w:r>
        <w:t>3&gt;</w:t>
      </w:r>
      <w:r>
        <w:tab/>
        <w:t>else (i.e., UE connected to NR or UE in EN-DC):</w:t>
      </w:r>
    </w:p>
    <w:p w14:paraId="3F0BD69F" w14:textId="77777777" w:rsidR="00A65E28" w:rsidRDefault="00A65E28" w:rsidP="00A65E28">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4356741" w14:textId="77777777" w:rsidR="00A65E28" w:rsidRDefault="00A65E28" w:rsidP="00A65E28">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FC70C1E" w14:textId="77777777" w:rsidR="00A65E28" w:rsidRDefault="00A65E28" w:rsidP="00A65E28">
      <w:pPr>
        <w:pStyle w:val="B3"/>
      </w:pPr>
      <w:r>
        <w:t>3&gt;</w:t>
      </w:r>
      <w:r>
        <w:tab/>
        <w:t>re-establish the PDCP entity of this SRB as specified in TS 38.323 [5];</w:t>
      </w:r>
    </w:p>
    <w:p w14:paraId="2228BD22" w14:textId="77777777" w:rsidR="00A65E28" w:rsidRDefault="00A65E28" w:rsidP="00A65E28">
      <w:pPr>
        <w:pStyle w:val="B2"/>
      </w:pPr>
      <w:r>
        <w:t>2&gt;</w:t>
      </w:r>
      <w:r>
        <w:tab/>
        <w:t xml:space="preserve">else, if the </w:t>
      </w:r>
      <w:r>
        <w:rPr>
          <w:i/>
        </w:rPr>
        <w:t xml:space="preserve">discardOnPDCP </w:t>
      </w:r>
      <w:r>
        <w:t>is set:</w:t>
      </w:r>
    </w:p>
    <w:p w14:paraId="0FEC79DA" w14:textId="77777777" w:rsidR="00A65E28" w:rsidRDefault="00A65E28" w:rsidP="00A65E28">
      <w:pPr>
        <w:pStyle w:val="B3"/>
      </w:pPr>
      <w:r>
        <w:t>3&gt;</w:t>
      </w:r>
      <w:r>
        <w:tab/>
        <w:t>trigger the PDCP entity to perform SDU discard as specified in TS 38.323 [5];</w:t>
      </w:r>
    </w:p>
    <w:p w14:paraId="7E0B5205" w14:textId="77777777" w:rsidR="00A65E28" w:rsidRDefault="00A65E28" w:rsidP="00A65E28">
      <w:pPr>
        <w:pStyle w:val="B2"/>
      </w:pPr>
      <w:r>
        <w:t>2&gt;</w:t>
      </w:r>
      <w:r>
        <w:tab/>
        <w:t xml:space="preserve">if the </w:t>
      </w:r>
      <w:r>
        <w:rPr>
          <w:i/>
        </w:rPr>
        <w:t>pdcp-Config</w:t>
      </w:r>
      <w:r>
        <w:t xml:space="preserve"> is included:</w:t>
      </w:r>
    </w:p>
    <w:p w14:paraId="13568201" w14:textId="77777777" w:rsidR="00A65E28" w:rsidRDefault="00A65E28" w:rsidP="00A65E28">
      <w:pPr>
        <w:pStyle w:val="B3"/>
      </w:pPr>
      <w:r>
        <w:t>3&gt;</w:t>
      </w:r>
      <w:r>
        <w:tab/>
        <w:t xml:space="preserve">reconfigure the PDCP entity in accordance with the received </w:t>
      </w:r>
      <w:r>
        <w:rPr>
          <w:i/>
        </w:rPr>
        <w:t>pdcp-Config</w:t>
      </w:r>
      <w:r>
        <w:t>.</w:t>
      </w:r>
    </w:p>
    <w:p w14:paraId="78C62153" w14:textId="77777777" w:rsidR="00A65E28" w:rsidRDefault="00A65E28" w:rsidP="00A65E28">
      <w:pPr>
        <w:pStyle w:val="Heading5"/>
        <w:rPr>
          <w:rFonts w:eastAsia="MS Mincho"/>
        </w:rPr>
      </w:pPr>
      <w:r>
        <w:rPr>
          <w:rFonts w:eastAsia="MS Mincho"/>
        </w:rPr>
        <w:t>5.3.5.6.4</w:t>
      </w:r>
      <w:r>
        <w:rPr>
          <w:rFonts w:eastAsia="MS Mincho"/>
        </w:rPr>
        <w:tab/>
        <w:t>DRB release</w:t>
      </w:r>
    </w:p>
    <w:p w14:paraId="63F9597F" w14:textId="77777777" w:rsidR="00A65E28" w:rsidRDefault="00A65E28" w:rsidP="00A65E28">
      <w:r>
        <w:t xml:space="preserve">The UE shall: </w:t>
      </w:r>
    </w:p>
    <w:p w14:paraId="6FEB5026" w14:textId="77777777" w:rsidR="00A65E28" w:rsidRDefault="00A65E28" w:rsidP="00A65E28">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16EBB0A" w14:textId="77777777" w:rsidR="00A65E28" w:rsidRDefault="00A65E28" w:rsidP="00A65E28">
      <w:pPr>
        <w:pStyle w:val="B1"/>
      </w:pPr>
      <w:r>
        <w:t>1&gt;</w:t>
      </w:r>
      <w:r>
        <w:tab/>
        <w:t xml:space="preserve">for each </w:t>
      </w:r>
      <w:r>
        <w:rPr>
          <w:i/>
        </w:rPr>
        <w:t>drb-Identity</w:t>
      </w:r>
      <w:r>
        <w:t xml:space="preserve"> value that is to be released as the result of full configuration according to 5.3.5.11:</w:t>
      </w:r>
    </w:p>
    <w:p w14:paraId="000A4494" w14:textId="77777777" w:rsidR="00A65E28" w:rsidRDefault="00A65E28" w:rsidP="00A65E28">
      <w:pPr>
        <w:pStyle w:val="B2"/>
      </w:pPr>
      <w:r>
        <w:t>2&gt;</w:t>
      </w:r>
      <w:r>
        <w:tab/>
        <w:t xml:space="preserve">release the PDCP entity and the </w:t>
      </w:r>
      <w:r>
        <w:rPr>
          <w:i/>
        </w:rPr>
        <w:t>drb-Identity</w:t>
      </w:r>
      <w:r>
        <w:t>;</w:t>
      </w:r>
    </w:p>
    <w:p w14:paraId="24F5A25B" w14:textId="77777777" w:rsidR="00A65E28" w:rsidRDefault="00A65E28" w:rsidP="00A65E28">
      <w:pPr>
        <w:pStyle w:val="B2"/>
      </w:pPr>
      <w:r>
        <w:t>2&gt;</w:t>
      </w:r>
      <w:r>
        <w:tab/>
        <w:t>if SDAP entity associated with this DRB is configured:</w:t>
      </w:r>
    </w:p>
    <w:p w14:paraId="7E624690" w14:textId="77777777" w:rsidR="00A65E28" w:rsidRDefault="00A65E28" w:rsidP="00A65E28">
      <w:pPr>
        <w:pStyle w:val="B3"/>
      </w:pPr>
      <w:r>
        <w:t>3&gt;</w:t>
      </w:r>
      <w:r>
        <w:tab/>
        <w:t xml:space="preserve">indicate the release of the DRB to SDAP entity associated with this DRB (TS 37.324 [24], clause </w:t>
      </w:r>
      <w:r>
        <w:rPr>
          <w:lang w:eastAsia="ko-KR"/>
        </w:rPr>
        <w:t>5.3.3);</w:t>
      </w:r>
    </w:p>
    <w:p w14:paraId="1B39F10F" w14:textId="77777777" w:rsidR="00A65E28" w:rsidRDefault="00A65E28" w:rsidP="00A65E28">
      <w:pPr>
        <w:pStyle w:val="B2"/>
      </w:pPr>
      <w:r>
        <w:t>2&gt;</w:t>
      </w:r>
      <w:r>
        <w:tab/>
        <w:t xml:space="preserve">if the DRB is associated with an </w:t>
      </w:r>
      <w:r>
        <w:rPr>
          <w:i/>
        </w:rPr>
        <w:t>eps-BearerIdentity</w:t>
      </w:r>
      <w:r>
        <w:t>:</w:t>
      </w:r>
    </w:p>
    <w:p w14:paraId="18E191E9" w14:textId="77777777" w:rsidR="00A65E28" w:rsidRDefault="00A65E28" w:rsidP="00A65E28">
      <w:pPr>
        <w:pStyle w:val="B3"/>
      </w:pPr>
      <w:r>
        <w:t>3&gt;</w:t>
      </w:r>
      <w:r>
        <w:tab/>
        <w:t xml:space="preserve">if a new bearer is not added either with NR or E-UTRA with same </w:t>
      </w:r>
      <w:r>
        <w:rPr>
          <w:i/>
        </w:rPr>
        <w:t>eps-BearerIdentity</w:t>
      </w:r>
      <w:r>
        <w:t>:</w:t>
      </w:r>
    </w:p>
    <w:p w14:paraId="20A759BC" w14:textId="77777777" w:rsidR="00A65E28" w:rsidRDefault="00A65E28" w:rsidP="00A65E28">
      <w:pPr>
        <w:pStyle w:val="B4"/>
      </w:pPr>
      <w:r>
        <w:t>4&gt;</w:t>
      </w:r>
      <w:r>
        <w:tab/>
        <w:t xml:space="preserve">indicate the release of the DRB and the </w:t>
      </w:r>
      <w:r>
        <w:rPr>
          <w:i/>
        </w:rPr>
        <w:t>eps-BearerIdentity</w:t>
      </w:r>
      <w:r>
        <w:t xml:space="preserve"> of the released DRB to upper layers.</w:t>
      </w:r>
    </w:p>
    <w:p w14:paraId="4F2A3CB7" w14:textId="77777777" w:rsidR="00A65E28" w:rsidRDefault="00A65E28" w:rsidP="00A65E28">
      <w:pPr>
        <w:pStyle w:val="NO"/>
      </w:pPr>
      <w:r>
        <w:lastRenderedPageBreak/>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6813E5" w14:textId="77777777" w:rsidR="00A65E28" w:rsidRDefault="00A65E28" w:rsidP="00A65E28">
      <w:pPr>
        <w:pStyle w:val="NO"/>
      </w:pPr>
      <w:r>
        <w:t>NOTE 2:</w:t>
      </w:r>
      <w:r>
        <w:tab/>
        <w:t xml:space="preserve">Whether or not the RLC and MAC entities associated with this PDCP entity are reset or released is determined by the </w:t>
      </w:r>
      <w:r>
        <w:rPr>
          <w:i/>
        </w:rPr>
        <w:t>CellGroupConfig</w:t>
      </w:r>
      <w:r>
        <w:t>.</w:t>
      </w:r>
    </w:p>
    <w:p w14:paraId="0DD002C0" w14:textId="77777777" w:rsidR="00A65E28" w:rsidRDefault="00A65E28" w:rsidP="00A65E28">
      <w:pPr>
        <w:pStyle w:val="Heading5"/>
        <w:rPr>
          <w:rFonts w:eastAsia="MS Mincho"/>
        </w:rPr>
      </w:pPr>
      <w:r>
        <w:rPr>
          <w:rFonts w:eastAsia="MS Mincho"/>
        </w:rPr>
        <w:t>5.3.5.6.5</w:t>
      </w:r>
      <w:r>
        <w:rPr>
          <w:rFonts w:eastAsia="MS Mincho"/>
        </w:rPr>
        <w:tab/>
        <w:t>DRB addition/modification</w:t>
      </w:r>
    </w:p>
    <w:p w14:paraId="000628F7" w14:textId="77777777" w:rsidR="00A65E28" w:rsidRDefault="00A65E28" w:rsidP="00A65E28">
      <w:pPr>
        <w:rPr>
          <w:rFonts w:eastAsia="MS Mincho"/>
        </w:rPr>
      </w:pPr>
      <w:r>
        <w:t>The UE shall:</w:t>
      </w:r>
    </w:p>
    <w:p w14:paraId="075E3B77" w14:textId="77777777" w:rsidR="00A65E28" w:rsidRDefault="00A65E28" w:rsidP="00A65E28">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451BEC65" w14:textId="77777777" w:rsidR="00A65E28" w:rsidRDefault="00A65E28" w:rsidP="00A65E28">
      <w:pPr>
        <w:pStyle w:val="B2"/>
      </w:pPr>
      <w:r>
        <w:t>2&gt;</w:t>
      </w:r>
      <w:r>
        <w:tab/>
        <w:t xml:space="preserve">establish a PDCP entity and configure it in accordance with the received </w:t>
      </w:r>
      <w:r>
        <w:rPr>
          <w:i/>
        </w:rPr>
        <w:t>pdcp-Config</w:t>
      </w:r>
      <w:r>
        <w:t>;</w:t>
      </w:r>
    </w:p>
    <w:p w14:paraId="5B48AD9C" w14:textId="77777777" w:rsidR="00A65E28" w:rsidRDefault="00A65E28" w:rsidP="00A65E28">
      <w:pPr>
        <w:pStyle w:val="B2"/>
        <w:rPr>
          <w:i/>
        </w:rPr>
      </w:pPr>
      <w:r>
        <w:t>2&gt;</w:t>
      </w:r>
      <w:r>
        <w:tab/>
        <w:t xml:space="preserve">if the PDCP entity of this DRB is not configured with </w:t>
      </w:r>
      <w:r>
        <w:rPr>
          <w:i/>
        </w:rPr>
        <w:t>cipheringDisabled:</w:t>
      </w:r>
    </w:p>
    <w:p w14:paraId="0E3915E9" w14:textId="77777777" w:rsidR="00A65E28" w:rsidRDefault="00A65E28" w:rsidP="00A65E28">
      <w:pPr>
        <w:pStyle w:val="B3"/>
      </w:pPr>
      <w:r>
        <w:rPr>
          <w:rFonts w:eastAsia="SimSun"/>
          <w:lang w:eastAsia="zh-CN"/>
        </w:rPr>
        <w:t>3&gt;</w:t>
      </w:r>
      <w:r>
        <w:rPr>
          <w:rFonts w:eastAsia="SimSun"/>
          <w:lang w:eastAsia="zh-CN"/>
        </w:rPr>
        <w:tab/>
      </w:r>
      <w:r>
        <w:t>if target RAT of handover is E-UTRA/5GC; or</w:t>
      </w:r>
    </w:p>
    <w:p w14:paraId="3F0A5620" w14:textId="77777777" w:rsidR="00A65E28" w:rsidRDefault="00A65E28" w:rsidP="00A65E28">
      <w:pPr>
        <w:pStyle w:val="B3"/>
      </w:pPr>
      <w:r>
        <w:rPr>
          <w:rFonts w:eastAsia="SimSun"/>
          <w:lang w:eastAsia="zh-CN"/>
        </w:rPr>
        <w:t>3&gt;</w:t>
      </w:r>
      <w:r>
        <w:rPr>
          <w:rFonts w:eastAsia="SimSun"/>
          <w:lang w:eastAsia="zh-CN"/>
        </w:rPr>
        <w:tab/>
      </w:r>
      <w:r>
        <w:t>if the UE is connected to E-UTRA/5GC:</w:t>
      </w:r>
    </w:p>
    <w:p w14:paraId="0A96D23C" w14:textId="77777777" w:rsidR="00A65E28" w:rsidRDefault="00A65E28" w:rsidP="00A65E28">
      <w:pPr>
        <w:pStyle w:val="B4"/>
      </w:pPr>
      <w:r>
        <w:t>4&gt;</w:t>
      </w:r>
      <w:r>
        <w:tab/>
        <w:t>if the UE is capable of E-UTRA/5GC but not capable of NGEN-DC:</w:t>
      </w:r>
    </w:p>
    <w:p w14:paraId="570BFBA5" w14:textId="77777777" w:rsidR="00A65E28" w:rsidRDefault="00A65E28" w:rsidP="00A65E28">
      <w:pPr>
        <w:pStyle w:val="B5"/>
      </w:pPr>
      <w:r>
        <w:t>5&gt;</w:t>
      </w:r>
      <w:r>
        <w:tab/>
        <w:t>configure the PDCP entity with the ciphering algorithm and K</w:t>
      </w:r>
      <w:r>
        <w:rPr>
          <w:vertAlign w:val="subscript"/>
        </w:rPr>
        <w:t>UPenc</w:t>
      </w:r>
      <w:r>
        <w:t xml:space="preserve"> key configured/derived as specified in TS 36.331 [10];</w:t>
      </w:r>
    </w:p>
    <w:p w14:paraId="01C1DD76" w14:textId="77777777" w:rsidR="00A65E28" w:rsidRDefault="00A65E28" w:rsidP="00A65E28">
      <w:pPr>
        <w:pStyle w:val="B4"/>
      </w:pPr>
      <w:r>
        <w:t>4&gt;</w:t>
      </w:r>
      <w:r>
        <w:tab/>
        <w:t>else (i.e., a UE capable of NGEN-DC):</w:t>
      </w:r>
    </w:p>
    <w:p w14:paraId="0559964B" w14:textId="77777777" w:rsidR="00A65E28" w:rsidRDefault="00A65E28" w:rsidP="00A65E28">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8E764FB" w14:textId="77777777" w:rsidR="00A65E28" w:rsidRDefault="00A65E28" w:rsidP="00A65E28">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019E8AF" w14:textId="77777777" w:rsidR="00A65E28" w:rsidRDefault="00A65E28" w:rsidP="00A65E28">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D0067A1" w14:textId="77777777" w:rsidR="00A65E28" w:rsidRDefault="00A65E28" w:rsidP="00A65E28">
      <w:pPr>
        <w:pStyle w:val="B2"/>
      </w:pPr>
      <w:r>
        <w:t>2&gt;</w:t>
      </w:r>
      <w:r>
        <w:tab/>
        <w:t xml:space="preserve">if the PDCP entity of this DRB is configured with </w:t>
      </w:r>
      <w:r>
        <w:rPr>
          <w:i/>
        </w:rPr>
        <w:t>integrityProtection</w:t>
      </w:r>
      <w:r>
        <w:t>:</w:t>
      </w:r>
    </w:p>
    <w:p w14:paraId="53944E19" w14:textId="77777777" w:rsidR="00A65E28" w:rsidRDefault="00A65E28" w:rsidP="00A65E28">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7B850146" w14:textId="77777777" w:rsidR="00A65E28" w:rsidRDefault="00A65E28" w:rsidP="00A65E28">
      <w:pPr>
        <w:pStyle w:val="B2"/>
      </w:pPr>
      <w:r>
        <w:t>2&gt;</w:t>
      </w:r>
      <w:r>
        <w:tab/>
        <w:t xml:space="preserve">if an </w:t>
      </w:r>
      <w:r>
        <w:rPr>
          <w:i/>
        </w:rPr>
        <w:t>sdap-Config</w:t>
      </w:r>
      <w:r>
        <w:t xml:space="preserve"> is included:</w:t>
      </w:r>
    </w:p>
    <w:p w14:paraId="388EE5B9" w14:textId="77777777" w:rsidR="00A65E28" w:rsidRDefault="00A65E28" w:rsidP="00A65E28">
      <w:pPr>
        <w:pStyle w:val="B3"/>
      </w:pPr>
      <w:r>
        <w:t>3&gt;</w:t>
      </w:r>
      <w:r>
        <w:tab/>
        <w:t xml:space="preserve">if an SDAP entity with the received </w:t>
      </w:r>
      <w:r>
        <w:rPr>
          <w:i/>
        </w:rPr>
        <w:t>pdu-Session</w:t>
      </w:r>
      <w:r>
        <w:t xml:space="preserve"> does not exist:</w:t>
      </w:r>
    </w:p>
    <w:p w14:paraId="5D0FB775" w14:textId="77777777" w:rsidR="00A65E28" w:rsidRDefault="00A65E28" w:rsidP="00A65E28">
      <w:pPr>
        <w:pStyle w:val="B4"/>
      </w:pPr>
      <w:r>
        <w:t>4&gt;</w:t>
      </w:r>
      <w:r>
        <w:tab/>
        <w:t>establish an SDAP entity as specified in TS 37.324 [24] clause 5.1.1;</w:t>
      </w:r>
    </w:p>
    <w:p w14:paraId="3EFDE7C2" w14:textId="77777777" w:rsidR="00A65E28" w:rsidRDefault="00A65E28" w:rsidP="00A65E28">
      <w:pPr>
        <w:pStyle w:val="B4"/>
      </w:pPr>
      <w:r>
        <w:t>4&gt;</w:t>
      </w:r>
      <w:r>
        <w:tab/>
        <w:t xml:space="preserve">if an SDAP entity with the received </w:t>
      </w:r>
      <w:r>
        <w:rPr>
          <w:i/>
        </w:rPr>
        <w:t>pdu-Session</w:t>
      </w:r>
      <w:r>
        <w:t xml:space="preserve"> did not exist prior to receiving this reconfiguration:</w:t>
      </w:r>
    </w:p>
    <w:p w14:paraId="2DB0D8AA" w14:textId="77777777" w:rsidR="00A65E28" w:rsidRDefault="00A65E28" w:rsidP="00A65E28">
      <w:pPr>
        <w:pStyle w:val="B5"/>
      </w:pPr>
      <w:r>
        <w:t>5&gt;</w:t>
      </w:r>
      <w:r>
        <w:tab/>
        <w:t xml:space="preserve">indicate the establishment of the user plane resources for the </w:t>
      </w:r>
      <w:r>
        <w:rPr>
          <w:i/>
        </w:rPr>
        <w:t>pdu-Session</w:t>
      </w:r>
      <w:r>
        <w:t xml:space="preserve"> to upper layers;</w:t>
      </w:r>
    </w:p>
    <w:p w14:paraId="7474CDC4" w14:textId="77777777" w:rsidR="00A65E28" w:rsidRDefault="00A65E28" w:rsidP="00A65E28">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06DA81" w14:textId="77777777" w:rsidR="00A65E28" w:rsidRDefault="00A65E28" w:rsidP="00A65E28">
      <w:pPr>
        <w:pStyle w:val="B2"/>
      </w:pPr>
      <w:r>
        <w:t>2&gt;</w:t>
      </w:r>
      <w:r>
        <w:tab/>
        <w:t xml:space="preserve">if the DRB is associated with an </w:t>
      </w:r>
      <w:r>
        <w:rPr>
          <w:i/>
        </w:rPr>
        <w:t>eps-BearerIdentity</w:t>
      </w:r>
      <w:r>
        <w:t>:</w:t>
      </w:r>
    </w:p>
    <w:p w14:paraId="61F95BE8" w14:textId="77777777" w:rsidR="00A65E28" w:rsidRDefault="00A65E28" w:rsidP="00A65E28">
      <w:pPr>
        <w:pStyle w:val="B3"/>
      </w:pPr>
      <w:r>
        <w:t>3&gt;</w:t>
      </w:r>
      <w:r>
        <w:tab/>
        <w:t xml:space="preserve">if the DRB was configured with the same </w:t>
      </w:r>
      <w:r>
        <w:rPr>
          <w:i/>
        </w:rPr>
        <w:t xml:space="preserve">eps-BearerIdentity </w:t>
      </w:r>
      <w:r>
        <w:t>either by NR or E-UTRA prior to receiving this reconfiguration:</w:t>
      </w:r>
    </w:p>
    <w:p w14:paraId="3647B357" w14:textId="77777777" w:rsidR="00A65E28" w:rsidRDefault="00A65E28" w:rsidP="00A65E28">
      <w:pPr>
        <w:pStyle w:val="B4"/>
      </w:pPr>
      <w:r>
        <w:t>4&gt;</w:t>
      </w:r>
      <w:r>
        <w:tab/>
        <w:t xml:space="preserve">associate the established DRB with the corresponding </w:t>
      </w:r>
      <w:r>
        <w:rPr>
          <w:i/>
        </w:rPr>
        <w:t>eps-BearerIdentity;</w:t>
      </w:r>
    </w:p>
    <w:p w14:paraId="77B7E532" w14:textId="77777777" w:rsidR="00A65E28" w:rsidRDefault="00A65E28" w:rsidP="00A65E28">
      <w:pPr>
        <w:pStyle w:val="B3"/>
      </w:pPr>
      <w:r>
        <w:t>3&gt;</w:t>
      </w:r>
      <w:r>
        <w:tab/>
        <w:t>else:</w:t>
      </w:r>
    </w:p>
    <w:p w14:paraId="64E0B223" w14:textId="77777777" w:rsidR="00A65E28" w:rsidRDefault="00A65E28" w:rsidP="00A65E28">
      <w:pPr>
        <w:pStyle w:val="B4"/>
      </w:pPr>
      <w:r>
        <w:t>4&gt;</w:t>
      </w:r>
      <w:r>
        <w:tab/>
        <w:t xml:space="preserve">indicate the establishment of the DRB(s) and the </w:t>
      </w:r>
      <w:r>
        <w:rPr>
          <w:i/>
        </w:rPr>
        <w:t>eps-BearerIdentity</w:t>
      </w:r>
      <w:r>
        <w:t xml:space="preserve"> of the established DRB(s) to upper layers;</w:t>
      </w:r>
    </w:p>
    <w:p w14:paraId="1B1ED60A" w14:textId="71FFBF68" w:rsidR="00A65E28" w:rsidRDefault="00A65E28" w:rsidP="00A65E28">
      <w:pPr>
        <w:pStyle w:val="B1"/>
      </w:pPr>
      <w:r>
        <w:lastRenderedPageBreak/>
        <w:t>1&gt;</w:t>
      </w:r>
      <w:r>
        <w:tab/>
        <w:t xml:space="preserve">for each </w:t>
      </w:r>
      <w:r>
        <w:rPr>
          <w:i/>
        </w:rPr>
        <w:t>drb-Identity</w:t>
      </w:r>
      <w:r>
        <w:t xml:space="preserve"> value included in the </w:t>
      </w:r>
      <w:r>
        <w:rPr>
          <w:i/>
        </w:rPr>
        <w:t>drb-ToAddModList</w:t>
      </w:r>
      <w:r>
        <w:t xml:space="preserve"> that is part of the current UE configuration and configured </w:t>
      </w:r>
      <w:ins w:id="897" w:author="CR#1591r2" w:date="2020-07-07T00:35:00Z">
        <w:r w:rsidR="004E7DC2">
          <w:t>as DAPS bearer</w:t>
        </w:r>
      </w:ins>
      <w:del w:id="898" w:author="CR#1591r2" w:date="2020-07-07T00:35:00Z">
        <w:r w:rsidDel="004E7DC2">
          <w:delText xml:space="preserve">with </w:delText>
        </w:r>
        <w:r w:rsidDel="004E7DC2">
          <w:rPr>
            <w:i/>
          </w:rPr>
          <w:delText>dapsConfig</w:delText>
        </w:r>
      </w:del>
      <w:r>
        <w:t>:</w:t>
      </w:r>
    </w:p>
    <w:p w14:paraId="0905F1A3" w14:textId="1B2F45EE" w:rsidR="00A65E28" w:rsidRDefault="00A65E28" w:rsidP="00A65E28">
      <w:pPr>
        <w:pStyle w:val="B2"/>
      </w:pPr>
      <w:r>
        <w:t>2&gt;</w:t>
      </w:r>
      <w:r>
        <w:tab/>
        <w:t xml:space="preserve">reconfigure the PDCP entity </w:t>
      </w:r>
      <w:ins w:id="899" w:author="CR#1591r2" w:date="2020-07-07T00:35:00Z">
        <w:r w:rsidR="004E7DC2">
          <w:t>to configure DAPS with the ciphering function, integrity protection function and ROHC function of the target cell group</w:t>
        </w:r>
      </w:ins>
      <w:del w:id="900" w:author="CR#1591r2" w:date="2020-07-07T00:35:00Z">
        <w:r w:rsidDel="004E7DC2">
          <w:delText>as DAPS PDCP entity</w:delText>
        </w:r>
      </w:del>
      <w:r>
        <w:t xml:space="preserve"> as specified in TS 38.323 [5] and configure it in accordance with the received </w:t>
      </w:r>
      <w:r>
        <w:rPr>
          <w:i/>
        </w:rPr>
        <w:t>pdcp-Config</w:t>
      </w:r>
      <w:r>
        <w:t>;</w:t>
      </w:r>
    </w:p>
    <w:p w14:paraId="4413AFF0" w14:textId="0F569B4E" w:rsidR="00A65E28" w:rsidDel="004E7DC2" w:rsidRDefault="00A65E28" w:rsidP="00A65E28">
      <w:pPr>
        <w:pStyle w:val="B2"/>
        <w:rPr>
          <w:del w:id="901" w:author="CR#1591r2" w:date="2020-07-07T00:36:00Z"/>
        </w:rPr>
      </w:pPr>
      <w:del w:id="902" w:author="CR#1591r2" w:date="2020-07-07T00:36:00Z">
        <w:r w:rsidDel="004E7DC2">
          <w:delText>2&gt;</w:delText>
        </w:r>
        <w:r w:rsidDel="004E7DC2">
          <w:tab/>
          <w:delText>configure the DAPS PDCP entity to associate the RLC entity of target with the target's ciphering function, integrity protection function and ROHC function;</w:delText>
        </w:r>
      </w:del>
    </w:p>
    <w:p w14:paraId="42516D18" w14:textId="77777777" w:rsidR="00A65E28" w:rsidRDefault="00A65E28" w:rsidP="00A65E28">
      <w:pPr>
        <w:pStyle w:val="B2"/>
      </w:pPr>
      <w:r>
        <w:t>2&gt;</w:t>
      </w:r>
      <w:r>
        <w:tab/>
        <w:t xml:space="preserve">if the </w:t>
      </w:r>
      <w:r>
        <w:rPr>
          <w:i/>
          <w:iCs/>
        </w:rPr>
        <w:t>masterKeyUpdate</w:t>
      </w:r>
      <w:r>
        <w:t xml:space="preserve"> is received:</w:t>
      </w:r>
    </w:p>
    <w:p w14:paraId="48D30291" w14:textId="2D2D597C" w:rsidR="00A65E28" w:rsidRDefault="00A65E28" w:rsidP="00A65E28">
      <w:pPr>
        <w:pStyle w:val="B3"/>
        <w:rPr>
          <w:i/>
        </w:rPr>
      </w:pPr>
      <w:r>
        <w:t>3&gt;</w:t>
      </w:r>
      <w:r>
        <w:tab/>
        <w:t xml:space="preserve">if the </w:t>
      </w:r>
      <w:del w:id="903" w:author="CR#1591r2" w:date="2020-07-07T00:36:00Z">
        <w:r w:rsidDel="004E7DC2">
          <w:delText xml:space="preserve">target 's </w:delText>
        </w:r>
      </w:del>
      <w:r>
        <w:t xml:space="preserve">ciphering function of </w:t>
      </w:r>
      <w:del w:id="904" w:author="CR#1591r2" w:date="2020-07-07T00:36:00Z">
        <w:r w:rsidDel="004E7DC2">
          <w:delText xml:space="preserve">DAPS </w:delText>
        </w:r>
      </w:del>
      <w:ins w:id="905" w:author="CR#1591r2" w:date="2020-07-07T00:36:00Z">
        <w:r w:rsidR="004E7DC2">
          <w:t xml:space="preserve">the target cell group </w:t>
        </w:r>
      </w:ins>
      <w:r>
        <w:t xml:space="preserve">PDCP entity </w:t>
      </w:r>
      <w:del w:id="906" w:author="CR#1591r2" w:date="2020-07-07T00:37:00Z">
        <w:r w:rsidDel="004E7DC2">
          <w:delText xml:space="preserve">of this DRB </w:delText>
        </w:r>
      </w:del>
      <w:r>
        <w:t xml:space="preserve">is not configured with </w:t>
      </w:r>
      <w:r>
        <w:rPr>
          <w:i/>
        </w:rPr>
        <w:t>cipheringDisabled:</w:t>
      </w:r>
    </w:p>
    <w:p w14:paraId="62164E23" w14:textId="7B115579" w:rsidR="00A65E28" w:rsidRDefault="00A65E28" w:rsidP="00A65E28">
      <w:pPr>
        <w:pStyle w:val="B4"/>
      </w:pPr>
      <w:r>
        <w:t>4&gt;</w:t>
      </w:r>
      <w:r>
        <w:tab/>
        <w:t xml:space="preserve">configure the ciphering function of </w:t>
      </w:r>
      <w:ins w:id="907" w:author="CR#1591r2" w:date="2020-07-07T00:37:00Z">
        <w:r w:rsidR="004E7DC2">
          <w:t xml:space="preserve">the </w:t>
        </w:r>
      </w:ins>
      <w:r>
        <w:t xml:space="preserve">target </w:t>
      </w:r>
      <w:ins w:id="908" w:author="CR#1591r2" w:date="2020-07-07T00:37:00Z">
        <w:r w:rsidR="004E7DC2">
          <w:t xml:space="preserve">cell group </w:t>
        </w:r>
      </w:ins>
      <w:del w:id="909" w:author="CR#1591r2" w:date="2020-07-07T00:37:00Z">
        <w:r w:rsidDel="004E7DC2">
          <w:delText xml:space="preserve">for the DAPS </w:delText>
        </w:r>
      </w:del>
      <w:r>
        <w:t xml:space="preserve">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w:t>
      </w:r>
      <w:del w:id="910" w:author="CR#1591r2" w:date="2020-07-07T00:37:00Z">
        <w:r w:rsidDel="004E7DC2">
          <w:delText xml:space="preserve"> or the secondary key (S-K</w:delText>
        </w:r>
        <w:r w:rsidDel="004E7DC2">
          <w:rPr>
            <w:vertAlign w:val="subscript"/>
          </w:rPr>
          <w:delText>gNB</w:delText>
        </w:r>
        <w:r w:rsidDel="004E7DC2">
          <w:delText>)</w:delText>
        </w:r>
      </w:del>
      <w:r>
        <w:t xml:space="preserve">, as indicated in </w:t>
      </w:r>
      <w:r>
        <w:rPr>
          <w:i/>
        </w:rPr>
        <w:t>keyToUse</w:t>
      </w:r>
      <w:r>
        <w:t xml:space="preserve">, i.e. the ciphering configuration shall be applied to all subsequent PDCP PDUs received from </w:t>
      </w:r>
      <w:ins w:id="911" w:author="CR#1591r2" w:date="2020-07-07T00:38:00Z">
        <w:r w:rsidR="004E7DC2">
          <w:t xml:space="preserve">the </w:t>
        </w:r>
      </w:ins>
      <w:r>
        <w:t xml:space="preserve">target </w:t>
      </w:r>
      <w:ins w:id="912" w:author="CR#1591r2" w:date="2020-07-07T00:38:00Z">
        <w:r w:rsidR="004E7DC2">
          <w:t xml:space="preserve">cell group </w:t>
        </w:r>
      </w:ins>
      <w:r>
        <w:t xml:space="preserve">and sent to </w:t>
      </w:r>
      <w:ins w:id="913" w:author="CR#1591r2" w:date="2020-07-07T00:38:00Z">
        <w:r w:rsidR="004E7DC2">
          <w:t xml:space="preserve">the </w:t>
        </w:r>
      </w:ins>
      <w:r>
        <w:t xml:space="preserve">target </w:t>
      </w:r>
      <w:ins w:id="914" w:author="CR#1591r2" w:date="2020-07-07T00:39:00Z">
        <w:r w:rsidR="004E7DC2">
          <w:t xml:space="preserve">cell group </w:t>
        </w:r>
      </w:ins>
      <w:r>
        <w:t>by the UE;</w:t>
      </w:r>
    </w:p>
    <w:p w14:paraId="0CC09046" w14:textId="3C8EAE8C" w:rsidR="00A65E28" w:rsidRDefault="00A65E28" w:rsidP="00A65E28">
      <w:pPr>
        <w:pStyle w:val="B3"/>
      </w:pPr>
      <w:r>
        <w:t>3&gt;</w:t>
      </w:r>
      <w:r>
        <w:tab/>
        <w:t>if the</w:t>
      </w:r>
      <w:del w:id="915" w:author="CR#1591r2" w:date="2020-07-07T00:39:00Z">
        <w:r w:rsidDel="004E7DC2">
          <w:delText xml:space="preserve"> target's</w:delText>
        </w:r>
      </w:del>
      <w:r>
        <w:t xml:space="preserve"> integrity protection function of </w:t>
      </w:r>
      <w:del w:id="916" w:author="CR#1591r2" w:date="2020-07-07T00:39:00Z">
        <w:r w:rsidDel="004E7DC2">
          <w:delText xml:space="preserve">DAPS </w:delText>
        </w:r>
      </w:del>
      <w:ins w:id="917" w:author="CR#1591r2" w:date="2020-07-07T00:39:00Z">
        <w:r w:rsidR="004E7DC2">
          <w:t xml:space="preserve">the target cell group </w:t>
        </w:r>
      </w:ins>
      <w:r>
        <w:t>PDCP entity</w:t>
      </w:r>
      <w:del w:id="918" w:author="CR#1591r2" w:date="2020-07-07T00:40:00Z">
        <w:r w:rsidDel="004E7DC2">
          <w:delText xml:space="preserve"> of this DRB</w:delText>
        </w:r>
      </w:del>
      <w:r>
        <w:t xml:space="preserve"> is configured with </w:t>
      </w:r>
      <w:r>
        <w:rPr>
          <w:i/>
        </w:rPr>
        <w:t>integrityProtection</w:t>
      </w:r>
      <w:r>
        <w:t>:</w:t>
      </w:r>
    </w:p>
    <w:p w14:paraId="526B950F" w14:textId="60561774" w:rsidR="00A65E28" w:rsidRDefault="00A65E28" w:rsidP="00A65E28">
      <w:pPr>
        <w:pStyle w:val="B4"/>
        <w:rPr>
          <w:lang w:eastAsia="ko-KR"/>
        </w:rPr>
      </w:pPr>
      <w:r>
        <w:t>4&gt;</w:t>
      </w:r>
      <w:r>
        <w:tab/>
        <w:t xml:space="preserve">configure the integrity protection function of </w:t>
      </w:r>
      <w:ins w:id="919" w:author="CR#1591r2" w:date="2020-07-07T00:40:00Z">
        <w:r w:rsidR="004E7DC2">
          <w:t xml:space="preserve">the </w:t>
        </w:r>
      </w:ins>
      <w:r>
        <w:t>target</w:t>
      </w:r>
      <w:ins w:id="920" w:author="CR#1591r2" w:date="2020-07-07T00:40:00Z">
        <w:r w:rsidR="004E7DC2">
          <w:t xml:space="preserve"> cell group</w:t>
        </w:r>
      </w:ins>
      <w:r>
        <w:t xml:space="preserve"> </w:t>
      </w:r>
      <w:del w:id="921" w:author="CR#1591r2" w:date="2020-07-07T00:40:00Z">
        <w:r w:rsidDel="004E7DC2">
          <w:delText xml:space="preserve">for the DAPS </w:delText>
        </w:r>
      </w:del>
      <w:r>
        <w:t xml:space="preserve">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w:t>
      </w:r>
      <w:del w:id="922" w:author="CR#1591r2" w:date="2020-07-07T00:41:00Z">
        <w:r w:rsidDel="004E7DC2">
          <w:delText>or the secondary key (S-K</w:delText>
        </w:r>
        <w:r w:rsidDel="004E7DC2">
          <w:rPr>
            <w:vertAlign w:val="subscript"/>
          </w:rPr>
          <w:delText>gNB</w:delText>
        </w:r>
        <w:r w:rsidDel="004E7DC2">
          <w:delText xml:space="preserve">) </w:delText>
        </w:r>
      </w:del>
      <w:r>
        <w:t xml:space="preserve">as indicated in </w:t>
      </w:r>
      <w:r>
        <w:rPr>
          <w:i/>
        </w:rPr>
        <w:t>keyToUse</w:t>
      </w:r>
      <w:r>
        <w:t>;</w:t>
      </w:r>
    </w:p>
    <w:p w14:paraId="0442532B" w14:textId="77777777" w:rsidR="00A65E28" w:rsidRDefault="00A65E28" w:rsidP="00A65E28">
      <w:pPr>
        <w:pStyle w:val="B2"/>
      </w:pPr>
      <w:r>
        <w:t>2&gt;</w:t>
      </w:r>
      <w:r>
        <w:tab/>
        <w:t>else:</w:t>
      </w:r>
    </w:p>
    <w:p w14:paraId="7F7D4F9D" w14:textId="585AF2F5" w:rsidR="00A65E28" w:rsidRDefault="00A65E28" w:rsidP="00A65E28">
      <w:pPr>
        <w:pStyle w:val="B3"/>
      </w:pPr>
      <w:r>
        <w:t>3&gt;</w:t>
      </w:r>
      <w:r>
        <w:tab/>
        <w:t xml:space="preserve">configure the ciphering function and the integrity protection function of </w:t>
      </w:r>
      <w:ins w:id="923" w:author="CR#1591r2" w:date="2020-07-07T00:41:00Z">
        <w:r w:rsidR="004E7DC2">
          <w:t xml:space="preserve">the </w:t>
        </w:r>
      </w:ins>
      <w:r>
        <w:t xml:space="preserve">target </w:t>
      </w:r>
      <w:ins w:id="924" w:author="CR#1591r2" w:date="2020-07-07T00:42:00Z">
        <w:r w:rsidR="004E7DC2">
          <w:t xml:space="preserve">cell group </w:t>
        </w:r>
      </w:ins>
      <w:del w:id="925" w:author="CR#1591r2" w:date="2020-07-07T00:42:00Z">
        <w:r w:rsidDel="004E7DC2">
          <w:delText xml:space="preserve">for the DAPS </w:delText>
        </w:r>
      </w:del>
      <w:r>
        <w:t>PDCP entity with the same security configuration as the PDCP entity for the source</w:t>
      </w:r>
      <w:ins w:id="926" w:author="CR#1591r2" w:date="2020-07-07T00:42:00Z">
        <w:r w:rsidR="004E7DC2">
          <w:t xml:space="preserve"> cell group</w:t>
        </w:r>
      </w:ins>
      <w:r>
        <w:t>;</w:t>
      </w:r>
    </w:p>
    <w:p w14:paraId="056446AE" w14:textId="60737E4B" w:rsidR="00A65E28" w:rsidRDefault="00A65E28" w:rsidP="00A65E28">
      <w:pPr>
        <w:pStyle w:val="B2"/>
      </w:pPr>
      <w:r>
        <w:t>2&gt;</w:t>
      </w:r>
      <w:r>
        <w:tab/>
        <w:t xml:space="preserve">if the </w:t>
      </w:r>
      <w:r>
        <w:rPr>
          <w:i/>
        </w:rPr>
        <w:t>sdap-Config</w:t>
      </w:r>
      <w:r>
        <w:t xml:space="preserve"> is included and </w:t>
      </w:r>
      <w:ins w:id="927" w:author="CR#1591r2" w:date="2020-07-07T00:42:00Z">
        <w:r w:rsidR="004E7DC2">
          <w:t>when indication of successful completion of random access towards target cell is received from lower layers as specified in [3]</w:t>
        </w:r>
      </w:ins>
      <w:del w:id="928" w:author="CR#1591r2" w:date="2020-07-07T00:42:00Z">
        <w:r w:rsidDel="004E7DC2">
          <w:delText>the uplink data switching indication is received from lower layer</w:delText>
        </w:r>
      </w:del>
      <w:r>
        <w:t>:</w:t>
      </w:r>
    </w:p>
    <w:p w14:paraId="72F83270" w14:textId="77777777" w:rsidR="00A65E28" w:rsidRDefault="00A65E28" w:rsidP="00A65E28">
      <w:pPr>
        <w:pStyle w:val="B3"/>
      </w:pPr>
      <w:r>
        <w:t>3&gt;</w:t>
      </w:r>
      <w:r>
        <w:tab/>
        <w:t xml:space="preserve">reconfigure the SDAP entity in accordance with the received </w:t>
      </w:r>
      <w:r>
        <w:rPr>
          <w:i/>
        </w:rPr>
        <w:t>sdap-Config</w:t>
      </w:r>
      <w:r>
        <w:t xml:space="preserve"> as specified in TS 37.324 [24];</w:t>
      </w:r>
    </w:p>
    <w:p w14:paraId="36B3D97D" w14:textId="77777777" w:rsidR="00A65E28" w:rsidRDefault="00A65E28" w:rsidP="00A65E28">
      <w:pPr>
        <w:pStyle w:val="B3"/>
      </w:pPr>
      <w:r>
        <w:t>3&gt;</w:t>
      </w:r>
      <w:r>
        <w:tab/>
        <w:t xml:space="preserve">for each QFI value added in </w:t>
      </w:r>
      <w:r>
        <w:rPr>
          <w:i/>
        </w:rPr>
        <w:t>mappedQoS-FlowsToAdd</w:t>
      </w:r>
      <w:r>
        <w:t>, if the QFI value is previously configured, the QFI value is released from the old DRB;</w:t>
      </w:r>
    </w:p>
    <w:p w14:paraId="2CAB7258" w14:textId="64E90D3A" w:rsidR="00A65E28" w:rsidRDefault="00A65E28" w:rsidP="00A65E2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w:t>
      </w:r>
      <w:ins w:id="929" w:author="CR#1591r2" w:date="2020-07-07T00:42:00Z">
        <w:r w:rsidR="004E7DC2">
          <w:t>as DAPS bearer</w:t>
        </w:r>
      </w:ins>
      <w:del w:id="930" w:author="CR#1591r2" w:date="2020-07-07T00:43:00Z">
        <w:r w:rsidDel="004E7DC2">
          <w:delText xml:space="preserve">with </w:delText>
        </w:r>
        <w:r w:rsidDel="004E7DC2">
          <w:rPr>
            <w:i/>
          </w:rPr>
          <w:delText>dapsConfig</w:delText>
        </w:r>
      </w:del>
      <w:r>
        <w:t>:</w:t>
      </w:r>
    </w:p>
    <w:p w14:paraId="484E5CF4" w14:textId="77777777" w:rsidR="00A65E28" w:rsidRDefault="00A65E28" w:rsidP="00A65E28">
      <w:pPr>
        <w:pStyle w:val="B2"/>
      </w:pPr>
      <w:r>
        <w:t>2&gt;</w:t>
      </w:r>
      <w:r>
        <w:tab/>
        <w:t xml:space="preserve">if the </w:t>
      </w:r>
      <w:r>
        <w:rPr>
          <w:i/>
        </w:rPr>
        <w:t>reestablishPDCP</w:t>
      </w:r>
      <w:r>
        <w:t xml:space="preserve"> is set:</w:t>
      </w:r>
    </w:p>
    <w:p w14:paraId="0150E552" w14:textId="77777777" w:rsidR="00A65E28" w:rsidRDefault="00A65E28" w:rsidP="00A65E28">
      <w:pPr>
        <w:pStyle w:val="B3"/>
      </w:pPr>
      <w:r>
        <w:t>3&gt;</w:t>
      </w:r>
      <w:r>
        <w:tab/>
        <w:t>if target RAT of handover is E-UTRA/5GC; or</w:t>
      </w:r>
    </w:p>
    <w:p w14:paraId="177A24C0" w14:textId="77777777" w:rsidR="00A65E28" w:rsidRDefault="00A65E28" w:rsidP="00A65E28">
      <w:pPr>
        <w:pStyle w:val="B3"/>
      </w:pPr>
      <w:r>
        <w:rPr>
          <w:rFonts w:eastAsia="SimSun"/>
          <w:lang w:eastAsia="zh-CN"/>
        </w:rPr>
        <w:t>3&gt;</w:t>
      </w:r>
      <w:r>
        <w:rPr>
          <w:rFonts w:eastAsia="SimSun"/>
          <w:lang w:eastAsia="zh-CN"/>
        </w:rPr>
        <w:tab/>
      </w:r>
      <w:r>
        <w:t>if the UE is connected to E-UTRA/5GC:</w:t>
      </w:r>
    </w:p>
    <w:p w14:paraId="43E0A8CD" w14:textId="77777777" w:rsidR="00A65E28" w:rsidRDefault="00A65E28" w:rsidP="00A65E28">
      <w:pPr>
        <w:pStyle w:val="B4"/>
      </w:pPr>
      <w:r>
        <w:t>4&gt;</w:t>
      </w:r>
      <w:r>
        <w:tab/>
        <w:t>if the UE is capable of E-UTRA/5GC but not capable of NGEN-DC:</w:t>
      </w:r>
    </w:p>
    <w:p w14:paraId="1CB897A7" w14:textId="77777777" w:rsidR="00A65E28" w:rsidRDefault="00A65E28" w:rsidP="00A65E28">
      <w:pPr>
        <w:pStyle w:val="B5"/>
        <w:rPr>
          <w:i/>
        </w:rPr>
      </w:pPr>
      <w:r>
        <w:t>5&gt;</w:t>
      </w:r>
      <w:r>
        <w:tab/>
        <w:t xml:space="preserve">if the PDCP entity of this DRB is not configured with </w:t>
      </w:r>
      <w:r>
        <w:rPr>
          <w:i/>
        </w:rPr>
        <w:t>cipheringDisabled:</w:t>
      </w:r>
    </w:p>
    <w:p w14:paraId="709EB549" w14:textId="77777777" w:rsidR="00A65E28" w:rsidRDefault="00A65E28" w:rsidP="00A65E2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39DA6A3" w14:textId="77777777" w:rsidR="00A65E28" w:rsidRDefault="00A65E28" w:rsidP="00A65E28">
      <w:pPr>
        <w:pStyle w:val="B4"/>
      </w:pPr>
      <w:r>
        <w:t>4&gt;</w:t>
      </w:r>
      <w:r>
        <w:tab/>
        <w:t>else (i.e., a UE capable of NGEN-DC):</w:t>
      </w:r>
    </w:p>
    <w:p w14:paraId="220E6B19" w14:textId="77777777" w:rsidR="00A65E28" w:rsidRDefault="00A65E28" w:rsidP="00A65E28">
      <w:pPr>
        <w:pStyle w:val="B5"/>
        <w:rPr>
          <w:i/>
        </w:rPr>
      </w:pPr>
      <w:r>
        <w:t>5&gt;</w:t>
      </w:r>
      <w:r>
        <w:tab/>
        <w:t xml:space="preserve">if the PDCP entity of this DRB is not configured with </w:t>
      </w:r>
      <w:r>
        <w:rPr>
          <w:i/>
        </w:rPr>
        <w:t>cipheringDisabled</w:t>
      </w:r>
      <w:r>
        <w:t>:</w:t>
      </w:r>
    </w:p>
    <w:p w14:paraId="1E2F542F" w14:textId="77777777" w:rsidR="00A65E28" w:rsidRDefault="00A65E28" w:rsidP="00A65E2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8BD4819" w14:textId="77777777" w:rsidR="00A65E28" w:rsidRDefault="00A65E28" w:rsidP="00A65E28">
      <w:pPr>
        <w:pStyle w:val="B3"/>
      </w:pPr>
      <w:r>
        <w:lastRenderedPageBreak/>
        <w:t>3&gt;</w:t>
      </w:r>
      <w:r>
        <w:tab/>
        <w:t>else (i.e., UE connected to NR or UE in EN-DC):</w:t>
      </w:r>
    </w:p>
    <w:p w14:paraId="3083A353" w14:textId="77777777" w:rsidR="00A65E28" w:rsidRDefault="00A65E28" w:rsidP="00A65E28">
      <w:pPr>
        <w:pStyle w:val="B4"/>
        <w:rPr>
          <w:i/>
        </w:rPr>
      </w:pPr>
      <w:r>
        <w:t>4&gt;</w:t>
      </w:r>
      <w:r>
        <w:tab/>
        <w:t xml:space="preserve">if the PDCP entity of this DRB is not configured with </w:t>
      </w:r>
      <w:r>
        <w:rPr>
          <w:i/>
        </w:rPr>
        <w:t>cipheringDisabled:</w:t>
      </w:r>
    </w:p>
    <w:p w14:paraId="451D827D" w14:textId="77777777" w:rsidR="00A65E28" w:rsidRDefault="00A65E28" w:rsidP="00A65E28">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823DF5D" w14:textId="77777777" w:rsidR="00A65E28" w:rsidRDefault="00A65E28" w:rsidP="00A65E28">
      <w:pPr>
        <w:pStyle w:val="B4"/>
      </w:pPr>
      <w:r>
        <w:t>4&gt;</w:t>
      </w:r>
      <w:r>
        <w:tab/>
        <w:t xml:space="preserve">if the PDCP entity of this DRB is configured with </w:t>
      </w:r>
      <w:r>
        <w:rPr>
          <w:i/>
        </w:rPr>
        <w:t>integrityProtection</w:t>
      </w:r>
      <w:r>
        <w:t>:</w:t>
      </w:r>
    </w:p>
    <w:p w14:paraId="333CA01E" w14:textId="77777777" w:rsidR="00A65E28" w:rsidRDefault="00A65E28" w:rsidP="00A65E28">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37D7749E" w14:textId="77777777" w:rsidR="00A65E28" w:rsidRDefault="00A65E28" w:rsidP="00A65E28">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FA1A371" w14:textId="77777777" w:rsidR="00A65E28" w:rsidRDefault="00A65E28" w:rsidP="00A65E28">
      <w:pPr>
        <w:pStyle w:val="B5"/>
      </w:pPr>
      <w:r>
        <w:rPr>
          <w:lang w:eastAsia="ko-KR"/>
        </w:rPr>
        <w:t>4</w:t>
      </w:r>
      <w:r>
        <w:t>&gt;</w:t>
      </w:r>
      <w:r>
        <w:rPr>
          <w:lang w:eastAsia="ko-KR"/>
        </w:rPr>
        <w:tab/>
      </w:r>
      <w:r>
        <w:t xml:space="preserve">indicate to lower layer that </w:t>
      </w:r>
      <w:r>
        <w:rPr>
          <w:i/>
        </w:rPr>
        <w:t>drb-ContinueROHC</w:t>
      </w:r>
      <w:r>
        <w:t xml:space="preserve"> is configured;</w:t>
      </w:r>
    </w:p>
    <w:p w14:paraId="57082248" w14:textId="77777777" w:rsidR="00A65E28" w:rsidRDefault="00A65E28" w:rsidP="00A65E28">
      <w:pPr>
        <w:pStyle w:val="B3"/>
      </w:pPr>
      <w:r>
        <w:t>3&gt;</w:t>
      </w:r>
      <w:r>
        <w:tab/>
        <w:t>re-establish the PDCP entity of this DRB as specified in TS 38.323 [5], clause 5.1.2;</w:t>
      </w:r>
    </w:p>
    <w:p w14:paraId="6E180423" w14:textId="77777777" w:rsidR="00A65E28" w:rsidRDefault="00A65E28" w:rsidP="00A65E28">
      <w:pPr>
        <w:pStyle w:val="B2"/>
      </w:pPr>
      <w:r>
        <w:t>2&gt;</w:t>
      </w:r>
      <w:r>
        <w:tab/>
        <w:t xml:space="preserve">else, if the </w:t>
      </w:r>
      <w:r>
        <w:rPr>
          <w:i/>
        </w:rPr>
        <w:t xml:space="preserve">recoverPDCP </w:t>
      </w:r>
      <w:r>
        <w:t>is set:</w:t>
      </w:r>
    </w:p>
    <w:p w14:paraId="2A63A6B5" w14:textId="77777777" w:rsidR="00A65E28" w:rsidRDefault="00A65E28" w:rsidP="00A65E28">
      <w:pPr>
        <w:pStyle w:val="B3"/>
      </w:pPr>
      <w:r>
        <w:t>3&gt;</w:t>
      </w:r>
      <w:r>
        <w:tab/>
        <w:t>trigger the PDCP entity of this DRB to perform data recovery as specified in TS 38.323 [5];</w:t>
      </w:r>
    </w:p>
    <w:p w14:paraId="4BFF281F" w14:textId="77777777" w:rsidR="00A65E28" w:rsidRDefault="00A65E28" w:rsidP="00A65E28">
      <w:pPr>
        <w:pStyle w:val="B2"/>
      </w:pPr>
      <w:r>
        <w:t>2&gt;</w:t>
      </w:r>
      <w:r>
        <w:tab/>
        <w:t xml:space="preserve">if the </w:t>
      </w:r>
      <w:r>
        <w:rPr>
          <w:i/>
        </w:rPr>
        <w:t>pdcp-Config</w:t>
      </w:r>
      <w:r>
        <w:t xml:space="preserve"> is included:</w:t>
      </w:r>
    </w:p>
    <w:p w14:paraId="16B31A36" w14:textId="77777777" w:rsidR="00A65E28" w:rsidRDefault="00A65E28" w:rsidP="00A65E28">
      <w:pPr>
        <w:pStyle w:val="B3"/>
      </w:pPr>
      <w:r>
        <w:t>3&gt;</w:t>
      </w:r>
      <w:r>
        <w:tab/>
        <w:t xml:space="preserve">reconfigure the PDCP entity in accordance with the received </w:t>
      </w:r>
      <w:r>
        <w:rPr>
          <w:i/>
        </w:rPr>
        <w:t>pdcp-Config</w:t>
      </w:r>
      <w:r>
        <w:t>.</w:t>
      </w:r>
    </w:p>
    <w:p w14:paraId="70014123" w14:textId="77777777" w:rsidR="00A65E28" w:rsidRDefault="00A65E28" w:rsidP="00A65E28">
      <w:pPr>
        <w:pStyle w:val="B2"/>
      </w:pPr>
      <w:r>
        <w:t>2&gt;</w:t>
      </w:r>
      <w:r>
        <w:tab/>
        <w:t xml:space="preserve">if the </w:t>
      </w:r>
      <w:r>
        <w:rPr>
          <w:i/>
        </w:rPr>
        <w:t>sdap-Config</w:t>
      </w:r>
      <w:r>
        <w:t xml:space="preserve"> is included:</w:t>
      </w:r>
    </w:p>
    <w:p w14:paraId="7B2CCC67" w14:textId="77777777" w:rsidR="00A65E28" w:rsidRDefault="00A65E28" w:rsidP="00A65E28">
      <w:pPr>
        <w:pStyle w:val="B3"/>
      </w:pPr>
      <w:r>
        <w:t>3&gt;</w:t>
      </w:r>
      <w:r>
        <w:tab/>
        <w:t xml:space="preserve">reconfigure the SDAP entity in accordance with the received </w:t>
      </w:r>
      <w:r>
        <w:rPr>
          <w:i/>
        </w:rPr>
        <w:t>sdap-Config</w:t>
      </w:r>
      <w:r>
        <w:t xml:space="preserve"> as specified in TS37.324 [24];</w:t>
      </w:r>
    </w:p>
    <w:p w14:paraId="00AA92D1" w14:textId="77777777" w:rsidR="00A65E28" w:rsidRDefault="00A65E28" w:rsidP="00A65E28">
      <w:pPr>
        <w:pStyle w:val="B3"/>
      </w:pPr>
      <w:r>
        <w:t>3&gt;</w:t>
      </w:r>
      <w:r>
        <w:tab/>
        <w:t xml:space="preserve">for each QFI value added in </w:t>
      </w:r>
      <w:r>
        <w:rPr>
          <w:i/>
        </w:rPr>
        <w:t>mappedQoS-FlowsToAdd</w:t>
      </w:r>
      <w:r>
        <w:t>, if the QFI value is previously configured, the QFI value is released from the old DRB;</w:t>
      </w:r>
    </w:p>
    <w:p w14:paraId="2ACF1818" w14:textId="77777777" w:rsidR="00A65E28" w:rsidRDefault="00A65E28" w:rsidP="00A65E28">
      <w:pPr>
        <w:pStyle w:val="NO"/>
      </w:pPr>
      <w:r>
        <w:t>NOTE 1:</w:t>
      </w:r>
      <w:r>
        <w:tab/>
        <w:t>Void.</w:t>
      </w:r>
    </w:p>
    <w:p w14:paraId="65DC2516" w14:textId="77777777" w:rsidR="00A65E28" w:rsidRDefault="00A65E28" w:rsidP="00A65E28">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4987B690" w14:textId="77777777" w:rsidR="00A65E28" w:rsidRDefault="00A65E28" w:rsidP="00A65E28">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6739451" w14:textId="77777777" w:rsidR="00A65E28" w:rsidRDefault="00A65E28" w:rsidP="00A65E28">
      <w:pPr>
        <w:pStyle w:val="NO"/>
      </w:pPr>
      <w:r>
        <w:t>NOTE 4:</w:t>
      </w:r>
      <w:r>
        <w:tab/>
        <w:t>In this specification, UE configuration refers to the parameters configured by NR RRC unless otherwise stated.</w:t>
      </w:r>
    </w:p>
    <w:p w14:paraId="4B0DD7BE" w14:textId="77777777" w:rsidR="00A65E28" w:rsidRDefault="00A65E28" w:rsidP="00A65E28">
      <w:pPr>
        <w:pStyle w:val="NO"/>
      </w:pPr>
      <w:r>
        <w:t>NOTE 5: Ciphering and integrity protection can be enabled or disabled for a DRB. The enabling/disabling of ciphering or integrity protection can be changed only by releasing and adding the DRB.</w:t>
      </w:r>
    </w:p>
    <w:p w14:paraId="6D1A78A6" w14:textId="77777777" w:rsidR="00A65E28" w:rsidRDefault="00A65E28" w:rsidP="00A65E28">
      <w:pPr>
        <w:pStyle w:val="Heading4"/>
      </w:pPr>
      <w:r>
        <w:t>5.3.5.7</w:t>
      </w:r>
      <w:r>
        <w:tab/>
        <w:t>AS Security key update</w:t>
      </w:r>
    </w:p>
    <w:p w14:paraId="2B937656" w14:textId="77777777" w:rsidR="00A65E28" w:rsidRDefault="00A65E28" w:rsidP="00A65E28">
      <w:r>
        <w:t>The UE shall:</w:t>
      </w:r>
    </w:p>
    <w:p w14:paraId="532F88CC" w14:textId="77777777" w:rsidR="00A65E28" w:rsidRDefault="00A65E28" w:rsidP="00A65E28">
      <w:pPr>
        <w:pStyle w:val="B1"/>
      </w:pPr>
      <w:r>
        <w:t>1&gt;</w:t>
      </w:r>
      <w:r>
        <w:tab/>
        <w:t>if UE is connected to E-UTRA/EPC or E-UTRA/5GC:</w:t>
      </w:r>
    </w:p>
    <w:p w14:paraId="619FE5DB" w14:textId="77777777" w:rsidR="00A65E28" w:rsidRDefault="00A65E28" w:rsidP="00A65E28">
      <w:pPr>
        <w:pStyle w:val="B2"/>
        <w:rPr>
          <w:rFonts w:eastAsia="MS Mincho"/>
        </w:rPr>
      </w:pPr>
      <w:r>
        <w:t>2&gt;</w:t>
      </w:r>
      <w:r>
        <w:tab/>
        <w:t xml:space="preserve">upon reception of </w:t>
      </w:r>
      <w:r>
        <w:rPr>
          <w:i/>
        </w:rPr>
        <w:t>sk-Counter</w:t>
      </w:r>
      <w:r>
        <w:t xml:space="preserve"> as specified in TS 36.331 [10]:</w:t>
      </w:r>
    </w:p>
    <w:p w14:paraId="4E41E40A" w14:textId="77777777" w:rsidR="00A65E28" w:rsidRDefault="00A65E28" w:rsidP="00A65E28">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0D63989" w14:textId="77777777" w:rsidR="00A65E28" w:rsidRDefault="00A65E28" w:rsidP="00A65E28">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456A17CF" w14:textId="77777777" w:rsidR="00A65E28" w:rsidRDefault="00A65E28" w:rsidP="00A65E28">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2202E47" w14:textId="77777777" w:rsidR="00A65E28" w:rsidRDefault="00A65E28" w:rsidP="00A65E28">
      <w:pPr>
        <w:pStyle w:val="B1"/>
      </w:pPr>
      <w:r>
        <w:t>1&gt;</w:t>
      </w:r>
      <w:r>
        <w:tab/>
        <w:t xml:space="preserve">else if this procedure was initiated due to reception of the </w:t>
      </w:r>
      <w:r>
        <w:rPr>
          <w:i/>
        </w:rPr>
        <w:t>masterKeyUpdate</w:t>
      </w:r>
      <w:r>
        <w:t>:</w:t>
      </w:r>
    </w:p>
    <w:p w14:paraId="779C179B" w14:textId="77777777" w:rsidR="00A65E28" w:rsidRDefault="00A65E28" w:rsidP="00A65E28">
      <w:pPr>
        <w:pStyle w:val="B2"/>
      </w:pPr>
      <w:r>
        <w:t>2&gt;</w:t>
      </w:r>
      <w:r>
        <w:tab/>
        <w:t xml:space="preserve">if the </w:t>
      </w:r>
      <w:r>
        <w:rPr>
          <w:i/>
        </w:rPr>
        <w:t xml:space="preserve">nas-Container </w:t>
      </w:r>
      <w:r>
        <w:t xml:space="preserve">is included in the received </w:t>
      </w:r>
      <w:r>
        <w:rPr>
          <w:i/>
          <w:iCs/>
        </w:rPr>
        <w:t>masterKeyUpdate</w:t>
      </w:r>
      <w:r>
        <w:t>:</w:t>
      </w:r>
    </w:p>
    <w:p w14:paraId="3A428FE4" w14:textId="77777777" w:rsidR="00A65E28" w:rsidRDefault="00A65E28" w:rsidP="00A65E28">
      <w:pPr>
        <w:pStyle w:val="B3"/>
      </w:pPr>
      <w:r>
        <w:t>3&gt;</w:t>
      </w:r>
      <w:r>
        <w:tab/>
        <w:t xml:space="preserve">forward the </w:t>
      </w:r>
      <w:r>
        <w:rPr>
          <w:i/>
        </w:rPr>
        <w:t xml:space="preserve">nas-Container </w:t>
      </w:r>
      <w:r>
        <w:t>to the upper layers;</w:t>
      </w:r>
    </w:p>
    <w:p w14:paraId="2696FDF7" w14:textId="77777777" w:rsidR="00A65E28" w:rsidRDefault="00A65E28" w:rsidP="00A65E28">
      <w:pPr>
        <w:pStyle w:val="B2"/>
      </w:pPr>
      <w:r>
        <w:t>2&gt;</w:t>
      </w:r>
      <w:r>
        <w:tab/>
        <w:t xml:space="preserve">if the </w:t>
      </w:r>
      <w:r>
        <w:rPr>
          <w:i/>
        </w:rPr>
        <w:t>keySetChangeIndicator</w:t>
      </w:r>
      <w:r>
        <w:t xml:space="preserve"> is set to </w:t>
      </w:r>
      <w:r>
        <w:rPr>
          <w:i/>
          <w:iCs/>
          <w:lang w:eastAsia="en-GB"/>
        </w:rPr>
        <w:t>true</w:t>
      </w:r>
      <w:r>
        <w:t>:</w:t>
      </w:r>
    </w:p>
    <w:p w14:paraId="0999A1EF" w14:textId="77777777" w:rsidR="00A65E28" w:rsidRDefault="00A65E28" w:rsidP="00A65E28">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5E5FFF3" w14:textId="77777777" w:rsidR="00A65E28" w:rsidRDefault="00A65E28" w:rsidP="00A65E28">
      <w:pPr>
        <w:pStyle w:val="B2"/>
      </w:pPr>
      <w:r>
        <w:t>2&gt;</w:t>
      </w:r>
      <w:r>
        <w:tab/>
        <w:t>else:</w:t>
      </w:r>
    </w:p>
    <w:p w14:paraId="4398FAF9" w14:textId="77777777" w:rsidR="00A65E28" w:rsidRDefault="00A65E28" w:rsidP="00A65E28">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EE0F94C" w14:textId="77777777" w:rsidR="00A65E28" w:rsidRDefault="00A65E28" w:rsidP="00A65E28">
      <w:pPr>
        <w:pStyle w:val="B2"/>
      </w:pPr>
      <w:r>
        <w:t>2&gt;</w:t>
      </w:r>
      <w:r>
        <w:tab/>
        <w:t xml:space="preserve">store the </w:t>
      </w:r>
      <w:r>
        <w:rPr>
          <w:i/>
        </w:rPr>
        <w:t>nextHopChainingCount</w:t>
      </w:r>
      <w:r>
        <w:t xml:space="preserve"> value;</w:t>
      </w:r>
    </w:p>
    <w:p w14:paraId="77C8C673" w14:textId="77777777" w:rsidR="00A65E28" w:rsidRDefault="00A65E28" w:rsidP="00A65E28">
      <w:pPr>
        <w:pStyle w:val="B2"/>
      </w:pPr>
      <w:r>
        <w:t>2&gt;</w:t>
      </w:r>
      <w:r>
        <w:tab/>
        <w:t>derive the keys associated with the K</w:t>
      </w:r>
      <w:r>
        <w:rPr>
          <w:vertAlign w:val="subscript"/>
        </w:rPr>
        <w:t>gNB</w:t>
      </w:r>
      <w:r>
        <w:t xml:space="preserve"> key as follows:</w:t>
      </w:r>
    </w:p>
    <w:p w14:paraId="6C7234EB" w14:textId="77777777" w:rsidR="00A65E28" w:rsidRDefault="00A65E28" w:rsidP="00A65E28">
      <w:pPr>
        <w:pStyle w:val="B3"/>
      </w:pPr>
      <w:r>
        <w:t>3&gt;</w:t>
      </w:r>
      <w:r>
        <w:tab/>
        <w:t xml:space="preserve">if the </w:t>
      </w:r>
      <w:r>
        <w:rPr>
          <w:i/>
        </w:rPr>
        <w:t>securityAlgorithmConfig</w:t>
      </w:r>
      <w:r>
        <w:t xml:space="preserve"> is included in </w:t>
      </w:r>
      <w:r>
        <w:rPr>
          <w:i/>
        </w:rPr>
        <w:t>SecurityConfig</w:t>
      </w:r>
      <w:r>
        <w:t>:</w:t>
      </w:r>
    </w:p>
    <w:p w14:paraId="7465010C" w14:textId="77777777" w:rsidR="00A65E28" w:rsidRDefault="00A65E28" w:rsidP="00A65E28">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1E615EE" w14:textId="77777777" w:rsidR="00A65E28" w:rsidRDefault="00A65E28" w:rsidP="00A65E2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2E42CF1" w14:textId="77777777" w:rsidR="00A65E28" w:rsidRDefault="00A65E28" w:rsidP="00A65E28">
      <w:pPr>
        <w:pStyle w:val="B3"/>
      </w:pPr>
      <w:r>
        <w:t>3&gt;</w:t>
      </w:r>
      <w:r>
        <w:tab/>
        <w:t>else:</w:t>
      </w:r>
    </w:p>
    <w:p w14:paraId="169CFF75" w14:textId="77777777" w:rsidR="00A65E28" w:rsidRDefault="00A65E28" w:rsidP="00A65E28">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000E02E" w14:textId="77777777" w:rsidR="00A65E28" w:rsidRDefault="00A65E28" w:rsidP="00A65E2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5CA512C9" w14:textId="77777777" w:rsidR="00A65E28" w:rsidRDefault="00A65E28" w:rsidP="00A65E28">
      <w:pPr>
        <w:pStyle w:val="NO"/>
      </w:pPr>
      <w:r>
        <w:t>NOTE 1:</w:t>
      </w:r>
      <w:r>
        <w:tab/>
        <w:t>Ciphering and integrity protection are optional to configure for the DRBs.</w:t>
      </w:r>
    </w:p>
    <w:p w14:paraId="43CE8D33" w14:textId="77777777" w:rsidR="00A65E28" w:rsidRDefault="00A65E28" w:rsidP="00A65E28">
      <w:pPr>
        <w:pStyle w:val="B1"/>
      </w:pPr>
      <w:r>
        <w:t>1&gt;</w:t>
      </w:r>
      <w:r>
        <w:tab/>
        <w:t xml:space="preserve">else if this procedure was initiated due to reception of the </w:t>
      </w:r>
      <w:r>
        <w:rPr>
          <w:i/>
        </w:rPr>
        <w:t>sk-Counter</w:t>
      </w:r>
      <w:r>
        <w:t xml:space="preserve"> (UE is in NE-DC, or NR-DC, or is configured with SN terminated bearer(s)):</w:t>
      </w:r>
    </w:p>
    <w:p w14:paraId="660BB1BF" w14:textId="77777777" w:rsidR="00A65E28" w:rsidRDefault="00A65E28" w:rsidP="00A65E28">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69AECC84" w14:textId="77777777" w:rsidR="00A65E28" w:rsidRDefault="00A65E28" w:rsidP="00A65E28">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1E8E5E0" w14:textId="77777777" w:rsidR="00A65E28" w:rsidRDefault="00A65E28" w:rsidP="00A65E28">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EC7C13B" w14:textId="77777777" w:rsidR="00A65E28" w:rsidRDefault="00A65E28" w:rsidP="00A65E28">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04CBBD8" w14:textId="77777777" w:rsidR="00A65E28" w:rsidRDefault="00A65E28" w:rsidP="00A65E28">
      <w:pPr>
        <w:pStyle w:val="Heading4"/>
        <w:rPr>
          <w:rFonts w:eastAsia="SimSun"/>
          <w:lang w:eastAsia="zh-CN"/>
        </w:rPr>
      </w:pPr>
      <w:r>
        <w:rPr>
          <w:rFonts w:eastAsia="SimSun"/>
          <w:lang w:eastAsia="zh-CN"/>
        </w:rPr>
        <w:t>5.3.5.8</w:t>
      </w:r>
      <w:r>
        <w:rPr>
          <w:rFonts w:eastAsia="SimSun"/>
          <w:lang w:eastAsia="zh-CN"/>
        </w:rPr>
        <w:tab/>
        <w:t>Reconfiguration failure</w:t>
      </w:r>
    </w:p>
    <w:p w14:paraId="3ACF04EB" w14:textId="77777777" w:rsidR="00A65E28" w:rsidRDefault="00A65E28" w:rsidP="00A65E28">
      <w:pPr>
        <w:pStyle w:val="Heading5"/>
        <w:rPr>
          <w:rFonts w:eastAsia="SimSun"/>
          <w:lang w:eastAsia="zh-CN"/>
        </w:rPr>
      </w:pPr>
      <w:r>
        <w:rPr>
          <w:rFonts w:eastAsia="SimSun"/>
          <w:lang w:eastAsia="zh-CN"/>
        </w:rPr>
        <w:t>5.3.5.8.1</w:t>
      </w:r>
      <w:r>
        <w:rPr>
          <w:rFonts w:eastAsia="SimSun"/>
          <w:lang w:eastAsia="zh-CN"/>
        </w:rPr>
        <w:tab/>
        <w:t>Void</w:t>
      </w:r>
    </w:p>
    <w:p w14:paraId="32FC6EBC" w14:textId="77777777" w:rsidR="00A65E28" w:rsidRDefault="00A65E28" w:rsidP="00A65E28">
      <w:pPr>
        <w:pStyle w:val="Heading5"/>
        <w:rPr>
          <w:rFonts w:eastAsia="SimSun"/>
          <w:lang w:eastAsia="zh-CN"/>
        </w:rPr>
      </w:pPr>
      <w:r>
        <w:rPr>
          <w:rFonts w:eastAsia="SimSun"/>
          <w:lang w:eastAsia="zh-CN"/>
        </w:rPr>
        <w:t>5.3.5.8.2</w:t>
      </w:r>
      <w:r>
        <w:rPr>
          <w:rFonts w:eastAsia="SimSun"/>
          <w:lang w:eastAsia="zh-CN"/>
        </w:rPr>
        <w:tab/>
        <w:t xml:space="preserve">Inability to comply with </w:t>
      </w:r>
      <w:r>
        <w:rPr>
          <w:rFonts w:eastAsia="SimSun"/>
          <w:i/>
          <w:lang w:eastAsia="zh-CN"/>
        </w:rPr>
        <w:t>RRCReconfiguration</w:t>
      </w:r>
    </w:p>
    <w:p w14:paraId="1930E117" w14:textId="77777777" w:rsidR="00A65E28" w:rsidRDefault="00A65E28" w:rsidP="00A65E28">
      <w:pPr>
        <w:rPr>
          <w:rFonts w:eastAsia="SimSun"/>
          <w:lang w:eastAsia="zh-CN"/>
        </w:rPr>
      </w:pPr>
      <w:r>
        <w:rPr>
          <w:rFonts w:eastAsia="SimSun"/>
          <w:lang w:eastAsia="zh-CN"/>
        </w:rPr>
        <w:t>The UE shall:</w:t>
      </w:r>
    </w:p>
    <w:p w14:paraId="0337EB14" w14:textId="77777777" w:rsidR="00A65E28" w:rsidRDefault="00A65E28" w:rsidP="00A65E28">
      <w:pPr>
        <w:pStyle w:val="B1"/>
        <w:rPr>
          <w:rFonts w:eastAsia="MS Mincho"/>
        </w:rPr>
      </w:pPr>
      <w:r>
        <w:rPr>
          <w:rFonts w:eastAsia="SimSun"/>
          <w:lang w:eastAsia="zh-CN"/>
        </w:rPr>
        <w:t>1&gt;</w:t>
      </w:r>
      <w:r>
        <w:rPr>
          <w:rFonts w:eastAsia="SimSun"/>
          <w:lang w:eastAsia="zh-CN"/>
        </w:rPr>
        <w:tab/>
        <w:t xml:space="preserve">if the UE is </w:t>
      </w:r>
      <w:r>
        <w:t>in (NG)EN-DC:</w:t>
      </w:r>
    </w:p>
    <w:p w14:paraId="134208D4" w14:textId="77777777" w:rsidR="00A65E28" w:rsidRDefault="00A65E28" w:rsidP="00A65E28">
      <w:pPr>
        <w:pStyle w:val="B2"/>
        <w:rPr>
          <w:lang w:eastAsia="zh-CN"/>
        </w:rPr>
      </w:pPr>
      <w:r>
        <w:rPr>
          <w:lang w:eastAsia="zh-CN"/>
        </w:rPr>
        <w:lastRenderedPageBreak/>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7596716" w14:textId="77777777" w:rsidR="00A65E28" w:rsidRDefault="00A65E28" w:rsidP="00A65E28">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BD49F11" w14:textId="77777777" w:rsidR="00A65E28" w:rsidRDefault="00A65E28" w:rsidP="00A65E28">
      <w:pPr>
        <w:pStyle w:val="B3"/>
        <w:rPr>
          <w:lang w:eastAsia="x-none"/>
        </w:rPr>
      </w:pPr>
      <w:r>
        <w:t>3&gt;</w:t>
      </w:r>
      <w:r>
        <w:tab/>
        <w:t>if MCG transmission is not suspended:</w:t>
      </w:r>
    </w:p>
    <w:p w14:paraId="56E7347A" w14:textId="77777777" w:rsidR="00A65E28" w:rsidRDefault="00A65E28" w:rsidP="00A65E28">
      <w:pPr>
        <w:pStyle w:val="B4"/>
      </w:pPr>
      <w:r>
        <w:t>4&gt;</w:t>
      </w:r>
      <w:r>
        <w:tab/>
        <w:t>initiate the SCG failure information procedure as specified in subclause 5.7.3 to report SCG reconfiguration error, upon which the connection reconfiguration procedure ends;</w:t>
      </w:r>
    </w:p>
    <w:p w14:paraId="7ED51C56" w14:textId="77777777" w:rsidR="00A65E28" w:rsidRDefault="00A65E28" w:rsidP="00A65E28">
      <w:pPr>
        <w:pStyle w:val="B3"/>
      </w:pPr>
      <w:r>
        <w:t>3&gt;</w:t>
      </w:r>
      <w:r>
        <w:tab/>
        <w:t>else:</w:t>
      </w:r>
    </w:p>
    <w:p w14:paraId="50ACFE49" w14:textId="77777777" w:rsidR="00A65E28" w:rsidRDefault="00A65E28" w:rsidP="00A65E28">
      <w:pPr>
        <w:pStyle w:val="B4"/>
      </w:pPr>
      <w:r>
        <w:t>4&gt;</w:t>
      </w:r>
      <w:r>
        <w:tab/>
        <w:t>initiate the connection re-establishment procedure as specified in TS 36.331 [10], clause 5.3.7, upon which the connection reconfiguration procedure ends;</w:t>
      </w:r>
    </w:p>
    <w:p w14:paraId="17A417DB" w14:textId="77777777" w:rsidR="00A65E28" w:rsidRDefault="00A65E28" w:rsidP="00A65E28">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0D33DE2A" w14:textId="77777777" w:rsidR="00A65E28" w:rsidRDefault="00A65E28" w:rsidP="00A65E28">
      <w:pPr>
        <w:pStyle w:val="B3"/>
        <w:rPr>
          <w:lang w:eastAsia="zh-CN"/>
        </w:rPr>
      </w:pPr>
      <w:r>
        <w:rPr>
          <w:lang w:eastAsia="zh-CN"/>
        </w:rPr>
        <w:t>3&gt;</w:t>
      </w:r>
      <w:r>
        <w:rPr>
          <w:lang w:eastAsia="zh-CN"/>
        </w:rPr>
        <w:tab/>
        <w:t xml:space="preserve">continue using the configuration used prior to the reception of </w:t>
      </w:r>
      <w:r>
        <w:rPr>
          <w:i/>
          <w:lang w:eastAsia="zh-CN"/>
        </w:rPr>
        <w:t>RRCReconfiguration</w:t>
      </w:r>
      <w:r>
        <w:rPr>
          <w:lang w:eastAsia="zh-CN"/>
        </w:rPr>
        <w:t xml:space="preserve"> message;</w:t>
      </w:r>
    </w:p>
    <w:p w14:paraId="19DEAE2D" w14:textId="77777777" w:rsidR="00A65E28" w:rsidRDefault="00A65E28" w:rsidP="00A65E28">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ECCC1AD" w14:textId="77777777" w:rsidR="00A65E28" w:rsidRDefault="00A65E28" w:rsidP="00A65E28">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02ECEB5" w14:textId="77777777" w:rsidR="00A65E28" w:rsidRDefault="00A65E28" w:rsidP="00A65E28">
      <w:pPr>
        <w:pStyle w:val="B2"/>
      </w:pPr>
      <w:r>
        <w:t>2&gt;</w:t>
      </w:r>
      <w:r>
        <w:tab/>
        <w:t xml:space="preserve">if the UE is unable to comply with (part of) the configuration included in the </w:t>
      </w:r>
      <w:r>
        <w:rPr>
          <w:i/>
        </w:rPr>
        <w:t>RRCReconfiguration</w:t>
      </w:r>
      <w:r>
        <w:t xml:space="preserve"> message received over SRB3;</w:t>
      </w:r>
    </w:p>
    <w:p w14:paraId="7EBCCCD1" w14:textId="77777777" w:rsidR="00A65E28" w:rsidRDefault="00A65E28" w:rsidP="00A65E28">
      <w:pPr>
        <w:pStyle w:val="NO"/>
      </w:pPr>
      <w:r>
        <w:t>NOTE 0:</w:t>
      </w:r>
      <w:r>
        <w:tab/>
        <w:t>This case does not apply in NE-DC.</w:t>
      </w:r>
    </w:p>
    <w:p w14:paraId="2C0A70AD" w14:textId="77777777" w:rsidR="00A65E28" w:rsidRDefault="00A65E28" w:rsidP="00A65E28">
      <w:pPr>
        <w:pStyle w:val="B3"/>
      </w:pPr>
      <w:r>
        <w:t>3&gt;</w:t>
      </w:r>
      <w:r>
        <w:tab/>
        <w:t xml:space="preserve">continue using the configuration used prior to the reception of </w:t>
      </w:r>
      <w:r>
        <w:rPr>
          <w:i/>
        </w:rPr>
        <w:t>RRCReconfiguration</w:t>
      </w:r>
      <w:r>
        <w:t xml:space="preserve"> message;</w:t>
      </w:r>
    </w:p>
    <w:p w14:paraId="27917557" w14:textId="77777777" w:rsidR="00A65E28" w:rsidRDefault="00A65E28" w:rsidP="00A65E28">
      <w:pPr>
        <w:pStyle w:val="B3"/>
      </w:pPr>
      <w:r>
        <w:t>3&gt;</w:t>
      </w:r>
      <w:r>
        <w:tab/>
        <w:t>if MCG transmission is not suspended:</w:t>
      </w:r>
    </w:p>
    <w:p w14:paraId="08073B08" w14:textId="77777777" w:rsidR="00A65E28" w:rsidRDefault="00A65E28" w:rsidP="00A65E28">
      <w:pPr>
        <w:pStyle w:val="B4"/>
      </w:pPr>
      <w:r>
        <w:t>4&gt;</w:t>
      </w:r>
      <w:r>
        <w:tab/>
        <w:t>initiate the SCG failure information procedure as specified in subclause 5.7.3 to report SCG reconfiguration error, upon which the connection reconfiguration procedure ends;</w:t>
      </w:r>
    </w:p>
    <w:p w14:paraId="18706964" w14:textId="77777777" w:rsidR="00A65E28" w:rsidRDefault="00A65E28" w:rsidP="00A65E28">
      <w:pPr>
        <w:pStyle w:val="B3"/>
      </w:pPr>
      <w:r>
        <w:t>3&gt;</w:t>
      </w:r>
      <w:r>
        <w:tab/>
        <w:t>else:</w:t>
      </w:r>
    </w:p>
    <w:p w14:paraId="2B87DFBF" w14:textId="77777777" w:rsidR="00A65E28" w:rsidRDefault="00A65E28" w:rsidP="00A65E28">
      <w:pPr>
        <w:pStyle w:val="B4"/>
      </w:pPr>
      <w:r>
        <w:t>4&gt;</w:t>
      </w:r>
      <w:r>
        <w:tab/>
        <w:t xml:space="preserve">initiate the connection re-establishment procedure as specified in clause 5.3.7, </w:t>
      </w:r>
      <w:r>
        <w:rPr>
          <w:lang w:eastAsia="zh-CN"/>
        </w:rPr>
        <w:t>upon which the connection reconfiguration procedure ends</w:t>
      </w:r>
      <w:r>
        <w:t>;</w:t>
      </w:r>
    </w:p>
    <w:p w14:paraId="169F61A1" w14:textId="77777777" w:rsidR="00A65E28" w:rsidRDefault="00A65E28" w:rsidP="00A65E28">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B711CA6" w14:textId="77777777" w:rsidR="00A65E28" w:rsidRDefault="00A65E28" w:rsidP="00A65E28">
      <w:pPr>
        <w:pStyle w:val="NO"/>
        <w:rPr>
          <w:lang w:eastAsia="zh-CN"/>
        </w:rPr>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D65113A" w14:textId="77777777" w:rsidR="00A65E28" w:rsidRDefault="00A65E28" w:rsidP="00A65E28">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52C0E6" w14:textId="77777777" w:rsidR="00A65E28" w:rsidRDefault="00A65E28" w:rsidP="00A65E28">
      <w:pPr>
        <w:pStyle w:val="B3"/>
      </w:pPr>
      <w:r>
        <w:t>3&gt;</w:t>
      </w:r>
      <w:r>
        <w:tab/>
        <w:t>if AS security has not been activated:</w:t>
      </w:r>
    </w:p>
    <w:p w14:paraId="26BF27CD" w14:textId="77777777" w:rsidR="00A65E28" w:rsidRDefault="00A65E28" w:rsidP="00A65E28">
      <w:pPr>
        <w:pStyle w:val="B4"/>
      </w:pPr>
      <w:r>
        <w:t>4&gt;</w:t>
      </w:r>
      <w:r>
        <w:tab/>
        <w:t xml:space="preserve">perform the actions upon </w:t>
      </w:r>
      <w:r>
        <w:rPr>
          <w:rFonts w:eastAsia="MS Mincho"/>
        </w:rPr>
        <w:t>going to RRC_IDLE</w:t>
      </w:r>
      <w:r>
        <w:t xml:space="preserve"> as specified in 5.3.11, with release cause 'other'</w:t>
      </w:r>
    </w:p>
    <w:p w14:paraId="0E669AB3" w14:textId="603FA165" w:rsidR="00A65E28" w:rsidRDefault="00A65E28" w:rsidP="00A65E28">
      <w:pPr>
        <w:pStyle w:val="B3"/>
      </w:pPr>
      <w:r>
        <w:t>3&gt;</w:t>
      </w:r>
      <w:r>
        <w:tab/>
        <w:t xml:space="preserve">else if AS security has been activated but SRB2 and at least one DRB </w:t>
      </w:r>
      <w:ins w:id="931" w:author="CR#1718r1" w:date="2020-07-09T11:04:00Z">
        <w:r w:rsidR="00627C5C">
          <w:t>or, for IAB, SRB2,</w:t>
        </w:r>
      </w:ins>
      <w:r>
        <w:t>have not been setup:</w:t>
      </w:r>
    </w:p>
    <w:p w14:paraId="1149737C" w14:textId="77777777" w:rsidR="00A65E28" w:rsidRDefault="00A65E28" w:rsidP="00A65E28">
      <w:pPr>
        <w:pStyle w:val="B4"/>
      </w:pPr>
      <w:r>
        <w:t>4&gt;</w:t>
      </w:r>
      <w:r>
        <w:tab/>
        <w:t>perform the actions upon going to RRC_IDLE as specified in 5.3.11, with release cause 'RRC connection failure';</w:t>
      </w:r>
    </w:p>
    <w:p w14:paraId="49E02733" w14:textId="77777777" w:rsidR="00A65E28" w:rsidRDefault="00A65E28" w:rsidP="00A65E28">
      <w:pPr>
        <w:pStyle w:val="B3"/>
      </w:pPr>
      <w:r>
        <w:t>3&gt;</w:t>
      </w:r>
      <w:r>
        <w:tab/>
        <w:t>else:</w:t>
      </w:r>
    </w:p>
    <w:p w14:paraId="374CB07C" w14:textId="77777777" w:rsidR="00A65E28" w:rsidRDefault="00A65E28" w:rsidP="00A65E28">
      <w:pPr>
        <w:pStyle w:val="B4"/>
      </w:pPr>
      <w:r>
        <w:t>4&gt;</w:t>
      </w:r>
      <w:r>
        <w:tab/>
        <w:t>initiate the connection re-establishment procedure as specified in 5.3.7, upon which the reconfiguration procedure ends;</w:t>
      </w:r>
    </w:p>
    <w:p w14:paraId="141B608A" w14:textId="77777777" w:rsidR="00A65E28" w:rsidRDefault="00A65E28" w:rsidP="00A65E28">
      <w:pPr>
        <w:pStyle w:val="B1"/>
        <w:rPr>
          <w:rFonts w:eastAsia="DengXian"/>
        </w:rPr>
      </w:pPr>
      <w:r>
        <w:rPr>
          <w:rFonts w:eastAsia="SimSun"/>
          <w:lang w:eastAsia="zh-CN"/>
        </w:rPr>
        <w:lastRenderedPageBreak/>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953394A" w14:textId="77777777" w:rsidR="00A65E28" w:rsidRDefault="00A65E28" w:rsidP="00A65E28">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08C9BDB4" w14:textId="77777777" w:rsidR="00A65E28" w:rsidRDefault="00A65E28" w:rsidP="00A65E28">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3E7F5292" w14:textId="77777777" w:rsidR="00A65E28" w:rsidRDefault="00A65E28" w:rsidP="00A65E28">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58F7D03" w14:textId="77777777" w:rsidR="00A65E28" w:rsidRDefault="00A65E28" w:rsidP="00A65E2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CBBAAFD" w14:textId="77777777" w:rsidR="00A65E28" w:rsidRDefault="00A65E28" w:rsidP="00A65E28">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269B9004" w14:textId="77777777" w:rsidR="00A65E28" w:rsidRDefault="00A65E28" w:rsidP="00A65E28">
      <w:pPr>
        <w:pStyle w:val="Heading5"/>
        <w:rPr>
          <w:rFonts w:eastAsia="SimSun"/>
          <w:lang w:eastAsia="zh-CN"/>
        </w:rPr>
      </w:pPr>
      <w:r>
        <w:rPr>
          <w:rFonts w:eastAsia="SimSun"/>
          <w:lang w:eastAsia="zh-CN"/>
        </w:rPr>
        <w:t>5.3.5.8.3</w:t>
      </w:r>
      <w:r>
        <w:rPr>
          <w:rFonts w:eastAsia="SimSun"/>
          <w:lang w:eastAsia="zh-CN"/>
        </w:rPr>
        <w:tab/>
        <w:t>T304 expiry (Reconfiguration with sync Failure)</w:t>
      </w:r>
    </w:p>
    <w:p w14:paraId="38F0B6B4" w14:textId="77777777" w:rsidR="00A65E28" w:rsidRDefault="00A65E28" w:rsidP="00A65E28">
      <w:pPr>
        <w:rPr>
          <w:rFonts w:eastAsia="SimSun"/>
          <w:lang w:eastAsia="zh-CN"/>
        </w:rPr>
      </w:pPr>
      <w:r>
        <w:rPr>
          <w:rFonts w:eastAsia="SimSun"/>
          <w:lang w:eastAsia="zh-CN"/>
        </w:rPr>
        <w:t>The UE shall:</w:t>
      </w:r>
    </w:p>
    <w:p w14:paraId="059DFBA6" w14:textId="77777777" w:rsidR="00A65E28" w:rsidRDefault="00A65E28" w:rsidP="00A65E28">
      <w:pPr>
        <w:pStyle w:val="B1"/>
        <w:rPr>
          <w:lang w:eastAsia="zh-CN"/>
        </w:rPr>
      </w:pPr>
      <w:r>
        <w:rPr>
          <w:lang w:eastAsia="zh-CN"/>
        </w:rPr>
        <w:t>1&gt;</w:t>
      </w:r>
      <w:r>
        <w:rPr>
          <w:lang w:eastAsia="zh-CN"/>
        </w:rPr>
        <w:tab/>
        <w:t>if T304 of the MCG expires:</w:t>
      </w:r>
    </w:p>
    <w:p w14:paraId="18CBC422" w14:textId="77777777" w:rsidR="00A65E28" w:rsidRDefault="00A65E28" w:rsidP="00A65E28">
      <w:pPr>
        <w:pStyle w:val="B2"/>
      </w:pPr>
      <w:r>
        <w:t>2&gt;</w:t>
      </w:r>
      <w:r>
        <w:tab/>
        <w:t xml:space="preserve">release dedicated preambles provided in </w:t>
      </w:r>
      <w:r>
        <w:rPr>
          <w:i/>
        </w:rPr>
        <w:t>rach-ConfigDedicated</w:t>
      </w:r>
      <w:r>
        <w:t xml:space="preserve"> if configured;</w:t>
      </w:r>
    </w:p>
    <w:p w14:paraId="5C300200" w14:textId="77777777" w:rsidR="00A65E28" w:rsidRDefault="00A65E28" w:rsidP="00A65E28">
      <w:pPr>
        <w:pStyle w:val="B2"/>
      </w:pPr>
      <w:r>
        <w:t>2&gt;</w:t>
      </w:r>
      <w:r>
        <w:tab/>
        <w:t xml:space="preserve">release dedicated msgA PUSCH resources provided in </w:t>
      </w:r>
      <w:r>
        <w:rPr>
          <w:i/>
          <w:iCs/>
        </w:rPr>
        <w:t>rach-ConfigDedicated</w:t>
      </w:r>
      <w:r>
        <w:t xml:space="preserve"> if configured;</w:t>
      </w:r>
    </w:p>
    <w:p w14:paraId="38C995F0" w14:textId="63C18FE4" w:rsidR="00A65E28" w:rsidDel="00CA45C0" w:rsidRDefault="00A65E28" w:rsidP="00A65E28">
      <w:pPr>
        <w:pStyle w:val="B2"/>
        <w:rPr>
          <w:del w:id="932" w:author="CR#1669r3" w:date="2020-07-08T01:39:00Z"/>
        </w:rPr>
      </w:pPr>
      <w:del w:id="933" w:author="CR#1669r3" w:date="2020-07-08T01:39:00Z">
        <w:r w:rsidDel="00CA45C0">
          <w:delText>2&gt;</w:delText>
        </w:r>
        <w:r w:rsidDel="00CA45C0">
          <w:tab/>
          <w:delText xml:space="preserve">store the following handover failure information in </w:delText>
        </w:r>
        <w:r w:rsidDel="00CA45C0">
          <w:rPr>
            <w:i/>
          </w:rPr>
          <w:delText>VarRLF-Report</w:delText>
        </w:r>
        <w:r w:rsidDel="00CA45C0">
          <w:delText xml:space="preserve"> by setting its fields as follows:</w:delText>
        </w:r>
      </w:del>
    </w:p>
    <w:p w14:paraId="2889ED28" w14:textId="4F6F8C9B" w:rsidR="00A65E28" w:rsidDel="00CA45C0" w:rsidRDefault="00A65E28" w:rsidP="00A65E28">
      <w:pPr>
        <w:pStyle w:val="B3"/>
        <w:rPr>
          <w:del w:id="934" w:author="CR#1669r3" w:date="2020-07-08T01:39:00Z"/>
        </w:rPr>
      </w:pPr>
      <w:del w:id="935" w:author="CR#1669r3" w:date="2020-07-08T01:39:00Z">
        <w:r w:rsidDel="00CA45C0">
          <w:delText>3&gt;</w:delText>
        </w:r>
        <w:r w:rsidDel="00CA45C0">
          <w:tab/>
          <w:delText xml:space="preserve">clear the information included in </w:delText>
        </w:r>
        <w:r w:rsidDel="00CA45C0">
          <w:rPr>
            <w:i/>
          </w:rPr>
          <w:delText>VarRLF-Report</w:delText>
        </w:r>
        <w:r w:rsidDel="00CA45C0">
          <w:delText>, if any;</w:delText>
        </w:r>
      </w:del>
    </w:p>
    <w:p w14:paraId="4E5BF09F" w14:textId="05C966A8" w:rsidR="00A65E28" w:rsidDel="00CA45C0" w:rsidRDefault="00A65E28" w:rsidP="00A65E28">
      <w:pPr>
        <w:pStyle w:val="B3"/>
        <w:rPr>
          <w:del w:id="936" w:author="CR#1669r3" w:date="2020-07-08T01:39:00Z"/>
        </w:rPr>
      </w:pPr>
      <w:del w:id="937" w:author="CR#1669r3" w:date="2020-07-08T01:39:00Z">
        <w:r w:rsidDel="00CA45C0">
          <w:delText>3&gt;</w:delText>
        </w:r>
        <w:r w:rsidDel="00CA45C0">
          <w:tab/>
          <w:delText xml:space="preserve">set the </w:delText>
        </w:r>
        <w:r w:rsidDel="00CA45C0">
          <w:rPr>
            <w:i/>
          </w:rPr>
          <w:delText xml:space="preserve">plmn-IdentityList </w:delText>
        </w:r>
        <w:r w:rsidDel="00CA45C0">
          <w:delText>to include the list of EPLMNs stored by the UE (i.e. includes the RPLMN);</w:delText>
        </w:r>
      </w:del>
    </w:p>
    <w:p w14:paraId="382ADC7A" w14:textId="481AE165" w:rsidR="00A65E28" w:rsidDel="00CA45C0" w:rsidRDefault="00A65E28" w:rsidP="00A65E28">
      <w:pPr>
        <w:pStyle w:val="B3"/>
        <w:rPr>
          <w:del w:id="938" w:author="CR#1669r3" w:date="2020-07-08T01:39:00Z"/>
        </w:rPr>
      </w:pPr>
      <w:del w:id="939" w:author="CR#1669r3" w:date="2020-07-08T01:39:00Z">
        <w:r w:rsidDel="00CA45C0">
          <w:delText>3&gt;</w:delText>
        </w:r>
        <w:r w:rsidDel="00CA45C0">
          <w:tab/>
          <w:delText xml:space="preserve">set the </w:delText>
        </w:r>
        <w:r w:rsidDel="00CA45C0">
          <w:rPr>
            <w:i/>
            <w:iCs/>
          </w:rPr>
          <w:delText>measResultLast</w:delText>
        </w:r>
        <w:r w:rsidDel="00CA45C0">
          <w:rPr>
            <w:i/>
          </w:rPr>
          <w:delText>ServCell</w:delText>
        </w:r>
        <w:r w:rsidDel="00CA45C0">
          <w:delText xml:space="preserve"> to include the RSRP, RSRQ and the available SINR, of the source PCell based on the available SSB and CSI-RS measurements collected up to the moment the UE detected handover failure;</w:delText>
        </w:r>
      </w:del>
    </w:p>
    <w:p w14:paraId="5F59108E" w14:textId="71BCDA1F" w:rsidR="00A65E28" w:rsidDel="00CA45C0" w:rsidRDefault="00A65E28" w:rsidP="00A65E28">
      <w:pPr>
        <w:pStyle w:val="B3"/>
        <w:rPr>
          <w:del w:id="940" w:author="CR#1669r3" w:date="2020-07-08T01:39:00Z"/>
        </w:rPr>
      </w:pPr>
      <w:del w:id="941" w:author="CR#1669r3" w:date="2020-07-08T01:39:00Z">
        <w:r w:rsidDel="00CA45C0">
          <w:delText>3&gt;</w:delText>
        </w:r>
        <w:r w:rsidDel="00CA45C0">
          <w:tab/>
          <w:delText xml:space="preserve">set the </w:delText>
        </w:r>
        <w:r w:rsidDel="00CA45C0">
          <w:rPr>
            <w:i/>
            <w:iCs/>
          </w:rPr>
          <w:delText>ssbRLMConfigBitmap</w:delText>
        </w:r>
        <w:r w:rsidDel="00CA45C0">
          <w:delText xml:space="preserve"> and/or </w:delText>
        </w:r>
        <w:r w:rsidDel="00CA45C0">
          <w:rPr>
            <w:i/>
            <w:iCs/>
          </w:rPr>
          <w:delText>csi-rsRLMConfigBitmap</w:delText>
        </w:r>
        <w:r w:rsidDel="00CA45C0">
          <w:delText xml:space="preserve"> in </w:delText>
        </w:r>
        <w:r w:rsidDel="00CA45C0">
          <w:rPr>
            <w:i/>
            <w:iCs/>
          </w:rPr>
          <w:delText>measResultLast</w:delText>
        </w:r>
        <w:r w:rsidDel="00CA45C0">
          <w:rPr>
            <w:i/>
          </w:rPr>
          <w:delText>ServCell</w:delText>
        </w:r>
        <w:r w:rsidDel="00CA45C0">
          <w:delText xml:space="preserve"> to include the radio link monitoring configuration of the source PCell;</w:delText>
        </w:r>
      </w:del>
    </w:p>
    <w:p w14:paraId="76DD086D" w14:textId="114A46B1" w:rsidR="00A65E28" w:rsidDel="00CA45C0" w:rsidRDefault="00A65E28" w:rsidP="00A65E28">
      <w:pPr>
        <w:pStyle w:val="B3"/>
        <w:rPr>
          <w:del w:id="942" w:author="CR#1669r3" w:date="2020-07-08T01:39:00Z"/>
        </w:rPr>
      </w:pPr>
      <w:del w:id="943" w:author="CR#1669r3" w:date="2020-07-08T01:39:00Z">
        <w:r w:rsidDel="00CA45C0">
          <w:delText>3&gt;</w:delText>
        </w:r>
        <w:r w:rsidDel="00CA45C0">
          <w:tab/>
          <w:delText xml:space="preserve">for each of the configured </w:delText>
        </w:r>
        <w:r w:rsidDel="00CA45C0">
          <w:rPr>
            <w:i/>
          </w:rPr>
          <w:delText>measObjectNR</w:delText>
        </w:r>
        <w:r w:rsidDel="00CA45C0">
          <w:delText xml:space="preserve"> in which measurements are available;</w:delText>
        </w:r>
      </w:del>
    </w:p>
    <w:p w14:paraId="18992C92" w14:textId="6D74F3BF" w:rsidR="00A65E28" w:rsidDel="00CA45C0" w:rsidRDefault="00A65E28" w:rsidP="00A65E28">
      <w:pPr>
        <w:pStyle w:val="B4"/>
        <w:rPr>
          <w:del w:id="944" w:author="CR#1669r3" w:date="2020-07-08T01:39:00Z"/>
        </w:rPr>
      </w:pPr>
      <w:del w:id="945" w:author="CR#1669r3" w:date="2020-07-08T01:39:00Z">
        <w:r w:rsidDel="00CA45C0">
          <w:delText>4&gt;</w:delText>
        </w:r>
        <w:r w:rsidDel="00CA45C0">
          <w:tab/>
          <w:delText>if the SS/PBCH block-based measurement quantities are available;</w:delText>
        </w:r>
      </w:del>
    </w:p>
    <w:p w14:paraId="474F90F7" w14:textId="354F97CB" w:rsidR="00A65E28" w:rsidDel="00CA45C0" w:rsidRDefault="00A65E28" w:rsidP="00A65E28">
      <w:pPr>
        <w:pStyle w:val="B5"/>
        <w:rPr>
          <w:del w:id="946" w:author="CR#1669r3" w:date="2020-07-08T01:39:00Z"/>
        </w:rPr>
      </w:pPr>
      <w:del w:id="947" w:author="CR#1669r3" w:date="2020-07-08T01:39:00Z">
        <w:r w:rsidDel="00CA45C0">
          <w:delText>5&gt;</w:delText>
        </w:r>
        <w:r w:rsidDel="00CA45C0">
          <w:tab/>
          <w:delTex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delText>
        </w:r>
      </w:del>
    </w:p>
    <w:p w14:paraId="527928D9" w14:textId="2E44A1F6" w:rsidR="00A65E28" w:rsidDel="00CA45C0" w:rsidRDefault="00A65E28" w:rsidP="00A65E28">
      <w:pPr>
        <w:pStyle w:val="B6"/>
        <w:rPr>
          <w:del w:id="948" w:author="CR#1669r3" w:date="2020-07-08T01:39:00Z"/>
          <w:lang w:val="en-GB"/>
        </w:rPr>
      </w:pPr>
      <w:del w:id="949" w:author="CR#1669r3" w:date="2020-07-08T01:39:00Z">
        <w:r w:rsidDel="00CA45C0">
          <w:rPr>
            <w:lang w:val="en-GB"/>
          </w:rPr>
          <w:delText>6&gt;</w:delText>
        </w:r>
        <w:r w:rsidDel="00CA45C0">
          <w:rPr>
            <w:lang w:val="en-GB"/>
          </w:rPr>
          <w:tab/>
          <w:delText>for each neighbour cell included, include the optional fields that are available;</w:delText>
        </w:r>
      </w:del>
    </w:p>
    <w:p w14:paraId="0D20F3DD" w14:textId="7730D369" w:rsidR="00A65E28" w:rsidDel="00CA45C0" w:rsidRDefault="00A65E28" w:rsidP="00A65E28">
      <w:pPr>
        <w:pStyle w:val="B4"/>
        <w:rPr>
          <w:del w:id="950" w:author="CR#1669r3" w:date="2020-07-08T01:39:00Z"/>
        </w:rPr>
      </w:pPr>
      <w:del w:id="951" w:author="CR#1669r3" w:date="2020-07-08T01:39:00Z">
        <w:r w:rsidDel="00CA45C0">
          <w:delText>4&gt;</w:delText>
        </w:r>
        <w:r w:rsidDel="00CA45C0">
          <w:tab/>
          <w:delText>if the CSI-RS based measurement quantities are available;</w:delText>
        </w:r>
      </w:del>
    </w:p>
    <w:p w14:paraId="44380F65" w14:textId="2F266EF6" w:rsidR="00A65E28" w:rsidDel="00CA45C0" w:rsidRDefault="00A65E28" w:rsidP="00A65E28">
      <w:pPr>
        <w:pStyle w:val="B5"/>
        <w:rPr>
          <w:del w:id="952" w:author="CR#1669r3" w:date="2020-07-08T01:39:00Z"/>
        </w:rPr>
      </w:pPr>
      <w:del w:id="953" w:author="CR#1669r3" w:date="2020-07-08T01:39:00Z">
        <w:r w:rsidDel="00CA45C0">
          <w:delText>5&gt;</w:delText>
        </w:r>
        <w:r w:rsidDel="00CA45C0">
          <w:tab/>
          <w:delTex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delText>
        </w:r>
      </w:del>
    </w:p>
    <w:p w14:paraId="35B372AE" w14:textId="07E621DC" w:rsidR="00A65E28" w:rsidDel="00CA45C0" w:rsidRDefault="00A65E28" w:rsidP="00A65E28">
      <w:pPr>
        <w:pStyle w:val="B6"/>
        <w:rPr>
          <w:del w:id="954" w:author="CR#1669r3" w:date="2020-07-08T01:39:00Z"/>
          <w:lang w:val="en-GB"/>
        </w:rPr>
      </w:pPr>
      <w:del w:id="955" w:author="CR#1669r3" w:date="2020-07-08T01:39:00Z">
        <w:r w:rsidDel="00CA45C0">
          <w:rPr>
            <w:lang w:val="en-GB"/>
          </w:rPr>
          <w:delText>6&gt;</w:delText>
        </w:r>
        <w:r w:rsidDel="00CA45C0">
          <w:rPr>
            <w:lang w:val="en-GB"/>
          </w:rPr>
          <w:tab/>
          <w:delText>for each neighbour cell included, include the optional fields that are available;</w:delText>
        </w:r>
      </w:del>
    </w:p>
    <w:p w14:paraId="404340A6" w14:textId="384219EE" w:rsidR="00A65E28" w:rsidDel="00CA45C0" w:rsidRDefault="00A65E28" w:rsidP="00A65E28">
      <w:pPr>
        <w:pStyle w:val="B3"/>
        <w:rPr>
          <w:del w:id="956" w:author="CR#1669r3" w:date="2020-07-08T01:39:00Z"/>
        </w:rPr>
      </w:pPr>
      <w:del w:id="957" w:author="CR#1669r3" w:date="2020-07-08T01:39:00Z">
        <w:r w:rsidDel="00CA45C0">
          <w:lastRenderedPageBreak/>
          <w:delText>3&gt;</w:delText>
        </w:r>
        <w:r w:rsidDel="00CA45C0">
          <w:tab/>
          <w:delText>for each of the configured EUTRA frequencies in which measurements are available;</w:delText>
        </w:r>
      </w:del>
    </w:p>
    <w:p w14:paraId="6F13E60F" w14:textId="6231621F" w:rsidR="00A65E28" w:rsidDel="00CA45C0" w:rsidRDefault="00A65E28" w:rsidP="00A65E28">
      <w:pPr>
        <w:pStyle w:val="B4"/>
        <w:rPr>
          <w:del w:id="958" w:author="CR#1669r3" w:date="2020-07-08T01:39:00Z"/>
        </w:rPr>
      </w:pPr>
      <w:del w:id="959" w:author="CR#1669r3" w:date="2020-07-08T01:39:00Z">
        <w:r w:rsidDel="00CA45C0">
          <w:delText>4&gt;</w:delText>
        </w:r>
        <w:r w:rsidDel="00CA45C0">
          <w:tab/>
          <w:delText xml:space="preserve">set the </w:delText>
        </w:r>
        <w:r w:rsidDel="00CA45C0">
          <w:rPr>
            <w:i/>
          </w:rPr>
          <w:delText>measResultListEUTRA</w:delText>
        </w:r>
        <w:r w:rsidDel="00CA45C0">
          <w:delText xml:space="preserve"> in </w:delText>
        </w:r>
        <w:r w:rsidDel="00CA45C0">
          <w:rPr>
            <w:i/>
          </w:rPr>
          <w:delText>measResultNeighCells</w:delText>
        </w:r>
        <w:r w:rsidDel="00CA45C0">
          <w:delTex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delText>
        </w:r>
      </w:del>
    </w:p>
    <w:p w14:paraId="696DD1C5" w14:textId="7C784CDF" w:rsidR="00A65E28" w:rsidDel="00CA45C0" w:rsidRDefault="00A65E28" w:rsidP="00A65E28">
      <w:pPr>
        <w:pStyle w:val="B5"/>
        <w:rPr>
          <w:del w:id="960" w:author="CR#1669r3" w:date="2020-07-08T01:39:00Z"/>
        </w:rPr>
      </w:pPr>
      <w:del w:id="961" w:author="CR#1669r3" w:date="2020-07-08T01:39:00Z">
        <w:r w:rsidDel="00CA45C0">
          <w:delText>5&gt;</w:delText>
        </w:r>
        <w:r w:rsidDel="00CA45C0">
          <w:tab/>
          <w:delText>for each neighbour cell included, include the optional fields that are available;</w:delText>
        </w:r>
      </w:del>
    </w:p>
    <w:p w14:paraId="35156A61" w14:textId="521C925E" w:rsidR="00A65E28" w:rsidDel="00CA45C0" w:rsidRDefault="00A65E28" w:rsidP="00A65E28">
      <w:pPr>
        <w:pStyle w:val="NO"/>
        <w:rPr>
          <w:del w:id="962" w:author="CR#1669r3" w:date="2020-07-08T01:40:00Z"/>
        </w:rPr>
      </w:pPr>
      <w:del w:id="963" w:author="CR#1669r3" w:date="2020-07-08T01:40:00Z">
        <w:r w:rsidDel="00CA45C0">
          <w:delText>NOTE 0:</w:delText>
        </w:r>
        <w:r w:rsidDel="00CA45C0">
          <w:tab/>
          <w:delText>The measured quantities are filtered by the L3 filter as configured in the mobility measurement configuration. The measurements are based on the time domain measurement resource restriction, if configured. Blacklisted cells are not required to be reported.</w:delText>
        </w:r>
      </w:del>
    </w:p>
    <w:p w14:paraId="119ECFBA" w14:textId="6AC1B527" w:rsidR="00A65E28" w:rsidDel="00CA45C0" w:rsidRDefault="00A65E28" w:rsidP="00A65E28">
      <w:pPr>
        <w:pStyle w:val="B3"/>
        <w:rPr>
          <w:del w:id="964" w:author="CR#1669r3" w:date="2020-07-08T01:40:00Z"/>
          <w:rFonts w:eastAsiaTheme="minorEastAsia"/>
        </w:rPr>
      </w:pPr>
      <w:del w:id="965" w:author="CR#1669r3" w:date="2020-07-08T01:40:00Z">
        <w:r w:rsidDel="00CA45C0">
          <w:delText>3&gt;</w:delText>
        </w:r>
        <w:r w:rsidDel="00CA45C0">
          <w:tab/>
          <w:delText xml:space="preserve">if detailed location information is available, set the content of the </w:delText>
        </w:r>
        <w:r w:rsidDel="00CA45C0">
          <w:rPr>
            <w:i/>
          </w:rPr>
          <w:delText xml:space="preserve">LocationInfo </w:delText>
        </w:r>
        <w:r w:rsidDel="00CA45C0">
          <w:delText>as follows:</w:delText>
        </w:r>
      </w:del>
    </w:p>
    <w:p w14:paraId="1493C6CC" w14:textId="775590B1" w:rsidR="00A65E28" w:rsidDel="00CA45C0" w:rsidRDefault="00A65E28" w:rsidP="00A65E28">
      <w:pPr>
        <w:pStyle w:val="B4"/>
        <w:rPr>
          <w:del w:id="966" w:author="CR#1669r3" w:date="2020-07-08T01:40:00Z"/>
          <w:rFonts w:eastAsiaTheme="minorEastAsia"/>
        </w:rPr>
      </w:pPr>
      <w:del w:id="967" w:author="CR#1669r3" w:date="2020-07-08T01:40:00Z">
        <w:r w:rsidDel="00CA45C0">
          <w:delText>4&gt;</w:delText>
        </w:r>
        <w:r w:rsidDel="00CA45C0">
          <w:tab/>
          <w:delText xml:space="preserve">if available, set the </w:delText>
        </w:r>
        <w:r w:rsidDel="00CA45C0">
          <w:rPr>
            <w:i/>
          </w:rPr>
          <w:delText xml:space="preserve">commonLocationInfo </w:delText>
        </w:r>
        <w:r w:rsidDel="00CA45C0">
          <w:delText>to include the detailed location information</w:delText>
        </w:r>
        <w:r w:rsidDel="00CA45C0">
          <w:rPr>
            <w:rFonts w:asciiTheme="minorEastAsia" w:eastAsiaTheme="minorEastAsia" w:hint="eastAsia"/>
          </w:rPr>
          <w:delText>;</w:delText>
        </w:r>
      </w:del>
    </w:p>
    <w:p w14:paraId="043E4ABE" w14:textId="278B090C" w:rsidR="00A65E28" w:rsidDel="00CA45C0" w:rsidRDefault="00A65E28" w:rsidP="00A65E28">
      <w:pPr>
        <w:pStyle w:val="B4"/>
        <w:rPr>
          <w:del w:id="968" w:author="CR#1669r3" w:date="2020-07-08T01:40:00Z"/>
        </w:rPr>
      </w:pPr>
      <w:del w:id="969" w:author="CR#1669r3" w:date="2020-07-08T01:40:00Z">
        <w:r w:rsidDel="00CA45C0">
          <w:delText>4&gt;</w:delText>
        </w:r>
        <w:r w:rsidDel="00CA45C0">
          <w:tab/>
          <w:delText xml:space="preserve">if available, set the </w:delText>
        </w:r>
        <w:r w:rsidDel="00CA45C0">
          <w:rPr>
            <w:i/>
          </w:rPr>
          <w:delText>bt-LocationInfo</w:delText>
        </w:r>
        <w:r w:rsidDel="00CA45C0">
          <w:delText xml:space="preserve"> to include the Bluetooth measurement results, in order of decreasing RSSI for Bluetooth beacons;</w:delText>
        </w:r>
      </w:del>
    </w:p>
    <w:p w14:paraId="64C60B33" w14:textId="0FDA5AE3" w:rsidR="00A65E28" w:rsidDel="00CA45C0" w:rsidRDefault="00A65E28" w:rsidP="00A65E28">
      <w:pPr>
        <w:pStyle w:val="B4"/>
        <w:rPr>
          <w:del w:id="970" w:author="CR#1669r3" w:date="2020-07-08T01:40:00Z"/>
        </w:rPr>
      </w:pPr>
      <w:del w:id="971" w:author="CR#1669r3" w:date="2020-07-08T01:40:00Z">
        <w:r w:rsidDel="00CA45C0">
          <w:delText>4&gt;</w:delText>
        </w:r>
        <w:r w:rsidDel="00CA45C0">
          <w:tab/>
          <w:delText xml:space="preserve">if available, set the </w:delText>
        </w:r>
        <w:r w:rsidDel="00CA45C0">
          <w:rPr>
            <w:i/>
          </w:rPr>
          <w:delText>wlan-LocationInfo</w:delText>
        </w:r>
        <w:r w:rsidDel="00CA45C0">
          <w:delText xml:space="preserve"> to include the WLAN measurement results, in order of decreasing RSSI for WLAN APs;</w:delText>
        </w:r>
      </w:del>
    </w:p>
    <w:p w14:paraId="1CA89BDD" w14:textId="5906D127" w:rsidR="00A65E28" w:rsidDel="00CA45C0" w:rsidRDefault="00A65E28" w:rsidP="00A65E28">
      <w:pPr>
        <w:pStyle w:val="B4"/>
        <w:rPr>
          <w:del w:id="972" w:author="CR#1669r3" w:date="2020-07-08T01:40:00Z"/>
        </w:rPr>
      </w:pPr>
      <w:del w:id="973" w:author="CR#1669r3" w:date="2020-07-08T01:40:00Z">
        <w:r w:rsidDel="00CA45C0">
          <w:delText>4&gt;</w:delText>
        </w:r>
        <w:r w:rsidDel="00CA45C0">
          <w:tab/>
          <w:delText xml:space="preserve">if available, set the </w:delText>
        </w:r>
        <w:r w:rsidDel="00CA45C0">
          <w:rPr>
            <w:i/>
          </w:rPr>
          <w:delText>sensor-LocationInfo</w:delText>
        </w:r>
        <w:r w:rsidDel="00CA45C0">
          <w:delText xml:space="preserve"> to include the sensor measurement results;</w:delText>
        </w:r>
      </w:del>
    </w:p>
    <w:p w14:paraId="0B703C30" w14:textId="056CB9EC" w:rsidR="00A65E28" w:rsidDel="00CA45C0" w:rsidRDefault="00A65E28" w:rsidP="00A65E28">
      <w:pPr>
        <w:pStyle w:val="B3"/>
        <w:rPr>
          <w:del w:id="974" w:author="CR#1669r3" w:date="2020-07-08T01:41:00Z"/>
        </w:rPr>
      </w:pPr>
      <w:del w:id="975" w:author="CR#1669r3" w:date="2020-07-08T01:41:00Z">
        <w:r w:rsidDel="00CA45C0">
          <w:delText>3&gt;</w:delText>
        </w:r>
        <w:r w:rsidDel="00CA45C0">
          <w:tab/>
          <w:delText xml:space="preserve">set the </w:delText>
        </w:r>
        <w:r w:rsidDel="00CA45C0">
          <w:rPr>
            <w:i/>
          </w:rPr>
          <w:delText>failedPCellId</w:delText>
        </w:r>
        <w:r w:rsidDel="00CA45C0">
          <w:delText xml:space="preserve"> to the global cell identity and tracking area code, if available, and otherwise to the physical cell identity and carrier frequency of the target PCell of the failed handover;</w:delText>
        </w:r>
      </w:del>
    </w:p>
    <w:p w14:paraId="6BC1BB2D" w14:textId="0906C844" w:rsidR="00A65E28" w:rsidDel="00CA45C0" w:rsidRDefault="00A65E28" w:rsidP="00A65E28">
      <w:pPr>
        <w:pStyle w:val="B3"/>
        <w:rPr>
          <w:del w:id="976" w:author="CR#1669r3" w:date="2020-07-08T01:41:00Z"/>
        </w:rPr>
      </w:pPr>
      <w:del w:id="977" w:author="CR#1669r3" w:date="2020-07-08T01:41:00Z">
        <w:r w:rsidDel="00CA45C0">
          <w:delText>3&gt;</w:delText>
        </w:r>
        <w:r w:rsidDel="00CA45C0">
          <w:tab/>
          <w:delText xml:space="preserve">include </w:delText>
        </w:r>
        <w:r w:rsidDel="00CA45C0">
          <w:rPr>
            <w:i/>
          </w:rPr>
          <w:delText>previousPCellId</w:delText>
        </w:r>
        <w:r w:rsidDel="00CA45C0">
          <w:delText xml:space="preserve"> and set it to the global cell identity and tracking area code of the PCell where the last </w:delText>
        </w:r>
        <w:r w:rsidDel="00CA45C0">
          <w:rPr>
            <w:i/>
          </w:rPr>
          <w:delText>RRCReconfiguration</w:delText>
        </w:r>
        <w:r w:rsidDel="00CA45C0">
          <w:delText xml:space="preserve"> message including </w:delText>
        </w:r>
        <w:r w:rsidDel="00CA45C0">
          <w:rPr>
            <w:i/>
          </w:rPr>
          <w:delText>reconfigurationWithSync</w:delText>
        </w:r>
        <w:r w:rsidDel="00CA45C0">
          <w:delText xml:space="preserve"> was received;</w:delText>
        </w:r>
      </w:del>
    </w:p>
    <w:p w14:paraId="0236A0F7" w14:textId="5E91F14B" w:rsidR="00A65E28" w:rsidDel="00CA45C0" w:rsidRDefault="00A65E28" w:rsidP="00A65E28">
      <w:pPr>
        <w:pStyle w:val="B3"/>
        <w:rPr>
          <w:del w:id="978" w:author="CR#1669r3" w:date="2020-07-08T01:41:00Z"/>
        </w:rPr>
      </w:pPr>
      <w:del w:id="979" w:author="CR#1669r3" w:date="2020-07-08T01:41:00Z">
        <w:r w:rsidDel="00CA45C0">
          <w:delText>3&gt;</w:delText>
        </w:r>
        <w:r w:rsidDel="00CA45C0">
          <w:tab/>
          <w:delText xml:space="preserve">set the </w:delText>
        </w:r>
        <w:r w:rsidDel="00CA45C0">
          <w:rPr>
            <w:i/>
          </w:rPr>
          <w:delText>timeConnFailure</w:delText>
        </w:r>
        <w:r w:rsidDel="00CA45C0">
          <w:delText xml:space="preserve"> to the elapsed time since reception of the last </w:delText>
        </w:r>
        <w:r w:rsidDel="00CA45C0">
          <w:rPr>
            <w:i/>
          </w:rPr>
          <w:delText>RRCReconfiguration</w:delText>
        </w:r>
        <w:r w:rsidDel="00CA45C0">
          <w:delText xml:space="preserve"> message including the </w:delText>
        </w:r>
        <w:r w:rsidDel="00CA45C0">
          <w:rPr>
            <w:i/>
          </w:rPr>
          <w:delText>reconfigurationWithSync</w:delText>
        </w:r>
        <w:r w:rsidDel="00CA45C0">
          <w:delText>;</w:delText>
        </w:r>
      </w:del>
    </w:p>
    <w:p w14:paraId="04C9E1B3" w14:textId="54B4EA92" w:rsidR="00A65E28" w:rsidDel="00CA45C0" w:rsidRDefault="00A65E28" w:rsidP="00A65E28">
      <w:pPr>
        <w:pStyle w:val="B3"/>
        <w:rPr>
          <w:del w:id="980" w:author="CR#1669r3" w:date="2020-07-08T01:41:00Z"/>
        </w:rPr>
      </w:pPr>
      <w:del w:id="981" w:author="CR#1669r3" w:date="2020-07-08T01:41:00Z">
        <w:r w:rsidDel="00CA45C0">
          <w:delText>3&gt;</w:delText>
        </w:r>
        <w:r w:rsidDel="00CA45C0">
          <w:tab/>
          <w:delText xml:space="preserve">set the </w:delText>
        </w:r>
        <w:r w:rsidDel="00CA45C0">
          <w:rPr>
            <w:i/>
          </w:rPr>
          <w:delText>connectionFailureType</w:delText>
        </w:r>
        <w:r w:rsidDel="00CA45C0">
          <w:delText xml:space="preserve"> to </w:delText>
        </w:r>
        <w:r w:rsidDel="00CA45C0">
          <w:rPr>
            <w:i/>
          </w:rPr>
          <w:delText>hof</w:delText>
        </w:r>
        <w:r w:rsidDel="00CA45C0">
          <w:delText>;</w:delText>
        </w:r>
      </w:del>
    </w:p>
    <w:p w14:paraId="4FE44BD2" w14:textId="6C84526F" w:rsidR="00A65E28" w:rsidDel="00CA45C0" w:rsidRDefault="00A65E28" w:rsidP="00A65E28">
      <w:pPr>
        <w:pStyle w:val="B3"/>
        <w:rPr>
          <w:del w:id="982" w:author="CR#1669r3" w:date="2020-07-08T01:41:00Z"/>
        </w:rPr>
      </w:pPr>
      <w:del w:id="983" w:author="CR#1669r3" w:date="2020-07-08T01:41:00Z">
        <w:r w:rsidDel="00CA45C0">
          <w:delText>3&gt;</w:delText>
        </w:r>
        <w:r w:rsidDel="00CA45C0">
          <w:tab/>
          <w:delText xml:space="preserve">set the </w:delText>
        </w:r>
        <w:r w:rsidDel="00CA45C0">
          <w:rPr>
            <w:i/>
          </w:rPr>
          <w:delText>c-RNTI</w:delText>
        </w:r>
        <w:r w:rsidDel="00CA45C0">
          <w:delText xml:space="preserve"> to the C-RNTI used in the source PCell;</w:delText>
        </w:r>
      </w:del>
    </w:p>
    <w:p w14:paraId="043DA62D" w14:textId="5EA14016" w:rsidR="00A65E28" w:rsidDel="00CA45C0" w:rsidRDefault="00A65E28" w:rsidP="00A65E28">
      <w:pPr>
        <w:pStyle w:val="B3"/>
        <w:rPr>
          <w:del w:id="984" w:author="CR#1669r3" w:date="2020-07-08T01:41:00Z"/>
        </w:rPr>
      </w:pPr>
      <w:del w:id="985" w:author="CR#1669r3" w:date="2020-07-08T01:41:00Z">
        <w:r w:rsidDel="00CA45C0">
          <w:delText>3&gt;</w:delText>
        </w:r>
        <w:r w:rsidDel="00CA45C0">
          <w:tab/>
          <w:delText xml:space="preserve">set the </w:delText>
        </w:r>
        <w:r w:rsidDel="00CA45C0">
          <w:rPr>
            <w:i/>
          </w:rPr>
          <w:delText xml:space="preserve">absoluteFrequencyPointA </w:delText>
        </w:r>
        <w:r w:rsidDel="00CA45C0">
          <w:delText>to indicate the absolute frequency of the reference resource block associated to the random-access resources;</w:delText>
        </w:r>
      </w:del>
    </w:p>
    <w:p w14:paraId="4C1CD04F" w14:textId="7C0ACA15" w:rsidR="00A65E28" w:rsidDel="00CA45C0" w:rsidRDefault="00A65E28" w:rsidP="00A65E28">
      <w:pPr>
        <w:pStyle w:val="B3"/>
        <w:rPr>
          <w:del w:id="986" w:author="CR#1669r3" w:date="2020-07-08T01:41:00Z"/>
        </w:rPr>
      </w:pPr>
      <w:del w:id="987" w:author="CR#1669r3" w:date="2020-07-08T01:41:00Z">
        <w:r w:rsidDel="00CA45C0">
          <w:delText>3&gt;</w:delText>
        </w:r>
        <w:r w:rsidDel="00CA45C0">
          <w:tab/>
          <w:delText xml:space="preserve">set the </w:delText>
        </w:r>
        <w:r w:rsidDel="00CA45C0">
          <w:rPr>
            <w:i/>
          </w:rPr>
          <w:delText>locationAndBandwidth</w:delText>
        </w:r>
        <w:r w:rsidDel="00CA45C0">
          <w:delText xml:space="preserve"> and</w:delText>
        </w:r>
        <w:r w:rsidDel="00CA45C0">
          <w:rPr>
            <w:i/>
          </w:rPr>
          <w:delText xml:space="preserve"> subcarrierSpacing </w:delText>
        </w:r>
        <w:r w:rsidDel="00CA45C0">
          <w:delText>associated to the UL BWP of the random-access resources;</w:delText>
        </w:r>
      </w:del>
    </w:p>
    <w:p w14:paraId="087036E0" w14:textId="2FD8D4F7" w:rsidR="00A65E28" w:rsidDel="00CA45C0" w:rsidRDefault="00A65E28" w:rsidP="00A65E28">
      <w:pPr>
        <w:pStyle w:val="B3"/>
        <w:rPr>
          <w:del w:id="988" w:author="CR#1669r3" w:date="2020-07-08T01:41:00Z"/>
          <w:lang w:eastAsia="ko-KR"/>
        </w:rPr>
      </w:pPr>
      <w:del w:id="989" w:author="CR#1669r3" w:date="2020-07-08T01:41:00Z">
        <w:r w:rsidDel="00CA45C0">
          <w:delText>3&gt;</w:delText>
        </w:r>
        <w:r w:rsidDel="00CA45C0">
          <w:tab/>
        </w:r>
        <w:r w:rsidDel="00CA45C0">
          <w:rPr>
            <w:lang w:eastAsia="ko-KR"/>
          </w:rPr>
          <w:delText xml:space="preserve">set the </w:delText>
        </w:r>
        <w:r w:rsidDel="00CA45C0">
          <w:rPr>
            <w:i/>
            <w:lang w:eastAsia="ko-KR"/>
          </w:rPr>
          <w:delText>msg1-FrequencyStart, msg1-FDM</w:delText>
        </w:r>
        <w:r w:rsidDel="00CA45C0">
          <w:rPr>
            <w:lang w:eastAsia="ko-KR"/>
          </w:rPr>
          <w:delText xml:space="preserve"> and</w:delText>
        </w:r>
        <w:r w:rsidDel="00CA45C0">
          <w:rPr>
            <w:i/>
            <w:lang w:eastAsia="ko-KR"/>
          </w:rPr>
          <w:delText xml:space="preserve"> msg1-SubcarrierSpacing </w:delText>
        </w:r>
        <w:r w:rsidDel="00CA45C0">
          <w:rPr>
            <w:lang w:eastAsia="ko-KR"/>
          </w:rPr>
          <w:delText>associated to the random-access resources;</w:delText>
        </w:r>
      </w:del>
    </w:p>
    <w:p w14:paraId="53F5F07D" w14:textId="33C81E7C" w:rsidR="00A65E28" w:rsidDel="00CA45C0" w:rsidRDefault="00A65E28" w:rsidP="00A65E28">
      <w:pPr>
        <w:pStyle w:val="B3"/>
        <w:rPr>
          <w:del w:id="990" w:author="CR#1669r3" w:date="2020-07-08T01:41:00Z"/>
        </w:rPr>
      </w:pPr>
      <w:del w:id="991" w:author="CR#1669r3" w:date="2020-07-08T01:41:00Z">
        <w:r w:rsidDel="00CA45C0">
          <w:rPr>
            <w:lang w:eastAsia="ko-KR"/>
          </w:rPr>
          <w:delText>3&gt;</w:delText>
        </w:r>
        <w:r w:rsidDel="00CA45C0">
          <w:rPr>
            <w:lang w:eastAsia="ko-KR"/>
          </w:rPr>
          <w:tab/>
          <w:delText xml:space="preserve">set </w:delText>
        </w:r>
        <w:r w:rsidDel="00CA45C0">
          <w:rPr>
            <w:rFonts w:eastAsia="DengXian"/>
            <w:i/>
          </w:rPr>
          <w:delText>perRAInfoList</w:delText>
        </w:r>
        <w:r w:rsidDel="00CA45C0">
          <w:rPr>
            <w:rFonts w:eastAsia="DengXian"/>
          </w:rPr>
          <w:delText xml:space="preserve"> to indicate random access failure information as specified in 5.3.10.3;</w:delText>
        </w:r>
      </w:del>
    </w:p>
    <w:p w14:paraId="1D17BF55" w14:textId="2F22C147" w:rsidR="00A65E28" w:rsidRDefault="00A65E28" w:rsidP="00A65E28">
      <w:pPr>
        <w:pStyle w:val="B2"/>
      </w:pPr>
      <w:r>
        <w:t>2&gt;</w:t>
      </w:r>
      <w:r>
        <w:tab/>
        <w:t xml:space="preserve">if </w:t>
      </w:r>
      <w:ins w:id="992" w:author="CR#1591r2" w:date="2020-07-07T00:44:00Z">
        <w:r w:rsidR="004E7DC2">
          <w:t>any DAPS bearer</w:t>
        </w:r>
      </w:ins>
      <w:del w:id="993" w:author="CR#1591r2" w:date="2020-07-07T00:44:00Z">
        <w:r w:rsidDel="004E7DC2">
          <w:rPr>
            <w:i/>
          </w:rPr>
          <w:delText>dapsConfig</w:delText>
        </w:r>
      </w:del>
      <w:r>
        <w:t xml:space="preserve"> is configured</w:t>
      </w:r>
      <w:del w:id="994" w:author="CR#1591r2" w:date="2020-07-07T00:44:00Z">
        <w:r w:rsidDel="004E7DC2">
          <w:delText xml:space="preserve"> for any DRB</w:delText>
        </w:r>
      </w:del>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3313E424" w14:textId="77777777" w:rsidR="00A65E28" w:rsidRDefault="00A65E28" w:rsidP="00A65E28">
      <w:pPr>
        <w:pStyle w:val="B3"/>
        <w:rPr>
          <w:lang w:eastAsia="zh-CN"/>
        </w:rPr>
      </w:pPr>
      <w:r>
        <w:rPr>
          <w:lang w:eastAsia="zh-CN"/>
        </w:rPr>
        <w:t>3&gt;</w:t>
      </w:r>
      <w:r>
        <w:rPr>
          <w:lang w:eastAsia="zh-CN"/>
        </w:rPr>
        <w:tab/>
        <w:t>release target PCell configuration;</w:t>
      </w:r>
    </w:p>
    <w:p w14:paraId="1D23FEC4" w14:textId="305BABDB" w:rsidR="00A65E28" w:rsidRDefault="00A65E28" w:rsidP="00A65E28">
      <w:pPr>
        <w:pStyle w:val="B3"/>
      </w:pPr>
      <w:r>
        <w:t>3&gt;</w:t>
      </w:r>
      <w:r>
        <w:tab/>
        <w:t xml:space="preserve">reset </w:t>
      </w:r>
      <w:del w:id="995" w:author="CR#1591r2" w:date="2020-07-07T00:44:00Z">
        <w:r w:rsidDel="004E7DC2">
          <w:delText xml:space="preserve">target </w:delText>
        </w:r>
      </w:del>
      <w:r>
        <w:t>MAC</w:t>
      </w:r>
      <w:ins w:id="996" w:author="CR#1591r2" w:date="2020-07-07T00:44:00Z">
        <w:r w:rsidR="004E7DC2">
          <w:t xml:space="preserve"> for the target PCell</w:t>
        </w:r>
      </w:ins>
      <w:r>
        <w:t xml:space="preserve"> and release the </w:t>
      </w:r>
      <w:del w:id="997" w:author="CR#1591r2" w:date="2020-07-07T00:45:00Z">
        <w:r w:rsidDel="004E7DC2">
          <w:delText xml:space="preserve">target </w:delText>
        </w:r>
      </w:del>
      <w:r>
        <w:t>MAC configuration</w:t>
      </w:r>
      <w:ins w:id="998" w:author="CR#1591r2" w:date="2020-07-07T00:45:00Z">
        <w:r w:rsidR="004E7DC2">
          <w:t xml:space="preserve"> for the target PCell</w:t>
        </w:r>
      </w:ins>
      <w:r>
        <w:t>;</w:t>
      </w:r>
    </w:p>
    <w:p w14:paraId="08F155D6" w14:textId="390ABCFA" w:rsidR="00A65E28" w:rsidRDefault="00A65E28" w:rsidP="00A65E28">
      <w:pPr>
        <w:pStyle w:val="B3"/>
      </w:pPr>
      <w:r>
        <w:t>3&gt;</w:t>
      </w:r>
      <w:r>
        <w:tab/>
        <w:t xml:space="preserve">for each </w:t>
      </w:r>
      <w:ins w:id="999" w:author="CR#1591r2" w:date="2020-07-07T00:45:00Z">
        <w:r w:rsidR="004E7DC2">
          <w:t>DAPS bearer</w:t>
        </w:r>
      </w:ins>
      <w:del w:id="1000" w:author="CR#1591r2" w:date="2020-07-07T00:45:00Z">
        <w:r w:rsidDel="004E7DC2">
          <w:delText>DRB with a DAPS PDCP entity</w:delText>
        </w:r>
      </w:del>
      <w:r>
        <w:t>:</w:t>
      </w:r>
    </w:p>
    <w:p w14:paraId="2D76A1CC" w14:textId="4755F47E" w:rsidR="00A65E28" w:rsidRDefault="00A65E28" w:rsidP="00A65E28">
      <w:pPr>
        <w:pStyle w:val="B4"/>
      </w:pPr>
      <w:r>
        <w:t>4&gt;</w:t>
      </w:r>
      <w:r>
        <w:tab/>
        <w:t xml:space="preserve">release the RLC entity </w:t>
      </w:r>
      <w:ins w:id="1001" w:author="CR#1591r2" w:date="2020-07-07T00:45:00Z">
        <w:r w:rsidR="004E7DC2">
          <w:t xml:space="preserve">or entities as specified in TS 38.322 [4], clause 5.1.3, </w:t>
        </w:r>
      </w:ins>
      <w:r>
        <w:t>and the associated logical channel for the target</w:t>
      </w:r>
      <w:ins w:id="1002" w:author="CR#1591r2" w:date="2020-07-07T00:45:00Z">
        <w:r w:rsidR="004E7DC2">
          <w:t xml:space="preserve"> PCell</w:t>
        </w:r>
      </w:ins>
      <w:r>
        <w:t>;</w:t>
      </w:r>
    </w:p>
    <w:p w14:paraId="3B29EBA5" w14:textId="03386054" w:rsidR="00A65E28" w:rsidRDefault="00A65E28" w:rsidP="00A65E28">
      <w:pPr>
        <w:pStyle w:val="B4"/>
      </w:pPr>
      <w:r>
        <w:t>4&gt;</w:t>
      </w:r>
      <w:r>
        <w:tab/>
        <w:t xml:space="preserve">reconfigure the PDCP entity to </w:t>
      </w:r>
      <w:ins w:id="1003" w:author="CR#1591r2" w:date="2020-07-07T00:45:00Z">
        <w:r w:rsidR="004E7DC2">
          <w:t>release</w:t>
        </w:r>
      </w:ins>
      <w:ins w:id="1004" w:author="CR#1591r2" w:date="2020-07-07T00:46:00Z">
        <w:r w:rsidR="004E7DC2">
          <w:t xml:space="preserve"> DAPS</w:t>
        </w:r>
      </w:ins>
      <w:del w:id="1005" w:author="CR#1591r2" w:date="2020-07-07T00:45:00Z">
        <w:r w:rsidDel="004E7DC2">
          <w:delText>normal PDCP</w:delText>
        </w:r>
      </w:del>
      <w:r>
        <w:t xml:space="preserve"> as specified in TS 38.323 [5];</w:t>
      </w:r>
    </w:p>
    <w:p w14:paraId="5241FF4B" w14:textId="77777777" w:rsidR="00A65E28" w:rsidRDefault="00A65E28" w:rsidP="00A65E28">
      <w:pPr>
        <w:pStyle w:val="B3"/>
      </w:pPr>
      <w:r>
        <w:t>3&gt;</w:t>
      </w:r>
      <w:r>
        <w:tab/>
        <w:t>for each SRB:</w:t>
      </w:r>
    </w:p>
    <w:p w14:paraId="48EBBEBB" w14:textId="77777777" w:rsidR="00A65E28" w:rsidRDefault="00A65E28" w:rsidP="00A65E28">
      <w:pPr>
        <w:pStyle w:val="B4"/>
      </w:pPr>
      <w:r>
        <w:t>4&gt;</w:t>
      </w:r>
      <w:r>
        <w:tab/>
        <w:t xml:space="preserve">if the </w:t>
      </w:r>
      <w:r>
        <w:rPr>
          <w:i/>
          <w:iCs/>
        </w:rPr>
        <w:t>masterKeyUpdate</w:t>
      </w:r>
      <w:r>
        <w:t xml:space="preserve"> was not received:</w:t>
      </w:r>
    </w:p>
    <w:p w14:paraId="1700E7A6" w14:textId="0DCF9675" w:rsidR="00A65E28" w:rsidRDefault="00A65E28" w:rsidP="00A65E28">
      <w:pPr>
        <w:pStyle w:val="B5"/>
      </w:pPr>
      <w:r>
        <w:lastRenderedPageBreak/>
        <w:t>5&gt;</w:t>
      </w:r>
      <w:r>
        <w:tab/>
        <w:t xml:space="preserve">configure the PDCP entity for the source </w:t>
      </w:r>
      <w:ins w:id="1006" w:author="CR#1591r2" w:date="2020-07-07T00:46:00Z">
        <w:r w:rsidR="004E7DC2">
          <w:t xml:space="preserve">PCell </w:t>
        </w:r>
      </w:ins>
      <w:r>
        <w:t xml:space="preserve">with </w:t>
      </w:r>
      <w:ins w:id="1007" w:author="CR#1591r2" w:date="2020-07-07T00:46:00Z">
        <w:r w:rsidR="004E7DC2">
          <w:t xml:space="preserve">state variables continuation as specified in TS 38.323 [5], </w:t>
        </w:r>
      </w:ins>
      <w:r>
        <w:t xml:space="preserve">the </w:t>
      </w:r>
      <w:del w:id="1008" w:author="CR#1591r2" w:date="2020-07-07T00:46:00Z">
        <w:r w:rsidDel="004E7DC2">
          <w:delText xml:space="preserve">same </w:delText>
        </w:r>
      </w:del>
      <w:r>
        <w:t>state variables as the PDCP entity for the target</w:t>
      </w:r>
      <w:ins w:id="1009" w:author="CR#1591r2" w:date="2020-07-07T00:46:00Z">
        <w:r w:rsidR="004E7DC2">
          <w:t xml:space="preserve"> PCell</w:t>
        </w:r>
      </w:ins>
      <w:r>
        <w:t>;</w:t>
      </w:r>
    </w:p>
    <w:p w14:paraId="18C38B5F" w14:textId="40F50F62" w:rsidR="00A65E28" w:rsidRDefault="00A65E28" w:rsidP="00A65E28">
      <w:pPr>
        <w:pStyle w:val="B4"/>
      </w:pPr>
      <w:r>
        <w:t>4&gt;</w:t>
      </w:r>
      <w:r>
        <w:tab/>
        <w:t>release the PDCP entity for the target</w:t>
      </w:r>
      <w:ins w:id="1010" w:author="CR#1591r2" w:date="2020-07-07T00:50:00Z">
        <w:r w:rsidR="004E7DC2">
          <w:t xml:space="preserve"> PCell</w:t>
        </w:r>
      </w:ins>
      <w:r>
        <w:t>;</w:t>
      </w:r>
    </w:p>
    <w:p w14:paraId="20C67A9B" w14:textId="393D4478" w:rsidR="00A65E28" w:rsidRDefault="00A65E28" w:rsidP="00A65E28">
      <w:pPr>
        <w:pStyle w:val="B4"/>
      </w:pPr>
      <w:r>
        <w:t>4&gt;</w:t>
      </w:r>
      <w:r>
        <w:tab/>
        <w:t xml:space="preserve">release the RLC entity </w:t>
      </w:r>
      <w:ins w:id="1011" w:author="CR#1591r2" w:date="2020-07-07T00:50:00Z">
        <w:r w:rsidR="004E7DC2">
          <w:t xml:space="preserve">as specified in TS 38.322 [4], clause 5.1.3, </w:t>
        </w:r>
      </w:ins>
      <w:r>
        <w:t>and the associated logical channel for the target</w:t>
      </w:r>
      <w:ins w:id="1012" w:author="CR#1591r2" w:date="2020-07-07T00:46:00Z">
        <w:r w:rsidR="004E7DC2">
          <w:t xml:space="preserve"> PCell</w:t>
        </w:r>
      </w:ins>
      <w:r>
        <w:t>;</w:t>
      </w:r>
    </w:p>
    <w:p w14:paraId="5F8CB911" w14:textId="77777777" w:rsidR="004E7DC2" w:rsidRDefault="004E7DC2" w:rsidP="004E7DC2">
      <w:pPr>
        <w:pStyle w:val="B4"/>
        <w:rPr>
          <w:ins w:id="1013" w:author="CR#1591r2" w:date="2020-07-07T00:50:00Z"/>
        </w:rPr>
      </w:pPr>
      <w:ins w:id="1014" w:author="CR#1591r2" w:date="2020-07-07T00:50:00Z">
        <w:r>
          <w:t>4&gt;</w:t>
        </w:r>
        <w:r>
          <w:tab/>
          <w:t>trigger the PDCP entity to perform SDU discard as specified in TS 38.323 [5];</w:t>
        </w:r>
      </w:ins>
    </w:p>
    <w:p w14:paraId="34A4BBE9" w14:textId="77777777" w:rsidR="004E7DC2" w:rsidRDefault="004E7DC2" w:rsidP="004E7DC2">
      <w:pPr>
        <w:pStyle w:val="B4"/>
        <w:rPr>
          <w:ins w:id="1015" w:author="CR#1591r2" w:date="2020-07-07T00:50:00Z"/>
        </w:rPr>
      </w:pPr>
      <w:ins w:id="1016" w:author="CR#1591r2" w:date="2020-07-07T00:50:00Z">
        <w:r>
          <w:t>4&gt;</w:t>
        </w:r>
        <w:r>
          <w:tab/>
          <w:t>re-establish the RLC entity for the source PCell;</w:t>
        </w:r>
      </w:ins>
    </w:p>
    <w:p w14:paraId="795A3D89" w14:textId="569815E9" w:rsidR="00A65E28" w:rsidRDefault="00A65E28" w:rsidP="00A65E28">
      <w:pPr>
        <w:pStyle w:val="B3"/>
      </w:pPr>
      <w:r>
        <w:t>3&gt;</w:t>
      </w:r>
      <w:r>
        <w:tab/>
        <w:t>release the physical channel configuration for the target</w:t>
      </w:r>
      <w:ins w:id="1017" w:author="CR#1591r2" w:date="2020-07-07T00:47:00Z">
        <w:r w:rsidR="004E7DC2">
          <w:t xml:space="preserve"> PCell</w:t>
        </w:r>
      </w:ins>
      <w:r>
        <w:t>;</w:t>
      </w:r>
    </w:p>
    <w:p w14:paraId="15F79793" w14:textId="3F2B7ED2" w:rsidR="00A65E28" w:rsidRDefault="00A65E28" w:rsidP="00A65E28">
      <w:pPr>
        <w:pStyle w:val="B3"/>
      </w:pPr>
      <w:r>
        <w:t>3&gt;</w:t>
      </w:r>
      <w:r>
        <w:tab/>
        <w:t>revert back to the SDAP configuration used in the source</w:t>
      </w:r>
      <w:ins w:id="1018" w:author="CR#1591r2" w:date="2020-07-07T00:47:00Z">
        <w:r w:rsidR="004E7DC2">
          <w:t xml:space="preserve"> PCell</w:t>
        </w:r>
      </w:ins>
      <w:r>
        <w:t>;</w:t>
      </w:r>
    </w:p>
    <w:p w14:paraId="567E9DF8" w14:textId="17263213" w:rsidR="00A65E28" w:rsidRDefault="00A65E28" w:rsidP="00A65E28">
      <w:pPr>
        <w:pStyle w:val="B3"/>
        <w:rPr>
          <w:lang w:eastAsia="zh-CN"/>
        </w:rPr>
      </w:pPr>
      <w:r>
        <w:t>3&gt;</w:t>
      </w:r>
      <w:r>
        <w:tab/>
        <w:t xml:space="preserve">discard the keys used in target </w:t>
      </w:r>
      <w:ins w:id="1019" w:author="CR#1591r2" w:date="2020-07-07T00:51:00Z">
        <w:r w:rsidR="004E7DC2">
          <w:t xml:space="preserve">PCell </w:t>
        </w:r>
      </w:ins>
      <w:r>
        <w:t>(the K</w:t>
      </w:r>
      <w:r>
        <w:rPr>
          <w:vertAlign w:val="subscript"/>
        </w:rPr>
        <w:t>gNB</w:t>
      </w:r>
      <w:r>
        <w:t xml:space="preserve"> key, </w:t>
      </w:r>
      <w:del w:id="1020" w:author="CR#1591r2" w:date="2020-07-07T00:51:00Z">
        <w:r w:rsidDel="004E7DC2">
          <w:delText>the S-K</w:delText>
        </w:r>
        <w:r w:rsidDel="004E7DC2">
          <w:rPr>
            <w:vertAlign w:val="subscript"/>
          </w:rPr>
          <w:delText>gNB</w:delText>
        </w:r>
        <w:r w:rsidDel="004E7DC2">
          <w:delText xml:space="preserve"> key, the S-K</w:delText>
        </w:r>
        <w:r w:rsidDel="004E7DC2">
          <w:rPr>
            <w:vertAlign w:val="subscript"/>
          </w:rPr>
          <w:delText>eNB</w:delText>
        </w:r>
        <w:r w:rsidDel="004E7DC2">
          <w:delText xml:space="preserve"> key, </w:delText>
        </w:r>
      </w:del>
      <w:r>
        <w:t>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27F1C71" w14:textId="0FC31AD1" w:rsidR="00A65E28" w:rsidRDefault="00A65E28" w:rsidP="00A65E28">
      <w:pPr>
        <w:pStyle w:val="B3"/>
      </w:pPr>
      <w:r>
        <w:rPr>
          <w:lang w:eastAsia="zh-CN"/>
        </w:rPr>
        <w:t>3&gt;</w:t>
      </w:r>
      <w:r>
        <w:rPr>
          <w:lang w:eastAsia="zh-CN"/>
        </w:rPr>
        <w:tab/>
      </w:r>
      <w:r>
        <w:t>resume suspended SRBs in the source</w:t>
      </w:r>
      <w:ins w:id="1021" w:author="CR#1591r2" w:date="2020-07-07T00:51:00Z">
        <w:r w:rsidR="004E7DC2">
          <w:t xml:space="preserve"> PCell</w:t>
        </w:r>
      </w:ins>
      <w:r>
        <w:t>;</w:t>
      </w:r>
    </w:p>
    <w:p w14:paraId="717303B9" w14:textId="56F3CE2B" w:rsidR="00A65E28" w:rsidRDefault="00A65E28" w:rsidP="00A65E28">
      <w:pPr>
        <w:pStyle w:val="B3"/>
      </w:pPr>
      <w:r>
        <w:t>3&gt;</w:t>
      </w:r>
      <w:r>
        <w:tab/>
        <w:t xml:space="preserve">for each </w:t>
      </w:r>
      <w:ins w:id="1022" w:author="CR#1591r2" w:date="2020-07-07T00:51:00Z">
        <w:r w:rsidR="004E7DC2">
          <w:t>non DAPS bearer</w:t>
        </w:r>
      </w:ins>
      <w:del w:id="1023" w:author="CR#1591r2" w:date="2020-07-07T00:51:00Z">
        <w:r w:rsidDel="004E7DC2">
          <w:delText>DRB without a DAPS PDCP entity</w:delText>
        </w:r>
      </w:del>
      <w:r>
        <w:t>:</w:t>
      </w:r>
    </w:p>
    <w:p w14:paraId="6462C6E4" w14:textId="4745CD3A" w:rsidR="00A65E28" w:rsidRDefault="00A65E28" w:rsidP="00A65E28">
      <w:pPr>
        <w:pStyle w:val="B4"/>
      </w:pPr>
      <w:r>
        <w:t>4&gt;</w:t>
      </w:r>
      <w:r>
        <w:tab/>
        <w:t>revert back to the UE configuration used for the DRB in the source</w:t>
      </w:r>
      <w:ins w:id="1024" w:author="CR#1591r2" w:date="2020-07-07T00:52:00Z">
        <w:r w:rsidR="004E7DC2">
          <w:t xml:space="preserve"> PCell</w:t>
        </w:r>
      </w:ins>
      <w:r>
        <w:t>, includes PDCP, RLC states variables, the security configuration and the data stored in transmission and reception buffers in PDCP and RLC entities ;</w:t>
      </w:r>
    </w:p>
    <w:p w14:paraId="3C750E3E" w14:textId="0BC6BA8D" w:rsidR="00A65E28" w:rsidRDefault="00A65E28" w:rsidP="00A65E28">
      <w:pPr>
        <w:pStyle w:val="B3"/>
        <w:rPr>
          <w:lang w:eastAsia="zh-CN"/>
        </w:rPr>
      </w:pPr>
      <w:r>
        <w:t>3&gt;</w:t>
      </w:r>
      <w:r>
        <w:tab/>
        <w:t xml:space="preserve">revert back to the UE </w:t>
      </w:r>
      <w:ins w:id="1025" w:author="CR#1591r2" w:date="2020-07-07T00:52:00Z">
        <w:r w:rsidR="004E7DC2">
          <w:t xml:space="preserve">measurement </w:t>
        </w:r>
      </w:ins>
      <w:del w:id="1026" w:author="CR#1591r2" w:date="2020-07-07T00:52:00Z">
        <w:r w:rsidDel="004E7DC2">
          <w:delText xml:space="preserve">RRM </w:delText>
        </w:r>
      </w:del>
      <w:r>
        <w:t>configuration used in the source</w:t>
      </w:r>
      <w:ins w:id="1027" w:author="CR#1591r2" w:date="2020-07-07T00:46:00Z">
        <w:r w:rsidR="004E7DC2">
          <w:t xml:space="preserve"> PCell</w:t>
        </w:r>
      </w:ins>
      <w:r>
        <w:t>;</w:t>
      </w:r>
    </w:p>
    <w:p w14:paraId="71B02C33" w14:textId="77777777" w:rsidR="00A65E28" w:rsidRDefault="00A65E28" w:rsidP="00A65E28">
      <w:pPr>
        <w:pStyle w:val="B3"/>
        <w:rPr>
          <w:lang w:eastAsia="zh-CN"/>
        </w:rPr>
      </w:pPr>
      <w:r>
        <w:rPr>
          <w:lang w:eastAsia="zh-CN"/>
        </w:rPr>
        <w:t>3&gt;</w:t>
      </w:r>
      <w:r>
        <w:rPr>
          <w:lang w:eastAsia="zh-CN"/>
        </w:rPr>
        <w:tab/>
        <w:t>initiate the failure information procedure as specified in subclause 5.7.5 to report DAPS handover failure.</w:t>
      </w:r>
    </w:p>
    <w:p w14:paraId="0E9C8BE7" w14:textId="77777777" w:rsidR="00A65E28" w:rsidRDefault="00A65E28" w:rsidP="00A65E28">
      <w:pPr>
        <w:pStyle w:val="B2"/>
      </w:pPr>
      <w:r>
        <w:rPr>
          <w:lang w:eastAsia="zh-CN"/>
        </w:rPr>
        <w:t>2&gt;</w:t>
      </w:r>
      <w:r>
        <w:rPr>
          <w:lang w:eastAsia="zh-CN"/>
        </w:rPr>
        <w:tab/>
        <w:t>else:</w:t>
      </w:r>
    </w:p>
    <w:p w14:paraId="26AFDBA3" w14:textId="77777777" w:rsidR="00A65E28" w:rsidRDefault="00A65E28" w:rsidP="00A65E28">
      <w:pPr>
        <w:pStyle w:val="B3"/>
      </w:pPr>
      <w:r>
        <w:t>3&gt;</w:t>
      </w:r>
      <w:r>
        <w:tab/>
        <w:t>revert back to the UE configuration used in the source PCell;</w:t>
      </w:r>
    </w:p>
    <w:p w14:paraId="479D512E" w14:textId="227A3BAE" w:rsidR="00CA45C0" w:rsidRDefault="00CA45C0" w:rsidP="00CA45C0">
      <w:pPr>
        <w:pStyle w:val="B3"/>
        <w:rPr>
          <w:ins w:id="1028" w:author="CR#1669r3" w:date="2020-07-08T01:41:00Z"/>
        </w:rPr>
      </w:pPr>
      <w:ins w:id="1029" w:author="CR#1669r3" w:date="2020-07-08T01:41:00Z">
        <w:r>
          <w:t>3&gt;</w:t>
        </w:r>
        <w:r>
          <w:tab/>
          <w:t xml:space="preserve">store the handover failure information in </w:t>
        </w:r>
        <w:r>
          <w:rPr>
            <w:i/>
          </w:rPr>
          <w:t>VarRLF-Report</w:t>
        </w:r>
        <w:r>
          <w:t xml:space="preserve"> as described in the subclause 5.3.10.</w:t>
        </w:r>
      </w:ins>
      <w:ins w:id="1030" w:author="CR#1669r3" w:date="2020-07-08T18:01:00Z">
        <w:r w:rsidR="00176AF3">
          <w:t>5</w:t>
        </w:r>
      </w:ins>
      <w:ins w:id="1031" w:author="CR#1669r3" w:date="2020-07-08T01:41:00Z">
        <w:r>
          <w:t>;</w:t>
        </w:r>
      </w:ins>
    </w:p>
    <w:p w14:paraId="4389B0F7" w14:textId="77777777" w:rsidR="00A65E28" w:rsidRDefault="00A65E28" w:rsidP="00A65E28">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456C8C7" w14:textId="77777777" w:rsidR="00A65E28" w:rsidRDefault="00A65E28" w:rsidP="00A65E28">
      <w:pPr>
        <w:pStyle w:val="NO"/>
        <w:rPr>
          <w:lang w:eastAsia="zh-CN"/>
        </w:rPr>
      </w:pPr>
      <w:r>
        <w:t>NOTE 1:</w:t>
      </w:r>
      <w:r>
        <w:tab/>
        <w:t>In the context above, "the UE configuration" includes state variables and parameters of each radio bearer.</w:t>
      </w:r>
    </w:p>
    <w:p w14:paraId="606133FC" w14:textId="77777777" w:rsidR="00A65E28" w:rsidRDefault="00A65E28" w:rsidP="00A65E28">
      <w:pPr>
        <w:pStyle w:val="B1"/>
        <w:rPr>
          <w:lang w:eastAsia="zh-CN"/>
        </w:rPr>
      </w:pPr>
      <w:r>
        <w:rPr>
          <w:lang w:eastAsia="zh-CN"/>
        </w:rPr>
        <w:t>1&gt;</w:t>
      </w:r>
      <w:r>
        <w:rPr>
          <w:lang w:eastAsia="zh-CN"/>
        </w:rPr>
        <w:tab/>
        <w:t>else if T304 of a secondary cell group expires:</w:t>
      </w:r>
    </w:p>
    <w:p w14:paraId="0C144582" w14:textId="77777777" w:rsidR="00A65E28" w:rsidRDefault="00A65E28" w:rsidP="00A65E28">
      <w:pPr>
        <w:pStyle w:val="B2"/>
      </w:pPr>
      <w:r>
        <w:t>2&gt;</w:t>
      </w:r>
      <w:r>
        <w:tab/>
        <w:t>if MCG transmission is not suspended:</w:t>
      </w:r>
    </w:p>
    <w:p w14:paraId="00BB427B" w14:textId="77777777" w:rsidR="00A65E28" w:rsidRDefault="00A65E28" w:rsidP="00A65E28">
      <w:pPr>
        <w:pStyle w:val="B3"/>
      </w:pPr>
      <w:r>
        <w:t>3&gt;</w:t>
      </w:r>
      <w:r>
        <w:tab/>
        <w:t xml:space="preserve">release dedicated preambles provided in </w:t>
      </w:r>
      <w:r>
        <w:rPr>
          <w:i/>
        </w:rPr>
        <w:t xml:space="preserve">rach-ConfigDedicated, </w:t>
      </w:r>
      <w:r>
        <w:t>if configured;</w:t>
      </w:r>
    </w:p>
    <w:p w14:paraId="2AF20947" w14:textId="77777777" w:rsidR="00A65E28" w:rsidRDefault="00A65E28" w:rsidP="00A65E28">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225AC329" w14:textId="77777777" w:rsidR="00A65E28" w:rsidRDefault="00A65E28" w:rsidP="00A65E28">
      <w:pPr>
        <w:pStyle w:val="B2"/>
      </w:pPr>
      <w:r>
        <w:t>2&gt;</w:t>
      </w:r>
      <w:r>
        <w:tab/>
        <w:t>else:</w:t>
      </w:r>
    </w:p>
    <w:p w14:paraId="0EFDBD1F" w14:textId="77777777" w:rsidR="00A65E28" w:rsidRDefault="00A65E28" w:rsidP="00A65E28">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374D1974" w14:textId="77777777" w:rsidR="00A65E28" w:rsidRDefault="00A65E28" w:rsidP="00A65E28">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3D64867" w14:textId="77777777" w:rsidR="00A65E28" w:rsidRDefault="00A65E28" w:rsidP="00A65E28">
      <w:pPr>
        <w:pStyle w:val="B2"/>
      </w:pPr>
      <w:r>
        <w:t>2&gt;</w:t>
      </w:r>
      <w:r>
        <w:tab/>
        <w:t>reset MAC;</w:t>
      </w:r>
    </w:p>
    <w:p w14:paraId="6EA45DB3" w14:textId="77777777" w:rsidR="00A65E28" w:rsidRDefault="00A65E28" w:rsidP="00A65E28">
      <w:pPr>
        <w:pStyle w:val="B2"/>
        <w:rPr>
          <w:lang w:eastAsia="zh-CN"/>
        </w:rPr>
      </w:pPr>
      <w:r>
        <w:t>2&gt;</w:t>
      </w:r>
      <w:r>
        <w:tab/>
        <w:t>perform the actions defined for this failure case as defined in the specifications applicable for the other RAT.</w:t>
      </w:r>
    </w:p>
    <w:p w14:paraId="737909B6" w14:textId="77777777" w:rsidR="00CA45C0" w:rsidRDefault="00CA45C0" w:rsidP="00CA45C0">
      <w:pPr>
        <w:pStyle w:val="NO"/>
        <w:rPr>
          <w:ins w:id="1032" w:author="CR#1669r3" w:date="2020-07-08T01:42:00Z"/>
          <w:lang w:eastAsia="zh-CN"/>
        </w:rPr>
      </w:pPr>
      <w:ins w:id="1033" w:author="CR#1669r3" w:date="2020-07-08T01:42:00Z">
        <w:r>
          <w:t>NOTE 2:</w:t>
        </w:r>
        <w:r>
          <w:tab/>
          <w:t>In this clause, the term ‘handover failure’ has been used to refer to ‘reconfiguration with sync failure’.</w:t>
        </w:r>
      </w:ins>
    </w:p>
    <w:p w14:paraId="32AB8467" w14:textId="77777777" w:rsidR="00A65E28" w:rsidRDefault="00A65E28" w:rsidP="00A65E28">
      <w:pPr>
        <w:pStyle w:val="Heading4"/>
        <w:rPr>
          <w:rFonts w:eastAsia="MS Mincho"/>
        </w:rPr>
      </w:pPr>
      <w:r>
        <w:rPr>
          <w:rFonts w:eastAsia="SimSun"/>
          <w:lang w:eastAsia="zh-CN"/>
        </w:rPr>
        <w:t>5.3.5.9</w:t>
      </w:r>
      <w:r>
        <w:rPr>
          <w:rFonts w:eastAsia="SimSun"/>
          <w:lang w:eastAsia="zh-CN"/>
        </w:rPr>
        <w:tab/>
      </w:r>
      <w:r>
        <w:rPr>
          <w:rFonts w:eastAsia="MS Mincho"/>
        </w:rPr>
        <w:t>Other configuration</w:t>
      </w:r>
    </w:p>
    <w:p w14:paraId="79033E4E" w14:textId="77777777" w:rsidR="00A65E28" w:rsidRDefault="00A65E28" w:rsidP="00A65E28">
      <w:r>
        <w:t>The UE shall:</w:t>
      </w:r>
    </w:p>
    <w:p w14:paraId="0C7A1CD7" w14:textId="77777777" w:rsidR="00A65E28" w:rsidRDefault="00A65E28" w:rsidP="00A65E28">
      <w:pPr>
        <w:pStyle w:val="B1"/>
      </w:pPr>
      <w:r>
        <w:t>1&gt;</w:t>
      </w:r>
      <w:r>
        <w:tab/>
        <w:t xml:space="preserve">if the received </w:t>
      </w:r>
      <w:r>
        <w:rPr>
          <w:i/>
        </w:rPr>
        <w:t>otherConfig</w:t>
      </w:r>
      <w:r>
        <w:t xml:space="preserve"> includes the </w:t>
      </w:r>
      <w:r>
        <w:rPr>
          <w:i/>
        </w:rPr>
        <w:t>delayBudgetReportingConfig</w:t>
      </w:r>
      <w:r>
        <w:t>:</w:t>
      </w:r>
    </w:p>
    <w:p w14:paraId="43B12A2A" w14:textId="77777777" w:rsidR="00A65E28" w:rsidRDefault="00A65E28" w:rsidP="00A65E28">
      <w:pPr>
        <w:pStyle w:val="B2"/>
      </w:pPr>
      <w:r>
        <w:lastRenderedPageBreak/>
        <w:t>2&gt;</w:t>
      </w:r>
      <w:r>
        <w:tab/>
        <w:t xml:space="preserve">if </w:t>
      </w:r>
      <w:r>
        <w:rPr>
          <w:i/>
        </w:rPr>
        <w:t>delayBudgetReportingConfig</w:t>
      </w:r>
      <w:r>
        <w:t xml:space="preserve"> is set to </w:t>
      </w:r>
      <w:r>
        <w:rPr>
          <w:i/>
        </w:rPr>
        <w:t>setup</w:t>
      </w:r>
      <w:r>
        <w:t>:</w:t>
      </w:r>
    </w:p>
    <w:p w14:paraId="7EAB60B9" w14:textId="77777777" w:rsidR="00A65E28" w:rsidRDefault="00A65E28" w:rsidP="00A65E28">
      <w:pPr>
        <w:pStyle w:val="B3"/>
      </w:pPr>
      <w:r>
        <w:t>3&gt;</w:t>
      </w:r>
      <w:r>
        <w:tab/>
        <w:t>consider itself to be configured to send delay budget reports in accordance with 5.</w:t>
      </w:r>
      <w:r>
        <w:rPr>
          <w:lang w:eastAsia="zh-CN"/>
        </w:rPr>
        <w:t>7.4</w:t>
      </w:r>
      <w:r>
        <w:t>;</w:t>
      </w:r>
    </w:p>
    <w:p w14:paraId="0FAAA6C0" w14:textId="77777777" w:rsidR="00A65E28" w:rsidRDefault="00A65E28" w:rsidP="00A65E28">
      <w:pPr>
        <w:pStyle w:val="B2"/>
      </w:pPr>
      <w:r>
        <w:t>2&gt;</w:t>
      </w:r>
      <w:r>
        <w:tab/>
        <w:t>else:</w:t>
      </w:r>
    </w:p>
    <w:p w14:paraId="20CBCBE0" w14:textId="77777777" w:rsidR="00A65E28" w:rsidRDefault="00A65E28" w:rsidP="00A65E28">
      <w:pPr>
        <w:pStyle w:val="B3"/>
      </w:pPr>
      <w:r>
        <w:t>3&gt;</w:t>
      </w:r>
      <w:r>
        <w:tab/>
        <w:t>consider itself not to be configured to send delay budget reports and stop timer T3</w:t>
      </w:r>
      <w:r>
        <w:rPr>
          <w:lang w:eastAsia="zh-CN"/>
        </w:rPr>
        <w:t>42</w:t>
      </w:r>
      <w:r>
        <w:t>, if running.</w:t>
      </w:r>
    </w:p>
    <w:p w14:paraId="455905B9" w14:textId="77777777" w:rsidR="00A65E28" w:rsidRDefault="00A65E28" w:rsidP="00A65E28">
      <w:pPr>
        <w:pStyle w:val="B1"/>
      </w:pPr>
      <w:r>
        <w:t>1&gt;</w:t>
      </w:r>
      <w:r>
        <w:tab/>
        <w:t xml:space="preserve">if the received </w:t>
      </w:r>
      <w:r>
        <w:rPr>
          <w:i/>
        </w:rPr>
        <w:t>otherConfig</w:t>
      </w:r>
      <w:r>
        <w:t xml:space="preserve"> includes the </w:t>
      </w:r>
      <w:r>
        <w:rPr>
          <w:i/>
        </w:rPr>
        <w:t>overheatingAssistanceConfig</w:t>
      </w:r>
      <w:r>
        <w:t>:</w:t>
      </w:r>
    </w:p>
    <w:p w14:paraId="033D70A3" w14:textId="77777777" w:rsidR="00A65E28" w:rsidRDefault="00A65E28" w:rsidP="00A65E28">
      <w:pPr>
        <w:pStyle w:val="B2"/>
      </w:pPr>
      <w:r>
        <w:t>2&gt;</w:t>
      </w:r>
      <w:r>
        <w:tab/>
        <w:t xml:space="preserve">if </w:t>
      </w:r>
      <w:r>
        <w:rPr>
          <w:i/>
        </w:rPr>
        <w:t>overheatingAssistanceConfig</w:t>
      </w:r>
      <w:r>
        <w:t xml:space="preserve"> is set to </w:t>
      </w:r>
      <w:r>
        <w:rPr>
          <w:i/>
        </w:rPr>
        <w:t>setup</w:t>
      </w:r>
      <w:r>
        <w:t>:</w:t>
      </w:r>
    </w:p>
    <w:p w14:paraId="6716DC4D" w14:textId="77777777" w:rsidR="00A65E28" w:rsidRDefault="00A65E28" w:rsidP="00A65E28">
      <w:pPr>
        <w:pStyle w:val="B3"/>
      </w:pPr>
      <w:r>
        <w:t>3&gt;</w:t>
      </w:r>
      <w:r>
        <w:tab/>
        <w:t>consider itself to be configured to provide overheating assistance information in accordance with 5.7.4;</w:t>
      </w:r>
    </w:p>
    <w:p w14:paraId="730E73ED" w14:textId="77777777" w:rsidR="00A65E28" w:rsidRDefault="00A65E28" w:rsidP="00A65E28">
      <w:pPr>
        <w:pStyle w:val="B2"/>
      </w:pPr>
      <w:r>
        <w:t>2&gt;</w:t>
      </w:r>
      <w:r>
        <w:tab/>
        <w:t>else:</w:t>
      </w:r>
    </w:p>
    <w:p w14:paraId="0C8248E8" w14:textId="77777777" w:rsidR="00A65E28" w:rsidRDefault="00A65E28" w:rsidP="00A65E28">
      <w:pPr>
        <w:pStyle w:val="B3"/>
      </w:pPr>
      <w:r>
        <w:t>3&gt;</w:t>
      </w:r>
      <w:r>
        <w:tab/>
        <w:t>consider itself not to be configured to provide overheating assistance information and stop timer T345, if running;</w:t>
      </w:r>
    </w:p>
    <w:p w14:paraId="7D339EDB" w14:textId="77777777" w:rsidR="00A65E28" w:rsidRDefault="00A65E28" w:rsidP="00A65E28">
      <w:pPr>
        <w:pStyle w:val="B1"/>
      </w:pPr>
      <w:r>
        <w:t>1&gt;</w:t>
      </w:r>
      <w:r>
        <w:tab/>
        <w:t xml:space="preserve">if the received </w:t>
      </w:r>
      <w:r>
        <w:rPr>
          <w:i/>
        </w:rPr>
        <w:t>otherConfig</w:t>
      </w:r>
      <w:r>
        <w:t xml:space="preserve"> includes the </w:t>
      </w:r>
      <w:r>
        <w:rPr>
          <w:i/>
        </w:rPr>
        <w:t>idc-AssistanceConfig</w:t>
      </w:r>
      <w:r>
        <w:t>:</w:t>
      </w:r>
    </w:p>
    <w:p w14:paraId="406228B3" w14:textId="77777777" w:rsidR="00A65E28" w:rsidRDefault="00A65E28" w:rsidP="00A65E28">
      <w:pPr>
        <w:pStyle w:val="B2"/>
      </w:pPr>
      <w:r>
        <w:t>2&gt;</w:t>
      </w:r>
      <w:r>
        <w:tab/>
        <w:t xml:space="preserve">if </w:t>
      </w:r>
      <w:r>
        <w:rPr>
          <w:i/>
        </w:rPr>
        <w:t>idc-AssistanceConfig</w:t>
      </w:r>
      <w:r>
        <w:t xml:space="preserve"> is set to </w:t>
      </w:r>
      <w:r>
        <w:rPr>
          <w:i/>
        </w:rPr>
        <w:t>setup</w:t>
      </w:r>
      <w:r>
        <w:t>:</w:t>
      </w:r>
    </w:p>
    <w:p w14:paraId="10C03FA9" w14:textId="77777777" w:rsidR="00A65E28" w:rsidRDefault="00A65E28" w:rsidP="00A65E28">
      <w:pPr>
        <w:pStyle w:val="B3"/>
      </w:pPr>
      <w:r>
        <w:t>3&gt;</w:t>
      </w:r>
      <w:r>
        <w:tab/>
        <w:t>consider itself to be configured to provide IDC assistance information in accordance with 5.7.4;</w:t>
      </w:r>
    </w:p>
    <w:p w14:paraId="3A56E7B3" w14:textId="77777777" w:rsidR="00A65E28" w:rsidRDefault="00A65E28" w:rsidP="00A65E28">
      <w:pPr>
        <w:pStyle w:val="B2"/>
      </w:pPr>
      <w:r>
        <w:t>2&gt;</w:t>
      </w:r>
      <w:r>
        <w:tab/>
        <w:t>else:</w:t>
      </w:r>
    </w:p>
    <w:p w14:paraId="3303856F" w14:textId="77777777" w:rsidR="00A65E28" w:rsidRDefault="00A65E28" w:rsidP="00A65E28">
      <w:pPr>
        <w:pStyle w:val="B3"/>
      </w:pPr>
      <w:r>
        <w:t>3&gt;</w:t>
      </w:r>
      <w:r>
        <w:tab/>
        <w:t>consider itself not to be configured to provide IDC assistance information;</w:t>
      </w:r>
    </w:p>
    <w:p w14:paraId="2922D123" w14:textId="77777777" w:rsidR="00A65E28" w:rsidRDefault="00A65E28" w:rsidP="00A65E28">
      <w:pPr>
        <w:pStyle w:val="B1"/>
      </w:pPr>
      <w:r>
        <w:t>1&gt;</w:t>
      </w:r>
      <w:r>
        <w:tab/>
        <w:t xml:space="preserve">if the received </w:t>
      </w:r>
      <w:r>
        <w:rPr>
          <w:i/>
        </w:rPr>
        <w:t>otherConfig</w:t>
      </w:r>
      <w:r>
        <w:t xml:space="preserve"> includes the </w:t>
      </w:r>
      <w:r>
        <w:rPr>
          <w:i/>
        </w:rPr>
        <w:t>drx-PreferenceConfig</w:t>
      </w:r>
      <w:r>
        <w:t>:</w:t>
      </w:r>
    </w:p>
    <w:p w14:paraId="37BDEF14" w14:textId="77777777" w:rsidR="00A65E28" w:rsidRDefault="00A65E28" w:rsidP="00A65E28">
      <w:pPr>
        <w:pStyle w:val="B2"/>
      </w:pPr>
      <w:r>
        <w:t>2&gt;</w:t>
      </w:r>
      <w:r>
        <w:tab/>
        <w:t xml:space="preserve">if </w:t>
      </w:r>
      <w:r>
        <w:rPr>
          <w:i/>
        </w:rPr>
        <w:t>drx-PreferenceConfig</w:t>
      </w:r>
      <w:r>
        <w:t xml:space="preserve"> is set to </w:t>
      </w:r>
      <w:r>
        <w:rPr>
          <w:i/>
        </w:rPr>
        <w:t>setup</w:t>
      </w:r>
      <w:r>
        <w:t>:</w:t>
      </w:r>
    </w:p>
    <w:p w14:paraId="0C89910F" w14:textId="09F69569" w:rsidR="00A65E28" w:rsidRDefault="00A65E28" w:rsidP="00A65E28">
      <w:pPr>
        <w:pStyle w:val="B3"/>
      </w:pPr>
      <w:r>
        <w:t>3&gt;</w:t>
      </w:r>
      <w:r>
        <w:tab/>
        <w:t xml:space="preserve">consider itself to be configured to provide its preference on DRX parameters for power saving </w:t>
      </w:r>
      <w:ins w:id="1034" w:author="CR#1540r2" w:date="2020-07-04T01:12:00Z">
        <w:r w:rsidR="00FF00F4">
          <w:t xml:space="preserve">for the cell group </w:t>
        </w:r>
      </w:ins>
      <w:r>
        <w:t>in accordance with 5.7.4;</w:t>
      </w:r>
    </w:p>
    <w:p w14:paraId="148EA82C" w14:textId="77777777" w:rsidR="00A65E28" w:rsidRDefault="00A65E28" w:rsidP="00A65E28">
      <w:pPr>
        <w:pStyle w:val="B2"/>
      </w:pPr>
      <w:r>
        <w:t>2&gt;</w:t>
      </w:r>
      <w:r>
        <w:tab/>
        <w:t>else:</w:t>
      </w:r>
    </w:p>
    <w:p w14:paraId="3FD64A8B" w14:textId="679E3170" w:rsidR="00A65E28" w:rsidRDefault="00A65E28" w:rsidP="00A65E28">
      <w:pPr>
        <w:pStyle w:val="B3"/>
      </w:pPr>
      <w:r>
        <w:t>3&gt;</w:t>
      </w:r>
      <w:r>
        <w:tab/>
        <w:t xml:space="preserve">consider itself not to be configured to provide its preference on DRX parameters for power saving </w:t>
      </w:r>
      <w:ins w:id="1035" w:author="CR#1540r2" w:date="2020-07-04T01:12:00Z">
        <w:r w:rsidR="00FF00F4">
          <w:t xml:space="preserve">for the cell group </w:t>
        </w:r>
      </w:ins>
      <w:r>
        <w:t>and stop timer T346a</w:t>
      </w:r>
      <w:ins w:id="1036" w:author="CR#1540r2" w:date="2020-07-04T01:12:00Z">
        <w:r w:rsidR="00FF00F4">
          <w:t xml:space="preserve"> associated with the cell group</w:t>
        </w:r>
      </w:ins>
      <w:r>
        <w:t>, if running;</w:t>
      </w:r>
    </w:p>
    <w:p w14:paraId="1AF696EE" w14:textId="77777777" w:rsidR="00A65E28" w:rsidRDefault="00A65E28" w:rsidP="00A65E28">
      <w:pPr>
        <w:pStyle w:val="B1"/>
      </w:pPr>
      <w:r>
        <w:t>1&gt;</w:t>
      </w:r>
      <w:r>
        <w:tab/>
        <w:t xml:space="preserve">if the received </w:t>
      </w:r>
      <w:r>
        <w:rPr>
          <w:i/>
        </w:rPr>
        <w:t>otherConfig</w:t>
      </w:r>
      <w:r>
        <w:t xml:space="preserve"> includes the </w:t>
      </w:r>
      <w:r>
        <w:rPr>
          <w:i/>
        </w:rPr>
        <w:t>maxBW-PreferenceConfig</w:t>
      </w:r>
      <w:r>
        <w:t>:</w:t>
      </w:r>
    </w:p>
    <w:p w14:paraId="0108F98A" w14:textId="77777777" w:rsidR="00A65E28" w:rsidRDefault="00A65E28" w:rsidP="00A65E28">
      <w:pPr>
        <w:pStyle w:val="B2"/>
      </w:pPr>
      <w:r>
        <w:t>2&gt;</w:t>
      </w:r>
      <w:r>
        <w:tab/>
        <w:t xml:space="preserve">if </w:t>
      </w:r>
      <w:r>
        <w:rPr>
          <w:i/>
        </w:rPr>
        <w:t>maxBW-PreferenceConfig</w:t>
      </w:r>
      <w:r>
        <w:t xml:space="preserve"> is set to </w:t>
      </w:r>
      <w:r>
        <w:rPr>
          <w:i/>
        </w:rPr>
        <w:t>setup</w:t>
      </w:r>
      <w:r>
        <w:t>:</w:t>
      </w:r>
    </w:p>
    <w:p w14:paraId="5059C4C6" w14:textId="3A584074" w:rsidR="00A65E28" w:rsidRDefault="00A65E28" w:rsidP="00A65E28">
      <w:pPr>
        <w:pStyle w:val="B3"/>
      </w:pPr>
      <w:r>
        <w:t>3&gt;</w:t>
      </w:r>
      <w:r>
        <w:tab/>
        <w:t xml:space="preserve">consider itself to be configured to provide its preference on the maximum aggregated bandwidth for power saving </w:t>
      </w:r>
      <w:ins w:id="1037" w:author="CR#1540r2" w:date="2020-07-04T01:12:00Z">
        <w:r w:rsidR="00FF00F4">
          <w:t xml:space="preserve">for the cell group </w:t>
        </w:r>
      </w:ins>
      <w:r>
        <w:t>in accordance with 5.7.4;</w:t>
      </w:r>
    </w:p>
    <w:p w14:paraId="1EDECF20" w14:textId="77777777" w:rsidR="00A65E28" w:rsidRDefault="00A65E28" w:rsidP="00A65E28">
      <w:pPr>
        <w:pStyle w:val="B2"/>
      </w:pPr>
      <w:r>
        <w:t>2&gt;</w:t>
      </w:r>
      <w:r>
        <w:tab/>
        <w:t>else:</w:t>
      </w:r>
    </w:p>
    <w:p w14:paraId="64BCD2D8" w14:textId="20849E90" w:rsidR="00A65E28" w:rsidRDefault="00A65E28" w:rsidP="00A65E28">
      <w:pPr>
        <w:pStyle w:val="B3"/>
      </w:pPr>
      <w:r>
        <w:t>3&gt;</w:t>
      </w:r>
      <w:r>
        <w:tab/>
        <w:t xml:space="preserve">consider itself not to be configured to provide its preference on the maximum aggregated bandwidth for power saving </w:t>
      </w:r>
      <w:ins w:id="1038" w:author="CR#1540r2" w:date="2020-07-04T01:12:00Z">
        <w:r w:rsidR="00FF00F4">
          <w:t>for the cell group</w:t>
        </w:r>
      </w:ins>
      <w:ins w:id="1039" w:author="CR#1540r2" w:date="2020-07-04T01:13:00Z">
        <w:r w:rsidR="00FF00F4">
          <w:t xml:space="preserve"> </w:t>
        </w:r>
      </w:ins>
      <w:r>
        <w:t>and stop timer T346b</w:t>
      </w:r>
      <w:ins w:id="1040" w:author="CR#1540r2" w:date="2020-07-04T01:13:00Z">
        <w:r w:rsidR="00FF00F4">
          <w:t xml:space="preserve"> associated with the cell group</w:t>
        </w:r>
      </w:ins>
      <w:r>
        <w:t>, if running;</w:t>
      </w:r>
    </w:p>
    <w:p w14:paraId="3AF1889A" w14:textId="77777777" w:rsidR="00A65E28" w:rsidRDefault="00A65E28" w:rsidP="00A65E28">
      <w:pPr>
        <w:pStyle w:val="B1"/>
      </w:pPr>
      <w:r>
        <w:t>1&gt;</w:t>
      </w:r>
      <w:r>
        <w:tab/>
        <w:t xml:space="preserve">if the received </w:t>
      </w:r>
      <w:r>
        <w:rPr>
          <w:i/>
        </w:rPr>
        <w:t>otherConfig</w:t>
      </w:r>
      <w:r>
        <w:t xml:space="preserve"> includes the </w:t>
      </w:r>
      <w:r>
        <w:rPr>
          <w:i/>
        </w:rPr>
        <w:t>maxCC-PreferenceConfig</w:t>
      </w:r>
      <w:r>
        <w:t>:</w:t>
      </w:r>
    </w:p>
    <w:p w14:paraId="5F125782" w14:textId="77777777" w:rsidR="00A65E28" w:rsidRDefault="00A65E28" w:rsidP="00A65E28">
      <w:pPr>
        <w:pStyle w:val="B2"/>
      </w:pPr>
      <w:r>
        <w:t>2&gt;</w:t>
      </w:r>
      <w:r>
        <w:tab/>
        <w:t xml:space="preserve">if </w:t>
      </w:r>
      <w:r>
        <w:rPr>
          <w:i/>
        </w:rPr>
        <w:t>maxCC-PreferenceConfig</w:t>
      </w:r>
      <w:r>
        <w:t xml:space="preserve"> is set to </w:t>
      </w:r>
      <w:r>
        <w:rPr>
          <w:i/>
        </w:rPr>
        <w:t>setup</w:t>
      </w:r>
      <w:r>
        <w:t>:</w:t>
      </w:r>
    </w:p>
    <w:p w14:paraId="5DB3EEB7" w14:textId="552A9FDE" w:rsidR="00A65E28" w:rsidRDefault="00A65E28" w:rsidP="00A65E28">
      <w:pPr>
        <w:pStyle w:val="B3"/>
      </w:pPr>
      <w:r>
        <w:t>3&gt;</w:t>
      </w:r>
      <w:r>
        <w:tab/>
        <w:t xml:space="preserve">consider itself to be configured to provide its preference on the maximum number of secondary component carriers for power saving </w:t>
      </w:r>
      <w:ins w:id="1041" w:author="CR#1540r2" w:date="2020-07-04T01:13:00Z">
        <w:r w:rsidR="00FF00F4">
          <w:t xml:space="preserve">for the cell group </w:t>
        </w:r>
      </w:ins>
      <w:r>
        <w:t>in accordance with 5.7.4;</w:t>
      </w:r>
    </w:p>
    <w:p w14:paraId="5AD9D02D" w14:textId="77777777" w:rsidR="00A65E28" w:rsidRDefault="00A65E28" w:rsidP="00A65E28">
      <w:pPr>
        <w:pStyle w:val="B2"/>
      </w:pPr>
      <w:r>
        <w:t>2&gt;</w:t>
      </w:r>
      <w:r>
        <w:tab/>
        <w:t>else:</w:t>
      </w:r>
    </w:p>
    <w:p w14:paraId="71142530" w14:textId="6C4D262C" w:rsidR="00A65E28" w:rsidRDefault="00A65E28" w:rsidP="00A65E28">
      <w:pPr>
        <w:pStyle w:val="B3"/>
      </w:pPr>
      <w:r>
        <w:t>3&gt;</w:t>
      </w:r>
      <w:r>
        <w:tab/>
        <w:t xml:space="preserve">consider itself not to be configured to provide its preference on the maximum number of secondary component carriers for power saving </w:t>
      </w:r>
      <w:ins w:id="1042" w:author="CR#1540r2" w:date="2020-07-04T01:13:00Z">
        <w:r w:rsidR="00FF00F4">
          <w:t xml:space="preserve">for the cell group </w:t>
        </w:r>
      </w:ins>
      <w:r>
        <w:t>and stop timer T346c</w:t>
      </w:r>
      <w:ins w:id="1043" w:author="CR#1540r2" w:date="2020-07-04T01:13:00Z">
        <w:r w:rsidR="00FF00F4">
          <w:t xml:space="preserve"> associated with the cell group</w:t>
        </w:r>
      </w:ins>
      <w:r>
        <w:t>, if running;</w:t>
      </w:r>
    </w:p>
    <w:p w14:paraId="2CE39049" w14:textId="77777777" w:rsidR="00A65E28" w:rsidRDefault="00A65E28" w:rsidP="00A65E28">
      <w:pPr>
        <w:pStyle w:val="B1"/>
      </w:pPr>
      <w:r>
        <w:t>1&gt;</w:t>
      </w:r>
      <w:r>
        <w:tab/>
        <w:t xml:space="preserve">if the received </w:t>
      </w:r>
      <w:r>
        <w:rPr>
          <w:i/>
        </w:rPr>
        <w:t>otherConfig</w:t>
      </w:r>
      <w:r>
        <w:t xml:space="preserve"> includes the </w:t>
      </w:r>
      <w:r>
        <w:rPr>
          <w:i/>
        </w:rPr>
        <w:t>maxMIMO-LayerPreferenceConfig</w:t>
      </w:r>
      <w:r>
        <w:t>:</w:t>
      </w:r>
    </w:p>
    <w:p w14:paraId="3122FF16" w14:textId="77777777" w:rsidR="00A65E28" w:rsidRDefault="00A65E28" w:rsidP="00A65E28">
      <w:pPr>
        <w:pStyle w:val="B2"/>
      </w:pPr>
      <w:r>
        <w:lastRenderedPageBreak/>
        <w:t>2&gt;</w:t>
      </w:r>
      <w:r>
        <w:tab/>
        <w:t xml:space="preserve">if </w:t>
      </w:r>
      <w:r>
        <w:rPr>
          <w:i/>
        </w:rPr>
        <w:t>maxMIMO-LayerPreferenceConfig</w:t>
      </w:r>
      <w:r>
        <w:t xml:space="preserve"> is set to </w:t>
      </w:r>
      <w:r>
        <w:rPr>
          <w:i/>
        </w:rPr>
        <w:t>setup</w:t>
      </w:r>
      <w:r>
        <w:t>:</w:t>
      </w:r>
    </w:p>
    <w:p w14:paraId="26A0BC2C" w14:textId="42A4092F" w:rsidR="00A65E28" w:rsidRDefault="00A65E28" w:rsidP="00A65E28">
      <w:pPr>
        <w:pStyle w:val="B3"/>
      </w:pPr>
      <w:r>
        <w:t>3&gt;</w:t>
      </w:r>
      <w:r>
        <w:tab/>
        <w:t xml:space="preserve">consider itself to be configured to provide its preference on the maximum number of MIMO layers for power saving </w:t>
      </w:r>
      <w:ins w:id="1044" w:author="CR#1540r2" w:date="2020-07-04T01:14:00Z">
        <w:r w:rsidR="00FF00F4">
          <w:t xml:space="preserve">for the cell group </w:t>
        </w:r>
      </w:ins>
      <w:r>
        <w:t>in accordance with 5.7.4;</w:t>
      </w:r>
    </w:p>
    <w:p w14:paraId="7F5F9AE7" w14:textId="77777777" w:rsidR="00A65E28" w:rsidRDefault="00A65E28" w:rsidP="00A65E28">
      <w:pPr>
        <w:pStyle w:val="B2"/>
      </w:pPr>
      <w:r>
        <w:t>2&gt;</w:t>
      </w:r>
      <w:r>
        <w:tab/>
        <w:t>else:</w:t>
      </w:r>
    </w:p>
    <w:p w14:paraId="11C69598" w14:textId="3F43871B" w:rsidR="00A65E28" w:rsidRDefault="00A65E28" w:rsidP="00A65E28">
      <w:pPr>
        <w:pStyle w:val="B3"/>
      </w:pPr>
      <w:r>
        <w:t>3&gt;</w:t>
      </w:r>
      <w:r>
        <w:tab/>
        <w:t xml:space="preserve">consider itself not to be configured to provide its preference on the maximum number of MIMO layers for power saving </w:t>
      </w:r>
      <w:ins w:id="1045" w:author="CR#1540r2" w:date="2020-07-04T01:14:00Z">
        <w:r w:rsidR="00FF00F4">
          <w:t xml:space="preserve">for the cell group </w:t>
        </w:r>
      </w:ins>
      <w:r>
        <w:t>and stop timer T346d</w:t>
      </w:r>
      <w:ins w:id="1046" w:author="CR#1540r2" w:date="2020-07-04T01:14:00Z">
        <w:r w:rsidR="00FF00F4">
          <w:t xml:space="preserve"> associated with the cell group</w:t>
        </w:r>
      </w:ins>
      <w:r>
        <w:t>, if running;</w:t>
      </w:r>
    </w:p>
    <w:p w14:paraId="0A659D7F" w14:textId="77777777" w:rsidR="00A65E28" w:rsidRDefault="00A65E28" w:rsidP="00A65E28">
      <w:pPr>
        <w:pStyle w:val="B1"/>
      </w:pPr>
      <w:r>
        <w:t>1&gt;</w:t>
      </w:r>
      <w:r>
        <w:tab/>
        <w:t xml:space="preserve">if the received </w:t>
      </w:r>
      <w:r>
        <w:rPr>
          <w:i/>
        </w:rPr>
        <w:t>otherConfig</w:t>
      </w:r>
      <w:r>
        <w:t xml:space="preserve"> includes the </w:t>
      </w:r>
      <w:r>
        <w:rPr>
          <w:i/>
        </w:rPr>
        <w:t>minSchedulingOffsetPreferenceConfig</w:t>
      </w:r>
      <w:r>
        <w:t>:</w:t>
      </w:r>
    </w:p>
    <w:p w14:paraId="7757CA3B" w14:textId="77777777" w:rsidR="00A65E28" w:rsidRDefault="00A65E28" w:rsidP="00A65E28">
      <w:pPr>
        <w:pStyle w:val="B2"/>
      </w:pPr>
      <w:r>
        <w:t>2&gt;</w:t>
      </w:r>
      <w:r>
        <w:tab/>
        <w:t xml:space="preserve">if </w:t>
      </w:r>
      <w:r>
        <w:rPr>
          <w:i/>
        </w:rPr>
        <w:t>minSchedulingOffsetPreferenceConfig</w:t>
      </w:r>
      <w:r>
        <w:t xml:space="preserve"> is set to </w:t>
      </w:r>
      <w:r>
        <w:rPr>
          <w:i/>
        </w:rPr>
        <w:t>setup</w:t>
      </w:r>
      <w:r>
        <w:t>:</w:t>
      </w:r>
    </w:p>
    <w:p w14:paraId="7DF62301" w14:textId="53ABE180" w:rsidR="00A65E28" w:rsidRDefault="00A65E28" w:rsidP="00A65E28">
      <w:pPr>
        <w:pStyle w:val="B3"/>
      </w:pPr>
      <w:r>
        <w:t>3&gt;</w:t>
      </w:r>
      <w:r>
        <w:tab/>
        <w:t xml:space="preserve">consider itself to be configured to provide its preference on the minimum scheduling offset for cross-slot scheduling for power saving </w:t>
      </w:r>
      <w:ins w:id="1047" w:author="CR#1540r2" w:date="2020-07-04T01:14:00Z">
        <w:r w:rsidR="00FF00F4">
          <w:t xml:space="preserve">for the cell group </w:t>
        </w:r>
      </w:ins>
      <w:r>
        <w:t>in accordance with 5.7.4;</w:t>
      </w:r>
    </w:p>
    <w:p w14:paraId="66A9DB04" w14:textId="77777777" w:rsidR="00A65E28" w:rsidRDefault="00A65E28" w:rsidP="00A65E28">
      <w:pPr>
        <w:pStyle w:val="B2"/>
      </w:pPr>
      <w:r>
        <w:t>2&gt;</w:t>
      </w:r>
      <w:r>
        <w:tab/>
        <w:t>else:</w:t>
      </w:r>
    </w:p>
    <w:p w14:paraId="1D4419D2" w14:textId="4FC72387" w:rsidR="00A65E28" w:rsidRDefault="00A65E28" w:rsidP="00A65E28">
      <w:pPr>
        <w:pStyle w:val="B3"/>
      </w:pPr>
      <w:r>
        <w:t>3&gt;</w:t>
      </w:r>
      <w:r>
        <w:tab/>
        <w:t xml:space="preserve">consider itself not to be configured to provide its preference on the minimum scheduling offset for cross-slot scheduling for power saving </w:t>
      </w:r>
      <w:ins w:id="1048" w:author="CR#1540r2" w:date="2020-07-04T01:15:00Z">
        <w:r w:rsidR="00FF00F4">
          <w:t xml:space="preserve">for the cell group </w:t>
        </w:r>
      </w:ins>
      <w:r>
        <w:t>and stop timer T346e</w:t>
      </w:r>
      <w:ins w:id="1049" w:author="CR#1540r2" w:date="2020-07-04T01:15:00Z">
        <w:r w:rsidR="00FF00F4">
          <w:t xml:space="preserve"> associated with the cell group</w:t>
        </w:r>
      </w:ins>
      <w:r>
        <w:t>, if running;</w:t>
      </w:r>
    </w:p>
    <w:p w14:paraId="589F604F" w14:textId="77777777" w:rsidR="00A65E28" w:rsidRDefault="00A65E28" w:rsidP="00A65E28">
      <w:pPr>
        <w:pStyle w:val="B1"/>
      </w:pPr>
      <w:r>
        <w:t>1&gt;</w:t>
      </w:r>
      <w:r>
        <w:tab/>
        <w:t xml:space="preserve">if the received </w:t>
      </w:r>
      <w:r>
        <w:rPr>
          <w:i/>
        </w:rPr>
        <w:t>otherConfig</w:t>
      </w:r>
      <w:r>
        <w:t xml:space="preserve"> includes the </w:t>
      </w:r>
      <w:r>
        <w:rPr>
          <w:i/>
        </w:rPr>
        <w:t>releasePreferenceConfig</w:t>
      </w:r>
      <w:r>
        <w:t>:</w:t>
      </w:r>
    </w:p>
    <w:p w14:paraId="753E9A6D" w14:textId="77777777" w:rsidR="00A65E28" w:rsidRDefault="00A65E28" w:rsidP="00A65E28">
      <w:pPr>
        <w:pStyle w:val="B2"/>
      </w:pPr>
      <w:r>
        <w:t>2&gt;</w:t>
      </w:r>
      <w:r>
        <w:tab/>
        <w:t xml:space="preserve">if </w:t>
      </w:r>
      <w:r>
        <w:rPr>
          <w:i/>
        </w:rPr>
        <w:t>releasePreferenceConfig</w:t>
      </w:r>
      <w:r>
        <w:t xml:space="preserve"> is set to </w:t>
      </w:r>
      <w:r>
        <w:rPr>
          <w:i/>
        </w:rPr>
        <w:t>setup</w:t>
      </w:r>
      <w:r>
        <w:t>:</w:t>
      </w:r>
    </w:p>
    <w:p w14:paraId="7DB73EBB" w14:textId="77777777" w:rsidR="00A65E28" w:rsidRDefault="00A65E28" w:rsidP="00A65E28">
      <w:pPr>
        <w:pStyle w:val="B3"/>
      </w:pPr>
      <w:r>
        <w:t>3&gt;</w:t>
      </w:r>
      <w:r>
        <w:tab/>
        <w:t>consider itself to be configured to provide assistance information to transition out of RRC_CONNECTED in accordance with 5.7.4;</w:t>
      </w:r>
    </w:p>
    <w:p w14:paraId="79EE84F1" w14:textId="77777777" w:rsidR="00A65E28" w:rsidRDefault="00A65E28" w:rsidP="00A65E28">
      <w:pPr>
        <w:pStyle w:val="B2"/>
      </w:pPr>
      <w:r>
        <w:t>2&gt;</w:t>
      </w:r>
      <w:r>
        <w:tab/>
        <w:t>else:</w:t>
      </w:r>
    </w:p>
    <w:p w14:paraId="4E6EF8E0" w14:textId="77777777" w:rsidR="00A65E28" w:rsidRDefault="00A65E28" w:rsidP="00A65E28">
      <w:pPr>
        <w:pStyle w:val="B3"/>
      </w:pPr>
      <w:r>
        <w:t>3&gt;</w:t>
      </w:r>
      <w:r>
        <w:tab/>
        <w:t>consider itself not to be configured to provide assistance information to transition out of RRC_CONNECTED and stop timer T346f, if running.</w:t>
      </w:r>
    </w:p>
    <w:p w14:paraId="124E95CD" w14:textId="0882F303" w:rsidR="00A65E28" w:rsidRDefault="00A65E28" w:rsidP="00A65E28">
      <w:pPr>
        <w:pStyle w:val="B1"/>
      </w:pPr>
      <w:r>
        <w:t>1&gt;</w:t>
      </w:r>
      <w:r>
        <w:tab/>
        <w:t xml:space="preserve">if the received </w:t>
      </w:r>
      <w:r>
        <w:rPr>
          <w:i/>
        </w:rPr>
        <w:t>otherConfig</w:t>
      </w:r>
      <w:r>
        <w:t xml:space="preserve"> includes the </w:t>
      </w:r>
      <w:r>
        <w:rPr>
          <w:i/>
        </w:rPr>
        <w:t>obtain</w:t>
      </w:r>
      <w:ins w:id="1050" w:author="CR#1669r3" w:date="2020-07-08T15:13:00Z">
        <w:r w:rsidR="00642F81">
          <w:rPr>
            <w:i/>
          </w:rPr>
          <w:t>Common</w:t>
        </w:r>
      </w:ins>
      <w:r>
        <w:rPr>
          <w:i/>
        </w:rPr>
        <w:t>Location</w:t>
      </w:r>
      <w:r>
        <w:t>:</w:t>
      </w:r>
    </w:p>
    <w:p w14:paraId="6BD58694" w14:textId="76B9C671" w:rsidR="00A65E28" w:rsidRDefault="00A65E28" w:rsidP="00A65E28">
      <w:pPr>
        <w:pStyle w:val="B2"/>
      </w:pPr>
      <w:r>
        <w:t>2&gt;</w:t>
      </w:r>
      <w:r>
        <w:tab/>
      </w:r>
      <w:ins w:id="1051" w:author="CR#1669r3" w:date="2020-07-08T15:13:00Z">
        <w:r w:rsidR="00642F81">
          <w:t>include available</w:t>
        </w:r>
      </w:ins>
      <w:del w:id="1052" w:author="CR#1669r3" w:date="2020-07-08T15:13:00Z">
        <w:r w:rsidDel="00642F81">
          <w:delText>attempt to have</w:delText>
        </w:r>
      </w:del>
      <w:r>
        <w:t xml:space="preserve"> detailed location information </w:t>
      </w:r>
      <w:del w:id="1053" w:author="CR#1669r3" w:date="2020-07-08T15:13:00Z">
        <w:r w:rsidDel="00642F81">
          <w:delText xml:space="preserve">available </w:delText>
        </w:r>
      </w:del>
      <w:r>
        <w:t>for any subsequent measurement report</w:t>
      </w:r>
      <w:ins w:id="1054" w:author="CR#1669r3" w:date="2020-07-08T15:14:00Z">
        <w:r w:rsidR="00642F81">
          <w:t xml:space="preserve"> or any subsequent RLF report, CEF report and SCGFailureInformation</w:t>
        </w:r>
      </w:ins>
      <w:r>
        <w:t>;</w:t>
      </w:r>
    </w:p>
    <w:p w14:paraId="7998C2F0" w14:textId="77777777" w:rsidR="00A65E28" w:rsidRDefault="00A65E28" w:rsidP="00A65E28">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47B7608" w14:textId="77777777" w:rsidR="00A65E28" w:rsidRDefault="00A65E28" w:rsidP="00A65E28">
      <w:pPr>
        <w:pStyle w:val="B1"/>
      </w:pPr>
      <w:r>
        <w:t>1&gt;</w:t>
      </w:r>
      <w:r>
        <w:tab/>
        <w:t xml:space="preserve">if the received </w:t>
      </w:r>
      <w:r>
        <w:rPr>
          <w:i/>
        </w:rPr>
        <w:t>otherConfig</w:t>
      </w:r>
      <w:r>
        <w:t xml:space="preserve"> includes the </w:t>
      </w:r>
      <w:r>
        <w:rPr>
          <w:i/>
        </w:rPr>
        <w:t>BT-NameList</w:t>
      </w:r>
      <w:del w:id="1055" w:author="CR#1669r3" w:date="2020-07-08T15:14:00Z">
        <w:r w:rsidDel="00642F81">
          <w:rPr>
            <w:i/>
          </w:rPr>
          <w:delText>Config</w:delText>
        </w:r>
      </w:del>
      <w:r>
        <w:t>:</w:t>
      </w:r>
    </w:p>
    <w:p w14:paraId="3F6C130F" w14:textId="7AE1B8D2" w:rsidR="00A65E28" w:rsidRDefault="00A65E28" w:rsidP="00A65E28">
      <w:pPr>
        <w:pStyle w:val="B2"/>
      </w:pPr>
      <w:r>
        <w:t>2&gt;</w:t>
      </w:r>
      <w:r>
        <w:tab/>
        <w:t xml:space="preserve">if </w:t>
      </w:r>
      <w:r>
        <w:rPr>
          <w:i/>
        </w:rPr>
        <w:t>BT-NameList</w:t>
      </w:r>
      <w:del w:id="1056" w:author="CR#1669r3" w:date="2020-07-08T15:15:00Z">
        <w:r w:rsidDel="00642F81">
          <w:rPr>
            <w:i/>
          </w:rPr>
          <w:delText>Conf</w:delText>
        </w:r>
      </w:del>
      <w:del w:id="1057" w:author="CR#1669r3" w:date="2020-07-08T15:14:00Z">
        <w:r w:rsidDel="00642F81">
          <w:rPr>
            <w:i/>
          </w:rPr>
          <w:delText>ig</w:delText>
        </w:r>
      </w:del>
      <w:r>
        <w:rPr>
          <w:i/>
        </w:rPr>
        <w:t xml:space="preserve"> </w:t>
      </w:r>
      <w:r>
        <w:t xml:space="preserve">is set to </w:t>
      </w:r>
      <w:r>
        <w:rPr>
          <w:i/>
        </w:rPr>
        <w:t>setup</w:t>
      </w:r>
      <w:r>
        <w:t xml:space="preserve">, </w:t>
      </w:r>
      <w:ins w:id="1058" w:author="CR#1669r3" w:date="2020-07-08T15:16:00Z">
        <w:r w:rsidR="00642F81">
          <w:t>include available</w:t>
        </w:r>
      </w:ins>
      <w:del w:id="1059" w:author="CR#1669r3" w:date="2020-07-08T15:16:00Z">
        <w:r w:rsidDel="00642F81">
          <w:delText>attempt to have</w:delText>
        </w:r>
      </w:del>
      <w:r>
        <w:t xml:space="preserve"> Bluetooth measurement results </w:t>
      </w:r>
      <w:del w:id="1060" w:author="CR#1669r3" w:date="2020-07-08T15:16:00Z">
        <w:r w:rsidDel="00642F81">
          <w:delText xml:space="preserve">available </w:delText>
        </w:r>
      </w:del>
      <w:r>
        <w:t xml:space="preserve">for </w:t>
      </w:r>
      <w:ins w:id="1061" w:author="CR#1669r3" w:date="2020-07-08T15:16:00Z">
        <w:r w:rsidR="00642F81">
          <w:t xml:space="preserve">any </w:t>
        </w:r>
      </w:ins>
      <w:r>
        <w:t>subsequent measurement report</w:t>
      </w:r>
      <w:ins w:id="1062" w:author="CR#1669r3" w:date="2020-07-08T15:17:00Z">
        <w:r w:rsidR="00642F81">
          <w:t xml:space="preserve"> or any subsequent RLF report, CEF report and SCGFailureInformation</w:t>
        </w:r>
      </w:ins>
      <w:r>
        <w:t>;</w:t>
      </w:r>
    </w:p>
    <w:p w14:paraId="3023ED8F" w14:textId="77777777" w:rsidR="00A65E28" w:rsidRDefault="00A65E28" w:rsidP="00A65E28">
      <w:pPr>
        <w:pStyle w:val="B1"/>
      </w:pPr>
      <w:r>
        <w:t>1&gt;</w:t>
      </w:r>
      <w:r>
        <w:tab/>
        <w:t xml:space="preserve">if the received </w:t>
      </w:r>
      <w:r>
        <w:rPr>
          <w:i/>
        </w:rPr>
        <w:t>otherConfig</w:t>
      </w:r>
      <w:r>
        <w:t xml:space="preserve"> includes the </w:t>
      </w:r>
      <w:r>
        <w:rPr>
          <w:i/>
        </w:rPr>
        <w:t>WLAN-NameListConfg</w:t>
      </w:r>
      <w:r>
        <w:t>:</w:t>
      </w:r>
    </w:p>
    <w:p w14:paraId="6D5D48E2" w14:textId="51B9C175" w:rsidR="00A65E28" w:rsidRDefault="00A65E28" w:rsidP="00A65E28">
      <w:pPr>
        <w:pStyle w:val="B2"/>
      </w:pPr>
      <w:r>
        <w:t>2&gt;</w:t>
      </w:r>
      <w:r>
        <w:tab/>
        <w:t xml:space="preserve">if </w:t>
      </w:r>
      <w:r>
        <w:rPr>
          <w:i/>
        </w:rPr>
        <w:t>WLAN-NameList</w:t>
      </w:r>
      <w:del w:id="1063" w:author="CR#1669r3" w:date="2020-07-08T15:16:00Z">
        <w:r w:rsidDel="00642F81">
          <w:rPr>
            <w:i/>
          </w:rPr>
          <w:delText>Confg</w:delText>
        </w:r>
      </w:del>
      <w:r>
        <w:rPr>
          <w:i/>
        </w:rPr>
        <w:t xml:space="preserve"> </w:t>
      </w:r>
      <w:r>
        <w:t xml:space="preserve">is set to </w:t>
      </w:r>
      <w:r>
        <w:rPr>
          <w:i/>
        </w:rPr>
        <w:t>setup</w:t>
      </w:r>
      <w:r>
        <w:t xml:space="preserve">, </w:t>
      </w:r>
      <w:ins w:id="1064" w:author="CR#1669r3" w:date="2020-07-08T15:15:00Z">
        <w:r w:rsidR="00642F81">
          <w:t>include available</w:t>
        </w:r>
      </w:ins>
      <w:del w:id="1065" w:author="CR#1669r3" w:date="2020-07-08T15:15:00Z">
        <w:r w:rsidDel="00642F81">
          <w:delText>attempt to have</w:delText>
        </w:r>
      </w:del>
      <w:r>
        <w:t xml:space="preserve"> WLAN measurement results </w:t>
      </w:r>
      <w:del w:id="1066" w:author="CR#1669r3" w:date="2020-07-08T15:15:00Z">
        <w:r w:rsidDel="00642F81">
          <w:delText xml:space="preserve">available </w:delText>
        </w:r>
      </w:del>
      <w:r>
        <w:t xml:space="preserve">for </w:t>
      </w:r>
      <w:ins w:id="1067" w:author="CR#1669r3" w:date="2020-07-08T15:16:00Z">
        <w:r w:rsidR="00642F81">
          <w:t xml:space="preserve">any </w:t>
        </w:r>
      </w:ins>
      <w:r>
        <w:t>subsequent measurement report</w:t>
      </w:r>
      <w:ins w:id="1068" w:author="CR#1669r3" w:date="2020-07-08T15:17:00Z">
        <w:r w:rsidR="00642F81">
          <w:t xml:space="preserve"> or any subsequent RLF report, CEF report and SCGFailureInformation</w:t>
        </w:r>
      </w:ins>
      <w:r>
        <w:t>;</w:t>
      </w:r>
    </w:p>
    <w:p w14:paraId="2EC20050" w14:textId="77777777" w:rsidR="00A65E28" w:rsidRDefault="00A65E28" w:rsidP="00A65E28">
      <w:pPr>
        <w:pStyle w:val="NO"/>
      </w:pPr>
      <w:r>
        <w:t>NOTE 2:</w:t>
      </w:r>
      <w: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392BA6D" w14:textId="77777777" w:rsidR="00A65E28" w:rsidRDefault="00A65E28" w:rsidP="00A65E28">
      <w:pPr>
        <w:pStyle w:val="B1"/>
      </w:pPr>
      <w:r>
        <w:t>1&gt;</w:t>
      </w:r>
      <w:r>
        <w:tab/>
        <w:t xml:space="preserve">if the received </w:t>
      </w:r>
      <w:r>
        <w:rPr>
          <w:i/>
        </w:rPr>
        <w:t>otherConfig</w:t>
      </w:r>
      <w:r>
        <w:t xml:space="preserve"> includes the </w:t>
      </w:r>
      <w:r>
        <w:rPr>
          <w:i/>
        </w:rPr>
        <w:t>Sensor-NameList</w:t>
      </w:r>
      <w:del w:id="1069" w:author="CR#1669r3" w:date="2020-07-08T15:17:00Z">
        <w:r w:rsidDel="00642F81">
          <w:rPr>
            <w:i/>
          </w:rPr>
          <w:delText>Config</w:delText>
        </w:r>
      </w:del>
      <w:r>
        <w:t>:</w:t>
      </w:r>
    </w:p>
    <w:p w14:paraId="0F06DEBD" w14:textId="7EEC6D98" w:rsidR="00A65E28" w:rsidRDefault="00A65E28" w:rsidP="00A65E28">
      <w:pPr>
        <w:pStyle w:val="B2"/>
      </w:pPr>
      <w:r>
        <w:t>2&gt;</w:t>
      </w:r>
      <w:r>
        <w:tab/>
        <w:t xml:space="preserve">if </w:t>
      </w:r>
      <w:r>
        <w:rPr>
          <w:i/>
        </w:rPr>
        <w:t>Sensor-NameList</w:t>
      </w:r>
      <w:del w:id="1070" w:author="CR#1669r3" w:date="2020-07-08T15:18:00Z">
        <w:r w:rsidDel="00642F81">
          <w:rPr>
            <w:i/>
          </w:rPr>
          <w:delText>Config</w:delText>
        </w:r>
      </w:del>
      <w:r>
        <w:rPr>
          <w:i/>
        </w:rPr>
        <w:t xml:space="preserve"> </w:t>
      </w:r>
      <w:r>
        <w:t xml:space="preserve">is set to </w:t>
      </w:r>
      <w:r>
        <w:rPr>
          <w:i/>
        </w:rPr>
        <w:t>setup</w:t>
      </w:r>
      <w:r>
        <w:t xml:space="preserve">, </w:t>
      </w:r>
      <w:ins w:id="1071" w:author="CR#1669r3" w:date="2020-07-08T15:18:00Z">
        <w:r w:rsidR="00642F81">
          <w:t>include available</w:t>
        </w:r>
      </w:ins>
      <w:del w:id="1072" w:author="CR#1669r3" w:date="2020-07-08T15:18:00Z">
        <w:r w:rsidDel="00642F81">
          <w:delText>attempt to have</w:delText>
        </w:r>
      </w:del>
      <w:r>
        <w:t xml:space="preserve"> Sensor measurement results </w:t>
      </w:r>
      <w:del w:id="1073" w:author="CR#1669r3" w:date="2020-07-08T15:18:00Z">
        <w:r w:rsidDel="00642F81">
          <w:delText xml:space="preserve">available </w:delText>
        </w:r>
      </w:del>
      <w:r>
        <w:t xml:space="preserve">for </w:t>
      </w:r>
      <w:ins w:id="1074" w:author="CR#1669r3" w:date="2020-07-08T15:18:00Z">
        <w:r w:rsidR="00642F81">
          <w:t xml:space="preserve">any </w:t>
        </w:r>
      </w:ins>
      <w:r>
        <w:t>subsequent measurement report</w:t>
      </w:r>
      <w:ins w:id="1075" w:author="CR#1669r3" w:date="2020-07-08T15:19:00Z">
        <w:r w:rsidR="00642F81">
          <w:t xml:space="preserve"> or any subsequent RLF report, CEF report and SCGFailureInformation</w:t>
        </w:r>
      </w:ins>
      <w:r>
        <w:t>;</w:t>
      </w:r>
    </w:p>
    <w:p w14:paraId="159BA4CC" w14:textId="3D7201A3" w:rsidR="00A65E28" w:rsidDel="004C3142" w:rsidRDefault="00A65E28" w:rsidP="00A65E28">
      <w:pPr>
        <w:pStyle w:val="B1"/>
        <w:rPr>
          <w:del w:id="1076" w:author="CR#1569r3" w:date="2020-07-05T12:45:00Z"/>
        </w:rPr>
      </w:pPr>
      <w:del w:id="1077" w:author="CR#1569r3" w:date="2020-07-05T12:45:00Z">
        <w:r w:rsidDel="004C3142">
          <w:lastRenderedPageBreak/>
          <w:delText>1&gt;</w:delText>
        </w:r>
        <w:r w:rsidDel="004C3142">
          <w:tab/>
          <w:delText>if the received otherConfig includes the sl-AssistanceConfigEUTRA:</w:delText>
        </w:r>
      </w:del>
    </w:p>
    <w:p w14:paraId="0F0DD910" w14:textId="50A4CEEB" w:rsidR="00A65E28" w:rsidDel="004C3142" w:rsidRDefault="00A65E28" w:rsidP="00A65E28">
      <w:pPr>
        <w:pStyle w:val="B2"/>
        <w:rPr>
          <w:del w:id="1078" w:author="CR#1569r3" w:date="2020-07-05T12:45:00Z"/>
        </w:rPr>
      </w:pPr>
      <w:del w:id="1079" w:author="CR#1569r3" w:date="2020-07-05T12:45:00Z">
        <w:r w:rsidDel="004C3142">
          <w:delText>2&gt;</w:delText>
        </w:r>
        <w:r w:rsidDel="004C3142">
          <w:tab/>
          <w:delText>if sl-AssistanceConfigEUTRA is set to true:</w:delText>
        </w:r>
      </w:del>
    </w:p>
    <w:p w14:paraId="214D0212" w14:textId="278D0C4B" w:rsidR="00A65E28" w:rsidDel="004C3142" w:rsidRDefault="00A65E28" w:rsidP="00A65E28">
      <w:pPr>
        <w:pStyle w:val="B3"/>
        <w:rPr>
          <w:del w:id="1080" w:author="CR#1569r3" w:date="2020-07-05T12:45:00Z"/>
        </w:rPr>
      </w:pPr>
      <w:del w:id="1081" w:author="CR#1569r3" w:date="2020-07-05T12:45:00Z">
        <w:r w:rsidDel="004C3142">
          <w:delText>3&gt;</w:delText>
        </w:r>
        <w:r w:rsidDel="004C3142">
          <w:tab/>
          <w:delText xml:space="preserve">consider itself to be configured to provide </w:delText>
        </w:r>
        <w:r w:rsidDel="004C3142">
          <w:rPr>
            <w:lang w:eastAsia="zh-CN"/>
          </w:rPr>
          <w:delText>SPS assistance information for V2X sidelink communication</w:delText>
        </w:r>
        <w:r w:rsidDel="004C3142">
          <w:delText xml:space="preserve"> in accordance with 5.7.4;</w:delText>
        </w:r>
      </w:del>
    </w:p>
    <w:p w14:paraId="22553C6A" w14:textId="286AB4F6" w:rsidR="00A65E28" w:rsidDel="004C3142" w:rsidRDefault="00A65E28" w:rsidP="00A65E28">
      <w:pPr>
        <w:pStyle w:val="B2"/>
        <w:rPr>
          <w:del w:id="1082" w:author="CR#1569r3" w:date="2020-07-05T12:45:00Z"/>
        </w:rPr>
      </w:pPr>
      <w:del w:id="1083" w:author="CR#1569r3" w:date="2020-07-05T12:45:00Z">
        <w:r w:rsidDel="004C3142">
          <w:delText>2&gt;</w:delText>
        </w:r>
        <w:r w:rsidDel="004C3142">
          <w:tab/>
          <w:delText>else:</w:delText>
        </w:r>
      </w:del>
    </w:p>
    <w:p w14:paraId="3AFB7A1C" w14:textId="05431D2B" w:rsidR="00A65E28" w:rsidDel="004C3142" w:rsidRDefault="00A65E28" w:rsidP="00A65E28">
      <w:pPr>
        <w:pStyle w:val="B3"/>
        <w:rPr>
          <w:del w:id="1084" w:author="CR#1569r3" w:date="2020-07-05T12:45:00Z"/>
        </w:rPr>
      </w:pPr>
      <w:del w:id="1085" w:author="CR#1569r3" w:date="2020-07-05T12:45:00Z">
        <w:r w:rsidDel="004C3142">
          <w:delText>3&gt;</w:delText>
        </w:r>
        <w:r w:rsidDel="004C3142">
          <w:tab/>
          <w:delText>consider itself not to be configured to provide SPS assistance information;</w:delText>
        </w:r>
      </w:del>
    </w:p>
    <w:p w14:paraId="5C886893" w14:textId="77777777" w:rsidR="00A65E28" w:rsidRDefault="00A65E28" w:rsidP="00A65E28">
      <w:pPr>
        <w:pStyle w:val="B1"/>
      </w:pPr>
      <w:r>
        <w:t>1&gt;</w:t>
      </w:r>
      <w:r>
        <w:tab/>
        <w:t xml:space="preserve">if the received </w:t>
      </w:r>
      <w:r>
        <w:rPr>
          <w:i/>
        </w:rPr>
        <w:t>otherConfig</w:t>
      </w:r>
      <w:r>
        <w:t xml:space="preserve"> includes the </w:t>
      </w:r>
      <w:r>
        <w:rPr>
          <w:i/>
        </w:rPr>
        <w:t>sl-AssistanceConfigNR</w:t>
      </w:r>
      <w:r>
        <w:t>:</w:t>
      </w:r>
    </w:p>
    <w:p w14:paraId="7820B886" w14:textId="77777777" w:rsidR="00A65E28" w:rsidRDefault="00A65E28" w:rsidP="00A65E28">
      <w:pPr>
        <w:pStyle w:val="B2"/>
      </w:pPr>
      <w:r>
        <w:t>2&gt;</w:t>
      </w:r>
      <w:r>
        <w:tab/>
        <w:t xml:space="preserve">if </w:t>
      </w:r>
      <w:r w:rsidRPr="004C3142">
        <w:rPr>
          <w:i/>
          <w:iCs/>
          <w:rPrChange w:id="1086" w:author="CR#1569r3" w:date="2020-07-05T12:46:00Z">
            <w:rPr/>
          </w:rPrChange>
        </w:rPr>
        <w:t>sl-AssistanceConfigNR</w:t>
      </w:r>
      <w:r>
        <w:t xml:space="preserve"> is set to true:</w:t>
      </w:r>
    </w:p>
    <w:p w14:paraId="1A53E6D1" w14:textId="77777777" w:rsidR="00A65E28" w:rsidRDefault="00A65E28" w:rsidP="00A65E28">
      <w:pPr>
        <w:pStyle w:val="B3"/>
      </w:pPr>
      <w:r>
        <w:t>3&gt;</w:t>
      </w:r>
      <w:r>
        <w:tab/>
        <w:t xml:space="preserve">consider itself to be configured to provide </w:t>
      </w:r>
      <w:r>
        <w:rPr>
          <w:lang w:eastAsia="zh-CN"/>
        </w:rPr>
        <w:t>configured grant assistance information for NR sidelink communication</w:t>
      </w:r>
      <w:r>
        <w:t xml:space="preserve"> in accordance with 5.7.4;</w:t>
      </w:r>
    </w:p>
    <w:p w14:paraId="1FCA9667" w14:textId="77777777" w:rsidR="00A65E28" w:rsidRDefault="00A65E28" w:rsidP="00A65E28">
      <w:pPr>
        <w:pStyle w:val="B2"/>
      </w:pPr>
      <w:r>
        <w:t>2&gt;</w:t>
      </w:r>
      <w:r>
        <w:tab/>
        <w:t>else:</w:t>
      </w:r>
    </w:p>
    <w:p w14:paraId="39F8A2EB" w14:textId="77777777" w:rsidR="00A65E28" w:rsidRDefault="00A65E28" w:rsidP="00A65E28">
      <w:pPr>
        <w:pStyle w:val="B3"/>
      </w:pPr>
      <w:r>
        <w:t>3&gt;</w:t>
      </w:r>
      <w:r>
        <w:tab/>
        <w:t xml:space="preserve">consider itself not to be configured to provide </w:t>
      </w:r>
      <w:r>
        <w:rPr>
          <w:lang w:eastAsia="zh-CN"/>
        </w:rPr>
        <w:t>configured grant assistance information for NR sidelink communication</w:t>
      </w:r>
      <w:r>
        <w:t>;</w:t>
      </w:r>
    </w:p>
    <w:p w14:paraId="128EDF60" w14:textId="77777777" w:rsidR="00A65E28" w:rsidRDefault="00A65E28" w:rsidP="00A65E28">
      <w:pPr>
        <w:pStyle w:val="Heading4"/>
      </w:pPr>
      <w:r>
        <w:rPr>
          <w:rFonts w:eastAsia="MS Mincho"/>
        </w:rPr>
        <w:t>5.3.5.10</w:t>
      </w:r>
      <w:r>
        <w:rPr>
          <w:rFonts w:eastAsia="MS Mincho"/>
        </w:rPr>
        <w:tab/>
        <w:t>MR-DC release</w:t>
      </w:r>
    </w:p>
    <w:p w14:paraId="0E1C1CBA" w14:textId="77777777" w:rsidR="00A65E28" w:rsidRDefault="00A65E28" w:rsidP="00A65E28">
      <w:pPr>
        <w:rPr>
          <w:rFonts w:eastAsia="MS Mincho"/>
        </w:rPr>
      </w:pPr>
      <w:r>
        <w:t>The UE shall:</w:t>
      </w:r>
    </w:p>
    <w:p w14:paraId="6786BD8C" w14:textId="77777777" w:rsidR="00A65E28" w:rsidRDefault="00A65E28" w:rsidP="00A65E28">
      <w:pPr>
        <w:pStyle w:val="B1"/>
        <w:rPr>
          <w:lang w:eastAsia="ko-KR"/>
        </w:rPr>
      </w:pPr>
      <w:r>
        <w:rPr>
          <w:lang w:eastAsia="ko-KR"/>
        </w:rPr>
        <w:t>1&gt;</w:t>
      </w:r>
      <w:r>
        <w:rPr>
          <w:lang w:eastAsia="ko-KR"/>
        </w:rPr>
        <w:tab/>
        <w:t>as a result of MR-DC release triggered by E-UTRA or NR:</w:t>
      </w:r>
    </w:p>
    <w:p w14:paraId="3722839E" w14:textId="77777777" w:rsidR="00A65E28" w:rsidRDefault="00A65E28" w:rsidP="00A65E28">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4220237C" w14:textId="77777777" w:rsidR="00A65E28" w:rsidRDefault="00A65E28" w:rsidP="00A65E28">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65FE12C7" w14:textId="77777777" w:rsidR="00A65E28" w:rsidRDefault="00A65E28" w:rsidP="00A65E28">
      <w:pPr>
        <w:pStyle w:val="B2"/>
        <w:rPr>
          <w:lang w:eastAsia="ko-KR"/>
        </w:rPr>
      </w:pPr>
      <w:r>
        <w:t>2&gt;</w:t>
      </w:r>
      <w:r>
        <w:tab/>
        <w:t>if the UE is configured with NR SCG:</w:t>
      </w:r>
    </w:p>
    <w:p w14:paraId="7EB1CC9C" w14:textId="4614286C" w:rsidR="00FF00F4" w:rsidRDefault="00A65E28" w:rsidP="00FF00F4">
      <w:pPr>
        <w:pStyle w:val="B3"/>
        <w:rPr>
          <w:ins w:id="1087" w:author="CR#1540r2" w:date="2020-07-04T01:15:00Z"/>
        </w:rPr>
      </w:pPr>
      <w:r>
        <w:t>3&gt;</w:t>
      </w:r>
      <w:r>
        <w:tab/>
        <w:t>release the SCG configuration as specified in clause 5.3.5.4;</w:t>
      </w:r>
    </w:p>
    <w:p w14:paraId="06036E0B" w14:textId="77777777" w:rsidR="00FF00F4" w:rsidRDefault="00FF00F4" w:rsidP="00FF00F4">
      <w:pPr>
        <w:pStyle w:val="B3"/>
        <w:rPr>
          <w:ins w:id="1088" w:author="CR#1540r2" w:date="2020-07-04T01:15:00Z"/>
        </w:rPr>
      </w:pPr>
      <w:ins w:id="1089" w:author="CR#1540r2" w:date="2020-07-04T01:15:00Z">
        <w:r>
          <w:t>3&gt;</w:t>
        </w:r>
        <w:r>
          <w:tab/>
          <w:t xml:space="preserve">release </w:t>
        </w:r>
        <w:r>
          <w:rPr>
            <w:i/>
          </w:rPr>
          <w:t>otherConfig</w:t>
        </w:r>
        <w:r>
          <w:t xml:space="preserve"> associated with the SCG;</w:t>
        </w:r>
      </w:ins>
    </w:p>
    <w:p w14:paraId="5F23481D" w14:textId="4CA148BA" w:rsidR="00A65E28" w:rsidRDefault="00FF00F4" w:rsidP="00FF00F4">
      <w:pPr>
        <w:pStyle w:val="B3"/>
      </w:pPr>
      <w:ins w:id="1090" w:author="CR#1540r2" w:date="2020-07-04T01:15:00Z">
        <w:r>
          <w:t>3&gt;</w:t>
        </w:r>
        <w:r>
          <w:tab/>
          <w:t>stop timers T346a, T346b, T346c, T346d and T346e associated with the SCG, if running;</w:t>
        </w:r>
      </w:ins>
    </w:p>
    <w:p w14:paraId="679268FC" w14:textId="77777777" w:rsidR="00A65E28" w:rsidRDefault="00A65E28" w:rsidP="00A65E28">
      <w:pPr>
        <w:pStyle w:val="B2"/>
      </w:pPr>
      <w:r>
        <w:t>2&gt;</w:t>
      </w:r>
      <w:r>
        <w:tab/>
        <w:t>else if the UE is configured with E-UTRA SCG:</w:t>
      </w:r>
    </w:p>
    <w:p w14:paraId="76D26D53" w14:textId="77777777" w:rsidR="00A65E28" w:rsidRDefault="00A65E28" w:rsidP="00A65E28">
      <w:pPr>
        <w:pStyle w:val="B3"/>
      </w:pPr>
      <w:r>
        <w:t>3&gt;</w:t>
      </w:r>
      <w:r>
        <w:tab/>
        <w:t>release the SCG configuration as specified in TS 36.331 [10], clause 5.3.10.19 to release the E-UTRA SCG;</w:t>
      </w:r>
    </w:p>
    <w:p w14:paraId="01B90AEF" w14:textId="77777777" w:rsidR="00A65E28" w:rsidRDefault="00A65E28" w:rsidP="00A65E28">
      <w:pPr>
        <w:pStyle w:val="Heading4"/>
      </w:pPr>
      <w:r>
        <w:t>5.3.5.11</w:t>
      </w:r>
      <w:r>
        <w:tab/>
        <w:t>Full configuration</w:t>
      </w:r>
    </w:p>
    <w:p w14:paraId="32E51704" w14:textId="77777777" w:rsidR="00A65E28" w:rsidRDefault="00A65E28" w:rsidP="00A65E28">
      <w:r>
        <w:t>The UE shall:</w:t>
      </w:r>
    </w:p>
    <w:p w14:paraId="19B0C408" w14:textId="77777777" w:rsidR="00A65E28" w:rsidRDefault="00A65E28" w:rsidP="00A65E28">
      <w:pPr>
        <w:pStyle w:val="B1"/>
      </w:pPr>
      <w:r>
        <w:t>1&gt;</w:t>
      </w:r>
      <w:r>
        <w:tab/>
        <w:t>release/ clear all current dedicated radio configurations except for the following:</w:t>
      </w:r>
    </w:p>
    <w:p w14:paraId="2D5D2DA4" w14:textId="77777777" w:rsidR="00A65E28" w:rsidRDefault="00A65E28" w:rsidP="00A65E28">
      <w:pPr>
        <w:pStyle w:val="B2"/>
      </w:pPr>
      <w:r>
        <w:t>-</w:t>
      </w:r>
      <w:r>
        <w:tab/>
        <w:t>the MCG C-RNTI;</w:t>
      </w:r>
    </w:p>
    <w:p w14:paraId="6AACB209" w14:textId="77777777" w:rsidR="00A65E28" w:rsidRDefault="00A65E28" w:rsidP="00A65E28">
      <w:pPr>
        <w:pStyle w:val="B2"/>
      </w:pPr>
      <w:r>
        <w:t>-</w:t>
      </w:r>
      <w:r>
        <w:tab/>
        <w:t>the AS security configurations associated with the master key;</w:t>
      </w:r>
    </w:p>
    <w:p w14:paraId="7E36EBB7" w14:textId="77777777" w:rsidR="00A65E28" w:rsidRDefault="00A65E28" w:rsidP="00A65E28">
      <w:pPr>
        <w:pStyle w:val="NO"/>
      </w:pPr>
      <w:r>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14:paraId="1BFDD3A1" w14:textId="1B6C91EF" w:rsidR="00A65E28" w:rsidRDefault="00A65E28" w:rsidP="00A65E28">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w:t>
      </w:r>
      <w:del w:id="1091" w:author="CR#1569r3" w:date="2020-07-05T12:46:00Z">
        <w:r w:rsidDel="004C3142">
          <w:delText>T</w:delText>
        </w:r>
      </w:del>
      <w:ins w:id="1092" w:author="CR#1569r3" w:date="2020-07-05T12:46:00Z">
        <w:r w:rsidR="004C3142">
          <w:t>t</w:t>
        </w:r>
      </w:ins>
      <w:r>
        <w:t>he UE considers the new NR sidelink configurations as full configuration, in case of state transition and change of system information used for NR sidelink communication.</w:t>
      </w:r>
    </w:p>
    <w:p w14:paraId="73AC7C9C" w14:textId="23F508ED" w:rsidR="00A65E28" w:rsidDel="004C3142" w:rsidRDefault="00A65E28" w:rsidP="00A65E28">
      <w:pPr>
        <w:pStyle w:val="EditorsNote"/>
        <w:rPr>
          <w:del w:id="1093" w:author="CR#1569r3" w:date="2020-07-05T12:46:00Z"/>
          <w:color w:val="auto"/>
        </w:rPr>
      </w:pPr>
      <w:del w:id="1094" w:author="CR#1569r3" w:date="2020-07-05T12:46:00Z">
        <w:r w:rsidDel="004C3142">
          <w:rPr>
            <w:color w:val="auto"/>
          </w:rPr>
          <w:lastRenderedPageBreak/>
          <w:delText>Editor Note: FFS if we need a separate normative procedrue for the SL to perform the full configuraiton at TX and RX UE side.</w:delText>
        </w:r>
      </w:del>
    </w:p>
    <w:p w14:paraId="3B35648F" w14:textId="77777777" w:rsidR="00A65E28" w:rsidRDefault="00A65E28" w:rsidP="00A65E28">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0A5F8D68" w14:textId="77777777" w:rsidR="00A65E28" w:rsidRDefault="00A65E28" w:rsidP="00A65E28">
      <w:pPr>
        <w:pStyle w:val="B2"/>
      </w:pPr>
      <w:r>
        <w:t>2&gt;</w:t>
      </w:r>
      <w:r>
        <w:tab/>
        <w:t>release/ clear all current common radio configurations;</w:t>
      </w:r>
    </w:p>
    <w:p w14:paraId="0EC07EE3" w14:textId="77777777" w:rsidR="00A65E28" w:rsidRDefault="00A65E28" w:rsidP="00A65E28">
      <w:pPr>
        <w:pStyle w:val="B2"/>
      </w:pPr>
      <w:r>
        <w:t>2&gt;</w:t>
      </w:r>
      <w:r>
        <w:tab/>
        <w:t>use the default values specified in 9.2.3 for timers T310, T311 and constants N310, N311;</w:t>
      </w:r>
    </w:p>
    <w:p w14:paraId="09D09579" w14:textId="77777777" w:rsidR="00A65E28" w:rsidRDefault="00A65E28" w:rsidP="00A65E28">
      <w:pPr>
        <w:pStyle w:val="B1"/>
      </w:pPr>
      <w:r>
        <w:t>1&gt;</w:t>
      </w:r>
      <w:r>
        <w:tab/>
        <w:t>else (full configuration after re-establishment or during RRC resume):</w:t>
      </w:r>
    </w:p>
    <w:p w14:paraId="2202EF9E" w14:textId="77777777" w:rsidR="00A65E28" w:rsidRDefault="00A65E28" w:rsidP="00A65E28">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65AF3DC3" w14:textId="77777777" w:rsidR="00A65E28" w:rsidRDefault="00A65E28" w:rsidP="00A65E28">
      <w:pPr>
        <w:pStyle w:val="B1"/>
      </w:pPr>
      <w:r>
        <w:t>1&gt;</w:t>
      </w:r>
      <w:r>
        <w:tab/>
        <w:t>apply the default L1 parameter values as specified in corresponding physical layer specifications except for the following:</w:t>
      </w:r>
    </w:p>
    <w:p w14:paraId="0EE158FB" w14:textId="77777777" w:rsidR="00A65E28" w:rsidRDefault="00A65E28" w:rsidP="00A65E28">
      <w:pPr>
        <w:pStyle w:val="B2"/>
      </w:pPr>
      <w:r>
        <w:t>-</w:t>
      </w:r>
      <w:r>
        <w:tab/>
        <w:t xml:space="preserve">parameters for which values are provided in </w:t>
      </w:r>
      <w:r>
        <w:rPr>
          <w:i/>
        </w:rPr>
        <w:t>SIB1</w:t>
      </w:r>
      <w:r>
        <w:t>;</w:t>
      </w:r>
    </w:p>
    <w:p w14:paraId="761F4150" w14:textId="77777777" w:rsidR="00A65E28" w:rsidRDefault="00A65E28" w:rsidP="00A65E28">
      <w:pPr>
        <w:pStyle w:val="B1"/>
        <w:rPr>
          <w:lang w:eastAsia="zh-TW"/>
        </w:rPr>
      </w:pPr>
      <w:r>
        <w:t>1&gt;</w:t>
      </w:r>
      <w:r>
        <w:tab/>
        <w:t>apply the default MAC Cell Group configuration as specified in 9.2.2;</w:t>
      </w:r>
    </w:p>
    <w:p w14:paraId="281999BE" w14:textId="77777777" w:rsidR="00A65E28" w:rsidRDefault="00A65E28" w:rsidP="00A65E28">
      <w:pPr>
        <w:pStyle w:val="B1"/>
      </w:pPr>
      <w:r>
        <w:t>1&gt;</w:t>
      </w:r>
      <w:r>
        <w:tab/>
        <w:t xml:space="preserve">for each </w:t>
      </w:r>
      <w:r>
        <w:rPr>
          <w:i/>
        </w:rPr>
        <w:t>srb-Identity</w:t>
      </w:r>
      <w:r>
        <w:t xml:space="preserve"> value included in the </w:t>
      </w:r>
      <w:r>
        <w:rPr>
          <w:i/>
        </w:rPr>
        <w:t xml:space="preserve">srb-ToAddModList </w:t>
      </w:r>
      <w:r>
        <w:t>(SRB reconfiguration):</w:t>
      </w:r>
    </w:p>
    <w:p w14:paraId="792BD547" w14:textId="77777777" w:rsidR="00A65E28" w:rsidRDefault="00A65E28" w:rsidP="00A65E28">
      <w:pPr>
        <w:pStyle w:val="B2"/>
      </w:pPr>
      <w:r>
        <w:t>2&gt;</w:t>
      </w:r>
      <w:r>
        <w:tab/>
        <w:t>apply the default SRB configuration defined in 9.2.1 for the corresponding SRB;</w:t>
      </w:r>
    </w:p>
    <w:p w14:paraId="21A1FB08" w14:textId="77777777" w:rsidR="00A65E28" w:rsidRDefault="00A65E28" w:rsidP="00A65E28">
      <w:pPr>
        <w:pStyle w:val="NO"/>
      </w:pPr>
      <w:r>
        <w:t>NOTE 2:</w:t>
      </w:r>
      <w:r>
        <w:tab/>
        <w:t>This is to get the SRBs (SRB1 and SRB2 for reconfiguration with sync and SRB2 for reconfiguration after re-establishment) to a known state from which the reconfiguration message can do further configuration.</w:t>
      </w:r>
    </w:p>
    <w:p w14:paraId="5E282DA8" w14:textId="77777777" w:rsidR="00A65E28" w:rsidRDefault="00A65E28" w:rsidP="00A65E28">
      <w:pPr>
        <w:pStyle w:val="B1"/>
      </w:pPr>
      <w:r>
        <w:t>1&gt;</w:t>
      </w:r>
      <w:r>
        <w:tab/>
        <w:t xml:space="preserve">for each </w:t>
      </w:r>
      <w:r>
        <w:rPr>
          <w:i/>
        </w:rPr>
        <w:t>pdu-Session</w:t>
      </w:r>
      <w:r>
        <w:t xml:space="preserve"> that is part of the current UE configuration:</w:t>
      </w:r>
    </w:p>
    <w:p w14:paraId="466C785F" w14:textId="77777777" w:rsidR="00A65E28" w:rsidRDefault="00A65E28" w:rsidP="00A65E28">
      <w:pPr>
        <w:pStyle w:val="B2"/>
      </w:pPr>
      <w:r>
        <w:t>2&gt;</w:t>
      </w:r>
      <w:r>
        <w:tab/>
        <w:t>release the SDAP entity (clause 5.1.2 in TS 37.324 [24]);</w:t>
      </w:r>
    </w:p>
    <w:p w14:paraId="4A52B565" w14:textId="77777777" w:rsidR="00A65E28" w:rsidRDefault="00A65E28" w:rsidP="00A65E28">
      <w:pPr>
        <w:pStyle w:val="B2"/>
      </w:pPr>
      <w:r>
        <w:t>2&gt;</w:t>
      </w:r>
      <w:r>
        <w:tab/>
        <w:t xml:space="preserve">release each DRB associated to the </w:t>
      </w:r>
      <w:r>
        <w:rPr>
          <w:i/>
        </w:rPr>
        <w:t>pdu-Session</w:t>
      </w:r>
      <w:r>
        <w:t xml:space="preserve"> as specified in 5.3.5.6.4;</w:t>
      </w:r>
    </w:p>
    <w:p w14:paraId="6205B835" w14:textId="77777777" w:rsidR="00A65E28" w:rsidRDefault="00A65E28" w:rsidP="00A65E28">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078C543" w14:textId="77777777" w:rsidR="00A65E28" w:rsidRDefault="00A65E28" w:rsidP="00A65E28">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434666C" w14:textId="77777777" w:rsidR="00A65E28" w:rsidRDefault="00A65E28" w:rsidP="00A65E28">
      <w:pPr>
        <w:pStyle w:val="B2"/>
        <w:rPr>
          <w:lang w:eastAsia="zh-CN"/>
        </w:rPr>
      </w:pPr>
      <w:r>
        <w:t>2&gt;</w:t>
      </w:r>
      <w:r>
        <w:tab/>
        <w:t>if the procedure was triggered due to</w:t>
      </w:r>
      <w:r>
        <w:rPr>
          <w:lang w:eastAsia="zh-CN"/>
        </w:rPr>
        <w:t xml:space="preserve"> reconfiguration with sync:</w:t>
      </w:r>
    </w:p>
    <w:p w14:paraId="6949F0DC" w14:textId="77777777" w:rsidR="00A65E28" w:rsidRDefault="00A65E28" w:rsidP="00A65E28">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4AA0788" w14:textId="77777777" w:rsidR="00A65E28" w:rsidRDefault="00A65E28" w:rsidP="00A65E28">
      <w:pPr>
        <w:pStyle w:val="B2"/>
      </w:pPr>
      <w:r>
        <w:t>2&gt;</w:t>
      </w:r>
      <w:r>
        <w:tab/>
        <w:t>else:</w:t>
      </w:r>
    </w:p>
    <w:p w14:paraId="19EFBD8E" w14:textId="77777777" w:rsidR="00A65E28" w:rsidRDefault="00A65E28" w:rsidP="00A65E28">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D47BF90" w14:textId="77777777" w:rsidR="00A65E28" w:rsidRDefault="00A65E28" w:rsidP="00A65E28">
      <w:pPr>
        <w:pStyle w:val="Heading4"/>
      </w:pPr>
      <w:r>
        <w:t>5.3.5.12</w:t>
      </w:r>
      <w:r>
        <w:tab/>
        <w:t>BAP configuration</w:t>
      </w:r>
    </w:p>
    <w:p w14:paraId="648CBC05" w14:textId="77777777" w:rsidR="00A65E28" w:rsidRDefault="00A65E28" w:rsidP="00A65E28">
      <w:pPr>
        <w:rPr>
          <w:lang w:eastAsia="zh-CN"/>
        </w:rPr>
      </w:pPr>
      <w:r>
        <w:rPr>
          <w:lang w:eastAsia="zh-CN"/>
        </w:rPr>
        <w:t>The IAB-MT shall:</w:t>
      </w:r>
    </w:p>
    <w:p w14:paraId="0615FB50" w14:textId="6CC3B7B7" w:rsidR="00A65E28" w:rsidRDefault="00A65E28" w:rsidP="00A65E28">
      <w:pPr>
        <w:pStyle w:val="B1"/>
      </w:pPr>
      <w:r>
        <w:t>1&gt;</w:t>
      </w:r>
      <w:r>
        <w:tab/>
        <w:t xml:space="preserve">if the </w:t>
      </w:r>
      <w:r>
        <w:rPr>
          <w:i/>
          <w:iCs/>
        </w:rPr>
        <w:t>bap-</w:t>
      </w:r>
      <w:del w:id="1095" w:author="CR#1718r1" w:date="2020-07-09T11:04:00Z">
        <w:r w:rsidDel="00627C5C">
          <w:rPr>
            <w:i/>
            <w:iCs/>
          </w:rPr>
          <w:delText>c</w:delText>
        </w:r>
      </w:del>
      <w:ins w:id="1096" w:author="CR#1718r1" w:date="2020-07-09T11:04:00Z">
        <w:r w:rsidR="00627C5C">
          <w:rPr>
            <w:i/>
            <w:iCs/>
          </w:rPr>
          <w:t>C</w:t>
        </w:r>
      </w:ins>
      <w:r>
        <w:rPr>
          <w:i/>
          <w:iCs/>
        </w:rPr>
        <w:t xml:space="preserve">onfig </w:t>
      </w:r>
      <w:r>
        <w:t xml:space="preserve">is set to </w:t>
      </w:r>
      <w:r>
        <w:rPr>
          <w:i/>
          <w:iCs/>
        </w:rPr>
        <w:t>setup</w:t>
      </w:r>
      <w:r>
        <w:t>:</w:t>
      </w:r>
    </w:p>
    <w:p w14:paraId="1456EA55" w14:textId="77777777" w:rsidR="00A65E28" w:rsidRDefault="00A65E28" w:rsidP="00A65E28">
      <w:pPr>
        <w:pStyle w:val="B2"/>
      </w:pPr>
      <w:r>
        <w:t>2&gt;</w:t>
      </w:r>
      <w:r>
        <w:tab/>
        <w:t>if no BAP entity is established:</w:t>
      </w:r>
    </w:p>
    <w:p w14:paraId="6568702E" w14:textId="77777777" w:rsidR="00A65E28" w:rsidRDefault="00A65E28" w:rsidP="00A65E28">
      <w:pPr>
        <w:pStyle w:val="B3"/>
      </w:pPr>
      <w:r>
        <w:t>3&gt;</w:t>
      </w:r>
      <w:r>
        <w:tab/>
        <w:t>establish a BAP entity as specified in [47];</w:t>
      </w:r>
    </w:p>
    <w:p w14:paraId="72A4827A" w14:textId="77777777" w:rsidR="00A65E28" w:rsidRDefault="00A65E28" w:rsidP="00A65E28">
      <w:pPr>
        <w:pStyle w:val="B2"/>
      </w:pPr>
      <w:r>
        <w:t>2&gt;</w:t>
      </w:r>
      <w:r>
        <w:tab/>
        <w:t xml:space="preserve">configure the BAP entity to use the </w:t>
      </w:r>
      <w:r>
        <w:rPr>
          <w:i/>
        </w:rPr>
        <w:t>bap-Address</w:t>
      </w:r>
      <w:r>
        <w:t xml:space="preserve"> as this node's BAP address;</w:t>
      </w:r>
    </w:p>
    <w:p w14:paraId="2C2E867F" w14:textId="77777777" w:rsidR="00A65E28" w:rsidRDefault="00A65E28" w:rsidP="00A65E28">
      <w:pPr>
        <w:pStyle w:val="B2"/>
      </w:pPr>
      <w:r>
        <w:t>2&gt;</w:t>
      </w:r>
      <w:r>
        <w:tab/>
        <w:t>if defaultUL-BAProutingID is included:</w:t>
      </w:r>
    </w:p>
    <w:p w14:paraId="0FEA7980" w14:textId="77777777" w:rsidR="00A65E28" w:rsidRDefault="00A65E28" w:rsidP="00A65E28">
      <w:pPr>
        <w:pStyle w:val="B3"/>
      </w:pPr>
      <w:r>
        <w:t>3&gt;</w:t>
      </w:r>
      <w:r>
        <w:tab/>
        <w:t>configure the BAP entity to apply the default UL BAP routing ID according to the configuration;</w:t>
      </w:r>
    </w:p>
    <w:p w14:paraId="3143E24B" w14:textId="77777777" w:rsidR="00A65E28" w:rsidRDefault="00A65E28" w:rsidP="00A65E28">
      <w:pPr>
        <w:pStyle w:val="B2"/>
      </w:pPr>
      <w:r>
        <w:lastRenderedPageBreak/>
        <w:t>2&gt;</w:t>
      </w:r>
      <w:r>
        <w:tab/>
        <w:t>if defaultUL-BH-RLC-Channel is included</w:t>
      </w:r>
    </w:p>
    <w:p w14:paraId="144D12F8" w14:textId="77777777" w:rsidR="00A65E28" w:rsidRDefault="00A65E28" w:rsidP="00A65E28">
      <w:pPr>
        <w:pStyle w:val="B3"/>
      </w:pPr>
      <w:r>
        <w:t>3&gt;</w:t>
      </w:r>
      <w:r>
        <w:tab/>
        <w:t xml:space="preserve">configure the BAP entity to apply the default UL </w:t>
      </w:r>
      <w:r>
        <w:rPr>
          <w:i/>
        </w:rPr>
        <w:t>bh-RLC-Channel</w:t>
      </w:r>
      <w:r>
        <w:t xml:space="preserve"> according to the configuration;</w:t>
      </w:r>
    </w:p>
    <w:p w14:paraId="57746F8E" w14:textId="4A52F820" w:rsidR="00627C5C" w:rsidRDefault="00627C5C" w:rsidP="00627C5C">
      <w:pPr>
        <w:pStyle w:val="B2"/>
        <w:rPr>
          <w:ins w:id="1097" w:author="CR#1718r1" w:date="2020-07-09T11:23:00Z"/>
        </w:rPr>
        <w:pPrChange w:id="1098" w:author="CR#1718r1" w:date="2020-07-09T11:23:00Z">
          <w:pPr>
            <w:pStyle w:val="B3"/>
            <w:ind w:left="0" w:firstLine="0"/>
          </w:pPr>
        </w:pPrChange>
      </w:pPr>
      <w:ins w:id="1099" w:author="CR#1718r1" w:date="2020-07-09T11:23:00Z">
        <w:r>
          <w:t>2&gt;</w:t>
        </w:r>
        <w:r>
          <w:tab/>
          <w:t>if flowControlFeedbackType is included:</w:t>
        </w:r>
      </w:ins>
    </w:p>
    <w:p w14:paraId="610713D4" w14:textId="0B2A4CBE" w:rsidR="00627C5C" w:rsidRDefault="00627C5C" w:rsidP="00627C5C">
      <w:pPr>
        <w:pStyle w:val="B3"/>
        <w:rPr>
          <w:ins w:id="1100" w:author="CR#1718r1" w:date="2020-07-09T11:23:00Z"/>
        </w:rPr>
        <w:pPrChange w:id="1101" w:author="CR#1718r1" w:date="2020-07-09T11:23:00Z">
          <w:pPr>
            <w:pStyle w:val="B1"/>
          </w:pPr>
        </w:pPrChange>
      </w:pPr>
      <w:ins w:id="1102" w:author="CR#1718r1" w:date="2020-07-09T11:23:00Z">
        <w:r>
          <w:t>3&gt;</w:t>
        </w:r>
        <w:r>
          <w:tab/>
          <w:t>configure the BAP entity to apply the flow control feedback according to the configuration;</w:t>
        </w:r>
      </w:ins>
    </w:p>
    <w:p w14:paraId="6BDD5EA7" w14:textId="778C6B8E" w:rsidR="00A65E28" w:rsidRDefault="00A65E28" w:rsidP="00627C5C">
      <w:pPr>
        <w:pStyle w:val="B1"/>
      </w:pPr>
      <w:r>
        <w:t>1&gt;</w:t>
      </w:r>
      <w:r>
        <w:tab/>
        <w:t xml:space="preserve">if the </w:t>
      </w:r>
      <w:r>
        <w:rPr>
          <w:i/>
          <w:iCs/>
        </w:rPr>
        <w:t xml:space="preserve">bap-config </w:t>
      </w:r>
      <w:r>
        <w:t xml:space="preserve">is set to </w:t>
      </w:r>
      <w:r>
        <w:rPr>
          <w:i/>
          <w:iCs/>
        </w:rPr>
        <w:t>release</w:t>
      </w:r>
      <w:r>
        <w:t>:</w:t>
      </w:r>
    </w:p>
    <w:p w14:paraId="26850D1A" w14:textId="77777777" w:rsidR="00A65E28" w:rsidRDefault="00A65E28" w:rsidP="00A65E28">
      <w:pPr>
        <w:pStyle w:val="B2"/>
      </w:pPr>
      <w:r>
        <w:t>2&gt;</w:t>
      </w:r>
      <w:r>
        <w:tab/>
        <w:t>release the BAP entity as specified in [47].</w:t>
      </w:r>
    </w:p>
    <w:p w14:paraId="59546F97" w14:textId="5EF43D00" w:rsidR="00A65E28" w:rsidDel="00627C5C" w:rsidRDefault="00A65E28" w:rsidP="00A65E28">
      <w:pPr>
        <w:pStyle w:val="EditorsNote"/>
        <w:rPr>
          <w:del w:id="1103" w:author="CR#1718r1" w:date="2020-07-09T11:23:00Z"/>
          <w:color w:val="auto"/>
        </w:rPr>
      </w:pPr>
      <w:del w:id="1104" w:author="CR#1718r1" w:date="2020-07-09T11:23:00Z">
        <w:r w:rsidDel="00627C5C">
          <w:rPr>
            <w:color w:val="auto"/>
          </w:rPr>
          <w:delText>Editor's note: It is FFS if other information should be included in the BAP configuration.</w:delText>
        </w:r>
      </w:del>
    </w:p>
    <w:p w14:paraId="1749E932" w14:textId="512BF45E" w:rsidR="00A65E28" w:rsidRDefault="00A65E28" w:rsidP="00A65E28">
      <w:pPr>
        <w:pStyle w:val="Heading4"/>
        <w:rPr>
          <w:rFonts w:eastAsia="MS Mincho"/>
        </w:rPr>
      </w:pPr>
      <w:r>
        <w:rPr>
          <w:rFonts w:eastAsia="MS Mincho"/>
        </w:rPr>
        <w:t>5.3.5.13</w:t>
      </w:r>
      <w:r>
        <w:rPr>
          <w:rFonts w:eastAsia="MS Mincho"/>
        </w:rPr>
        <w:tab/>
        <w:t xml:space="preserve">Conditional </w:t>
      </w:r>
      <w:ins w:id="1105" w:author="CR#1591r2" w:date="2020-07-07T00:52:00Z">
        <w:r w:rsidR="004E7DC2">
          <w:rPr>
            <w:rFonts w:eastAsia="MS Mincho"/>
          </w:rPr>
          <w:t>Re</w:t>
        </w:r>
      </w:ins>
      <w:r>
        <w:rPr>
          <w:rFonts w:eastAsia="MS Mincho"/>
        </w:rPr>
        <w:t>configuration</w:t>
      </w:r>
      <w:del w:id="1106" w:author="CR#1591r2" w:date="2020-07-07T00:52:00Z">
        <w:r w:rsidDel="004E7DC2">
          <w:rPr>
            <w:rFonts w:eastAsia="MS Mincho"/>
          </w:rPr>
          <w:delText xml:space="preserve"> (ConditionalReconfiguration)</w:delText>
        </w:r>
      </w:del>
    </w:p>
    <w:p w14:paraId="0983E7E1" w14:textId="77777777" w:rsidR="00A65E28" w:rsidRDefault="00A65E28" w:rsidP="00A65E28">
      <w:pPr>
        <w:pStyle w:val="Heading5"/>
        <w:rPr>
          <w:rFonts w:eastAsia="MS Mincho"/>
        </w:rPr>
      </w:pPr>
      <w:r>
        <w:rPr>
          <w:rFonts w:eastAsia="MS Mincho"/>
        </w:rPr>
        <w:t>5.3.5.13.1</w:t>
      </w:r>
      <w:r>
        <w:rPr>
          <w:rFonts w:eastAsia="MS Mincho"/>
        </w:rPr>
        <w:tab/>
        <w:t>General</w:t>
      </w:r>
    </w:p>
    <w:p w14:paraId="24634582" w14:textId="2B0E39C6" w:rsidR="00A65E28" w:rsidRDefault="00A65E28" w:rsidP="00A65E28">
      <w:r>
        <w:t xml:space="preserve">The network configures the UE with one or more candidate target SpCells in the conditional </w:t>
      </w:r>
      <w:ins w:id="1107" w:author="CR#1591r2" w:date="2020-07-07T00:52:00Z">
        <w:r w:rsidR="004E7DC2">
          <w:t>re</w:t>
        </w:r>
      </w:ins>
      <w:r>
        <w:t xml:space="preserve">configuration. The UE evaluates the condition of each configured candidate target SpCell. The UE applies the conditional </w:t>
      </w:r>
      <w:ins w:id="1108" w:author="CR#1591r2" w:date="2020-07-07T00:52:00Z">
        <w:r w:rsidR="004E7DC2">
          <w:t>re</w:t>
        </w:r>
      </w:ins>
      <w:r>
        <w:t xml:space="preserv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0F6E4A7F" w14:textId="77777777" w:rsidR="00A65E28" w:rsidRDefault="00A65E28" w:rsidP="00A65E28">
      <w:r>
        <w:t xml:space="preserve">The UE performs the following actions based on a received </w:t>
      </w:r>
      <w:r>
        <w:rPr>
          <w:i/>
        </w:rPr>
        <w:t xml:space="preserve">ConditionalReconfiguration </w:t>
      </w:r>
      <w:r>
        <w:t>IE:</w:t>
      </w:r>
    </w:p>
    <w:p w14:paraId="152C9B71" w14:textId="16E5D251" w:rsidR="00A65E28" w:rsidRDefault="00A65E28" w:rsidP="00A65E28">
      <w:pPr>
        <w:pStyle w:val="B1"/>
      </w:pPr>
      <w:r>
        <w:t>1&gt;</w:t>
      </w:r>
      <w:r>
        <w:tab/>
        <w:t xml:space="preserve">if the </w:t>
      </w:r>
      <w:r>
        <w:rPr>
          <w:i/>
        </w:rPr>
        <w:t xml:space="preserve">ConditionalReconfiguration </w:t>
      </w:r>
      <w:r>
        <w:t xml:space="preserve">contains the </w:t>
      </w:r>
      <w:r>
        <w:rPr>
          <w:i/>
        </w:rPr>
        <w:t>cond</w:t>
      </w:r>
      <w:ins w:id="1109" w:author="CR#1591r2" w:date="2020-07-07T00:53:00Z">
        <w:r w:rsidR="004E7DC2">
          <w:rPr>
            <w:i/>
          </w:rPr>
          <w:t>Rec</w:t>
        </w:r>
      </w:ins>
      <w:del w:id="1110" w:author="CR#1591r2" w:date="2020-07-07T00:53:00Z">
        <w:r w:rsidDel="004E7DC2">
          <w:rPr>
            <w:i/>
          </w:rPr>
          <w:delText>C</w:delText>
        </w:r>
      </w:del>
      <w:r>
        <w:rPr>
          <w:i/>
        </w:rPr>
        <w:t>onfigToRemoveList</w:t>
      </w:r>
      <w:r>
        <w:t>:</w:t>
      </w:r>
    </w:p>
    <w:p w14:paraId="6B540575" w14:textId="7AEC6727" w:rsidR="00A65E28" w:rsidRDefault="00A65E28" w:rsidP="00A65E28">
      <w:pPr>
        <w:pStyle w:val="B2"/>
      </w:pPr>
      <w:r>
        <w:t>2&gt;</w:t>
      </w:r>
      <w:r>
        <w:tab/>
        <w:t xml:space="preserve">perform conditional </w:t>
      </w:r>
      <w:ins w:id="1111" w:author="CR#1591r2" w:date="2020-07-07T00:53:00Z">
        <w:r w:rsidR="004E7DC2">
          <w:t>re</w:t>
        </w:r>
      </w:ins>
      <w:r>
        <w:t>configuration removal procedure as specified in 5.3.5.13.2;</w:t>
      </w:r>
    </w:p>
    <w:p w14:paraId="11623751" w14:textId="2FDE68EB" w:rsidR="00A65E28" w:rsidRDefault="00A65E28" w:rsidP="00A65E28">
      <w:pPr>
        <w:pStyle w:val="B1"/>
      </w:pPr>
      <w:r>
        <w:t>1&gt;</w:t>
      </w:r>
      <w:r>
        <w:tab/>
        <w:t xml:space="preserve">if the </w:t>
      </w:r>
      <w:r>
        <w:rPr>
          <w:i/>
        </w:rPr>
        <w:t xml:space="preserve">ConditionalReconfiguration </w:t>
      </w:r>
      <w:r>
        <w:t xml:space="preserve">contains the </w:t>
      </w:r>
      <w:r>
        <w:rPr>
          <w:i/>
        </w:rPr>
        <w:t>cond</w:t>
      </w:r>
      <w:ins w:id="1112" w:author="CR#1591r2" w:date="2020-07-07T00:53:00Z">
        <w:r w:rsidR="004E7DC2">
          <w:rPr>
            <w:i/>
          </w:rPr>
          <w:t>Rec</w:t>
        </w:r>
      </w:ins>
      <w:del w:id="1113" w:author="CR#1591r2" w:date="2020-07-07T00:53:00Z">
        <w:r w:rsidDel="004E7DC2">
          <w:rPr>
            <w:i/>
          </w:rPr>
          <w:delText>C</w:delText>
        </w:r>
      </w:del>
      <w:r>
        <w:rPr>
          <w:i/>
        </w:rPr>
        <w:t>onfigAddModList</w:t>
      </w:r>
      <w:r>
        <w:t>:</w:t>
      </w:r>
    </w:p>
    <w:p w14:paraId="7FF0E1C8" w14:textId="2149C096" w:rsidR="00A65E28" w:rsidRDefault="00A65E28" w:rsidP="00A65E28">
      <w:pPr>
        <w:pStyle w:val="B2"/>
      </w:pPr>
      <w:r>
        <w:t>2&gt;</w:t>
      </w:r>
      <w:r>
        <w:tab/>
        <w:t xml:space="preserve">perform conditional </w:t>
      </w:r>
      <w:ins w:id="1114" w:author="CR#1591r2" w:date="2020-07-07T00:53:00Z">
        <w:r w:rsidR="004E7DC2">
          <w:t>re</w:t>
        </w:r>
      </w:ins>
      <w:r>
        <w:t>configuration addition/modification as specified in 5.3.5.13.3;</w:t>
      </w:r>
    </w:p>
    <w:p w14:paraId="5712C12C" w14:textId="415D5E09" w:rsidR="00A65E28" w:rsidDel="004E7DC2" w:rsidRDefault="00A65E28" w:rsidP="00A65E28">
      <w:pPr>
        <w:pStyle w:val="EditorsNote"/>
        <w:rPr>
          <w:del w:id="1115" w:author="CR#1591r2" w:date="2020-07-07T00:53:00Z"/>
          <w:color w:val="auto"/>
        </w:rPr>
      </w:pPr>
      <w:del w:id="1116" w:author="CR#1591r2" w:date="2020-07-07T00:53:00Z">
        <w:r w:rsidDel="004E7DC2">
          <w:rPr>
            <w:color w:val="auto"/>
          </w:rPr>
          <w:delText>Editor's note: FFS, whether the procedure text should be conditional reconfiguration instead of conditional configuration since the IE name is ConditionalReconfiguration.</w:delText>
        </w:r>
      </w:del>
    </w:p>
    <w:p w14:paraId="05899738" w14:textId="6F074741" w:rsidR="00A65E28" w:rsidRDefault="00A65E28" w:rsidP="00A65E28">
      <w:pPr>
        <w:pStyle w:val="Heading5"/>
        <w:rPr>
          <w:rFonts w:eastAsia="MS Mincho"/>
        </w:rPr>
      </w:pPr>
      <w:r>
        <w:rPr>
          <w:rFonts w:eastAsia="MS Mincho"/>
        </w:rPr>
        <w:t>5.3.5.13.2</w:t>
      </w:r>
      <w:r>
        <w:rPr>
          <w:rFonts w:eastAsia="MS Mincho"/>
        </w:rPr>
        <w:tab/>
        <w:t xml:space="preserve">Conditional </w:t>
      </w:r>
      <w:ins w:id="1117" w:author="CR#1591r2" w:date="2020-07-07T00:53:00Z">
        <w:r w:rsidR="004E7DC2">
          <w:rPr>
            <w:rFonts w:eastAsia="MS Mincho"/>
          </w:rPr>
          <w:t>re</w:t>
        </w:r>
      </w:ins>
      <w:r>
        <w:rPr>
          <w:rFonts w:eastAsia="MS Mincho"/>
        </w:rPr>
        <w:t>configuration removal</w:t>
      </w:r>
    </w:p>
    <w:p w14:paraId="0A7AF7D8" w14:textId="77777777" w:rsidR="00A65E28" w:rsidRDefault="00A65E28" w:rsidP="00A65E28">
      <w:pPr>
        <w:rPr>
          <w:rFonts w:eastAsia="MS Mincho"/>
        </w:rPr>
      </w:pPr>
      <w:r>
        <w:t>The UE shall:</w:t>
      </w:r>
    </w:p>
    <w:p w14:paraId="2A82CB4C" w14:textId="3FABC7D9" w:rsidR="00A65E28" w:rsidRDefault="00A65E28" w:rsidP="00A65E28">
      <w:pPr>
        <w:pStyle w:val="B1"/>
      </w:pPr>
      <w:r>
        <w:t>1&gt;</w:t>
      </w:r>
      <w:r>
        <w:tab/>
        <w:t xml:space="preserve">for each </w:t>
      </w:r>
      <w:r>
        <w:rPr>
          <w:i/>
        </w:rPr>
        <w:t>cond</w:t>
      </w:r>
      <w:ins w:id="1118" w:author="CR#1591r2" w:date="2020-07-07T00:54:00Z">
        <w:r w:rsidR="004E7DC2">
          <w:rPr>
            <w:i/>
          </w:rPr>
          <w:t>Rec</w:t>
        </w:r>
      </w:ins>
      <w:del w:id="1119" w:author="CR#1591r2" w:date="2020-07-07T00:54:00Z">
        <w:r w:rsidDel="004E7DC2">
          <w:rPr>
            <w:i/>
          </w:rPr>
          <w:delText>C</w:delText>
        </w:r>
      </w:del>
      <w:r>
        <w:rPr>
          <w:i/>
        </w:rPr>
        <w:t>onfigId</w:t>
      </w:r>
      <w:r>
        <w:t xml:space="preserve"> value included in the </w:t>
      </w:r>
      <w:r>
        <w:rPr>
          <w:i/>
        </w:rPr>
        <w:t>cond</w:t>
      </w:r>
      <w:ins w:id="1120" w:author="CR#1591r2" w:date="2020-07-07T00:54:00Z">
        <w:r w:rsidR="004E7DC2">
          <w:rPr>
            <w:i/>
          </w:rPr>
          <w:t>Rec</w:t>
        </w:r>
      </w:ins>
      <w:del w:id="1121" w:author="CR#1591r2" w:date="2020-07-07T00:54:00Z">
        <w:r w:rsidDel="004E7DC2">
          <w:rPr>
            <w:i/>
          </w:rPr>
          <w:delText>C</w:delText>
        </w:r>
      </w:del>
      <w:r>
        <w:rPr>
          <w:i/>
        </w:rPr>
        <w:t>onfigToRemoveList</w:t>
      </w:r>
      <w:r>
        <w:t xml:space="preserve"> that is part of the current UE conditional </w:t>
      </w:r>
      <w:ins w:id="1122" w:author="CR#1591r2" w:date="2020-07-07T00:55:00Z">
        <w:r w:rsidR="004E7DC2">
          <w:t>re</w:t>
        </w:r>
      </w:ins>
      <w:r>
        <w:t xml:space="preserve">configuration in </w:t>
      </w:r>
      <w:r>
        <w:rPr>
          <w:i/>
        </w:rPr>
        <w:t>VarConditional</w:t>
      </w:r>
      <w:ins w:id="1123" w:author="CR#1591r2" w:date="2020-07-07T00:54:00Z">
        <w:r w:rsidR="004E7DC2">
          <w:rPr>
            <w:i/>
          </w:rPr>
          <w:t>Rec</w:t>
        </w:r>
      </w:ins>
      <w:del w:id="1124" w:author="CR#1591r2" w:date="2020-07-07T00:54:00Z">
        <w:r w:rsidDel="004E7DC2">
          <w:rPr>
            <w:i/>
          </w:rPr>
          <w:delText>C</w:delText>
        </w:r>
      </w:del>
      <w:r>
        <w:rPr>
          <w:i/>
        </w:rPr>
        <w:t>onfig</w:t>
      </w:r>
      <w:r>
        <w:t>:</w:t>
      </w:r>
    </w:p>
    <w:p w14:paraId="76BDF46E" w14:textId="7B0EAB66" w:rsidR="00A65E28" w:rsidRDefault="00A65E28" w:rsidP="00A65E28">
      <w:pPr>
        <w:pStyle w:val="B2"/>
      </w:pPr>
      <w:r>
        <w:t>2&gt;</w:t>
      </w:r>
      <w:r>
        <w:tab/>
        <w:t xml:space="preserve">remove the entry with the matching </w:t>
      </w:r>
      <w:r>
        <w:rPr>
          <w:i/>
        </w:rPr>
        <w:t>cond</w:t>
      </w:r>
      <w:ins w:id="1125" w:author="CR#1591r2" w:date="2020-07-07T00:54:00Z">
        <w:r w:rsidR="004E7DC2">
          <w:rPr>
            <w:i/>
          </w:rPr>
          <w:t>Rec</w:t>
        </w:r>
      </w:ins>
      <w:del w:id="1126" w:author="CR#1591r2" w:date="2020-07-07T00:54:00Z">
        <w:r w:rsidDel="004E7DC2">
          <w:rPr>
            <w:i/>
          </w:rPr>
          <w:delText>C</w:delText>
        </w:r>
      </w:del>
      <w:r>
        <w:rPr>
          <w:i/>
        </w:rPr>
        <w:t>onfigId</w:t>
      </w:r>
      <w:r>
        <w:t xml:space="preserve"> from the </w:t>
      </w:r>
      <w:r>
        <w:rPr>
          <w:i/>
        </w:rPr>
        <w:t>VarCondtional</w:t>
      </w:r>
      <w:ins w:id="1127" w:author="CR#1591r2" w:date="2020-07-07T00:54:00Z">
        <w:r w:rsidR="004E7DC2">
          <w:rPr>
            <w:i/>
          </w:rPr>
          <w:t>Rec</w:t>
        </w:r>
      </w:ins>
      <w:del w:id="1128" w:author="CR#1591r2" w:date="2020-07-07T00:54:00Z">
        <w:r w:rsidDel="004E7DC2">
          <w:rPr>
            <w:i/>
          </w:rPr>
          <w:delText>C</w:delText>
        </w:r>
      </w:del>
      <w:r>
        <w:rPr>
          <w:i/>
        </w:rPr>
        <w:t>onfig</w:t>
      </w:r>
      <w:r>
        <w:t>;</w:t>
      </w:r>
    </w:p>
    <w:p w14:paraId="70570749" w14:textId="7CC23B49" w:rsidR="00A65E28" w:rsidRDefault="00A65E28" w:rsidP="00A65E28">
      <w:pPr>
        <w:pStyle w:val="NO"/>
      </w:pPr>
      <w:r>
        <w:t>NOTE:</w:t>
      </w:r>
      <w:r>
        <w:tab/>
        <w:t xml:space="preserve">The UE does not consider the message as erroneous if the </w:t>
      </w:r>
      <w:r>
        <w:rPr>
          <w:i/>
        </w:rPr>
        <w:t>cond</w:t>
      </w:r>
      <w:ins w:id="1129" w:author="CR#1591r2" w:date="2020-07-07T00:54:00Z">
        <w:r w:rsidR="004E7DC2">
          <w:rPr>
            <w:i/>
          </w:rPr>
          <w:t>Rec</w:t>
        </w:r>
      </w:ins>
      <w:del w:id="1130" w:author="CR#1591r2" w:date="2020-07-07T00:54:00Z">
        <w:r w:rsidDel="004E7DC2">
          <w:rPr>
            <w:i/>
          </w:rPr>
          <w:delText>C</w:delText>
        </w:r>
      </w:del>
      <w:r>
        <w:rPr>
          <w:i/>
        </w:rPr>
        <w:t>onfigToRemoveList</w:t>
      </w:r>
      <w:r>
        <w:t xml:space="preserve"> includes any cond</w:t>
      </w:r>
      <w:ins w:id="1131" w:author="CR#1591r2" w:date="2020-07-07T00:55:00Z">
        <w:r w:rsidR="004E7DC2">
          <w:rPr>
            <w:i/>
          </w:rPr>
          <w:t>Rec</w:t>
        </w:r>
      </w:ins>
      <w:del w:id="1132" w:author="CR#1591r2" w:date="2020-07-07T00:55:00Z">
        <w:r w:rsidDel="004E7DC2">
          <w:rPr>
            <w:i/>
          </w:rPr>
          <w:delText>C</w:delText>
        </w:r>
      </w:del>
      <w:r>
        <w:rPr>
          <w:i/>
        </w:rPr>
        <w:t>onfigId</w:t>
      </w:r>
      <w:r>
        <w:t xml:space="preserve"> value that is not part of the current UE configuration.</w:t>
      </w:r>
    </w:p>
    <w:p w14:paraId="55BF67F1" w14:textId="5FA3ECB7" w:rsidR="00A65E28" w:rsidRDefault="00A65E28" w:rsidP="00A65E28">
      <w:pPr>
        <w:pStyle w:val="Heading5"/>
        <w:rPr>
          <w:rFonts w:eastAsia="MS Mincho"/>
        </w:rPr>
      </w:pPr>
      <w:r>
        <w:rPr>
          <w:rFonts w:eastAsia="MS Mincho"/>
        </w:rPr>
        <w:t>5.3.5.13.3</w:t>
      </w:r>
      <w:r>
        <w:rPr>
          <w:rFonts w:eastAsia="MS Mincho"/>
        </w:rPr>
        <w:tab/>
        <w:t xml:space="preserve">Conditional </w:t>
      </w:r>
      <w:ins w:id="1133" w:author="CR#1591r2" w:date="2020-07-07T00:55:00Z">
        <w:r w:rsidR="004E7DC2">
          <w:rPr>
            <w:rFonts w:eastAsia="MS Mincho"/>
          </w:rPr>
          <w:t>re</w:t>
        </w:r>
      </w:ins>
      <w:r>
        <w:rPr>
          <w:rFonts w:eastAsia="MS Mincho"/>
        </w:rPr>
        <w:t>configuration addition/modification</w:t>
      </w:r>
    </w:p>
    <w:p w14:paraId="2B035C19" w14:textId="242E740A" w:rsidR="00A65E28" w:rsidRDefault="00A65E28" w:rsidP="00A65E28">
      <w:pPr>
        <w:rPr>
          <w:rFonts w:eastAsia="MS Mincho"/>
        </w:rPr>
      </w:pPr>
      <w:r>
        <w:t xml:space="preserve">For each </w:t>
      </w:r>
      <w:r>
        <w:rPr>
          <w:i/>
        </w:rPr>
        <w:t>cond</w:t>
      </w:r>
      <w:ins w:id="1134" w:author="CR#1591r2" w:date="2020-07-07T00:55:00Z">
        <w:r w:rsidR="004E7DC2">
          <w:rPr>
            <w:i/>
          </w:rPr>
          <w:t>Rec</w:t>
        </w:r>
      </w:ins>
      <w:del w:id="1135" w:author="CR#1591r2" w:date="2020-07-07T00:55:00Z">
        <w:r w:rsidDel="004E7DC2">
          <w:rPr>
            <w:i/>
          </w:rPr>
          <w:delText>C</w:delText>
        </w:r>
      </w:del>
      <w:r>
        <w:rPr>
          <w:i/>
        </w:rPr>
        <w:t>onfigId</w:t>
      </w:r>
      <w:r>
        <w:t xml:space="preserve"> received in </w:t>
      </w:r>
      <w:r>
        <w:rPr>
          <w:lang w:eastAsia="zh-CN"/>
        </w:rPr>
        <w:t>the</w:t>
      </w:r>
      <w:r>
        <w:t xml:space="preserve"> </w:t>
      </w:r>
      <w:r>
        <w:rPr>
          <w:i/>
        </w:rPr>
        <w:t>cond</w:t>
      </w:r>
      <w:ins w:id="1136" w:author="CR#1591r2" w:date="2020-07-07T00:55:00Z">
        <w:r w:rsidR="004E7DC2">
          <w:rPr>
            <w:i/>
          </w:rPr>
          <w:t>Rec</w:t>
        </w:r>
      </w:ins>
      <w:del w:id="1137" w:author="CR#1591r2" w:date="2020-07-07T00:55:00Z">
        <w:r w:rsidDel="004E7DC2">
          <w:rPr>
            <w:i/>
          </w:rPr>
          <w:delText>C</w:delText>
        </w:r>
      </w:del>
      <w:r>
        <w:rPr>
          <w:i/>
        </w:rPr>
        <w:t>onfigToAddModList</w:t>
      </w:r>
      <w:r>
        <w:t xml:space="preserve"> IE the UE shall:</w:t>
      </w:r>
    </w:p>
    <w:p w14:paraId="3AF0F2DD" w14:textId="6BE360BB" w:rsidR="00A65E28" w:rsidRDefault="00A65E28" w:rsidP="00A65E28">
      <w:pPr>
        <w:pStyle w:val="B1"/>
      </w:pPr>
      <w:r>
        <w:t>1&gt;</w:t>
      </w:r>
      <w:r>
        <w:tab/>
        <w:t xml:space="preserve">if an entry with the matching </w:t>
      </w:r>
      <w:r>
        <w:rPr>
          <w:i/>
        </w:rPr>
        <w:t>cond</w:t>
      </w:r>
      <w:ins w:id="1138" w:author="CR#1591r2" w:date="2020-07-07T00:55:00Z">
        <w:r w:rsidR="004E7DC2">
          <w:rPr>
            <w:i/>
          </w:rPr>
          <w:t>Rec</w:t>
        </w:r>
      </w:ins>
      <w:del w:id="1139" w:author="CR#1591r2" w:date="2020-07-07T00:55:00Z">
        <w:r w:rsidDel="004E7DC2">
          <w:rPr>
            <w:i/>
          </w:rPr>
          <w:delText>C</w:delText>
        </w:r>
      </w:del>
      <w:r>
        <w:rPr>
          <w:i/>
        </w:rPr>
        <w:t>onfigId</w:t>
      </w:r>
      <w:r>
        <w:t xml:space="preserve"> exists in the </w:t>
      </w:r>
      <w:r>
        <w:rPr>
          <w:i/>
        </w:rPr>
        <w:t>cond</w:t>
      </w:r>
      <w:ins w:id="1140" w:author="CR#1591r2" w:date="2020-07-07T00:55:00Z">
        <w:r w:rsidR="004E7DC2">
          <w:rPr>
            <w:i/>
          </w:rPr>
          <w:t>Rec</w:t>
        </w:r>
      </w:ins>
      <w:del w:id="1141" w:author="CR#1591r2" w:date="2020-07-07T00:55:00Z">
        <w:r w:rsidDel="004E7DC2">
          <w:rPr>
            <w:i/>
          </w:rPr>
          <w:delText>C</w:delText>
        </w:r>
      </w:del>
      <w:r>
        <w:rPr>
          <w:i/>
        </w:rPr>
        <w:t>onfigToAddModList</w:t>
      </w:r>
      <w:r>
        <w:t xml:space="preserve"> within the </w:t>
      </w:r>
      <w:r>
        <w:rPr>
          <w:i/>
        </w:rPr>
        <w:t>VarConditional</w:t>
      </w:r>
      <w:ins w:id="1142" w:author="CR#1591r2" w:date="2020-07-07T00:55:00Z">
        <w:r w:rsidR="004E7DC2">
          <w:rPr>
            <w:i/>
          </w:rPr>
          <w:t>Rec</w:t>
        </w:r>
      </w:ins>
      <w:del w:id="1143" w:author="CR#1591r2" w:date="2020-07-07T00:55:00Z">
        <w:r w:rsidDel="004E7DC2">
          <w:rPr>
            <w:i/>
          </w:rPr>
          <w:delText>C</w:delText>
        </w:r>
      </w:del>
      <w:r>
        <w:rPr>
          <w:i/>
        </w:rPr>
        <w:t>onfig</w:t>
      </w:r>
      <w:r>
        <w:t>:</w:t>
      </w:r>
    </w:p>
    <w:p w14:paraId="48A1E293" w14:textId="4F8BC96E" w:rsidR="00A65E28" w:rsidRDefault="00A65E28" w:rsidP="00A65E28">
      <w:pPr>
        <w:pStyle w:val="B2"/>
      </w:pPr>
      <w:r>
        <w:t>2&gt;</w:t>
      </w:r>
      <w:r>
        <w:tab/>
        <w:t xml:space="preserve">if the entry in </w:t>
      </w:r>
      <w:r w:rsidRPr="004E7DC2">
        <w:rPr>
          <w:i/>
          <w:iCs/>
          <w:rPrChange w:id="1144" w:author="CR#1591r2" w:date="2020-07-07T00:57:00Z">
            <w:rPr/>
          </w:rPrChange>
        </w:rPr>
        <w:t>cond</w:t>
      </w:r>
      <w:ins w:id="1145" w:author="CR#1591r2" w:date="2020-07-07T00:56:00Z">
        <w:r w:rsidR="004E7DC2" w:rsidRPr="004E7DC2">
          <w:rPr>
            <w:i/>
            <w:iCs/>
          </w:rPr>
          <w:t>Rec</w:t>
        </w:r>
      </w:ins>
      <w:del w:id="1146" w:author="CR#1591r2" w:date="2020-07-07T00:56:00Z">
        <w:r w:rsidRPr="004E7DC2" w:rsidDel="004E7DC2">
          <w:rPr>
            <w:i/>
            <w:iCs/>
            <w:rPrChange w:id="1147" w:author="CR#1591r2" w:date="2020-07-07T00:57:00Z">
              <w:rPr/>
            </w:rPrChange>
          </w:rPr>
          <w:delText>C</w:delText>
        </w:r>
      </w:del>
      <w:r w:rsidRPr="004E7DC2">
        <w:rPr>
          <w:i/>
          <w:iCs/>
          <w:rPrChange w:id="1148" w:author="CR#1591r2" w:date="2020-07-07T00:57:00Z">
            <w:rPr/>
          </w:rPrChange>
        </w:rPr>
        <w:t>onfigToAddModList</w:t>
      </w:r>
      <w:r>
        <w:t xml:space="preserve"> includes an </w:t>
      </w:r>
      <w:r w:rsidRPr="004E7DC2">
        <w:rPr>
          <w:i/>
          <w:iCs/>
          <w:rPrChange w:id="1149" w:author="CR#1591r2" w:date="2020-07-07T00:57:00Z">
            <w:rPr/>
          </w:rPrChange>
        </w:rPr>
        <w:t>condExecutionCond</w:t>
      </w:r>
      <w:r>
        <w:t>;</w:t>
      </w:r>
    </w:p>
    <w:p w14:paraId="057DF686" w14:textId="722C32E3" w:rsidR="00A65E28" w:rsidRDefault="00A65E28" w:rsidP="00A65E28">
      <w:pPr>
        <w:pStyle w:val="B3"/>
      </w:pPr>
      <w:r>
        <w:t>3&gt;</w:t>
      </w:r>
      <w:r>
        <w:tab/>
        <w:t xml:space="preserve">replace the entry with the value received for this </w:t>
      </w:r>
      <w:r>
        <w:rPr>
          <w:i/>
        </w:rPr>
        <w:t>cond</w:t>
      </w:r>
      <w:ins w:id="1150" w:author="CR#1591r2" w:date="2020-07-07T00:57:00Z">
        <w:r w:rsidR="004E7DC2">
          <w:rPr>
            <w:i/>
          </w:rPr>
          <w:t>Rec</w:t>
        </w:r>
      </w:ins>
      <w:del w:id="1151" w:author="CR#1591r2" w:date="2020-07-07T00:57:00Z">
        <w:r w:rsidDel="004E7DC2">
          <w:rPr>
            <w:i/>
          </w:rPr>
          <w:delText>C</w:delText>
        </w:r>
      </w:del>
      <w:r>
        <w:rPr>
          <w:i/>
        </w:rPr>
        <w:t>onfigId</w:t>
      </w:r>
      <w:r>
        <w:t>;</w:t>
      </w:r>
    </w:p>
    <w:p w14:paraId="4C673358" w14:textId="77777777" w:rsidR="00A65E28" w:rsidRDefault="00A65E28" w:rsidP="00A65E28">
      <w:pPr>
        <w:pStyle w:val="B2"/>
      </w:pPr>
      <w:r>
        <w:t>2&gt;</w:t>
      </w:r>
      <w:r>
        <w:tab/>
        <w:t>else:</w:t>
      </w:r>
    </w:p>
    <w:p w14:paraId="2E298771" w14:textId="5D40EFF1" w:rsidR="00A65E28" w:rsidRDefault="00A65E28" w:rsidP="00A65E28">
      <w:pPr>
        <w:pStyle w:val="B3"/>
      </w:pPr>
      <w:r>
        <w:t>3&gt;</w:t>
      </w:r>
      <w:r>
        <w:tab/>
        <w:t xml:space="preserve">keep the stored </w:t>
      </w:r>
      <w:r>
        <w:rPr>
          <w:i/>
          <w:iCs/>
        </w:rPr>
        <w:t xml:space="preserve">condExecutionCond </w:t>
      </w:r>
      <w:r>
        <w:t xml:space="preserve">as the target candidate configuration for this </w:t>
      </w:r>
      <w:r>
        <w:rPr>
          <w:i/>
        </w:rPr>
        <w:t>cond</w:t>
      </w:r>
      <w:ins w:id="1152" w:author="CR#1591r2" w:date="2020-07-07T00:57:00Z">
        <w:r w:rsidR="004E7DC2">
          <w:rPr>
            <w:i/>
          </w:rPr>
          <w:t>Rec</w:t>
        </w:r>
      </w:ins>
      <w:del w:id="1153" w:author="CR#1591r2" w:date="2020-07-07T00:57:00Z">
        <w:r w:rsidDel="004E7DC2">
          <w:rPr>
            <w:i/>
          </w:rPr>
          <w:delText>C</w:delText>
        </w:r>
      </w:del>
      <w:r>
        <w:rPr>
          <w:i/>
        </w:rPr>
        <w:t>onfigId</w:t>
      </w:r>
      <w:r>
        <w:t>;</w:t>
      </w:r>
    </w:p>
    <w:p w14:paraId="0A3DD70A" w14:textId="3E5C5DB1" w:rsidR="00A65E28" w:rsidRDefault="00A65E28" w:rsidP="00A65E28">
      <w:pPr>
        <w:pStyle w:val="B2"/>
      </w:pPr>
      <w:r>
        <w:t>2&gt;</w:t>
      </w:r>
      <w:r>
        <w:tab/>
        <w:t xml:space="preserve">if the entry in </w:t>
      </w:r>
      <w:r w:rsidRPr="004E7DC2">
        <w:rPr>
          <w:i/>
          <w:iCs/>
          <w:rPrChange w:id="1154" w:author="CR#1591r2" w:date="2020-07-07T00:57:00Z">
            <w:rPr/>
          </w:rPrChange>
        </w:rPr>
        <w:t>cond</w:t>
      </w:r>
      <w:ins w:id="1155" w:author="CR#1591r2" w:date="2020-07-07T00:58:00Z">
        <w:r w:rsidR="004E7DC2">
          <w:rPr>
            <w:i/>
          </w:rPr>
          <w:t>Rec</w:t>
        </w:r>
      </w:ins>
      <w:del w:id="1156" w:author="CR#1591r2" w:date="2020-07-07T00:58:00Z">
        <w:r w:rsidRPr="004E7DC2" w:rsidDel="004E7DC2">
          <w:rPr>
            <w:i/>
            <w:iCs/>
            <w:rPrChange w:id="1157" w:author="CR#1591r2" w:date="2020-07-07T00:57:00Z">
              <w:rPr/>
            </w:rPrChange>
          </w:rPr>
          <w:delText>C</w:delText>
        </w:r>
      </w:del>
      <w:r w:rsidRPr="004E7DC2">
        <w:rPr>
          <w:i/>
          <w:iCs/>
          <w:rPrChange w:id="1158" w:author="CR#1591r2" w:date="2020-07-07T00:57:00Z">
            <w:rPr/>
          </w:rPrChange>
        </w:rPr>
        <w:t>onfigToAddModList</w:t>
      </w:r>
      <w:r>
        <w:t xml:space="preserve"> includes an </w:t>
      </w:r>
      <w:r w:rsidRPr="004E7DC2">
        <w:rPr>
          <w:i/>
          <w:iCs/>
          <w:rPrChange w:id="1159" w:author="CR#1591r2" w:date="2020-07-07T00:57:00Z">
            <w:rPr/>
          </w:rPrChange>
        </w:rPr>
        <w:t>condRRCReconfig</w:t>
      </w:r>
      <w:r>
        <w:t>;</w:t>
      </w:r>
    </w:p>
    <w:p w14:paraId="016F5E13" w14:textId="15444E10" w:rsidR="00A65E28" w:rsidRDefault="00A65E28" w:rsidP="00A65E28">
      <w:pPr>
        <w:pStyle w:val="B3"/>
      </w:pPr>
      <w:r>
        <w:t>2&gt;</w:t>
      </w:r>
      <w:r>
        <w:tab/>
        <w:t xml:space="preserve">replace the entry with the value received for this </w:t>
      </w:r>
      <w:r>
        <w:rPr>
          <w:i/>
        </w:rPr>
        <w:t>cond</w:t>
      </w:r>
      <w:ins w:id="1160" w:author="CR#1591r2" w:date="2020-07-07T00:58:00Z">
        <w:r w:rsidR="004E7DC2">
          <w:rPr>
            <w:i/>
          </w:rPr>
          <w:t>Rec</w:t>
        </w:r>
      </w:ins>
      <w:del w:id="1161" w:author="CR#1591r2" w:date="2020-07-07T00:58:00Z">
        <w:r w:rsidDel="004E7DC2">
          <w:rPr>
            <w:i/>
          </w:rPr>
          <w:delText>C</w:delText>
        </w:r>
      </w:del>
      <w:r>
        <w:rPr>
          <w:i/>
        </w:rPr>
        <w:t>onfigId</w:t>
      </w:r>
      <w:r>
        <w:t>;</w:t>
      </w:r>
    </w:p>
    <w:p w14:paraId="28789E4D" w14:textId="5BF62E6E" w:rsidR="00A65E28" w:rsidRDefault="00A65E28" w:rsidP="00A65E28">
      <w:pPr>
        <w:pStyle w:val="B2"/>
      </w:pPr>
      <w:r>
        <w:t>2&gt;</w:t>
      </w:r>
      <w:r>
        <w:tab/>
        <w:t xml:space="preserve">if the entry in </w:t>
      </w:r>
      <w:r>
        <w:rPr>
          <w:i/>
          <w:iCs/>
        </w:rPr>
        <w:t>cond</w:t>
      </w:r>
      <w:ins w:id="1162" w:author="CR#1591r2" w:date="2020-07-07T00:58:00Z">
        <w:r w:rsidR="004E7DC2">
          <w:rPr>
            <w:i/>
          </w:rPr>
          <w:t>Rec</w:t>
        </w:r>
      </w:ins>
      <w:del w:id="1163" w:author="CR#1591r2" w:date="2020-07-07T00:58:00Z">
        <w:r w:rsidDel="004E7DC2">
          <w:rPr>
            <w:i/>
            <w:iCs/>
          </w:rPr>
          <w:delText>C</w:delText>
        </w:r>
      </w:del>
      <w:r>
        <w:rPr>
          <w:i/>
          <w:iCs/>
        </w:rPr>
        <w:t>onfigToAddModList</w:t>
      </w:r>
      <w:r>
        <w:t xml:space="preserve"> does not include an </w:t>
      </w:r>
      <w:r>
        <w:rPr>
          <w:i/>
          <w:iCs/>
        </w:rPr>
        <w:t>condRRCReconfig</w:t>
      </w:r>
      <w:r>
        <w:t>;</w:t>
      </w:r>
    </w:p>
    <w:p w14:paraId="365DA792" w14:textId="7FE8B6E5" w:rsidR="00A65E28" w:rsidRDefault="00A65E28" w:rsidP="00A65E28">
      <w:pPr>
        <w:pStyle w:val="B3"/>
      </w:pPr>
      <w:r>
        <w:lastRenderedPageBreak/>
        <w:t>3&gt;</w:t>
      </w:r>
      <w:r>
        <w:tab/>
        <w:t xml:space="preserve">keep the stored </w:t>
      </w:r>
      <w:r>
        <w:rPr>
          <w:i/>
          <w:iCs/>
        </w:rPr>
        <w:t>condRRCReconfig</w:t>
      </w:r>
      <w:r>
        <w:t xml:space="preserve"> as the target candidate configuration for this </w:t>
      </w:r>
      <w:r>
        <w:rPr>
          <w:i/>
        </w:rPr>
        <w:t>cond</w:t>
      </w:r>
      <w:ins w:id="1164" w:author="CR#1591r2" w:date="2020-07-07T00:58:00Z">
        <w:r w:rsidR="004E7DC2">
          <w:rPr>
            <w:i/>
          </w:rPr>
          <w:t>Rec</w:t>
        </w:r>
      </w:ins>
      <w:del w:id="1165" w:author="CR#1591r2" w:date="2020-07-07T00:58:00Z">
        <w:r w:rsidDel="004E7DC2">
          <w:rPr>
            <w:i/>
          </w:rPr>
          <w:delText>C</w:delText>
        </w:r>
      </w:del>
      <w:r>
        <w:rPr>
          <w:i/>
        </w:rPr>
        <w:t>onfigId</w:t>
      </w:r>
      <w:r>
        <w:t>;</w:t>
      </w:r>
    </w:p>
    <w:p w14:paraId="41F268D7" w14:textId="77777777" w:rsidR="00A65E28" w:rsidRDefault="00A65E28" w:rsidP="00A65E28">
      <w:pPr>
        <w:pStyle w:val="B1"/>
      </w:pPr>
      <w:r>
        <w:t>1&gt;</w:t>
      </w:r>
      <w:r>
        <w:tab/>
        <w:t>else:</w:t>
      </w:r>
    </w:p>
    <w:p w14:paraId="0BACC558" w14:textId="3780C771" w:rsidR="00A65E28" w:rsidRDefault="00A65E28" w:rsidP="00A65E28">
      <w:pPr>
        <w:pStyle w:val="B2"/>
      </w:pPr>
      <w:r>
        <w:t>2&gt;</w:t>
      </w:r>
      <w:r>
        <w:tab/>
        <w:t xml:space="preserve">add a new entry for this </w:t>
      </w:r>
      <w:r>
        <w:rPr>
          <w:i/>
        </w:rPr>
        <w:t>cond</w:t>
      </w:r>
      <w:ins w:id="1166" w:author="CR#1591r2" w:date="2020-07-07T00:58:00Z">
        <w:r w:rsidR="004E7DC2">
          <w:rPr>
            <w:i/>
          </w:rPr>
          <w:t>Rec</w:t>
        </w:r>
      </w:ins>
      <w:del w:id="1167" w:author="CR#1591r2" w:date="2020-07-07T00:58:00Z">
        <w:r w:rsidDel="004E7DC2">
          <w:rPr>
            <w:i/>
          </w:rPr>
          <w:delText>C</w:delText>
        </w:r>
      </w:del>
      <w:r>
        <w:rPr>
          <w:i/>
        </w:rPr>
        <w:t>onfigId</w:t>
      </w:r>
      <w:r>
        <w:t xml:space="preserve"> within the </w:t>
      </w:r>
      <w:r>
        <w:rPr>
          <w:i/>
        </w:rPr>
        <w:t>VarConditional</w:t>
      </w:r>
      <w:ins w:id="1168" w:author="CR#1591r2" w:date="2020-07-07T00:58:00Z">
        <w:r w:rsidR="004E7DC2">
          <w:rPr>
            <w:i/>
          </w:rPr>
          <w:t>Rec</w:t>
        </w:r>
      </w:ins>
      <w:del w:id="1169" w:author="CR#1591r2" w:date="2020-07-07T00:58:00Z">
        <w:r w:rsidDel="004E7DC2">
          <w:rPr>
            <w:i/>
          </w:rPr>
          <w:delText>C</w:delText>
        </w:r>
      </w:del>
      <w:r>
        <w:rPr>
          <w:i/>
        </w:rPr>
        <w:t>onfig</w:t>
      </w:r>
      <w:r>
        <w:t>;</w:t>
      </w:r>
    </w:p>
    <w:p w14:paraId="7E1B6E26" w14:textId="7F61D2E3" w:rsidR="00A65E28" w:rsidRDefault="00A65E28" w:rsidP="00A65E28">
      <w:pPr>
        <w:pStyle w:val="B1"/>
      </w:pPr>
      <w:r>
        <w:t>1&gt;</w:t>
      </w:r>
      <w:r>
        <w:tab/>
        <w:t xml:space="preserve">perform conditional </w:t>
      </w:r>
      <w:ins w:id="1170" w:author="CR#1591r2" w:date="2020-07-07T00:58:00Z">
        <w:r w:rsidR="004E7DC2">
          <w:t>re</w:t>
        </w:r>
      </w:ins>
      <w:r>
        <w:t>configuration evaluation as specified in 5.3.5.13.4;</w:t>
      </w:r>
    </w:p>
    <w:p w14:paraId="7D5D95F2" w14:textId="5E5A7713" w:rsidR="00A65E28" w:rsidRDefault="00A65E28" w:rsidP="00A65E28">
      <w:pPr>
        <w:pStyle w:val="Heading5"/>
        <w:rPr>
          <w:rFonts w:eastAsia="MS Mincho"/>
        </w:rPr>
      </w:pPr>
      <w:r>
        <w:rPr>
          <w:rFonts w:eastAsia="MS Mincho"/>
        </w:rPr>
        <w:t>5.3.5.13.4</w:t>
      </w:r>
      <w:r>
        <w:rPr>
          <w:rFonts w:eastAsia="MS Mincho"/>
        </w:rPr>
        <w:tab/>
        <w:t xml:space="preserve">Conditional </w:t>
      </w:r>
      <w:ins w:id="1171" w:author="CR#1591r2" w:date="2020-07-07T00:58:00Z">
        <w:r w:rsidR="004E7DC2">
          <w:rPr>
            <w:rFonts w:eastAsia="MS Mincho"/>
          </w:rPr>
          <w:t>re</w:t>
        </w:r>
      </w:ins>
      <w:r>
        <w:rPr>
          <w:rFonts w:eastAsia="MS Mincho"/>
        </w:rPr>
        <w:t>configuration evaluation</w:t>
      </w:r>
    </w:p>
    <w:p w14:paraId="0A4E65B8" w14:textId="77777777" w:rsidR="00A65E28" w:rsidRDefault="00A65E28" w:rsidP="00A65E28">
      <w:r>
        <w:t>The UE shall:</w:t>
      </w:r>
    </w:p>
    <w:p w14:paraId="7CA1009B" w14:textId="3D6F7AF5" w:rsidR="00A65E28" w:rsidRDefault="00A65E28" w:rsidP="00A65E28">
      <w:pPr>
        <w:pStyle w:val="B1"/>
      </w:pPr>
      <w:r>
        <w:t>1&gt;</w:t>
      </w:r>
      <w:r>
        <w:tab/>
        <w:t xml:space="preserve">for each </w:t>
      </w:r>
      <w:r>
        <w:rPr>
          <w:i/>
        </w:rPr>
        <w:t>cond</w:t>
      </w:r>
      <w:ins w:id="1172" w:author="CR#1591r2" w:date="2020-07-07T00:59:00Z">
        <w:r w:rsidR="004E7DC2">
          <w:rPr>
            <w:i/>
          </w:rPr>
          <w:t>Rec</w:t>
        </w:r>
      </w:ins>
      <w:del w:id="1173" w:author="CR#1591r2" w:date="2020-07-07T00:59:00Z">
        <w:r w:rsidDel="004E7DC2">
          <w:rPr>
            <w:i/>
          </w:rPr>
          <w:delText>C</w:delText>
        </w:r>
      </w:del>
      <w:r>
        <w:rPr>
          <w:i/>
        </w:rPr>
        <w:t>onfigId</w:t>
      </w:r>
      <w:r>
        <w:t xml:space="preserve"> within </w:t>
      </w:r>
      <w:r>
        <w:rPr>
          <w:lang w:eastAsia="zh-CN"/>
        </w:rPr>
        <w:t>the</w:t>
      </w:r>
      <w:r>
        <w:t xml:space="preserve"> </w:t>
      </w:r>
      <w:r>
        <w:rPr>
          <w:i/>
        </w:rPr>
        <w:t>VarCondtional</w:t>
      </w:r>
      <w:ins w:id="1174" w:author="CR#1591r2" w:date="2020-07-07T00:59:00Z">
        <w:r w:rsidR="004E7DC2">
          <w:rPr>
            <w:i/>
          </w:rPr>
          <w:t>Rec</w:t>
        </w:r>
      </w:ins>
      <w:del w:id="1175" w:author="CR#1591r2" w:date="2020-07-07T00:59:00Z">
        <w:r w:rsidDel="004E7DC2">
          <w:rPr>
            <w:i/>
          </w:rPr>
          <w:delText>C</w:delText>
        </w:r>
      </w:del>
      <w:r>
        <w:rPr>
          <w:i/>
        </w:rPr>
        <w:t>onfig</w:t>
      </w:r>
      <w:r>
        <w:t>:</w:t>
      </w:r>
    </w:p>
    <w:p w14:paraId="47A1466D" w14:textId="77777777" w:rsidR="00A65E28" w:rsidRDefault="00A65E28" w:rsidP="00A65E28">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111790DA" w14:textId="67B423CD" w:rsidR="00A65E28" w:rsidRDefault="00A65E28" w:rsidP="00A65E28">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w:t>
      </w:r>
      <w:ins w:id="1176" w:author="CR#1591r2" w:date="2020-07-07T00:59:00Z">
        <w:r w:rsidR="004E7DC2">
          <w:rPr>
            <w:i/>
          </w:rPr>
          <w:t>Rec</w:t>
        </w:r>
      </w:ins>
      <w:del w:id="1177" w:author="CR#1591r2" w:date="2020-07-07T00:59:00Z">
        <w:r w:rsidDel="004E7DC2">
          <w:rPr>
            <w:i/>
          </w:rPr>
          <w:delText>C</w:delText>
        </w:r>
      </w:del>
      <w:r>
        <w:rPr>
          <w:i/>
        </w:rPr>
        <w:t>onfigId</w:t>
      </w:r>
      <w:r>
        <w:rPr>
          <w:rFonts w:eastAsia="SimSun"/>
          <w:i/>
        </w:rPr>
        <w:t>:</w:t>
      </w:r>
    </w:p>
    <w:p w14:paraId="501CB916" w14:textId="78E6DF99" w:rsidR="00A65E28" w:rsidRDefault="00A65E28" w:rsidP="00A65E28">
      <w:pPr>
        <w:pStyle w:val="B3"/>
      </w:pPr>
      <w:r>
        <w:t>3&gt;</w:t>
      </w:r>
      <w:r>
        <w:tab/>
        <w:t xml:space="preserve">if the entry condition(s) applicable for this event associated with the </w:t>
      </w:r>
      <w:r>
        <w:rPr>
          <w:i/>
          <w:iCs/>
        </w:rPr>
        <w:t>cond</w:t>
      </w:r>
      <w:ins w:id="1178" w:author="CR#1591r2" w:date="2020-07-07T00:59:00Z">
        <w:r w:rsidR="004E7DC2">
          <w:rPr>
            <w:i/>
          </w:rPr>
          <w:t>Rec</w:t>
        </w:r>
      </w:ins>
      <w:del w:id="1179" w:author="CR#1591r2" w:date="2020-07-07T00:59:00Z">
        <w:r w:rsidDel="004E7DC2">
          <w:rPr>
            <w:i/>
            <w:iCs/>
          </w:rPr>
          <w:delText>C</w:delText>
        </w:r>
      </w:del>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ins w:id="1180" w:author="CR#1591r2" w:date="2020-07-07T00:59:00Z">
        <w:r w:rsidR="004E7DC2">
          <w:rPr>
            <w:i/>
          </w:rPr>
          <w:t>Rec</w:t>
        </w:r>
      </w:ins>
      <w:del w:id="1181" w:author="CR#1591r2" w:date="2020-07-07T00:59:00Z">
        <w:r w:rsidDel="004E7DC2">
          <w:rPr>
            <w:i/>
            <w:iCs/>
          </w:rPr>
          <w:delText>C</w:delText>
        </w:r>
      </w:del>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ins w:id="1182" w:author="CR#1591r2" w:date="2020-07-07T00:59:00Z">
        <w:r w:rsidR="004E7DC2">
          <w:rPr>
            <w:i/>
          </w:rPr>
          <w:t>Rec</w:t>
        </w:r>
      </w:ins>
      <w:del w:id="1183" w:author="CR#1591r2" w:date="2020-07-07T01:00:00Z">
        <w:r w:rsidDel="004E7DC2">
          <w:rPr>
            <w:i/>
            <w:iCs/>
          </w:rPr>
          <w:delText>C</w:delText>
        </w:r>
      </w:del>
      <w:r>
        <w:rPr>
          <w:i/>
          <w:iCs/>
        </w:rPr>
        <w:t>onfig</w:t>
      </w:r>
      <w:r>
        <w:t>:</w:t>
      </w:r>
    </w:p>
    <w:p w14:paraId="0E9B91C5" w14:textId="77777777" w:rsidR="004E7DC2" w:rsidRDefault="00A65E28" w:rsidP="004E7DC2">
      <w:pPr>
        <w:pStyle w:val="B4"/>
        <w:rPr>
          <w:ins w:id="1184" w:author="CR#1591r2" w:date="2020-07-07T01:00:00Z"/>
        </w:rPr>
        <w:pPrChange w:id="1185" w:author="CR#1591r2" w:date="2020-07-07T01:00:00Z">
          <w:pPr>
            <w:pStyle w:val="B3"/>
          </w:pPr>
        </w:pPrChange>
      </w:pPr>
      <w:r>
        <w:t>4&gt;</w:t>
      </w:r>
      <w:r>
        <w:tab/>
        <w:t xml:space="preserve">consider the event associated to that </w:t>
      </w:r>
      <w:r>
        <w:rPr>
          <w:i/>
          <w:iCs/>
        </w:rPr>
        <w:t>measId</w:t>
      </w:r>
      <w:r>
        <w:t xml:space="preserve"> to be fulfilled;</w:t>
      </w:r>
    </w:p>
    <w:p w14:paraId="78F55C2D" w14:textId="1B8FAF12" w:rsidR="00A65E28" w:rsidRDefault="00A65E28" w:rsidP="00A65E28">
      <w:pPr>
        <w:pStyle w:val="B3"/>
      </w:pPr>
      <w:r>
        <w:t>3&gt;</w:t>
      </w:r>
      <w:r>
        <w:tab/>
        <w:t xml:space="preserve">if the leaving condition(s) applicable for this event associated with the </w:t>
      </w:r>
      <w:r>
        <w:rPr>
          <w:i/>
          <w:iCs/>
        </w:rPr>
        <w:t>cond</w:t>
      </w:r>
      <w:ins w:id="1186" w:author="CR#1591r2" w:date="2020-07-07T01:00:00Z">
        <w:r w:rsidR="004E7DC2">
          <w:rPr>
            <w:i/>
          </w:rPr>
          <w:t>Rec</w:t>
        </w:r>
      </w:ins>
      <w:del w:id="1187" w:author="CR#1591r2" w:date="2020-07-07T01:00:00Z">
        <w:r w:rsidDel="004E7DC2">
          <w:rPr>
            <w:i/>
            <w:iCs/>
          </w:rPr>
          <w:delText>C</w:delText>
        </w:r>
      </w:del>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ins w:id="1188" w:author="CR#1591r2" w:date="2020-07-07T01:00:00Z">
        <w:r w:rsidR="004E7DC2">
          <w:rPr>
            <w:i/>
          </w:rPr>
          <w:t>Rec</w:t>
        </w:r>
      </w:ins>
      <w:del w:id="1189" w:author="CR#1591r2" w:date="2020-07-07T01:00:00Z">
        <w:r w:rsidDel="004E7DC2">
          <w:rPr>
            <w:i/>
            <w:iCs/>
          </w:rPr>
          <w:delText>C</w:delText>
        </w:r>
      </w:del>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ins w:id="1190" w:author="CR#1591r2" w:date="2020-07-07T00:59:00Z">
        <w:r w:rsidR="004E7DC2">
          <w:rPr>
            <w:i/>
          </w:rPr>
          <w:t>Rec</w:t>
        </w:r>
      </w:ins>
      <w:del w:id="1191" w:author="CR#1591r2" w:date="2020-07-07T00:59:00Z">
        <w:r w:rsidDel="004E7DC2">
          <w:rPr>
            <w:i/>
            <w:iCs/>
          </w:rPr>
          <w:delText>C</w:delText>
        </w:r>
      </w:del>
      <w:r>
        <w:rPr>
          <w:i/>
          <w:iCs/>
        </w:rPr>
        <w:t>onfig</w:t>
      </w:r>
      <w:r>
        <w:t>:</w:t>
      </w:r>
    </w:p>
    <w:p w14:paraId="77DE2CB8" w14:textId="77777777" w:rsidR="00A65E28" w:rsidRDefault="00A65E28" w:rsidP="00A65E28">
      <w:pPr>
        <w:pStyle w:val="B4"/>
      </w:pPr>
      <w:r>
        <w:t>4&gt;</w:t>
      </w:r>
      <w:r>
        <w:tab/>
        <w:t xml:space="preserve">consider the event associated to that </w:t>
      </w:r>
      <w:r>
        <w:rPr>
          <w:i/>
          <w:iCs/>
        </w:rPr>
        <w:t>measId</w:t>
      </w:r>
      <w:r>
        <w:t xml:space="preserve"> to be not fulfilled;</w:t>
      </w:r>
    </w:p>
    <w:p w14:paraId="21669125" w14:textId="1BFEBB1A" w:rsidR="00A65E28" w:rsidRDefault="00A65E28" w:rsidP="00A65E28">
      <w:pPr>
        <w:pStyle w:val="B2"/>
      </w:pPr>
      <w:r>
        <w:t>2&gt;</w:t>
      </w:r>
      <w:r>
        <w:tab/>
        <w:t xml:space="preserve">if </w:t>
      </w:r>
      <w:ins w:id="1192" w:author="CR#1591r2" w:date="2020-07-07T01:01:00Z">
        <w:r w:rsidR="004E7DC2">
          <w:rPr>
            <w:rFonts w:eastAsia="SimSun"/>
          </w:rPr>
          <w:t>event(s)</w:t>
        </w:r>
      </w:ins>
      <w:del w:id="1193" w:author="CR#1591r2" w:date="2020-07-07T01:01:00Z">
        <w:r w:rsidDel="004E7DC2">
          <w:rPr>
            <w:rFonts w:eastAsia="SimSun"/>
          </w:rPr>
          <w:delText xml:space="preserve">trigger </w:delText>
        </w:r>
        <w:r w:rsidDel="004E7DC2">
          <w:delText xml:space="preserve">conditions </w:delText>
        </w:r>
        <w:r w:rsidDel="004E7DC2">
          <w:rPr>
            <w:rFonts w:eastAsia="SimSun"/>
          </w:rPr>
          <w:delText>for all</w:delText>
        </w:r>
      </w:del>
      <w:r>
        <w:rPr>
          <w:rFonts w:eastAsia="SimSun"/>
        </w:rPr>
        <w:t xml:space="preserve"> associated</w:t>
      </w:r>
      <w:ins w:id="1194" w:author="CR#1591r2" w:date="2020-07-07T01:01:00Z">
        <w:r w:rsidR="004E7DC2">
          <w:rPr>
            <w:rFonts w:eastAsia="SimSun"/>
          </w:rPr>
          <w:t xml:space="preserve"> to all</w:t>
        </w:r>
      </w:ins>
      <w:r>
        <w:rPr>
          <w:rFonts w:eastAsia="SimSun"/>
        </w:rPr>
        <w:t xml:space="preserve"> </w:t>
      </w:r>
      <w:r>
        <w:rPr>
          <w:rFonts w:eastAsia="SimSun"/>
          <w:i/>
        </w:rPr>
        <w:t>measId</w:t>
      </w:r>
      <w:r>
        <w:rPr>
          <w:rFonts w:eastAsia="SimSun"/>
        </w:rPr>
        <w:t xml:space="preserve">(s) within </w:t>
      </w:r>
      <w:r>
        <w:rPr>
          <w:i/>
        </w:rPr>
        <w:t>condTriggerConfig</w:t>
      </w:r>
      <w:r>
        <w:rPr>
          <w:rFonts w:eastAsia="SimSun"/>
        </w:rPr>
        <w:t xml:space="preserve"> </w:t>
      </w:r>
      <w:ins w:id="1195" w:author="CR#1591r2" w:date="2020-07-07T01:01:00Z">
        <w:r w:rsidR="004E7DC2">
          <w:rPr>
            <w:rFonts w:eastAsia="SimSun"/>
          </w:rPr>
          <w:t xml:space="preserve">for a target candidate cell within the stored </w:t>
        </w:r>
        <w:r w:rsidR="004E7DC2">
          <w:rPr>
            <w:rFonts w:eastAsia="SimSun"/>
            <w:i/>
            <w:iCs/>
          </w:rPr>
          <w:t>condRRCReconfig</w:t>
        </w:r>
        <w:r w:rsidR="004E7DC2">
          <w:rPr>
            <w:rFonts w:eastAsia="SimSun"/>
          </w:rPr>
          <w:t xml:space="preserve"> are fulfilled</w:t>
        </w:r>
      </w:ins>
      <w:del w:id="1196" w:author="CR#1591r2" w:date="2020-07-07T01:01:00Z">
        <w:r w:rsidDel="004E7DC2">
          <w:rPr>
            <w:rFonts w:eastAsia="SimSun"/>
          </w:rPr>
          <w:delText xml:space="preserve">are fulfilled for all associated </w:delText>
        </w:r>
        <w:r w:rsidDel="004E7DC2">
          <w:rPr>
            <w:rFonts w:eastAsia="SimSun"/>
            <w:i/>
          </w:rPr>
          <w:delText>measId</w:delText>
        </w:r>
        <w:r w:rsidDel="004E7DC2">
          <w:rPr>
            <w:rFonts w:eastAsia="SimSun"/>
          </w:rPr>
          <w:delText xml:space="preserve">(s) in </w:delText>
        </w:r>
        <w:r w:rsidDel="004E7DC2">
          <w:rPr>
            <w:i/>
          </w:rPr>
          <w:delText>condTriggerConfig</w:delText>
        </w:r>
      </w:del>
      <w:r>
        <w:rPr>
          <w:rFonts w:eastAsia="SimSun"/>
        </w:rPr>
        <w:t>:</w:t>
      </w:r>
    </w:p>
    <w:p w14:paraId="76DB0D7B" w14:textId="23BD9605" w:rsidR="00A65E28" w:rsidRDefault="00A65E28" w:rsidP="00A65E28">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w:t>
      </w:r>
      <w:ins w:id="1197" w:author="CR#1591r2" w:date="2020-07-07T01:01:00Z">
        <w:r w:rsidR="004E7DC2">
          <w:rPr>
            <w:i/>
          </w:rPr>
          <w:t>Rec</w:t>
        </w:r>
      </w:ins>
      <w:del w:id="1198" w:author="CR#1591r2" w:date="2020-07-07T01:01:00Z">
        <w:r w:rsidDel="004E7DC2">
          <w:rPr>
            <w:i/>
          </w:rPr>
          <w:delText>C</w:delText>
        </w:r>
      </w:del>
      <w:r>
        <w:rPr>
          <w:i/>
        </w:rPr>
        <w:t>onfigId</w:t>
      </w:r>
      <w:r>
        <w:rPr>
          <w:rFonts w:eastAsia="SimSun"/>
        </w:rPr>
        <w:t>, as a triggered cell;</w:t>
      </w:r>
    </w:p>
    <w:p w14:paraId="4CA12E1B" w14:textId="3B31073F" w:rsidR="00A65E28" w:rsidRDefault="00A65E28" w:rsidP="00A65E28">
      <w:pPr>
        <w:pStyle w:val="B3"/>
      </w:pPr>
      <w:r>
        <w:t>3&gt;</w:t>
      </w:r>
      <w:r>
        <w:tab/>
        <w:t xml:space="preserve">initiate the conditional </w:t>
      </w:r>
      <w:ins w:id="1199" w:author="CR#1591r2" w:date="2020-07-07T01:02:00Z">
        <w:r w:rsidR="004E7DC2">
          <w:t>r</w:t>
        </w:r>
      </w:ins>
      <w:r>
        <w:t>configuration execution, as specified in 5.3.5.13.5;</w:t>
      </w:r>
    </w:p>
    <w:p w14:paraId="5E72968D" w14:textId="581B6384" w:rsidR="00A65E28" w:rsidRDefault="00A65E28" w:rsidP="00A65E28">
      <w:pPr>
        <w:pStyle w:val="NO"/>
      </w:pPr>
      <w:r>
        <w:t>NOTE:</w:t>
      </w:r>
      <w:r>
        <w:tab/>
        <w:t xml:space="preserve">Up to 2 </w:t>
      </w:r>
      <w:r>
        <w:rPr>
          <w:i/>
        </w:rPr>
        <w:t xml:space="preserve">MeasId </w:t>
      </w:r>
      <w:r>
        <w:t xml:space="preserve">can be configured for each </w:t>
      </w:r>
      <w:r>
        <w:rPr>
          <w:i/>
        </w:rPr>
        <w:t>cond</w:t>
      </w:r>
      <w:ins w:id="1200" w:author="CR#1591r2" w:date="2020-07-07T01:02:00Z">
        <w:r w:rsidR="004E7DC2">
          <w:rPr>
            <w:i/>
          </w:rPr>
          <w:t>Rec</w:t>
        </w:r>
      </w:ins>
      <w:del w:id="1201" w:author="CR#1591r2" w:date="2020-07-07T01:02:00Z">
        <w:r w:rsidDel="004E7DC2">
          <w:rPr>
            <w:i/>
          </w:rPr>
          <w:delText>C</w:delText>
        </w:r>
      </w:del>
      <w:r>
        <w:rPr>
          <w:i/>
        </w:rPr>
        <w:t xml:space="preserve">onfigId. </w:t>
      </w:r>
      <w:r>
        <w:t xml:space="preserve">The conditional handover event of the 2 </w:t>
      </w:r>
      <w:r>
        <w:rPr>
          <w:i/>
        </w:rPr>
        <w:t xml:space="preserve">MeasId </w:t>
      </w:r>
      <w:r>
        <w:t>may have the same or different event conditions, triggering quantity, time to trigger, and triggering threshold.</w:t>
      </w:r>
    </w:p>
    <w:p w14:paraId="6D0689C5" w14:textId="0F782173" w:rsidR="00A65E28" w:rsidRDefault="00A65E28" w:rsidP="00A65E28">
      <w:pPr>
        <w:pStyle w:val="Heading5"/>
        <w:rPr>
          <w:rFonts w:eastAsia="MS Mincho"/>
        </w:rPr>
      </w:pPr>
      <w:r>
        <w:rPr>
          <w:rFonts w:eastAsia="MS Mincho"/>
        </w:rPr>
        <w:t>5.3.5.13.5</w:t>
      </w:r>
      <w:r>
        <w:rPr>
          <w:rFonts w:eastAsia="MS Mincho"/>
        </w:rPr>
        <w:tab/>
        <w:t xml:space="preserve">Conditional </w:t>
      </w:r>
      <w:ins w:id="1202" w:author="CR#1591r2" w:date="2020-07-07T01:02:00Z">
        <w:r w:rsidR="004E7DC2">
          <w:rPr>
            <w:rFonts w:eastAsia="MS Mincho"/>
          </w:rPr>
          <w:t>re</w:t>
        </w:r>
      </w:ins>
      <w:r>
        <w:rPr>
          <w:rFonts w:eastAsia="MS Mincho"/>
        </w:rPr>
        <w:t>configuration execution</w:t>
      </w:r>
    </w:p>
    <w:p w14:paraId="2EE02FA5" w14:textId="77777777" w:rsidR="00A65E28" w:rsidRDefault="00A65E28" w:rsidP="00A65E28">
      <w:r>
        <w:t>The UE shall:</w:t>
      </w:r>
    </w:p>
    <w:p w14:paraId="6990A820" w14:textId="77777777" w:rsidR="00A65E28" w:rsidRDefault="00A65E28" w:rsidP="00A65E28">
      <w:pPr>
        <w:pStyle w:val="B1"/>
      </w:pPr>
      <w:r>
        <w:t>1&gt;</w:t>
      </w:r>
      <w:r>
        <w:tab/>
        <w:t>if more than one triggered cell exists:</w:t>
      </w:r>
    </w:p>
    <w:p w14:paraId="6D8ED5FF" w14:textId="5AFFACB5" w:rsidR="00A65E28" w:rsidRDefault="00A65E28" w:rsidP="00A65E28">
      <w:pPr>
        <w:pStyle w:val="B2"/>
      </w:pPr>
      <w:r>
        <w:t>2&gt;</w:t>
      </w:r>
      <w:r>
        <w:tab/>
        <w:t xml:space="preserve">select one of the triggered cells as the selected cell for conditional </w:t>
      </w:r>
      <w:ins w:id="1203" w:author="CR#1591r2" w:date="2020-07-07T01:02:00Z">
        <w:r w:rsidR="004E7DC2">
          <w:t>re</w:t>
        </w:r>
      </w:ins>
      <w:r>
        <w:t>configuration execution;</w:t>
      </w:r>
    </w:p>
    <w:p w14:paraId="1BB499F1" w14:textId="71532EA3" w:rsidR="00A65E28" w:rsidRDefault="00A65E28" w:rsidP="00A65E28">
      <w:pPr>
        <w:pStyle w:val="B1"/>
      </w:pPr>
      <w:r>
        <w:t>1&gt;</w:t>
      </w:r>
      <w:r>
        <w:tab/>
        <w:t xml:space="preserve">for the selected cell of conditional </w:t>
      </w:r>
      <w:ins w:id="1204" w:author="CR#1591r2" w:date="2020-07-07T01:02:00Z">
        <w:r w:rsidR="004E7DC2">
          <w:t>re</w:t>
        </w:r>
      </w:ins>
      <w:r>
        <w:t>configuration execution:</w:t>
      </w:r>
    </w:p>
    <w:p w14:paraId="7A82613A" w14:textId="77777777" w:rsidR="00A65E28" w:rsidRDefault="00A65E28" w:rsidP="00A65E28">
      <w:pPr>
        <w:pStyle w:val="B2"/>
      </w:pPr>
      <w:r>
        <w:t>2&gt;</w:t>
      </w:r>
      <w:r>
        <w:tab/>
        <w:t xml:space="preserve">apply the stored </w:t>
      </w:r>
      <w:r>
        <w:rPr>
          <w:i/>
        </w:rPr>
        <w:t>condRRCReconfig</w:t>
      </w:r>
      <w:r>
        <w:t xml:space="preserve"> of the selected cell and perform the actions as specified in 5.3.5.3;</w:t>
      </w:r>
    </w:p>
    <w:p w14:paraId="76D8F47D" w14:textId="391A8936" w:rsidR="00A65E28" w:rsidRDefault="00A65E28" w:rsidP="00A65E28">
      <w:pPr>
        <w:pStyle w:val="NO"/>
      </w:pPr>
      <w:r>
        <w:t>NOTE:</w:t>
      </w:r>
      <w:r>
        <w:tab/>
        <w:t xml:space="preserve">If multiple NR cells are triggered in conditional </w:t>
      </w:r>
      <w:ins w:id="1205" w:author="CR#1591r2" w:date="2020-07-07T01:03:00Z">
        <w:r w:rsidR="004E7DC2">
          <w:t>re</w:t>
        </w:r>
      </w:ins>
      <w:r>
        <w:t>configuration execution, it is up to UE implementation which one to select, e.g. the UE considers beams and beam quality to select one of the triggered cells for execution.</w:t>
      </w:r>
    </w:p>
    <w:p w14:paraId="7C285A84" w14:textId="77777777" w:rsidR="00A65E28" w:rsidRDefault="00A65E28" w:rsidP="00A65E28">
      <w:pPr>
        <w:pStyle w:val="Heading4"/>
      </w:pPr>
      <w:r>
        <w:lastRenderedPageBreak/>
        <w:t>5.3.5.14</w:t>
      </w:r>
      <w:r>
        <w:tab/>
        <w:t>Sidelink dedicated configuration</w:t>
      </w:r>
    </w:p>
    <w:p w14:paraId="33256494" w14:textId="329BA24F" w:rsidR="00A65E28" w:rsidRDefault="004C3142" w:rsidP="00A65E28">
      <w:ins w:id="1206" w:author="CR#1569r3" w:date="2020-07-05T12:46:00Z">
        <w:r>
          <w:t>Upon initiating the procedure, t</w:t>
        </w:r>
      </w:ins>
      <w:del w:id="1207" w:author="CR#1569r3" w:date="2020-07-05T12:47:00Z">
        <w:r w:rsidR="00A65E28" w:rsidDel="004C3142">
          <w:delText>T</w:delText>
        </w:r>
      </w:del>
      <w:r w:rsidR="00A65E28">
        <w:t>he UE shall:</w:t>
      </w:r>
    </w:p>
    <w:p w14:paraId="13DBA9E7" w14:textId="77777777" w:rsidR="004C3142" w:rsidRDefault="004C3142" w:rsidP="004C3142">
      <w:pPr>
        <w:pStyle w:val="B1"/>
        <w:rPr>
          <w:ins w:id="1208" w:author="CR#1569r3" w:date="2020-07-05T12:47:00Z"/>
          <w:lang w:eastAsia="zh-CN"/>
        </w:rPr>
      </w:pPr>
      <w:ins w:id="1209" w:author="CR#1569r3" w:date="2020-07-05T12:47:00Z">
        <w:r>
          <w:rPr>
            <w:lang w:eastAsia="zh-CN"/>
          </w:rPr>
          <w:t>1&gt;</w:t>
        </w:r>
        <w:r>
          <w:rPr>
            <w:lang w:eastAsia="zh-CN"/>
          </w:rPr>
          <w:tab/>
          <w:t xml:space="preserve">if </w:t>
        </w:r>
        <w:r w:rsidRPr="004C3142">
          <w:rPr>
            <w:i/>
            <w:iCs/>
            <w:lang w:eastAsia="zh-CN"/>
            <w:rPrChange w:id="1210" w:author="CR#1569r3" w:date="2020-07-05T12:47:00Z">
              <w:rPr>
                <w:lang w:eastAsia="zh-CN"/>
              </w:rPr>
            </w:rPrChange>
          </w:rPr>
          <w:t>sl-FreqInfoToReleaseList</w:t>
        </w:r>
        <w:r>
          <w:rPr>
            <w:lang w:eastAsia="zh-CN"/>
          </w:rPr>
          <w:t xml:space="preserve"> is included in </w:t>
        </w:r>
        <w:r w:rsidRPr="004C3142">
          <w:rPr>
            <w:i/>
            <w:iCs/>
            <w:lang w:eastAsia="zh-CN"/>
            <w:rPrChange w:id="1211" w:author="CR#1569r3" w:date="2020-07-05T12:47:00Z">
              <w:rPr>
                <w:lang w:eastAsia="zh-CN"/>
              </w:rPr>
            </w:rPrChange>
          </w:rPr>
          <w:t>sl-ConfigDedicatedNR</w:t>
        </w:r>
        <w:r>
          <w:rPr>
            <w:lang w:eastAsia="zh-CN"/>
          </w:rPr>
          <w:t xml:space="preserve"> within </w:t>
        </w:r>
        <w:r w:rsidRPr="004C3142">
          <w:rPr>
            <w:i/>
            <w:iCs/>
            <w:lang w:eastAsia="zh-CN"/>
            <w:rPrChange w:id="1212" w:author="CR#1569r3" w:date="2020-07-05T12:47:00Z">
              <w:rPr>
                <w:lang w:eastAsia="zh-CN"/>
              </w:rPr>
            </w:rPrChange>
          </w:rPr>
          <w:t>RRCReconfiguration</w:t>
        </w:r>
        <w:r>
          <w:rPr>
            <w:lang w:eastAsia="zh-CN"/>
          </w:rPr>
          <w:t>:</w:t>
        </w:r>
      </w:ins>
    </w:p>
    <w:p w14:paraId="6D11C78D" w14:textId="77777777" w:rsidR="004C3142" w:rsidRDefault="004C3142" w:rsidP="004C3142">
      <w:pPr>
        <w:pStyle w:val="B2"/>
        <w:rPr>
          <w:ins w:id="1213" w:author="CR#1569r3" w:date="2020-07-05T12:47:00Z"/>
          <w:lang w:eastAsia="zh-CN"/>
        </w:rPr>
        <w:pPrChange w:id="1214" w:author="CR#1569r3" w:date="2020-07-05T12:47:00Z">
          <w:pPr>
            <w:pStyle w:val="B1"/>
          </w:pPr>
        </w:pPrChange>
      </w:pPr>
      <w:ins w:id="1215" w:author="CR#1569r3" w:date="2020-07-05T12:47:00Z">
        <w:r>
          <w:rPr>
            <w:lang w:eastAsia="zh-CN"/>
          </w:rPr>
          <w:t>2&gt;</w:t>
        </w:r>
        <w:r>
          <w:rPr>
            <w:lang w:eastAsia="zh-CN"/>
          </w:rPr>
          <w:tab/>
          <w:t xml:space="preserve">for each entry included in the received </w:t>
        </w:r>
        <w:r w:rsidRPr="004C3142">
          <w:rPr>
            <w:i/>
            <w:iCs/>
            <w:lang w:eastAsia="zh-CN"/>
            <w:rPrChange w:id="1216" w:author="CR#1569r3" w:date="2020-07-05T12:47:00Z">
              <w:rPr>
                <w:lang w:eastAsia="zh-CN"/>
              </w:rPr>
            </w:rPrChange>
          </w:rPr>
          <w:t>sl-FreqInfoToReleaseList</w:t>
        </w:r>
        <w:r>
          <w:rPr>
            <w:lang w:eastAsia="zh-CN"/>
          </w:rPr>
          <w:t xml:space="preserve"> that is part of the current UE configuration:</w:t>
        </w:r>
      </w:ins>
    </w:p>
    <w:p w14:paraId="528A51E0" w14:textId="77777777" w:rsidR="004C3142" w:rsidRDefault="004C3142" w:rsidP="004C3142">
      <w:pPr>
        <w:pStyle w:val="B3"/>
        <w:rPr>
          <w:ins w:id="1217" w:author="CR#1569r3" w:date="2020-07-05T12:47:00Z"/>
          <w:lang w:eastAsia="zh-CN"/>
        </w:rPr>
        <w:pPrChange w:id="1218" w:author="CR#1569r3" w:date="2020-07-05T12:47:00Z">
          <w:pPr>
            <w:pStyle w:val="B1"/>
          </w:pPr>
        </w:pPrChange>
      </w:pPr>
      <w:ins w:id="1219" w:author="CR#1569r3" w:date="2020-07-05T12:47:00Z">
        <w:r>
          <w:rPr>
            <w:lang w:eastAsia="zh-CN"/>
          </w:rPr>
          <w:t>3&gt;</w:t>
        </w:r>
        <w:r>
          <w:rPr>
            <w:lang w:eastAsia="zh-CN"/>
          </w:rPr>
          <w:tab/>
          <w:t>release the related configurations from the stored NR sidelink communication configurations;</w:t>
        </w:r>
      </w:ins>
    </w:p>
    <w:p w14:paraId="3C904786" w14:textId="3FBD0C36" w:rsidR="00A65E28" w:rsidRDefault="00A65E28" w:rsidP="004C3142">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sidRPr="004C3142">
        <w:rPr>
          <w:i/>
          <w:iCs/>
          <w:rPrChange w:id="1220" w:author="CR#1569r3" w:date="2020-07-05T12:48:00Z">
            <w:rPr/>
          </w:rPrChange>
        </w:rPr>
        <w:t>RRCReconfiguration</w:t>
      </w:r>
      <w:r>
        <w:t>:</w:t>
      </w:r>
    </w:p>
    <w:p w14:paraId="0614BDA5" w14:textId="77777777" w:rsidR="00A65E28" w:rsidRDefault="00A65E28" w:rsidP="00A65E28">
      <w:pPr>
        <w:pStyle w:val="B2"/>
      </w:pPr>
      <w:r>
        <w:rPr>
          <w:lang w:eastAsia="zh-CN"/>
        </w:rPr>
        <w:t>2</w:t>
      </w:r>
      <w:r>
        <w:t>&gt;</w:t>
      </w:r>
      <w:r>
        <w:tab/>
        <w:t xml:space="preserve">if configured to receive </w:t>
      </w:r>
      <w:r>
        <w:rPr>
          <w:lang w:eastAsia="zh-CN"/>
        </w:rPr>
        <w:t xml:space="preserve">NR </w:t>
      </w:r>
      <w:r>
        <w:t>sidelink communication:</w:t>
      </w:r>
    </w:p>
    <w:p w14:paraId="64BC0DE0" w14:textId="1569A2DA" w:rsidR="00A65E28" w:rsidRDefault="00A65E28" w:rsidP="00A65E28">
      <w:pPr>
        <w:pStyle w:val="B3"/>
      </w:pPr>
      <w:r>
        <w:rPr>
          <w:lang w:eastAsia="zh-CN"/>
        </w:rPr>
        <w:t>3</w:t>
      </w:r>
      <w:r>
        <w:t>&gt;</w:t>
      </w:r>
      <w:r>
        <w:tab/>
        <w:t>use the resource pool</w:t>
      </w:r>
      <w:ins w:id="1221" w:author="CR#1569r3" w:date="2020-07-05T12:48:00Z">
        <w:r w:rsidR="004C3142">
          <w:t>(s)</w:t>
        </w:r>
      </w:ins>
      <w:r>
        <w:t xml:space="preserve"> indicated by </w:t>
      </w:r>
      <w:r>
        <w:rPr>
          <w:i/>
        </w:rPr>
        <w:t>sl-RxPool</w:t>
      </w:r>
      <w:r>
        <w:t xml:space="preserve"> for</w:t>
      </w:r>
      <w:r>
        <w:rPr>
          <w:lang w:eastAsia="zh-CN"/>
        </w:rPr>
        <w:t xml:space="preserve"> NR</w:t>
      </w:r>
      <w:r>
        <w:t xml:space="preserve"> sidelink communication reception, as specified in 5.8.7;</w:t>
      </w:r>
    </w:p>
    <w:p w14:paraId="1D6D274A" w14:textId="77777777" w:rsidR="00A65E28" w:rsidRDefault="00A65E28" w:rsidP="00A65E28">
      <w:pPr>
        <w:pStyle w:val="B2"/>
      </w:pPr>
      <w:r>
        <w:rPr>
          <w:lang w:eastAsia="zh-CN"/>
        </w:rPr>
        <w:t>2</w:t>
      </w:r>
      <w:r>
        <w:t>&gt;</w:t>
      </w:r>
      <w:r>
        <w:tab/>
        <w:t xml:space="preserve">if configured to transmit </w:t>
      </w:r>
      <w:r>
        <w:rPr>
          <w:lang w:eastAsia="zh-CN"/>
        </w:rPr>
        <w:t>NR s</w:t>
      </w:r>
      <w:r>
        <w:t>idelink communication:</w:t>
      </w:r>
    </w:p>
    <w:p w14:paraId="7F88FE59" w14:textId="77777777" w:rsidR="00A65E28" w:rsidRDefault="00A65E28" w:rsidP="00A65E28">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45928C93" w14:textId="56159EB9" w:rsidR="00A65E28" w:rsidRDefault="00A65E28" w:rsidP="00A65E28">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w:t>
      </w:r>
      <w:ins w:id="1222" w:author="CR#1569r3" w:date="2020-07-05T12:48:00Z">
        <w:r w:rsidR="004C3142">
          <w:t xml:space="preserve">indicated </w:t>
        </w:r>
      </w:ins>
      <w:r>
        <w:t xml:space="preserve">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del w:id="1223" w:author="CR#1569r3" w:date="2020-07-05T12:49:00Z">
        <w:r w:rsidDel="004C3142">
          <w:rPr>
            <w:lang w:eastAsia="zh-CN"/>
          </w:rPr>
          <w:delText>.1</w:delText>
        </w:r>
      </w:del>
      <w:r>
        <w:t>;</w:t>
      </w:r>
    </w:p>
    <w:p w14:paraId="2227C124" w14:textId="77777777" w:rsidR="00A65E28" w:rsidRDefault="00A65E28" w:rsidP="00A65E28">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6A293E78" w14:textId="139BFB40" w:rsidR="00A65E28" w:rsidDel="004C3142" w:rsidRDefault="00A65E28" w:rsidP="00A65E28">
      <w:pPr>
        <w:pStyle w:val="B1"/>
        <w:rPr>
          <w:del w:id="1224" w:author="CR#1569r3" w:date="2020-07-05T12:49:00Z"/>
        </w:rPr>
      </w:pPr>
      <w:del w:id="1225" w:author="CR#1569r3" w:date="2020-07-05T12:49:00Z">
        <w:r w:rsidDel="004C3142">
          <w:rPr>
            <w:lang w:eastAsia="zh-CN"/>
          </w:rPr>
          <w:delText>1</w:delText>
        </w:r>
        <w:r w:rsidDel="004C3142">
          <w:delText>&gt;</w:delText>
        </w:r>
        <w:r w:rsidDel="004C3142">
          <w:tab/>
          <w:delText xml:space="preserve">if </w:delText>
        </w:r>
        <w:r w:rsidDel="004C3142">
          <w:rPr>
            <w:i/>
            <w:iCs/>
          </w:rPr>
          <w:delText>sl-FreqInfoToReleaseList</w:delText>
        </w:r>
        <w:r w:rsidDel="004C3142">
          <w:rPr>
            <w:rFonts w:cs="Courier New"/>
          </w:rPr>
          <w:delText xml:space="preserve"> </w:delText>
        </w:r>
        <w:r w:rsidDel="004C3142">
          <w:delText>is included</w:delText>
        </w:r>
        <w:r w:rsidDel="004C3142">
          <w:rPr>
            <w:lang w:eastAsia="zh-CN"/>
          </w:rPr>
          <w:delText xml:space="preserve"> in </w:delText>
        </w:r>
        <w:r w:rsidDel="004C3142">
          <w:rPr>
            <w:i/>
            <w:iCs/>
          </w:rPr>
          <w:delText>sl-ConfigDedicatedNR</w:delText>
        </w:r>
        <w:r w:rsidDel="004C3142">
          <w:delText xml:space="preserve"> within RRCReconfiguration:</w:delText>
        </w:r>
      </w:del>
    </w:p>
    <w:p w14:paraId="4B4E6ADE" w14:textId="7F2FE22D" w:rsidR="00A65E28" w:rsidDel="004C3142" w:rsidRDefault="00A65E28" w:rsidP="00A65E28">
      <w:pPr>
        <w:pStyle w:val="B2"/>
        <w:rPr>
          <w:del w:id="1226" w:author="CR#1569r3" w:date="2020-07-05T12:49:00Z"/>
          <w:lang w:eastAsia="zh-CN"/>
        </w:rPr>
      </w:pPr>
      <w:del w:id="1227" w:author="CR#1569r3" w:date="2020-07-05T12:49:00Z">
        <w:r w:rsidDel="004C3142">
          <w:rPr>
            <w:lang w:eastAsia="zh-CN"/>
          </w:rPr>
          <w:delText>2&gt;</w:delText>
        </w:r>
        <w:r w:rsidDel="004C3142">
          <w:rPr>
            <w:lang w:eastAsia="zh-CN"/>
          </w:rPr>
          <w:tab/>
          <w:delText xml:space="preserve">for each entry included in the received </w:delText>
        </w:r>
        <w:r w:rsidDel="004C3142">
          <w:rPr>
            <w:i/>
          </w:rPr>
          <w:delText>sl-FreqInfoToReleaseList</w:delText>
        </w:r>
        <w:r w:rsidDel="004C3142">
          <w:rPr>
            <w:rFonts w:cs="Courier New"/>
            <w:i/>
          </w:rPr>
          <w:delText xml:space="preserve"> </w:delText>
        </w:r>
        <w:r w:rsidDel="004C3142">
          <w:rPr>
            <w:lang w:eastAsia="zh-CN"/>
          </w:rPr>
          <w:delText>that is part of the current UE configuration:</w:delText>
        </w:r>
      </w:del>
    </w:p>
    <w:p w14:paraId="1A66A85C" w14:textId="41C78F1C" w:rsidR="00A65E28" w:rsidDel="004C3142" w:rsidRDefault="00A65E28" w:rsidP="00A65E28">
      <w:pPr>
        <w:pStyle w:val="B3"/>
        <w:rPr>
          <w:del w:id="1228" w:author="CR#1569r3" w:date="2020-07-05T12:49:00Z"/>
          <w:lang w:eastAsia="x-none"/>
        </w:rPr>
      </w:pPr>
      <w:del w:id="1229" w:author="CR#1569r3" w:date="2020-07-05T12:49:00Z">
        <w:r w:rsidDel="004C3142">
          <w:rPr>
            <w:lang w:eastAsia="x-none"/>
          </w:rPr>
          <w:delText>3&gt;</w:delText>
        </w:r>
        <w:r w:rsidDel="004C3142">
          <w:rPr>
            <w:lang w:eastAsia="x-none"/>
          </w:rPr>
          <w:tab/>
        </w:r>
        <w:r w:rsidDel="004C3142">
          <w:rPr>
            <w:rFonts w:eastAsiaTheme="minorEastAsia"/>
            <w:lang w:eastAsia="zh-CN"/>
          </w:rPr>
          <w:delText xml:space="preserve">release the related configurations from the stored </w:delText>
        </w:r>
        <w:r w:rsidDel="004C3142">
          <w:rPr>
            <w:lang w:eastAsia="zh-CN"/>
          </w:rPr>
          <w:delText>NR sidelink communication</w:delText>
        </w:r>
        <w:r w:rsidDel="004C3142">
          <w:rPr>
            <w:rFonts w:eastAsiaTheme="minorEastAsia"/>
            <w:lang w:eastAsia="zh-CN"/>
          </w:rPr>
          <w:delText xml:space="preserve"> configurations;</w:delText>
        </w:r>
      </w:del>
    </w:p>
    <w:p w14:paraId="6F557F80" w14:textId="77777777" w:rsidR="00A65E28" w:rsidRDefault="00A65E28" w:rsidP="00A65E28">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w:t>
      </w:r>
      <w:r w:rsidRPr="004C3142">
        <w:rPr>
          <w:i/>
          <w:iCs/>
          <w:lang w:eastAsia="zh-CN"/>
          <w:rPrChange w:id="1230" w:author="CR#1569r3" w:date="2020-07-05T12:49:00Z">
            <w:rPr>
              <w:lang w:eastAsia="zh-CN"/>
            </w:rPr>
          </w:rPrChange>
        </w:rPr>
        <w:t>RRCReconfiguration</w:t>
      </w:r>
      <w:r>
        <w:rPr>
          <w:lang w:eastAsia="zh-CN"/>
        </w:rPr>
        <w:t>:</w:t>
      </w:r>
    </w:p>
    <w:p w14:paraId="3E09468A" w14:textId="53FBA2E1" w:rsidR="00A65E28" w:rsidRDefault="00A65E28" w:rsidP="00A65E28">
      <w:pPr>
        <w:pStyle w:val="B2"/>
        <w:rPr>
          <w:lang w:eastAsia="zh-CN"/>
        </w:rPr>
      </w:pPr>
      <w:r>
        <w:rPr>
          <w:lang w:eastAsia="zh-CN"/>
        </w:rPr>
        <w:t>2&gt;</w:t>
      </w:r>
      <w:r>
        <w:rPr>
          <w:lang w:eastAsia="zh-CN"/>
        </w:rPr>
        <w:tab/>
        <w:t>perform sidelink DRB release as specified in 5.8.9.1</w:t>
      </w:r>
      <w:ins w:id="1231" w:author="CR#1569r3" w:date="2020-07-05T12:50:00Z">
        <w:r w:rsidR="004C3142">
          <w:rPr>
            <w:lang w:eastAsia="zh-CN"/>
          </w:rPr>
          <w:t>a</w:t>
        </w:r>
      </w:ins>
      <w:r>
        <w:rPr>
          <w:lang w:eastAsia="zh-CN"/>
        </w:rPr>
        <w:t>.</w:t>
      </w:r>
      <w:ins w:id="1232" w:author="CR#1569r3" w:date="2020-07-05T12:50:00Z">
        <w:r w:rsidR="004C3142">
          <w:rPr>
            <w:lang w:eastAsia="zh-CN"/>
          </w:rPr>
          <w:t>1</w:t>
        </w:r>
      </w:ins>
      <w:del w:id="1233" w:author="CR#1569r3" w:date="2020-07-05T12:50:00Z">
        <w:r w:rsidDel="004C3142">
          <w:rPr>
            <w:lang w:eastAsia="zh-CN"/>
          </w:rPr>
          <w:delText>4</w:delText>
        </w:r>
      </w:del>
      <w:r>
        <w:rPr>
          <w:lang w:eastAsia="zh-CN"/>
        </w:rPr>
        <w:t>;</w:t>
      </w:r>
    </w:p>
    <w:p w14:paraId="04E3EB7C" w14:textId="41C741CC" w:rsidR="00A65E28" w:rsidRDefault="00A65E28" w:rsidP="00A65E28">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w:t>
      </w:r>
      <w:ins w:id="1234" w:author="CR#1569r3" w:date="2020-07-05T12:50:00Z">
        <w:r w:rsidR="004C3142">
          <w:rPr>
            <w:lang w:eastAsia="zh-CN"/>
          </w:rPr>
          <w:t xml:space="preserve">or </w:t>
        </w:r>
        <w:r w:rsidR="004C3142">
          <w:rPr>
            <w:i/>
            <w:lang w:eastAsia="zh-CN"/>
          </w:rPr>
          <w:t>sl-RLC-BearerToAddModList</w:t>
        </w:r>
        <w:r w:rsidR="004C3142">
          <w:rPr>
            <w:lang w:eastAsia="zh-CN"/>
          </w:rPr>
          <w:t xml:space="preserve"> </w:t>
        </w:r>
      </w:ins>
      <w:r>
        <w:rPr>
          <w:lang w:eastAsia="zh-CN"/>
        </w:rPr>
        <w:t xml:space="preserve">is included in </w:t>
      </w:r>
      <w:r>
        <w:rPr>
          <w:i/>
          <w:iCs/>
        </w:rPr>
        <w:t>sl-ConfigDedicatedNR</w:t>
      </w:r>
      <w:r>
        <w:rPr>
          <w:lang w:eastAsia="zh-CN"/>
        </w:rPr>
        <w:t xml:space="preserve"> within </w:t>
      </w:r>
      <w:r w:rsidRPr="004C3142">
        <w:rPr>
          <w:i/>
          <w:iCs/>
          <w:lang w:eastAsia="zh-CN"/>
          <w:rPrChange w:id="1235" w:author="CR#1569r3" w:date="2020-07-05T12:49:00Z">
            <w:rPr>
              <w:lang w:eastAsia="zh-CN"/>
            </w:rPr>
          </w:rPrChange>
        </w:rPr>
        <w:t>RRCReconfiguration</w:t>
      </w:r>
      <w:r>
        <w:rPr>
          <w:lang w:eastAsia="zh-CN"/>
        </w:rPr>
        <w:t>:</w:t>
      </w:r>
    </w:p>
    <w:p w14:paraId="36CDB53C" w14:textId="72F3ACEA" w:rsidR="00A65E28" w:rsidRDefault="00A65E28" w:rsidP="00A65E28">
      <w:pPr>
        <w:pStyle w:val="B2"/>
        <w:rPr>
          <w:lang w:eastAsia="zh-CN"/>
        </w:rPr>
      </w:pPr>
      <w:r>
        <w:rPr>
          <w:lang w:eastAsia="zh-CN"/>
        </w:rPr>
        <w:t>2&gt;</w:t>
      </w:r>
      <w:r>
        <w:rPr>
          <w:lang w:eastAsia="zh-CN"/>
        </w:rPr>
        <w:tab/>
        <w:t>perform sidelink DRB addition/modification as specified in 5.8.9.1</w:t>
      </w:r>
      <w:ins w:id="1236" w:author="CR#1569r3" w:date="2020-07-05T12:50:00Z">
        <w:r w:rsidR="004C3142">
          <w:rPr>
            <w:lang w:eastAsia="zh-CN"/>
          </w:rPr>
          <w:t>a</w:t>
        </w:r>
      </w:ins>
      <w:r>
        <w:rPr>
          <w:lang w:eastAsia="zh-CN"/>
        </w:rPr>
        <w:t>.</w:t>
      </w:r>
      <w:ins w:id="1237" w:author="CR#1569r3" w:date="2020-07-05T12:50:00Z">
        <w:r w:rsidR="004C3142">
          <w:rPr>
            <w:lang w:eastAsia="zh-CN"/>
          </w:rPr>
          <w:t>2</w:t>
        </w:r>
      </w:ins>
      <w:del w:id="1238" w:author="CR#1569r3" w:date="2020-07-05T12:50:00Z">
        <w:r w:rsidDel="004C3142">
          <w:rPr>
            <w:lang w:eastAsia="zh-CN"/>
          </w:rPr>
          <w:delText>5</w:delText>
        </w:r>
      </w:del>
      <w:r>
        <w:rPr>
          <w:lang w:eastAsia="zh-CN"/>
        </w:rPr>
        <w:t>;</w:t>
      </w:r>
    </w:p>
    <w:p w14:paraId="0CAE99B0" w14:textId="77777777" w:rsidR="00A65E28" w:rsidRDefault="00A65E28" w:rsidP="00A65E28">
      <w:pPr>
        <w:pStyle w:val="B1"/>
        <w:rPr>
          <w:lang w:eastAsia="zh-CN"/>
        </w:rPr>
      </w:pPr>
      <w:r>
        <w:rPr>
          <w:lang w:eastAsia="zh-CN"/>
        </w:rPr>
        <w:t>1&gt;</w:t>
      </w:r>
      <w:r>
        <w:rPr>
          <w:lang w:eastAsia="zh-CN"/>
        </w:rPr>
        <w:tab/>
        <w:t xml:space="preserve">if sl-ScheduledConfig is included in </w:t>
      </w:r>
      <w:r>
        <w:rPr>
          <w:i/>
          <w:iCs/>
        </w:rPr>
        <w:t>sl-ConfigDedicatedNR</w:t>
      </w:r>
      <w:r>
        <w:t xml:space="preserve"> </w:t>
      </w:r>
      <w:r>
        <w:rPr>
          <w:lang w:eastAsia="zh-CN"/>
        </w:rPr>
        <w:t xml:space="preserve">within </w:t>
      </w:r>
      <w:r w:rsidRPr="004C3142">
        <w:rPr>
          <w:i/>
          <w:iCs/>
          <w:lang w:eastAsia="zh-CN"/>
          <w:rPrChange w:id="1239" w:author="CR#1569r3" w:date="2020-07-05T12:49:00Z">
            <w:rPr>
              <w:lang w:eastAsia="zh-CN"/>
            </w:rPr>
          </w:rPrChange>
        </w:rPr>
        <w:t>RRCReconfiguration</w:t>
      </w:r>
      <w:r>
        <w:rPr>
          <w:lang w:eastAsia="zh-CN"/>
        </w:rPr>
        <w:t>:</w:t>
      </w:r>
    </w:p>
    <w:p w14:paraId="214AB514" w14:textId="77777777" w:rsidR="00A65E28" w:rsidRDefault="00A65E28" w:rsidP="00A65E28">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4A118653" w14:textId="77777777" w:rsidR="00A65E28" w:rsidRDefault="00A65E28" w:rsidP="00A65E28">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sidRPr="004C3142">
        <w:rPr>
          <w:i/>
          <w:iCs/>
          <w:lang w:eastAsia="zh-CN"/>
          <w:rPrChange w:id="1240" w:author="CR#1569r3" w:date="2020-07-05T12:49:00Z">
            <w:rPr>
              <w:lang w:eastAsia="zh-CN"/>
            </w:rPr>
          </w:rPrChange>
        </w:rPr>
        <w:t>RRCReconfiguration</w:t>
      </w:r>
      <w:r>
        <w:rPr>
          <w:lang w:eastAsia="zh-CN"/>
        </w:rPr>
        <w:t>:</w:t>
      </w:r>
    </w:p>
    <w:p w14:paraId="1D5AF1A0" w14:textId="77777777" w:rsidR="00A65E28" w:rsidRDefault="00A65E28" w:rsidP="00A65E28">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44F447F0" w14:textId="77777777" w:rsidR="00A65E28" w:rsidRDefault="00A65E28" w:rsidP="00A65E28">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sidRPr="004C3142">
        <w:rPr>
          <w:i/>
          <w:iCs/>
          <w:rPrChange w:id="1241" w:author="CR#1569r3" w:date="2020-07-05T12:49:00Z">
            <w:rPr/>
          </w:rPrChange>
        </w:rPr>
        <w:t>RRCReconfiguration</w:t>
      </w:r>
      <w:r>
        <w:t>:</w:t>
      </w:r>
    </w:p>
    <w:p w14:paraId="6A78A098" w14:textId="1874ADA6" w:rsidR="00A65E28" w:rsidRDefault="00A65E28" w:rsidP="00A65E28">
      <w:pPr>
        <w:pStyle w:val="B2"/>
        <w:rPr>
          <w:lang w:eastAsia="zh-CN"/>
        </w:rPr>
      </w:pPr>
      <w:r>
        <w:rPr>
          <w:lang w:eastAsia="zh-CN"/>
        </w:rPr>
        <w:t>2&gt;</w:t>
      </w:r>
      <w:r>
        <w:rPr>
          <w:lang w:eastAsia="zh-CN"/>
        </w:rPr>
        <w:tab/>
        <w:t xml:space="preserve">for each </w:t>
      </w:r>
      <w:ins w:id="1242" w:author="CR#1569r3" w:date="2020-07-05T12:51:00Z">
        <w:r w:rsidR="004C3142">
          <w:rPr>
            <w:i/>
            <w:lang w:eastAsia="zh-CN"/>
          </w:rPr>
          <w:t>sl-DestinationIndex</w:t>
        </w:r>
        <w:r w:rsidR="004C3142" w:rsidRPr="004C3142">
          <w:rPr>
            <w:iCs/>
            <w:lang w:eastAsia="zh-CN"/>
            <w:rPrChange w:id="1243" w:author="CR#1569r3" w:date="2020-07-05T12:51:00Z">
              <w:rPr>
                <w:i/>
                <w:lang w:eastAsia="zh-CN"/>
              </w:rPr>
            </w:rPrChange>
          </w:rPr>
          <w:t xml:space="preserve"> </w:t>
        </w:r>
      </w:ins>
      <w:del w:id="1244" w:author="CR#1569r3" w:date="2020-07-05T12:51:00Z">
        <w:r w:rsidDel="004C3142">
          <w:rPr>
            <w:lang w:eastAsia="zh-CN"/>
          </w:rPr>
          <w:delText xml:space="preserve">entry </w:delText>
        </w:r>
      </w:del>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0B5E254" w14:textId="19D09AD5" w:rsidR="00A65E28" w:rsidRDefault="00A65E28" w:rsidP="00A65E28">
      <w:pPr>
        <w:pStyle w:val="B3"/>
        <w:rPr>
          <w:lang w:eastAsia="x-none"/>
        </w:rPr>
      </w:pPr>
      <w:r>
        <w:rPr>
          <w:lang w:eastAsia="x-none"/>
        </w:rPr>
        <w:t>3&gt;</w:t>
      </w:r>
      <w:r>
        <w:rPr>
          <w:lang w:eastAsia="x-none"/>
        </w:rPr>
        <w:tab/>
      </w:r>
      <w:ins w:id="1245" w:author="CR#1569r3" w:date="2020-07-05T12:51:00Z">
        <w:r w:rsidR="004C3142">
          <w:rPr>
            <w:lang w:eastAsia="x-none"/>
          </w:rPr>
          <w:t xml:space="preserve">remove the entry with the matching </w:t>
        </w:r>
        <w:r w:rsidR="004C3142">
          <w:rPr>
            <w:i/>
            <w:lang w:eastAsia="x-none"/>
          </w:rPr>
          <w:t>sl-DestinationIndex</w:t>
        </w:r>
        <w:r w:rsidR="004C3142">
          <w:rPr>
            <w:lang w:eastAsia="x-none"/>
          </w:rPr>
          <w:t xml:space="preserve"> </w:t>
        </w:r>
      </w:ins>
      <w:del w:id="1246" w:author="CR#1569r3" w:date="2020-07-05T12:51:00Z">
        <w:r w:rsidDel="004C3142">
          <w:rPr>
            <w:rFonts w:eastAsiaTheme="minorEastAsia"/>
            <w:lang w:eastAsia="zh-CN"/>
          </w:rPr>
          <w:delText xml:space="preserve">release the related configurations </w:delText>
        </w:r>
      </w:del>
      <w:r>
        <w:rPr>
          <w:rFonts w:eastAsiaTheme="minorEastAsia"/>
          <w:lang w:eastAsia="zh-CN"/>
        </w:rPr>
        <w:t>from the stored NR sidelink measurement configuration information;</w:t>
      </w:r>
    </w:p>
    <w:p w14:paraId="4CB874B3" w14:textId="77777777" w:rsidR="00A65E28" w:rsidRDefault="00A65E28" w:rsidP="00A65E28">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sidRPr="004C3142">
        <w:rPr>
          <w:i/>
          <w:iCs/>
          <w:rPrChange w:id="1247" w:author="CR#1569r3" w:date="2020-07-05T12:52:00Z">
            <w:rPr/>
          </w:rPrChange>
        </w:rPr>
        <w:t>RRCReconfiguration</w:t>
      </w:r>
      <w:r>
        <w:t>:</w:t>
      </w:r>
    </w:p>
    <w:p w14:paraId="5B61DC1B" w14:textId="357BA808" w:rsidR="00A65E28" w:rsidRDefault="00A65E28" w:rsidP="00A65E28">
      <w:pPr>
        <w:pStyle w:val="B2"/>
        <w:rPr>
          <w:lang w:eastAsia="zh-CN"/>
        </w:rPr>
      </w:pPr>
      <w:r>
        <w:rPr>
          <w:lang w:eastAsia="zh-CN"/>
        </w:rPr>
        <w:t>2&gt;</w:t>
      </w:r>
      <w:r>
        <w:rPr>
          <w:lang w:eastAsia="zh-CN"/>
        </w:rPr>
        <w:tab/>
        <w:t xml:space="preserve">for each </w:t>
      </w:r>
      <w:ins w:id="1248" w:author="CR#1569r3" w:date="2020-07-05T12:52:00Z">
        <w:r w:rsidR="004C3142">
          <w:rPr>
            <w:i/>
            <w:lang w:eastAsia="zh-CN"/>
          </w:rPr>
          <w:t>sl-DestinationIndex</w:t>
        </w:r>
      </w:ins>
      <w:del w:id="1249" w:author="CR#1569r3" w:date="2020-07-05T12:52:00Z">
        <w:r w:rsidDel="004C3142">
          <w:rPr>
            <w:lang w:eastAsia="zh-CN"/>
          </w:rPr>
          <w:delText>entry</w:delText>
        </w:r>
      </w:del>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445D2EC" w14:textId="52964083" w:rsidR="00A65E28" w:rsidRDefault="00A65E28" w:rsidP="00A65E28">
      <w:pPr>
        <w:pStyle w:val="B3"/>
        <w:rPr>
          <w:lang w:eastAsia="zh-CN"/>
        </w:rPr>
      </w:pPr>
      <w:r>
        <w:rPr>
          <w:lang w:eastAsia="zh-CN"/>
        </w:rPr>
        <w:lastRenderedPageBreak/>
        <w:t>3&gt;</w:t>
      </w:r>
      <w:r>
        <w:rPr>
          <w:lang w:eastAsia="zh-CN"/>
        </w:rPr>
        <w:tab/>
      </w:r>
      <w:ins w:id="1250" w:author="CR#1569r3" w:date="2020-07-05T12:52:00Z">
        <w:r w:rsidR="004C3142">
          <w:rPr>
            <w:rFonts w:eastAsia="Yu Mincho"/>
            <w:lang w:eastAsia="zh-CN"/>
          </w:rPr>
          <w:t xml:space="preserve">replace the entry with the value received for this </w:t>
        </w:r>
        <w:r w:rsidR="004C3142">
          <w:rPr>
            <w:rFonts w:eastAsia="Yu Mincho"/>
            <w:i/>
            <w:lang w:eastAsia="zh-CN"/>
          </w:rPr>
          <w:t>sl-DestinationIndex</w:t>
        </w:r>
        <w:r w:rsidR="004C3142">
          <w:rPr>
            <w:rFonts w:eastAsia="Yu Mincho"/>
            <w:lang w:eastAsia="zh-CN"/>
          </w:rPr>
          <w:t xml:space="preserve"> from </w:t>
        </w:r>
      </w:ins>
      <w:del w:id="1251" w:author="CR#1569r3" w:date="2020-07-05T12:52:00Z">
        <w:r w:rsidDel="004C3142">
          <w:rPr>
            <w:rFonts w:eastAsiaTheme="minorEastAsia"/>
            <w:lang w:eastAsia="zh-CN"/>
          </w:rPr>
          <w:delText xml:space="preserve">update </w:delText>
        </w:r>
      </w:del>
      <w:r>
        <w:rPr>
          <w:rFonts w:eastAsiaTheme="minorEastAsia"/>
          <w:lang w:eastAsia="zh-CN"/>
        </w:rPr>
        <w:t>the stored NR sidelink measurement configuration information;</w:t>
      </w:r>
    </w:p>
    <w:p w14:paraId="15B97CC8" w14:textId="651B9F65" w:rsidR="00A65E28" w:rsidRDefault="00A65E28" w:rsidP="00A65E28">
      <w:pPr>
        <w:pStyle w:val="B2"/>
        <w:rPr>
          <w:lang w:eastAsia="zh-CN"/>
        </w:rPr>
      </w:pPr>
      <w:r>
        <w:rPr>
          <w:lang w:eastAsia="zh-CN"/>
        </w:rPr>
        <w:t>2&gt;</w:t>
      </w:r>
      <w:r>
        <w:rPr>
          <w:lang w:eastAsia="zh-CN"/>
        </w:rPr>
        <w:tab/>
        <w:t xml:space="preserve">for each </w:t>
      </w:r>
      <w:ins w:id="1252" w:author="CR#1569r3" w:date="2020-07-05T12:52:00Z">
        <w:r w:rsidR="004C3142">
          <w:rPr>
            <w:i/>
            <w:lang w:eastAsia="zh-CN"/>
          </w:rPr>
          <w:t>sl-DestinationIndex</w:t>
        </w:r>
      </w:ins>
      <w:del w:id="1253" w:author="CR#1569r3" w:date="2020-07-05T12:52:00Z">
        <w:r w:rsidDel="004C3142">
          <w:rPr>
            <w:lang w:eastAsia="zh-CN"/>
          </w:rPr>
          <w:delText>entry</w:delText>
        </w:r>
      </w:del>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07F4BE5B" w14:textId="422998AD" w:rsidR="00A65E28" w:rsidRDefault="00A65E28" w:rsidP="00A65E28">
      <w:pPr>
        <w:pStyle w:val="B3"/>
        <w:rPr>
          <w:lang w:eastAsia="zh-CN"/>
        </w:rPr>
      </w:pPr>
      <w:r>
        <w:rPr>
          <w:lang w:eastAsia="zh-CN"/>
        </w:rPr>
        <w:t>3&gt;</w:t>
      </w:r>
      <w:r>
        <w:rPr>
          <w:lang w:eastAsia="zh-CN"/>
        </w:rPr>
        <w:tab/>
      </w:r>
      <w:ins w:id="1254" w:author="CR#1569r3" w:date="2020-07-05T12:53:00Z">
        <w:r w:rsidR="004C3142">
          <w:rPr>
            <w:lang w:eastAsia="zh-CN"/>
          </w:rPr>
          <w:t xml:space="preserve">add a new entry for this </w:t>
        </w:r>
        <w:r w:rsidR="004C3142">
          <w:rPr>
            <w:i/>
            <w:lang w:eastAsia="zh-CN"/>
          </w:rPr>
          <w:t>sl-DestinationIndex</w:t>
        </w:r>
        <w:r w:rsidR="004C3142">
          <w:rPr>
            <w:lang w:eastAsia="zh-CN"/>
          </w:rPr>
          <w:t xml:space="preserve"> to the </w:t>
        </w:r>
      </w:ins>
      <w:r>
        <w:rPr>
          <w:lang w:eastAsia="zh-CN"/>
        </w:rPr>
        <w:t>store</w:t>
      </w:r>
      <w:ins w:id="1255" w:author="CR#1569r3" w:date="2020-07-05T12:53:00Z">
        <w:r w:rsidR="004C3142">
          <w:rPr>
            <w:lang w:eastAsia="zh-CN"/>
          </w:rPr>
          <w:t>d</w:t>
        </w:r>
      </w:ins>
      <w:del w:id="1256" w:author="CR#1569r3" w:date="2020-07-05T12:53:00Z">
        <w:r w:rsidDel="004C3142">
          <w:rPr>
            <w:lang w:eastAsia="zh-CN"/>
          </w:rPr>
          <w:delText xml:space="preserve"> the</w:delText>
        </w:r>
      </w:del>
      <w:r>
        <w:rPr>
          <w:lang w:eastAsia="zh-CN"/>
        </w:rPr>
        <w:t xml:space="preserve"> NR sidelink measurement configuration.</w:t>
      </w:r>
    </w:p>
    <w:p w14:paraId="4D4D2202" w14:textId="2620BBAB" w:rsidR="00627C5C" w:rsidRDefault="00627C5C" w:rsidP="00627C5C">
      <w:pPr>
        <w:pStyle w:val="Heading4"/>
        <w:rPr>
          <w:ins w:id="1257" w:author="CR#1718r1" w:date="2020-07-09T11:24:00Z"/>
          <w:lang w:eastAsia="zh-CN"/>
        </w:rPr>
      </w:pPr>
      <w:ins w:id="1258" w:author="CR#1718r1" w:date="2020-07-09T11:24:00Z">
        <w:r>
          <w:rPr>
            <w:lang w:eastAsia="zh-CN"/>
          </w:rPr>
          <w:t>5.3.5.</w:t>
        </w:r>
      </w:ins>
      <w:ins w:id="1259" w:author="CR#1718r1" w:date="2020-07-09T11:25:00Z">
        <w:r>
          <w:rPr>
            <w:lang w:eastAsia="zh-CN"/>
          </w:rPr>
          <w:t>15</w:t>
        </w:r>
      </w:ins>
      <w:ins w:id="1260" w:author="CR#1718r1" w:date="2020-07-09T11:24:00Z">
        <w:r>
          <w:rPr>
            <w:lang w:eastAsia="zh-CN"/>
          </w:rPr>
          <w:tab/>
          <w:t>OtherIAB Configuration</w:t>
        </w:r>
      </w:ins>
    </w:p>
    <w:p w14:paraId="231E8C42" w14:textId="0C863F1A" w:rsidR="00627C5C" w:rsidRDefault="00627C5C" w:rsidP="00627C5C">
      <w:pPr>
        <w:pStyle w:val="Heading5"/>
        <w:rPr>
          <w:ins w:id="1261" w:author="CR#1718r1" w:date="2020-07-09T11:24:00Z"/>
        </w:rPr>
      </w:pPr>
      <w:ins w:id="1262" w:author="CR#1718r1" w:date="2020-07-09T11:24:00Z">
        <w:r>
          <w:t>5.3.5.</w:t>
        </w:r>
      </w:ins>
      <w:ins w:id="1263" w:author="CR#1718r1" w:date="2020-07-09T11:25:00Z">
        <w:r>
          <w:t>15</w:t>
        </w:r>
      </w:ins>
      <w:ins w:id="1264" w:author="CR#1718r1" w:date="2020-07-09T11:24:00Z">
        <w:r>
          <w:t>.1</w:t>
        </w:r>
        <w:r>
          <w:tab/>
          <w:t>IP address management</w:t>
        </w:r>
      </w:ins>
    </w:p>
    <w:p w14:paraId="65F7782C" w14:textId="1BBA1784" w:rsidR="00627C5C" w:rsidRDefault="00627C5C" w:rsidP="00627C5C">
      <w:pPr>
        <w:pStyle w:val="Heading6"/>
        <w:rPr>
          <w:ins w:id="1265" w:author="CR#1718r1" w:date="2020-07-09T11:24:00Z"/>
        </w:rPr>
      </w:pPr>
      <w:ins w:id="1266" w:author="CR#1718r1" w:date="2020-07-09T11:24:00Z">
        <w:r>
          <w:t>5.</w:t>
        </w:r>
        <w:r>
          <w:rPr>
            <w:lang w:eastAsia="zh-CN"/>
          </w:rPr>
          <w:t>3</w:t>
        </w:r>
        <w:r>
          <w:t>.5.</w:t>
        </w:r>
      </w:ins>
      <w:ins w:id="1267" w:author="CR#1718r1" w:date="2020-07-09T11:25:00Z">
        <w:r>
          <w:t>15</w:t>
        </w:r>
      </w:ins>
      <w:ins w:id="1268" w:author="CR#1718r1" w:date="2020-07-09T11:24:00Z">
        <w:r>
          <w:t>.1.</w:t>
        </w:r>
        <w:r>
          <w:rPr>
            <w:lang w:eastAsia="zh-CN"/>
          </w:rPr>
          <w:t>1</w:t>
        </w:r>
        <w:r>
          <w:rPr>
            <w:lang w:eastAsia="zh-CN"/>
          </w:rPr>
          <w:tab/>
        </w:r>
        <w:r>
          <w:t>IP Address Release</w:t>
        </w:r>
      </w:ins>
    </w:p>
    <w:p w14:paraId="61CA12AA" w14:textId="77777777" w:rsidR="00627C5C" w:rsidRDefault="00627C5C" w:rsidP="00627C5C">
      <w:pPr>
        <w:rPr>
          <w:ins w:id="1269" w:author="CR#1718r1" w:date="2020-07-09T11:24:00Z"/>
          <w:lang w:eastAsia="zh-CN"/>
        </w:rPr>
      </w:pPr>
      <w:ins w:id="1270" w:author="CR#1718r1" w:date="2020-07-09T11:24:00Z">
        <w:r>
          <w:rPr>
            <w:lang w:eastAsia="zh-CN"/>
          </w:rPr>
          <w:t>The IAB-MT shall:</w:t>
        </w:r>
      </w:ins>
    </w:p>
    <w:p w14:paraId="203AE611" w14:textId="77777777" w:rsidR="00627C5C" w:rsidRDefault="00627C5C" w:rsidP="00627C5C">
      <w:pPr>
        <w:pStyle w:val="B1"/>
        <w:rPr>
          <w:ins w:id="1271" w:author="CR#1718r1" w:date="2020-07-09T11:24:00Z"/>
        </w:rPr>
      </w:pPr>
      <w:ins w:id="1272" w:author="CR#1718r1" w:date="2020-07-09T11:24:00Z">
        <w:r>
          <w:rPr>
            <w:lang w:eastAsia="zh-CN"/>
          </w:rPr>
          <w:t>1&gt;</w:t>
        </w:r>
        <w:r>
          <w:rPr>
            <w:lang w:eastAsia="zh-CN"/>
          </w:rPr>
          <w:tab/>
          <w:t xml:space="preserve">if the release is triggered by reception of the </w:t>
        </w:r>
        <w:r>
          <w:rPr>
            <w:i/>
          </w:rPr>
          <w:t>iab-IP-AddressToReleaseList</w:t>
        </w:r>
        <w:r>
          <w:t>:</w:t>
        </w:r>
      </w:ins>
    </w:p>
    <w:p w14:paraId="0E98D9A5" w14:textId="77777777" w:rsidR="00627C5C" w:rsidRDefault="00627C5C" w:rsidP="00627C5C">
      <w:pPr>
        <w:pStyle w:val="B2"/>
        <w:rPr>
          <w:ins w:id="1273" w:author="CR#1718r1" w:date="2020-07-09T11:24:00Z"/>
        </w:rPr>
      </w:pPr>
      <w:ins w:id="1274" w:author="CR#1718r1" w:date="2020-07-09T11:24:00Z">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ins>
    </w:p>
    <w:p w14:paraId="18E23CA6" w14:textId="77777777" w:rsidR="00627C5C" w:rsidRDefault="00627C5C" w:rsidP="00627C5C">
      <w:pPr>
        <w:pStyle w:val="B3"/>
        <w:rPr>
          <w:ins w:id="1275" w:author="CR#1718r1" w:date="2020-07-09T11:24:00Z"/>
        </w:rPr>
      </w:pPr>
      <w:ins w:id="1276" w:author="CR#1718r1" w:date="2020-07-09T11:24:00Z">
        <w:r>
          <w:t>3&gt;</w:t>
        </w:r>
        <w:r>
          <w:tab/>
          <w:t>release the corresponding IP address.</w:t>
        </w:r>
      </w:ins>
    </w:p>
    <w:p w14:paraId="3A3D7E80" w14:textId="188FD5EB" w:rsidR="00627C5C" w:rsidRDefault="00627C5C" w:rsidP="00627C5C">
      <w:pPr>
        <w:pStyle w:val="Heading6"/>
        <w:rPr>
          <w:ins w:id="1277" w:author="CR#1718r1" w:date="2020-07-09T11:24:00Z"/>
        </w:rPr>
      </w:pPr>
      <w:ins w:id="1278" w:author="CR#1718r1" w:date="2020-07-09T11:24:00Z">
        <w:r>
          <w:t>5.</w:t>
        </w:r>
        <w:r>
          <w:rPr>
            <w:lang w:eastAsia="zh-CN"/>
          </w:rPr>
          <w:t>3</w:t>
        </w:r>
        <w:r>
          <w:t>.5.</w:t>
        </w:r>
      </w:ins>
      <w:ins w:id="1279" w:author="CR#1718r1" w:date="2020-07-09T11:25:00Z">
        <w:r>
          <w:t>15</w:t>
        </w:r>
      </w:ins>
      <w:ins w:id="1280" w:author="CR#1718r1" w:date="2020-07-09T11:24:00Z">
        <w:r>
          <w:t>.1.</w:t>
        </w:r>
        <w:r>
          <w:rPr>
            <w:lang w:eastAsia="zh-CN"/>
          </w:rPr>
          <w:t>2</w:t>
        </w:r>
        <w:r>
          <w:rPr>
            <w:lang w:eastAsia="zh-CN"/>
          </w:rPr>
          <w:tab/>
        </w:r>
        <w:r>
          <w:t>IP Address Addition/Modification</w:t>
        </w:r>
      </w:ins>
    </w:p>
    <w:p w14:paraId="642AD84D" w14:textId="77777777" w:rsidR="00627C5C" w:rsidRDefault="00627C5C" w:rsidP="00627C5C">
      <w:pPr>
        <w:rPr>
          <w:ins w:id="1281" w:author="CR#1718r1" w:date="2020-07-09T11:24:00Z"/>
          <w:lang w:eastAsia="zh-CN"/>
        </w:rPr>
      </w:pPr>
      <w:ins w:id="1282" w:author="CR#1718r1" w:date="2020-07-09T11:24:00Z">
        <w:r>
          <w:rPr>
            <w:lang w:eastAsia="zh-CN"/>
          </w:rPr>
          <w:t>The IAB-MT shall:</w:t>
        </w:r>
      </w:ins>
    </w:p>
    <w:p w14:paraId="5AB90013" w14:textId="77777777" w:rsidR="00627C5C" w:rsidRDefault="00627C5C" w:rsidP="00627C5C">
      <w:pPr>
        <w:pStyle w:val="B1"/>
        <w:rPr>
          <w:ins w:id="1283" w:author="CR#1718r1" w:date="2020-07-09T11:24:00Z"/>
        </w:rPr>
      </w:pPr>
      <w:ins w:id="1284" w:author="CR#1718r1" w:date="2020-07-09T11:24:00Z">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ins>
    </w:p>
    <w:p w14:paraId="0644CDA5" w14:textId="77777777" w:rsidR="00627C5C" w:rsidRDefault="00627C5C" w:rsidP="00627C5C">
      <w:pPr>
        <w:pStyle w:val="B2"/>
        <w:rPr>
          <w:ins w:id="1285" w:author="CR#1718r1" w:date="2020-07-09T11:24:00Z"/>
        </w:rPr>
      </w:pPr>
      <w:ins w:id="1286" w:author="CR#1718r1" w:date="2020-07-09T11:24:00Z">
        <w:r>
          <w:t>2&gt;</w:t>
        </w:r>
        <w:r>
          <w:tab/>
          <w:t>add the IP</w:t>
        </w:r>
        <w:del w:id="1287" w:author="RAN2_110-e" w:date="2020-06-18T12:47:00Z">
          <w:r>
            <w:delText xml:space="preserve"> </w:delText>
          </w:r>
        </w:del>
        <w:r>
          <w:t xml:space="preserve">address indicated in </w:t>
        </w:r>
        <w:r>
          <w:rPr>
            <w:i/>
          </w:rPr>
          <w:t>iab-IP-Address</w:t>
        </w:r>
        <w:r>
          <w:t xml:space="preserve">, corresponding to the </w:t>
        </w:r>
        <w:r>
          <w:rPr>
            <w:i/>
          </w:rPr>
          <w:t>iab-IP-AddressIndex.</w:t>
        </w:r>
      </w:ins>
    </w:p>
    <w:p w14:paraId="1891E645" w14:textId="3B070E79" w:rsidR="00627C5C" w:rsidRDefault="00627C5C" w:rsidP="00627C5C">
      <w:pPr>
        <w:pStyle w:val="B2"/>
        <w:rPr>
          <w:ins w:id="1288" w:author="CR#1718r1" w:date="2020-07-09T11:24:00Z"/>
        </w:rPr>
      </w:pPr>
      <w:ins w:id="1289" w:author="CR#1718r1" w:date="2020-07-09T11:24:00Z">
        <w:r>
          <w:t>2&gt;</w:t>
        </w:r>
        <w:r>
          <w:tab/>
          <w:t xml:space="preserve">if added IP address is </w:t>
        </w:r>
        <w:r>
          <w:rPr>
            <w:i/>
          </w:rPr>
          <w:t>iPv4-Address</w:t>
        </w:r>
        <w:r>
          <w:t>:</w:t>
        </w:r>
      </w:ins>
    </w:p>
    <w:p w14:paraId="303BA8CE" w14:textId="77777777" w:rsidR="00627C5C" w:rsidRDefault="00627C5C" w:rsidP="00627C5C">
      <w:pPr>
        <w:pStyle w:val="B3"/>
        <w:rPr>
          <w:ins w:id="1290" w:author="CR#1718r1" w:date="2020-07-09T11:24:00Z"/>
          <w:i/>
        </w:rPr>
      </w:pPr>
      <w:ins w:id="1291" w:author="CR#1718r1" w:date="2020-07-09T11:24:00Z">
        <w:r>
          <w:t>3&gt;</w:t>
        </w:r>
        <w:r>
          <w:tab/>
          <w:t xml:space="preserve">if </w:t>
        </w:r>
        <w:r>
          <w:rPr>
            <w:i/>
          </w:rPr>
          <w:t>f1-C</w:t>
        </w:r>
        <w:r>
          <w:t xml:space="preserve"> is included in </w:t>
        </w:r>
        <w:r>
          <w:rPr>
            <w:i/>
          </w:rPr>
          <w:t>iab-IP-Usage corresponding to the iab-IP-AddressIndex:</w:t>
        </w:r>
      </w:ins>
    </w:p>
    <w:p w14:paraId="7BC7A21A" w14:textId="77777777" w:rsidR="00627C5C" w:rsidRDefault="00627C5C" w:rsidP="00627C5C">
      <w:pPr>
        <w:pStyle w:val="B4"/>
        <w:rPr>
          <w:ins w:id="1292" w:author="CR#1718r1" w:date="2020-07-09T11:24:00Z"/>
        </w:rPr>
      </w:pPr>
      <w:ins w:id="1293" w:author="CR#1718r1" w:date="2020-07-09T11:24:00Z">
        <w:r>
          <w:t>4&gt;</w:t>
        </w:r>
        <w:r>
          <w:tab/>
          <w:t xml:space="preserve">store the received IPv4 address for F1-C traffic together with the IAB-donor-DU BAP address corresponding to the </w:t>
        </w:r>
        <w:r>
          <w:rPr>
            <w:i/>
          </w:rPr>
          <w:t>iab-IP-AddressIndex</w:t>
        </w:r>
        <w:r>
          <w:t>.</w:t>
        </w:r>
      </w:ins>
    </w:p>
    <w:p w14:paraId="34A2B349" w14:textId="77777777" w:rsidR="00627C5C" w:rsidRDefault="00627C5C" w:rsidP="00627C5C">
      <w:pPr>
        <w:pStyle w:val="B3"/>
        <w:rPr>
          <w:ins w:id="1294" w:author="CR#1718r1" w:date="2020-07-09T11:24:00Z"/>
        </w:rPr>
      </w:pPr>
      <w:ins w:id="1295" w:author="CR#1718r1" w:date="2020-07-09T11:24:00Z">
        <w:r>
          <w:t>3&gt;</w:t>
        </w:r>
        <w:r>
          <w:tab/>
          <w:t xml:space="preserve">else if </w:t>
        </w:r>
        <w:r>
          <w:rPr>
            <w:i/>
          </w:rPr>
          <w:t>f1-U</w:t>
        </w:r>
        <w:r>
          <w:t xml:space="preserve"> is included in </w:t>
        </w:r>
        <w:r>
          <w:rPr>
            <w:i/>
          </w:rPr>
          <w:t>iab-IP-Usage</w:t>
        </w:r>
        <w:r>
          <w:t>:</w:t>
        </w:r>
      </w:ins>
    </w:p>
    <w:p w14:paraId="60C4CA77" w14:textId="77777777" w:rsidR="00627C5C" w:rsidRDefault="00627C5C" w:rsidP="00627C5C">
      <w:pPr>
        <w:pStyle w:val="B4"/>
        <w:rPr>
          <w:ins w:id="1296" w:author="CR#1718r1" w:date="2020-07-09T11:24:00Z"/>
        </w:rPr>
      </w:pPr>
      <w:ins w:id="1297" w:author="CR#1718r1" w:date="2020-07-09T11:24:00Z">
        <w:r>
          <w:t>4&gt;</w:t>
        </w:r>
        <w:r>
          <w:tab/>
          <w:t xml:space="preserve">store the received IPv4 address for F1-U traffic together with the IAB-donor-DU BAP address corresponding to the </w:t>
        </w:r>
        <w:r>
          <w:rPr>
            <w:i/>
          </w:rPr>
          <w:t>iab-IP-AddressIndex</w:t>
        </w:r>
        <w:r>
          <w:t>.</w:t>
        </w:r>
      </w:ins>
    </w:p>
    <w:p w14:paraId="789813FD" w14:textId="77777777" w:rsidR="00627C5C" w:rsidRDefault="00627C5C" w:rsidP="00627C5C">
      <w:pPr>
        <w:pStyle w:val="B3"/>
        <w:rPr>
          <w:ins w:id="1298" w:author="CR#1718r1" w:date="2020-07-09T11:24:00Z"/>
        </w:rPr>
      </w:pPr>
      <w:ins w:id="1299" w:author="CR#1718r1" w:date="2020-07-09T11:24:00Z">
        <w:r>
          <w:t>3&gt;</w:t>
        </w:r>
        <w:r>
          <w:tab/>
          <w:t xml:space="preserve">else if </w:t>
        </w:r>
        <w:r>
          <w:rPr>
            <w:i/>
          </w:rPr>
          <w:t xml:space="preserve">non-F1 </w:t>
        </w:r>
        <w:r>
          <w:t xml:space="preserve">is included in </w:t>
        </w:r>
        <w:r>
          <w:rPr>
            <w:i/>
          </w:rPr>
          <w:t>iab-IP-Usage</w:t>
        </w:r>
        <w:r>
          <w:t>:</w:t>
        </w:r>
      </w:ins>
    </w:p>
    <w:p w14:paraId="7D43CC2A" w14:textId="77777777" w:rsidR="00627C5C" w:rsidRDefault="00627C5C" w:rsidP="00627C5C">
      <w:pPr>
        <w:pStyle w:val="B4"/>
        <w:rPr>
          <w:ins w:id="1300" w:author="CR#1718r1" w:date="2020-07-09T11:24:00Z"/>
        </w:rPr>
      </w:pPr>
      <w:ins w:id="1301" w:author="CR#1718r1" w:date="2020-07-09T11:24:00Z">
        <w:r>
          <w:t>4&gt;</w:t>
        </w:r>
        <w:r>
          <w:tab/>
          <w:t xml:space="preserve">store the received IPv4 address for non-F1 traffic together with the IAB-donor-DU BAP address corresponding to the </w:t>
        </w:r>
        <w:r>
          <w:rPr>
            <w:i/>
          </w:rPr>
          <w:t>iab-IP-AddressIndex</w:t>
        </w:r>
        <w:r>
          <w:t>.</w:t>
        </w:r>
      </w:ins>
    </w:p>
    <w:p w14:paraId="2CFC5FD2" w14:textId="77777777" w:rsidR="00627C5C" w:rsidRDefault="00627C5C" w:rsidP="00627C5C">
      <w:pPr>
        <w:pStyle w:val="B3"/>
        <w:rPr>
          <w:ins w:id="1302" w:author="CR#1718r1" w:date="2020-07-09T11:24:00Z"/>
        </w:rPr>
      </w:pPr>
      <w:ins w:id="1303" w:author="CR#1718r1" w:date="2020-07-09T11:24:00Z">
        <w:r>
          <w:t>3&gt;</w:t>
        </w:r>
        <w:r>
          <w:tab/>
          <w:t>else:</w:t>
        </w:r>
      </w:ins>
    </w:p>
    <w:p w14:paraId="68F4B8CE" w14:textId="77777777" w:rsidR="00627C5C" w:rsidRDefault="00627C5C" w:rsidP="00627C5C">
      <w:pPr>
        <w:pStyle w:val="B4"/>
        <w:rPr>
          <w:ins w:id="1304" w:author="CR#1718r1" w:date="2020-07-09T11:24:00Z"/>
        </w:rPr>
      </w:pPr>
      <w:ins w:id="1305" w:author="CR#1718r1" w:date="2020-07-09T11:24:00Z">
        <w:r>
          <w:t>4&gt;</w:t>
        </w:r>
        <w:r>
          <w:tab/>
          <w:t xml:space="preserve">store the received IPv4 address for all traffic together with the IAB-donor-DU BAP address corresponding to the </w:t>
        </w:r>
        <w:r>
          <w:rPr>
            <w:i/>
          </w:rPr>
          <w:t>iab-IP-AddressIndex</w:t>
        </w:r>
        <w:r>
          <w:t>.</w:t>
        </w:r>
      </w:ins>
    </w:p>
    <w:p w14:paraId="0F62958C" w14:textId="77777777" w:rsidR="00627C5C" w:rsidRDefault="00627C5C" w:rsidP="00627C5C">
      <w:pPr>
        <w:pStyle w:val="B2"/>
        <w:rPr>
          <w:ins w:id="1306" w:author="CR#1718r1" w:date="2020-07-09T11:24:00Z"/>
        </w:rPr>
      </w:pPr>
      <w:ins w:id="1307" w:author="CR#1718r1" w:date="2020-07-09T11:24:00Z">
        <w:r>
          <w:t>2&gt;</w:t>
        </w:r>
        <w:r>
          <w:tab/>
          <w:t xml:space="preserve">else if </w:t>
        </w:r>
        <w:r>
          <w:rPr>
            <w:i/>
          </w:rPr>
          <w:t>iPv6-Address</w:t>
        </w:r>
        <w:r>
          <w:t xml:space="preserve"> is included:</w:t>
        </w:r>
      </w:ins>
    </w:p>
    <w:p w14:paraId="540FE61D" w14:textId="77777777" w:rsidR="00627C5C" w:rsidRDefault="00627C5C" w:rsidP="00627C5C">
      <w:pPr>
        <w:pStyle w:val="B3"/>
        <w:rPr>
          <w:ins w:id="1308" w:author="CR#1718r1" w:date="2020-07-09T11:24:00Z"/>
        </w:rPr>
      </w:pPr>
      <w:ins w:id="1309" w:author="CR#1718r1" w:date="2020-07-09T11:24:00Z">
        <w:r>
          <w:t>3&gt;</w:t>
        </w:r>
        <w:r>
          <w:tab/>
          <w:t xml:space="preserve">if </w:t>
        </w:r>
        <w:r>
          <w:rPr>
            <w:i/>
          </w:rPr>
          <w:t>f1-C</w:t>
        </w:r>
        <w:r>
          <w:t xml:space="preserve"> is included in </w:t>
        </w:r>
        <w:r>
          <w:rPr>
            <w:i/>
          </w:rPr>
          <w:t>iab-IP-Usage</w:t>
        </w:r>
        <w:r>
          <w:t>:</w:t>
        </w:r>
      </w:ins>
    </w:p>
    <w:p w14:paraId="00FBC09A" w14:textId="77777777" w:rsidR="00627C5C" w:rsidRDefault="00627C5C" w:rsidP="00627C5C">
      <w:pPr>
        <w:pStyle w:val="B4"/>
        <w:rPr>
          <w:ins w:id="1310" w:author="CR#1718r1" w:date="2020-07-09T11:24:00Z"/>
        </w:rPr>
      </w:pPr>
      <w:ins w:id="1311" w:author="CR#1718r1" w:date="2020-07-09T11:24:00Z">
        <w:r>
          <w:t>4&gt;</w:t>
        </w:r>
        <w:r>
          <w:tab/>
          <w:t xml:space="preserve">store the received IPv6 address for F1-C traffic together with the IAB-donor-DU BAP address corresponding to the </w:t>
        </w:r>
        <w:r>
          <w:rPr>
            <w:i/>
          </w:rPr>
          <w:t>iab-IP-AddressIndex</w:t>
        </w:r>
        <w:r>
          <w:t>.</w:t>
        </w:r>
      </w:ins>
    </w:p>
    <w:p w14:paraId="55189428" w14:textId="77777777" w:rsidR="00627C5C" w:rsidRDefault="00627C5C" w:rsidP="00627C5C">
      <w:pPr>
        <w:pStyle w:val="B3"/>
        <w:rPr>
          <w:ins w:id="1312" w:author="CR#1718r1" w:date="2020-07-09T11:24:00Z"/>
        </w:rPr>
      </w:pPr>
      <w:ins w:id="1313" w:author="CR#1718r1" w:date="2020-07-09T11:24:00Z">
        <w:r>
          <w:t>3&gt;</w:t>
        </w:r>
        <w:r>
          <w:tab/>
          <w:t xml:space="preserve">else if </w:t>
        </w:r>
        <w:r>
          <w:rPr>
            <w:i/>
          </w:rPr>
          <w:t>f1-U</w:t>
        </w:r>
        <w:r>
          <w:t xml:space="preserve"> is included in </w:t>
        </w:r>
        <w:r>
          <w:rPr>
            <w:i/>
          </w:rPr>
          <w:t>iab-IP-Usage</w:t>
        </w:r>
        <w:r>
          <w:t>:</w:t>
        </w:r>
      </w:ins>
    </w:p>
    <w:p w14:paraId="2AF8B5EC" w14:textId="77777777" w:rsidR="00627C5C" w:rsidRDefault="00627C5C" w:rsidP="00627C5C">
      <w:pPr>
        <w:pStyle w:val="B4"/>
        <w:rPr>
          <w:ins w:id="1314" w:author="CR#1718r1" w:date="2020-07-09T11:24:00Z"/>
        </w:rPr>
      </w:pPr>
      <w:ins w:id="1315" w:author="CR#1718r1" w:date="2020-07-09T11:24:00Z">
        <w:r>
          <w:t>4&gt;</w:t>
        </w:r>
        <w:r>
          <w:tab/>
          <w:t xml:space="preserve">store the received IPv6 address for F1-U traffic together with the IAB-donor-DU BAP address corresponding to the </w:t>
        </w:r>
        <w:r>
          <w:rPr>
            <w:i/>
          </w:rPr>
          <w:t>iab-IP-AddressIndex</w:t>
        </w:r>
        <w:r>
          <w:t>.</w:t>
        </w:r>
      </w:ins>
    </w:p>
    <w:p w14:paraId="2267F98D" w14:textId="77777777" w:rsidR="00627C5C" w:rsidRDefault="00627C5C" w:rsidP="00627C5C">
      <w:pPr>
        <w:pStyle w:val="B3"/>
        <w:rPr>
          <w:ins w:id="1316" w:author="CR#1718r1" w:date="2020-07-09T11:24:00Z"/>
        </w:rPr>
      </w:pPr>
      <w:ins w:id="1317" w:author="CR#1718r1" w:date="2020-07-09T11:24:00Z">
        <w:r>
          <w:t>3&gt;</w:t>
        </w:r>
        <w:r>
          <w:tab/>
          <w:t xml:space="preserve">else if </w:t>
        </w:r>
        <w:r>
          <w:rPr>
            <w:i/>
          </w:rPr>
          <w:t xml:space="preserve">non-F1 </w:t>
        </w:r>
        <w:r>
          <w:t xml:space="preserve">is included in </w:t>
        </w:r>
        <w:r>
          <w:rPr>
            <w:i/>
          </w:rPr>
          <w:t>iab-IP-Usage</w:t>
        </w:r>
        <w:r>
          <w:t>:</w:t>
        </w:r>
      </w:ins>
    </w:p>
    <w:p w14:paraId="09DD4F66" w14:textId="77777777" w:rsidR="00627C5C" w:rsidRDefault="00627C5C" w:rsidP="00627C5C">
      <w:pPr>
        <w:pStyle w:val="B4"/>
        <w:rPr>
          <w:ins w:id="1318" w:author="CR#1718r1" w:date="2020-07-09T11:24:00Z"/>
        </w:rPr>
      </w:pPr>
      <w:ins w:id="1319" w:author="CR#1718r1" w:date="2020-07-09T11:24:00Z">
        <w:r>
          <w:lastRenderedPageBreak/>
          <w:t>4&gt;</w:t>
        </w:r>
        <w:r>
          <w:tab/>
          <w:t xml:space="preserve">store the received IPv6 address for non-F1 traffic together with the IAB-donor-DU BAP address corresponding to the </w:t>
        </w:r>
        <w:r>
          <w:rPr>
            <w:i/>
          </w:rPr>
          <w:t>iab-IP-AddressIndex</w:t>
        </w:r>
        <w:r>
          <w:t>.</w:t>
        </w:r>
      </w:ins>
    </w:p>
    <w:p w14:paraId="0A3B9FE0" w14:textId="77777777" w:rsidR="00627C5C" w:rsidRDefault="00627C5C" w:rsidP="00627C5C">
      <w:pPr>
        <w:pStyle w:val="B3"/>
        <w:rPr>
          <w:ins w:id="1320" w:author="CR#1718r1" w:date="2020-07-09T11:24:00Z"/>
        </w:rPr>
      </w:pPr>
      <w:ins w:id="1321" w:author="CR#1718r1" w:date="2020-07-09T11:24:00Z">
        <w:r>
          <w:t>3&gt;</w:t>
        </w:r>
        <w:r>
          <w:tab/>
          <w:t>else:</w:t>
        </w:r>
      </w:ins>
    </w:p>
    <w:p w14:paraId="2C71011C" w14:textId="77777777" w:rsidR="00627C5C" w:rsidRDefault="00627C5C" w:rsidP="00627C5C">
      <w:pPr>
        <w:pStyle w:val="B4"/>
        <w:rPr>
          <w:ins w:id="1322" w:author="CR#1718r1" w:date="2020-07-09T11:24:00Z"/>
        </w:rPr>
      </w:pPr>
      <w:ins w:id="1323" w:author="CR#1718r1" w:date="2020-07-09T11:24:00Z">
        <w:r>
          <w:t>4&gt;</w:t>
        </w:r>
        <w:r>
          <w:tab/>
          <w:t xml:space="preserve">store the received IPv6 address for all traffic together with the IAB-donor-DU BAP address corresponding to the </w:t>
        </w:r>
        <w:r>
          <w:rPr>
            <w:i/>
          </w:rPr>
          <w:t>iab-IP-AddressIndex</w:t>
        </w:r>
        <w:r>
          <w:t>.</w:t>
        </w:r>
      </w:ins>
    </w:p>
    <w:p w14:paraId="06445383" w14:textId="77777777" w:rsidR="00627C5C" w:rsidRDefault="00627C5C" w:rsidP="00627C5C">
      <w:pPr>
        <w:pStyle w:val="B2"/>
        <w:rPr>
          <w:ins w:id="1324" w:author="CR#1718r1" w:date="2020-07-09T11:24:00Z"/>
        </w:rPr>
      </w:pPr>
      <w:ins w:id="1325" w:author="CR#1718r1" w:date="2020-07-09T11:24:00Z">
        <w:r>
          <w:t>2&gt;</w:t>
        </w:r>
        <w:r>
          <w:tab/>
          <w:t>else if iPv6-Prefix is included in iab-IP-AddressToAddModList:</w:t>
        </w:r>
      </w:ins>
    </w:p>
    <w:p w14:paraId="06446EE2" w14:textId="77777777" w:rsidR="00627C5C" w:rsidRDefault="00627C5C" w:rsidP="00627C5C">
      <w:pPr>
        <w:pStyle w:val="B3"/>
        <w:rPr>
          <w:ins w:id="1326" w:author="CR#1718r1" w:date="2020-07-09T11:24:00Z"/>
        </w:rPr>
      </w:pPr>
      <w:ins w:id="1327" w:author="CR#1718r1" w:date="2020-07-09T11:24:00Z">
        <w:r>
          <w:t>3&gt;</w:t>
        </w:r>
        <w:r>
          <w:tab/>
          <w:t xml:space="preserve">if </w:t>
        </w:r>
        <w:r>
          <w:rPr>
            <w:i/>
          </w:rPr>
          <w:t>f1-C</w:t>
        </w:r>
        <w:r>
          <w:t xml:space="preserve"> is included in </w:t>
        </w:r>
        <w:r>
          <w:rPr>
            <w:i/>
          </w:rPr>
          <w:t>iab-IP-Usage</w:t>
        </w:r>
        <w:r>
          <w:t>:</w:t>
        </w:r>
      </w:ins>
    </w:p>
    <w:p w14:paraId="0A5E809D" w14:textId="77777777" w:rsidR="00627C5C" w:rsidRDefault="00627C5C" w:rsidP="00627C5C">
      <w:pPr>
        <w:pStyle w:val="B4"/>
        <w:rPr>
          <w:ins w:id="1328" w:author="CR#1718r1" w:date="2020-07-09T11:24:00Z"/>
        </w:rPr>
      </w:pPr>
      <w:ins w:id="1329" w:author="CR#1718r1" w:date="2020-07-09T11:24:00Z">
        <w:r>
          <w:t>4&gt;</w:t>
        </w:r>
        <w:r>
          <w:tab/>
          <w:t xml:space="preserve">store the received IPv6 address prefix for F1-C traffic together with the IAB-donor-DU BAP address corresponding to the </w:t>
        </w:r>
        <w:r>
          <w:rPr>
            <w:i/>
          </w:rPr>
          <w:t>iab-IP-AddressIndex</w:t>
        </w:r>
        <w:r>
          <w:t>.</w:t>
        </w:r>
      </w:ins>
    </w:p>
    <w:p w14:paraId="6678B676" w14:textId="77777777" w:rsidR="00627C5C" w:rsidRDefault="00627C5C" w:rsidP="00627C5C">
      <w:pPr>
        <w:pStyle w:val="B3"/>
        <w:rPr>
          <w:ins w:id="1330" w:author="CR#1718r1" w:date="2020-07-09T11:24:00Z"/>
        </w:rPr>
      </w:pPr>
      <w:ins w:id="1331" w:author="CR#1718r1" w:date="2020-07-09T11:24:00Z">
        <w:r>
          <w:t>3&gt;</w:t>
        </w:r>
        <w:r>
          <w:tab/>
          <w:t xml:space="preserve">else if </w:t>
        </w:r>
        <w:r>
          <w:rPr>
            <w:i/>
          </w:rPr>
          <w:t>f1-U</w:t>
        </w:r>
        <w:r>
          <w:t xml:space="preserve"> is included in </w:t>
        </w:r>
        <w:r>
          <w:rPr>
            <w:i/>
          </w:rPr>
          <w:t>iab-IP-Usage</w:t>
        </w:r>
        <w:r>
          <w:t>:</w:t>
        </w:r>
      </w:ins>
    </w:p>
    <w:p w14:paraId="3FFCCC3F" w14:textId="77777777" w:rsidR="00627C5C" w:rsidRDefault="00627C5C" w:rsidP="00627C5C">
      <w:pPr>
        <w:pStyle w:val="B4"/>
        <w:rPr>
          <w:ins w:id="1332" w:author="CR#1718r1" w:date="2020-07-09T11:24:00Z"/>
        </w:rPr>
      </w:pPr>
      <w:ins w:id="1333" w:author="CR#1718r1" w:date="2020-07-09T11:24:00Z">
        <w:r>
          <w:t>4&gt;</w:t>
        </w:r>
        <w:r>
          <w:tab/>
          <w:t xml:space="preserve">store the received IPv6 address prefix for F1-U traffic together with the IAB-donor-DU BAP address corresponding to the </w:t>
        </w:r>
        <w:r>
          <w:rPr>
            <w:i/>
          </w:rPr>
          <w:t>iab-IP-AddressIndex</w:t>
        </w:r>
        <w:r>
          <w:t>.</w:t>
        </w:r>
      </w:ins>
    </w:p>
    <w:p w14:paraId="60345EA2" w14:textId="77777777" w:rsidR="00627C5C" w:rsidRDefault="00627C5C" w:rsidP="00627C5C">
      <w:pPr>
        <w:pStyle w:val="B3"/>
        <w:rPr>
          <w:ins w:id="1334" w:author="CR#1718r1" w:date="2020-07-09T11:24:00Z"/>
        </w:rPr>
      </w:pPr>
      <w:ins w:id="1335" w:author="CR#1718r1" w:date="2020-07-09T11:24:00Z">
        <w:r>
          <w:t>3&gt;</w:t>
        </w:r>
        <w:r>
          <w:tab/>
          <w:t xml:space="preserve">else if </w:t>
        </w:r>
        <w:r>
          <w:rPr>
            <w:i/>
          </w:rPr>
          <w:t xml:space="preserve">non-F1 </w:t>
        </w:r>
        <w:r>
          <w:t xml:space="preserve">is included in </w:t>
        </w:r>
        <w:r>
          <w:rPr>
            <w:i/>
          </w:rPr>
          <w:t>iab-IP-Usage</w:t>
        </w:r>
        <w:r>
          <w:t>:</w:t>
        </w:r>
      </w:ins>
    </w:p>
    <w:p w14:paraId="541F4D35" w14:textId="77777777" w:rsidR="00627C5C" w:rsidRDefault="00627C5C" w:rsidP="00627C5C">
      <w:pPr>
        <w:pStyle w:val="B4"/>
        <w:rPr>
          <w:ins w:id="1336" w:author="CR#1718r1" w:date="2020-07-09T11:24:00Z"/>
        </w:rPr>
      </w:pPr>
      <w:ins w:id="1337" w:author="CR#1718r1" w:date="2020-07-09T11:24:00Z">
        <w:r>
          <w:t>4&gt;</w:t>
        </w:r>
        <w:r>
          <w:tab/>
          <w:t xml:space="preserve">store the received IPv6 address prefix for non-F1 traffic together with the IAB-donor-DU BAP address corresponding to the </w:t>
        </w:r>
        <w:r>
          <w:rPr>
            <w:i/>
          </w:rPr>
          <w:t>iab-IP-AddressIndex</w:t>
        </w:r>
        <w:r>
          <w:t>.</w:t>
        </w:r>
      </w:ins>
    </w:p>
    <w:p w14:paraId="4FE1DAB8" w14:textId="77777777" w:rsidR="00627C5C" w:rsidRDefault="00627C5C" w:rsidP="00627C5C">
      <w:pPr>
        <w:pStyle w:val="B3"/>
        <w:rPr>
          <w:ins w:id="1338" w:author="CR#1718r1" w:date="2020-07-09T11:24:00Z"/>
        </w:rPr>
      </w:pPr>
      <w:ins w:id="1339" w:author="CR#1718r1" w:date="2020-07-09T11:24:00Z">
        <w:r>
          <w:t>3&gt;</w:t>
        </w:r>
        <w:r>
          <w:tab/>
          <w:t>else:</w:t>
        </w:r>
      </w:ins>
    </w:p>
    <w:p w14:paraId="2690B756" w14:textId="77777777" w:rsidR="00627C5C" w:rsidRDefault="00627C5C" w:rsidP="00627C5C">
      <w:pPr>
        <w:pStyle w:val="B4"/>
        <w:rPr>
          <w:ins w:id="1340" w:author="CR#1718r1" w:date="2020-07-09T11:24:00Z"/>
        </w:rPr>
      </w:pPr>
      <w:ins w:id="1341" w:author="CR#1718r1" w:date="2020-07-09T11:24:00Z">
        <w:r>
          <w:t>4&gt;</w:t>
        </w:r>
        <w:r>
          <w:tab/>
          <w:t xml:space="preserve">store the received IPv6 address prefixs for all traffic together with the IAB-donor-DU BAP address corresponding to the </w:t>
        </w:r>
        <w:r>
          <w:rPr>
            <w:i/>
          </w:rPr>
          <w:t>iab-IP-AddressIndex</w:t>
        </w:r>
        <w:r>
          <w:t>.</w:t>
        </w:r>
      </w:ins>
    </w:p>
    <w:p w14:paraId="18D626B3" w14:textId="77777777" w:rsidR="00627C5C" w:rsidRDefault="00627C5C" w:rsidP="00627C5C">
      <w:pPr>
        <w:pStyle w:val="B1"/>
        <w:rPr>
          <w:ins w:id="1342" w:author="CR#1718r1" w:date="2020-07-09T11:24:00Z"/>
        </w:rPr>
      </w:pPr>
      <w:ins w:id="1343" w:author="CR#1718r1" w:date="2020-07-09T11:24:00Z">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ins>
    </w:p>
    <w:p w14:paraId="6A976D4D" w14:textId="77777777" w:rsidR="00627C5C" w:rsidRDefault="00627C5C" w:rsidP="00627C5C">
      <w:pPr>
        <w:pStyle w:val="B2"/>
        <w:rPr>
          <w:ins w:id="1344" w:author="CR#1718r1" w:date="2020-07-09T11:24:00Z"/>
          <w:lang w:eastAsia="zh-CN"/>
        </w:rPr>
      </w:pPr>
      <w:ins w:id="1345" w:author="CR#1718r1" w:date="2020-07-09T11:24:00Z">
        <w:r>
          <w:t>2&gt;</w:t>
        </w:r>
        <w:r>
          <w:tab/>
          <w:t xml:space="preserve">modify the IP address configuration in accordance with the </w:t>
        </w:r>
        <w:r>
          <w:rPr>
            <w:i/>
          </w:rPr>
          <w:t>IAB-IP-AddressConfiguration corresponding to the iab-IP-AddressIndex.</w:t>
        </w:r>
      </w:ins>
    </w:p>
    <w:p w14:paraId="5337574A" w14:textId="77777777" w:rsidR="00A65E28" w:rsidRDefault="00A65E28" w:rsidP="00A65E28">
      <w:pPr>
        <w:pStyle w:val="Heading3"/>
        <w:rPr>
          <w:rFonts w:eastAsia="SimSun"/>
          <w:lang w:eastAsia="zh-CN"/>
        </w:rPr>
      </w:pPr>
      <w:r>
        <w:rPr>
          <w:rFonts w:eastAsia="SimSun"/>
          <w:lang w:eastAsia="zh-CN"/>
        </w:rPr>
        <w:t>5.3.6</w:t>
      </w:r>
      <w:r>
        <w:rPr>
          <w:rFonts w:eastAsia="SimSun"/>
          <w:lang w:eastAsia="zh-CN"/>
        </w:rPr>
        <w:tab/>
        <w:t>Counter check</w:t>
      </w:r>
    </w:p>
    <w:p w14:paraId="0D1C8E7F" w14:textId="77777777" w:rsidR="00A65E28" w:rsidRDefault="00A65E28" w:rsidP="00A65E28">
      <w:pPr>
        <w:pStyle w:val="Heading4"/>
        <w:rPr>
          <w:rFonts w:eastAsia="SimSun"/>
          <w:lang w:eastAsia="zh-CN"/>
        </w:rPr>
      </w:pPr>
      <w:r>
        <w:t>5.3.</w:t>
      </w:r>
      <w:r>
        <w:rPr>
          <w:rFonts w:eastAsia="SimSun"/>
          <w:lang w:eastAsia="zh-CN"/>
        </w:rPr>
        <w:t>6</w:t>
      </w:r>
      <w:r>
        <w:t>.1</w:t>
      </w:r>
      <w:r>
        <w:tab/>
        <w:t>General</w:t>
      </w:r>
    </w:p>
    <w:p w14:paraId="1B936519" w14:textId="77777777" w:rsidR="00A65E28" w:rsidRDefault="00A65E28" w:rsidP="00A65E28">
      <w:pPr>
        <w:pStyle w:val="TH"/>
        <w:rPr>
          <w:noProof/>
        </w:rPr>
      </w:pPr>
      <w:r>
        <w:rPr>
          <w:noProof/>
        </w:rPr>
        <w:object w:dxaOrig="3735" w:dyaOrig="2025" w14:anchorId="040F62C0">
          <v:shape id="_x0000_i1501" type="#_x0000_t75" style="width:186.75pt;height:101.25pt" o:ole="">
            <v:imagedata r:id="rId33" o:title=""/>
          </v:shape>
          <o:OLEObject Type="Embed" ProgID="Mscgen.Chart" ShapeID="_x0000_i1501" DrawAspect="Content" ObjectID="_1655846333" r:id="rId34"/>
        </w:object>
      </w:r>
    </w:p>
    <w:p w14:paraId="009A2416" w14:textId="77777777" w:rsidR="00A65E28" w:rsidRDefault="00A65E28" w:rsidP="00A65E28">
      <w:pPr>
        <w:pStyle w:val="TF"/>
      </w:pPr>
      <w:r>
        <w:t>Figure 5.3.6.1-1: Counter check procedure</w:t>
      </w:r>
    </w:p>
    <w:p w14:paraId="346715B8" w14:textId="77777777" w:rsidR="00A65E28" w:rsidRDefault="00A65E28" w:rsidP="00A65E28">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71B8F062" w14:textId="77777777" w:rsidR="00A65E28" w:rsidRDefault="00A65E28" w:rsidP="00A65E28">
      <w:pPr>
        <w:pStyle w:val="NO"/>
      </w:pPr>
      <w:r>
        <w:t>NOTE:</w:t>
      </w:r>
      <w:r>
        <w:tab/>
        <w:t>The procedure enables the network to detect packet insertion by an intruder (a 'man in the middle</w:t>
      </w:r>
      <w:r>
        <w:rPr>
          <w:rFonts w:eastAsia="SimSun"/>
          <w:lang w:eastAsia="zh-CN"/>
        </w:rPr>
        <w:t>'</w:t>
      </w:r>
      <w:r>
        <w:t>).</w:t>
      </w:r>
    </w:p>
    <w:p w14:paraId="5EEAE250" w14:textId="77777777" w:rsidR="00A65E28" w:rsidRDefault="00A65E28" w:rsidP="00A65E28">
      <w:pPr>
        <w:pStyle w:val="Heading4"/>
      </w:pPr>
      <w:r>
        <w:t>5.3.</w:t>
      </w:r>
      <w:r>
        <w:rPr>
          <w:rFonts w:eastAsia="SimSun"/>
        </w:rPr>
        <w:t>6</w:t>
      </w:r>
      <w:r>
        <w:t>.2</w:t>
      </w:r>
      <w:r>
        <w:tab/>
        <w:t>Initiation</w:t>
      </w:r>
    </w:p>
    <w:p w14:paraId="73F8FF49" w14:textId="77777777" w:rsidR="00A65E28" w:rsidRDefault="00A65E28" w:rsidP="00A65E28">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26686C3" w14:textId="77777777" w:rsidR="00A65E28" w:rsidRDefault="00A65E28" w:rsidP="00A65E28">
      <w:r>
        <w:t xml:space="preserve"> NOTE:</w:t>
      </w:r>
      <w:r>
        <w:tab/>
        <w:t>The network may initiate the procedure when any of the COUNT values reaches a specific value.</w:t>
      </w:r>
    </w:p>
    <w:p w14:paraId="224CA867" w14:textId="77777777" w:rsidR="00A65E28" w:rsidRDefault="00A65E28" w:rsidP="00A65E28">
      <w:pPr>
        <w:pStyle w:val="Heading4"/>
      </w:pPr>
      <w:r>
        <w:lastRenderedPageBreak/>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p>
    <w:p w14:paraId="71E54EC8" w14:textId="77777777" w:rsidR="00A65E28" w:rsidRDefault="00A65E28" w:rsidP="00A65E28">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050C46EC" w14:textId="77777777" w:rsidR="00A65E28" w:rsidRDefault="00A65E28" w:rsidP="00A65E28">
      <w:pPr>
        <w:pStyle w:val="B1"/>
      </w:pPr>
      <w:r>
        <w:t>1&gt;</w:t>
      </w:r>
      <w:r>
        <w:tab/>
        <w:t>for each DRB that is established:</w:t>
      </w:r>
    </w:p>
    <w:p w14:paraId="43096D61" w14:textId="77777777" w:rsidR="00A65E28" w:rsidRDefault="00A65E28" w:rsidP="00A65E28">
      <w:pPr>
        <w:pStyle w:val="B2"/>
      </w:pPr>
      <w:r>
        <w:t>2&gt;</w:t>
      </w:r>
      <w:r>
        <w:tab/>
        <w:t>if no COUNT exists for a given direction (uplink or downlink) because it is a uni-directional bearer configured only for the other direction:</w:t>
      </w:r>
    </w:p>
    <w:p w14:paraId="5BB5EB11" w14:textId="77777777" w:rsidR="00A65E28" w:rsidRDefault="00A65E28" w:rsidP="00A65E28">
      <w:pPr>
        <w:pStyle w:val="B3"/>
      </w:pPr>
      <w:r>
        <w:t>3&gt;</w:t>
      </w:r>
      <w:r>
        <w:tab/>
        <w:t>assume the COUNT value to be 0 for the unused direction;</w:t>
      </w:r>
    </w:p>
    <w:p w14:paraId="6D07DA4B" w14:textId="77777777" w:rsidR="00A65E28" w:rsidRDefault="00A65E28" w:rsidP="00A65E28">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614E5765" w14:textId="77777777" w:rsidR="00A65E28" w:rsidRDefault="00A65E28" w:rsidP="00A65E28">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57BAA1E" w14:textId="77777777" w:rsidR="00A65E28" w:rsidRDefault="00A65E28" w:rsidP="00A65E28">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4439EE01" w14:textId="77777777" w:rsidR="00A65E28" w:rsidRDefault="00A65E28" w:rsidP="00A65E28">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D6C8389" w14:textId="77777777" w:rsidR="00A65E28" w:rsidRDefault="00A65E28" w:rsidP="00A65E28">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6FF238B" w14:textId="77777777" w:rsidR="00A65E28" w:rsidRDefault="00A65E28" w:rsidP="00A65E28">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4503603D" w14:textId="77777777" w:rsidR="00A65E28" w:rsidRDefault="00A65E28" w:rsidP="00A65E28">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D8FEEB6" w14:textId="77777777" w:rsidR="00A65E28" w:rsidRDefault="00A65E28" w:rsidP="00A65E28">
      <w:pPr>
        <w:pStyle w:val="Heading3"/>
        <w:rPr>
          <w:rFonts w:eastAsia="MS Mincho"/>
        </w:rPr>
      </w:pPr>
      <w:r>
        <w:rPr>
          <w:rFonts w:eastAsia="MS Mincho"/>
        </w:rPr>
        <w:t>5.3.7</w:t>
      </w:r>
      <w:r>
        <w:rPr>
          <w:rFonts w:eastAsia="MS Mincho"/>
        </w:rPr>
        <w:tab/>
        <w:t>RRC connection re-establishment</w:t>
      </w:r>
    </w:p>
    <w:p w14:paraId="05C57AD6" w14:textId="77777777" w:rsidR="00A65E28" w:rsidRDefault="00A65E28" w:rsidP="00A65E28">
      <w:pPr>
        <w:pStyle w:val="Heading4"/>
      </w:pPr>
      <w:r>
        <w:t>5.3.7.1</w:t>
      </w:r>
      <w:r>
        <w:tab/>
        <w:t>General</w:t>
      </w:r>
    </w:p>
    <w:p w14:paraId="0406187F" w14:textId="77777777" w:rsidR="00A65E28" w:rsidRDefault="00A65E28" w:rsidP="00A65E28">
      <w:pPr>
        <w:pStyle w:val="TH"/>
      </w:pPr>
      <w:r>
        <w:tab/>
      </w:r>
      <w:r>
        <w:rPr>
          <w:noProof/>
        </w:rPr>
        <w:object w:dxaOrig="4470" w:dyaOrig="2430" w14:anchorId="5D4C0EBB">
          <v:shape id="_x0000_i1502" type="#_x0000_t75" style="width:223.5pt;height:121.5pt" o:ole="">
            <v:imagedata r:id="rId35" o:title=""/>
          </v:shape>
          <o:OLEObject Type="Embed" ProgID="Mscgen.Chart" ShapeID="_x0000_i1502" DrawAspect="Content" ObjectID="_1655846334" r:id="rId36"/>
        </w:object>
      </w:r>
    </w:p>
    <w:p w14:paraId="78E66ED0" w14:textId="77777777" w:rsidR="00A65E28" w:rsidRDefault="00A65E28" w:rsidP="00A65E28">
      <w:pPr>
        <w:pStyle w:val="TF"/>
      </w:pPr>
      <w:r>
        <w:t>Figure 5.3.7.1-1: RRC connection re-establishment, successful</w:t>
      </w:r>
    </w:p>
    <w:p w14:paraId="3B3627FC" w14:textId="77777777" w:rsidR="00A65E28" w:rsidRDefault="00A65E28" w:rsidP="00A65E28">
      <w:pPr>
        <w:pStyle w:val="TF"/>
      </w:pPr>
      <w:r>
        <w:tab/>
      </w:r>
    </w:p>
    <w:p w14:paraId="27A8C34B" w14:textId="77777777" w:rsidR="00A65E28" w:rsidRDefault="00A65E28" w:rsidP="00A65E28">
      <w:pPr>
        <w:pStyle w:val="TH"/>
      </w:pPr>
      <w:r>
        <w:rPr>
          <w:noProof/>
        </w:rPr>
        <w:object w:dxaOrig="4320" w:dyaOrig="2430" w14:anchorId="49DDF180">
          <v:shape id="_x0000_i1503" type="#_x0000_t75" style="width:3in;height:121.5pt" o:ole="">
            <v:imagedata r:id="rId37" o:title=""/>
          </v:shape>
          <o:OLEObject Type="Embed" ProgID="Mscgen.Chart" ShapeID="_x0000_i1503" DrawAspect="Content" ObjectID="_1655846335" r:id="rId38"/>
        </w:object>
      </w:r>
    </w:p>
    <w:p w14:paraId="1058D86F" w14:textId="77777777" w:rsidR="00A65E28" w:rsidRDefault="00A65E28" w:rsidP="00A65E28">
      <w:pPr>
        <w:pStyle w:val="TF"/>
      </w:pPr>
      <w:r>
        <w:t>Figure 5.3.7.1-2: RRC re-establishment, fallback to RRC establishment, successful</w:t>
      </w:r>
    </w:p>
    <w:p w14:paraId="3B73D90A" w14:textId="33F9DDD2" w:rsidR="00A65E28" w:rsidRDefault="00A65E28" w:rsidP="00A65E28">
      <w:r>
        <w:t>The purpose of this procedure is to re-establish the RRC connection. A UE in RRC_CONNECTED, for which AS security has been activated with SRB2 and at least one DRB setup</w:t>
      </w:r>
      <w:ins w:id="1346" w:author="CR#1718r1" w:date="2020-07-09T11:26:00Z">
        <w:r w:rsidR="00627C5C">
          <w:t xml:space="preserve"> or, for IAB, SRB2</w:t>
        </w:r>
      </w:ins>
      <w:r>
        <w:t xml:space="preserve">,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65A2FBE" w14:textId="77777777" w:rsidR="00A65E28" w:rsidRDefault="00A65E28" w:rsidP="00A65E28">
      <w:r>
        <w:t>The network applies the procedure e.g as follows:</w:t>
      </w:r>
    </w:p>
    <w:p w14:paraId="2CE6876F" w14:textId="77777777" w:rsidR="00A65E28" w:rsidRDefault="00A65E28" w:rsidP="00A65E28">
      <w:pPr>
        <w:pStyle w:val="B1"/>
      </w:pPr>
      <w:r>
        <w:t>-</w:t>
      </w:r>
      <w:r>
        <w:tab/>
        <w:t>When AS security has been activated and the network retrieves or verifies the UE context:</w:t>
      </w:r>
    </w:p>
    <w:p w14:paraId="22E66705" w14:textId="77777777" w:rsidR="00A65E28" w:rsidRDefault="00A65E28" w:rsidP="00A65E28">
      <w:pPr>
        <w:pStyle w:val="B2"/>
      </w:pPr>
      <w:r>
        <w:t>-</w:t>
      </w:r>
      <w:r>
        <w:tab/>
        <w:t>to re-activate AS security without changing algorithms;</w:t>
      </w:r>
    </w:p>
    <w:p w14:paraId="7C0AFF68" w14:textId="77777777" w:rsidR="00A65E28" w:rsidRDefault="00A65E28" w:rsidP="00A65E28">
      <w:pPr>
        <w:pStyle w:val="B2"/>
      </w:pPr>
      <w:r>
        <w:t>-</w:t>
      </w:r>
      <w:r>
        <w:tab/>
        <w:t>to re-establish and resume the SRB1;</w:t>
      </w:r>
    </w:p>
    <w:p w14:paraId="4CF53BC1" w14:textId="77777777" w:rsidR="00A65E28" w:rsidRDefault="00A65E28" w:rsidP="00A65E28">
      <w:pPr>
        <w:pStyle w:val="B1"/>
      </w:pPr>
      <w:r>
        <w:t>-</w:t>
      </w:r>
      <w:r>
        <w:tab/>
        <w:t>When UE is re-establishing an RRC connection, and the network is not able to retrieve or verify the UE context:</w:t>
      </w:r>
    </w:p>
    <w:p w14:paraId="7702486E" w14:textId="77777777" w:rsidR="00A65E28" w:rsidRDefault="00A65E28" w:rsidP="00A65E28">
      <w:pPr>
        <w:pStyle w:val="B2"/>
      </w:pPr>
      <w:r>
        <w:t>-</w:t>
      </w:r>
      <w:r>
        <w:tab/>
        <w:t>to discard the stored AS Context and release all RBs;</w:t>
      </w:r>
    </w:p>
    <w:p w14:paraId="2DA1A4B0" w14:textId="77777777" w:rsidR="00A65E28" w:rsidRDefault="00A65E28" w:rsidP="00A65E28">
      <w:pPr>
        <w:pStyle w:val="B2"/>
      </w:pPr>
      <w:r>
        <w:t>-</w:t>
      </w:r>
      <w:r>
        <w:tab/>
        <w:t>to fallback to establish a new RRC connection.</w:t>
      </w:r>
    </w:p>
    <w:p w14:paraId="2D37D02D" w14:textId="5FA00DF8" w:rsidR="00A65E28" w:rsidRDefault="00A65E28" w:rsidP="00A65E28">
      <w:r>
        <w:t xml:space="preserve">If AS security has not been activated, the UE shall not initiate the procedure but instead moves to RRC_IDLE directly, with release cause 'other'. If AS security has been activated, but SRB2 and at least one DRB </w:t>
      </w:r>
      <w:ins w:id="1347" w:author="CR#1718r1" w:date="2020-07-09T11:26:00Z">
        <w:r w:rsidR="00627C5C">
          <w:t xml:space="preserve">or, for IAB, SRB2, </w:t>
        </w:r>
      </w:ins>
      <w:r>
        <w:t>are not setup, the UE does not initiate the procedure but instead moves to RRC_IDLE directly, with release cause 'RRC connection failure'.</w:t>
      </w:r>
    </w:p>
    <w:p w14:paraId="513A18D3" w14:textId="77777777" w:rsidR="00A65E28" w:rsidRDefault="00A65E28" w:rsidP="00A65E28">
      <w:pPr>
        <w:pStyle w:val="Heading4"/>
      </w:pPr>
      <w:r>
        <w:t>5.3.7.2</w:t>
      </w:r>
      <w:r>
        <w:tab/>
        <w:t>Initiation</w:t>
      </w:r>
    </w:p>
    <w:p w14:paraId="3CD7459F" w14:textId="77777777" w:rsidR="00A65E28" w:rsidRDefault="00A65E28" w:rsidP="00A65E28">
      <w:r>
        <w:t>The UE initiates the procedure when one of the following conditions is met:</w:t>
      </w:r>
    </w:p>
    <w:p w14:paraId="2996BEFA" w14:textId="0E2EC497" w:rsidR="00A65E28" w:rsidRDefault="00A65E28" w:rsidP="00A65E28">
      <w:pPr>
        <w:pStyle w:val="B1"/>
      </w:pPr>
      <w:r>
        <w:t>1&gt;</w:t>
      </w:r>
      <w:r>
        <w:tab/>
        <w:t xml:space="preserve">upon detecting radio link failure of the MCG and </w:t>
      </w:r>
      <w:del w:id="1348" w:author="CR#1557r2" w:date="2020-07-04T16:09:00Z">
        <w:r w:rsidDel="009B701A">
          <w:delText>T</w:delText>
        </w:r>
      </w:del>
      <w:ins w:id="1349" w:author="CR#1557r2" w:date="2020-07-04T16:09:00Z">
        <w:r w:rsidR="009B701A" w:rsidRPr="009B701A">
          <w:rPr>
            <w:i/>
            <w:iCs/>
            <w:rPrChange w:id="1350" w:author="CR#1557r2" w:date="2020-07-04T16:09:00Z">
              <w:rPr/>
            </w:rPrChange>
          </w:rPr>
          <w:t>t</w:t>
        </w:r>
      </w:ins>
      <w:r w:rsidRPr="009B701A">
        <w:rPr>
          <w:i/>
          <w:iCs/>
          <w:rPrChange w:id="1351" w:author="CR#1557r2" w:date="2020-07-04T16:09:00Z">
            <w:rPr/>
          </w:rPrChange>
        </w:rPr>
        <w:t>316</w:t>
      </w:r>
      <w:r>
        <w:t xml:space="preserve"> is not configured, in accordance with 5.3.10; or</w:t>
      </w:r>
    </w:p>
    <w:p w14:paraId="16204B8F" w14:textId="77777777" w:rsidR="009B701A" w:rsidRDefault="009B701A" w:rsidP="009B701A">
      <w:pPr>
        <w:pStyle w:val="B1"/>
        <w:rPr>
          <w:ins w:id="1352" w:author="CR#1557r2" w:date="2020-07-04T16:10:00Z"/>
        </w:rPr>
      </w:pPr>
      <w:ins w:id="1353" w:author="CR#1557r2" w:date="2020-07-04T16:10:00Z">
        <w:r>
          <w:t>1&gt;</w:t>
        </w:r>
        <w:r>
          <w:tab/>
          <w:t xml:space="preserve">upon detecting radio link failure of the MCG </w:t>
        </w:r>
        <w:r>
          <w:rPr>
            <w:lang w:val="en-US"/>
          </w:rPr>
          <w:t>while SCG transmission is suspended</w:t>
        </w:r>
        <w:r>
          <w:t>, in accordance with 5.3.10; or</w:t>
        </w:r>
      </w:ins>
    </w:p>
    <w:p w14:paraId="145A4D5E" w14:textId="77777777" w:rsidR="009B701A" w:rsidRDefault="009B701A" w:rsidP="009B701A">
      <w:pPr>
        <w:pStyle w:val="B1"/>
        <w:rPr>
          <w:ins w:id="1354" w:author="CR#1557r2" w:date="2020-07-04T16:10:00Z"/>
        </w:rPr>
      </w:pPr>
      <w:ins w:id="1355" w:author="CR#1557r2" w:date="2020-07-04T16:10:00Z">
        <w:r>
          <w:t>1&gt;</w:t>
        </w:r>
        <w:r>
          <w:tab/>
          <w:t xml:space="preserve">upon detecting radio link failure of the MCG </w:t>
        </w:r>
        <w:r>
          <w:rPr>
            <w:lang w:val="en-US"/>
          </w:rPr>
          <w:t>while PSCell change is ongoing</w:t>
        </w:r>
        <w:r>
          <w:t>, in accordance with 5.3.10; or</w:t>
        </w:r>
      </w:ins>
    </w:p>
    <w:p w14:paraId="17294AF9" w14:textId="7F705ADA" w:rsidR="00A65E28" w:rsidRDefault="00A65E28" w:rsidP="009B701A">
      <w:pPr>
        <w:pStyle w:val="B1"/>
      </w:pPr>
      <w:r>
        <w:t>1&gt;</w:t>
      </w:r>
      <w:r>
        <w:tab/>
        <w:t>upon re-configuration with sync failure of the MCG, in accordance with sub-clause 5.3.5.8.3; or</w:t>
      </w:r>
    </w:p>
    <w:p w14:paraId="262DF73E" w14:textId="77777777" w:rsidR="00A65E28" w:rsidRDefault="00A65E28" w:rsidP="00A65E28">
      <w:pPr>
        <w:pStyle w:val="B1"/>
      </w:pPr>
      <w:r>
        <w:t>1&gt;</w:t>
      </w:r>
      <w:r>
        <w:tab/>
        <w:t>upon mobility from NR failure, in accordance with sub-clause 5.4.3.5; or</w:t>
      </w:r>
    </w:p>
    <w:p w14:paraId="4C72D59F" w14:textId="77777777" w:rsidR="00A65E28" w:rsidRDefault="00A65E28" w:rsidP="00A65E28">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7A1544" w14:textId="77777777" w:rsidR="00A65E28" w:rsidRDefault="00A65E28" w:rsidP="00A65E28">
      <w:pPr>
        <w:pStyle w:val="B1"/>
      </w:pPr>
      <w:r>
        <w:t>1&gt;</w:t>
      </w:r>
      <w:r>
        <w:tab/>
        <w:t xml:space="preserve">upon an RRC connection reconfiguration failure, in accordance with sub-clause 5.3.5.8.2; or </w:t>
      </w:r>
    </w:p>
    <w:p w14:paraId="228ED01C" w14:textId="77777777" w:rsidR="00A65E28" w:rsidRDefault="00A65E28" w:rsidP="00A65E28">
      <w:pPr>
        <w:pStyle w:val="B1"/>
      </w:pPr>
      <w:r>
        <w:t>1&gt;</w:t>
      </w:r>
      <w:r>
        <w:tab/>
        <w:t>upon detecting radio link failure for the SCG while MCG transmission is suspended, in accordance with subclause 5.3.10.3 in NR-DC or in accordance with TS 36.331 [10] subclause 5.3.11.3 in NE-DC; or</w:t>
      </w:r>
    </w:p>
    <w:p w14:paraId="5BD28621" w14:textId="77777777" w:rsidR="00A65E28" w:rsidRDefault="00A65E28" w:rsidP="00A65E28">
      <w:pPr>
        <w:pStyle w:val="B1"/>
      </w:pPr>
      <w:r>
        <w:t>1&gt;</w:t>
      </w:r>
      <w:r>
        <w:tab/>
        <w:t>upon reconfiguration with sync failure of the SCG while MCG transmission is suspended in accordance with subclause 5.3.5.8.3; or</w:t>
      </w:r>
    </w:p>
    <w:p w14:paraId="7C64F3C2" w14:textId="77777777" w:rsidR="009B701A" w:rsidRDefault="00A65E28" w:rsidP="00A65E28">
      <w:pPr>
        <w:pStyle w:val="B1"/>
        <w:rPr>
          <w:ins w:id="1356" w:author="CR#1557r2" w:date="2020-07-04T16:11:00Z"/>
        </w:rPr>
      </w:pPr>
      <w:r>
        <w:lastRenderedPageBreak/>
        <w:t>1&gt;</w:t>
      </w:r>
      <w:r>
        <w:tab/>
        <w:t xml:space="preserve">upon SCG change failure while MCG transmission </w:t>
      </w:r>
      <w:ins w:id="1357" w:author="CR#1557r2" w:date="2020-07-04T16:10:00Z">
        <w:r w:rsidR="009B701A">
          <w:t>is suspended</w:t>
        </w:r>
      </w:ins>
      <w:del w:id="1358" w:author="CR#1557r2" w:date="2020-07-04T16:10:00Z">
        <w:r w:rsidDel="009B701A">
          <w:delText>in NE-DC</w:delText>
        </w:r>
      </w:del>
      <w:r>
        <w:t xml:space="preserve"> in accordance with TS 36.331 [10] subclause 5.3.5.7a; or</w:t>
      </w:r>
    </w:p>
    <w:p w14:paraId="36709687" w14:textId="1533B9A0" w:rsidR="00A65E28" w:rsidRDefault="00A65E28" w:rsidP="00A65E28">
      <w:pPr>
        <w:pStyle w:val="B1"/>
      </w:pPr>
      <w:r>
        <w:t>1&gt;</w:t>
      </w:r>
      <w:r>
        <w:tab/>
        <w:t>upon SCG configuration failure while MCG transmission is suspended in accordance with subclause 5.3.5.8.2 in NR-DC or in accordance with TS 36.331 [10] subclause 5.3.5.5 in NE-DC; or</w:t>
      </w:r>
    </w:p>
    <w:p w14:paraId="184B7A29" w14:textId="77777777" w:rsidR="00A65E28" w:rsidRDefault="00A65E28" w:rsidP="00A65E28">
      <w:pPr>
        <w:pStyle w:val="B1"/>
      </w:pPr>
      <w:r>
        <w:t>1&gt;</w:t>
      </w:r>
      <w:r>
        <w:tab/>
        <w:t>upon integrity check failure indication from SCG lower layers concerning SRB3 while MCG is suspended; or</w:t>
      </w:r>
    </w:p>
    <w:p w14:paraId="229A2474" w14:textId="77777777" w:rsidR="00A65E28" w:rsidRDefault="00A65E28" w:rsidP="00A65E28">
      <w:pPr>
        <w:pStyle w:val="B1"/>
      </w:pPr>
      <w:r>
        <w:t>1&gt;</w:t>
      </w:r>
      <w:r>
        <w:tab/>
        <w:t xml:space="preserve">upon T316 expiry, in accordance with sub-clause </w:t>
      </w:r>
      <w:r>
        <w:rPr>
          <w:rFonts w:eastAsia="Malgun Gothic"/>
          <w:lang w:eastAsia="ko-KR"/>
        </w:rPr>
        <w:t>5.7.3b.5</w:t>
      </w:r>
      <w:r>
        <w:t>.</w:t>
      </w:r>
    </w:p>
    <w:p w14:paraId="0E753A67" w14:textId="77777777" w:rsidR="00A65E28" w:rsidRDefault="00A65E28" w:rsidP="00A65E28">
      <w:r>
        <w:t>Upon initiation of the procedure, the UE shall:</w:t>
      </w:r>
    </w:p>
    <w:p w14:paraId="424E471A" w14:textId="77777777" w:rsidR="00A65E28" w:rsidRDefault="00A65E28" w:rsidP="00A65E28">
      <w:pPr>
        <w:pStyle w:val="B1"/>
      </w:pPr>
      <w:r>
        <w:t>1&gt;</w:t>
      </w:r>
      <w:r>
        <w:tab/>
        <w:t>stop timer T310, if running;</w:t>
      </w:r>
    </w:p>
    <w:p w14:paraId="500A8770" w14:textId="77777777" w:rsidR="00A65E28" w:rsidRDefault="00A65E28" w:rsidP="00A65E28">
      <w:pPr>
        <w:pStyle w:val="B1"/>
      </w:pPr>
      <w:r>
        <w:t>1&gt;</w:t>
      </w:r>
      <w:r>
        <w:tab/>
        <w:t>stop timer T312, if running;</w:t>
      </w:r>
    </w:p>
    <w:p w14:paraId="3EFAA91B" w14:textId="77777777" w:rsidR="00A65E28" w:rsidRDefault="00A65E28" w:rsidP="00A65E28">
      <w:pPr>
        <w:pStyle w:val="B1"/>
      </w:pPr>
      <w:r>
        <w:t>1&gt;</w:t>
      </w:r>
      <w:r>
        <w:tab/>
        <w:t>stop timer T304, if running;</w:t>
      </w:r>
    </w:p>
    <w:p w14:paraId="31364D59" w14:textId="77777777" w:rsidR="00A65E28" w:rsidRDefault="00A65E28" w:rsidP="00A65E28">
      <w:pPr>
        <w:pStyle w:val="B1"/>
      </w:pPr>
      <w:r>
        <w:t>1&gt;</w:t>
      </w:r>
      <w:r>
        <w:tab/>
        <w:t>start timer T311;</w:t>
      </w:r>
    </w:p>
    <w:p w14:paraId="0B420F53" w14:textId="77777777" w:rsidR="00A65E28" w:rsidRDefault="00A65E28" w:rsidP="00A65E28">
      <w:pPr>
        <w:pStyle w:val="B1"/>
      </w:pPr>
      <w:r>
        <w:t>1&gt;</w:t>
      </w:r>
      <w:r>
        <w:tab/>
        <w:t>stop timer T316, if running;</w:t>
      </w:r>
    </w:p>
    <w:p w14:paraId="00529B47" w14:textId="77777777" w:rsidR="00A65E28" w:rsidRDefault="00A65E28" w:rsidP="00A65E28">
      <w:pPr>
        <w:pStyle w:val="B1"/>
      </w:pPr>
      <w:r>
        <w:t>1&gt;</w:t>
      </w:r>
      <w:r>
        <w:tab/>
        <w:t>reset MAC;</w:t>
      </w:r>
    </w:p>
    <w:p w14:paraId="7C1BA823" w14:textId="4A985187" w:rsidR="00A65E28" w:rsidDel="004E7DC2" w:rsidRDefault="00A65E28" w:rsidP="00A65E28">
      <w:pPr>
        <w:pStyle w:val="B1"/>
        <w:rPr>
          <w:del w:id="1359" w:author="CR#1591r2" w:date="2020-07-07T01:03:00Z"/>
        </w:rPr>
      </w:pPr>
      <w:del w:id="1360" w:author="CR#1591r2" w:date="2020-07-07T01:03:00Z">
        <w:r w:rsidDel="004E7DC2">
          <w:delText>1&gt;</w:delText>
        </w:r>
        <w:r w:rsidDel="004E7DC2">
          <w:tab/>
          <w:delText>release the MCG SCell(s), if configured;</w:delText>
        </w:r>
      </w:del>
    </w:p>
    <w:p w14:paraId="4C0E5382" w14:textId="77777777" w:rsidR="00A65E28" w:rsidRDefault="00A65E28" w:rsidP="00A65E28">
      <w:pPr>
        <w:pStyle w:val="B1"/>
      </w:pPr>
      <w:r>
        <w:t>1&gt;</w:t>
      </w:r>
      <w:r>
        <w:tab/>
        <w:t xml:space="preserve">if UE is not configured with </w:t>
      </w:r>
      <w:r>
        <w:rPr>
          <w:i/>
          <w:iCs/>
        </w:rPr>
        <w:t>conditionalReconfiguration</w:t>
      </w:r>
      <w:r>
        <w:t>:</w:t>
      </w:r>
    </w:p>
    <w:p w14:paraId="5CA66FC7" w14:textId="77777777" w:rsidR="00A65E28" w:rsidRDefault="00A65E28" w:rsidP="00A65E28">
      <w:pPr>
        <w:pStyle w:val="B2"/>
      </w:pPr>
      <w:r>
        <w:t>2&gt;</w:t>
      </w:r>
      <w:r>
        <w:tab/>
        <w:t xml:space="preserve">release </w:t>
      </w:r>
      <w:r>
        <w:rPr>
          <w:i/>
        </w:rPr>
        <w:t>spCellConfig</w:t>
      </w:r>
      <w:r>
        <w:t>, if configured;</w:t>
      </w:r>
    </w:p>
    <w:p w14:paraId="781AFF0E" w14:textId="77777777" w:rsidR="00A65E28" w:rsidRDefault="00A65E28" w:rsidP="00A65E28">
      <w:pPr>
        <w:pStyle w:val="B2"/>
      </w:pPr>
      <w:r>
        <w:t>2&gt;</w:t>
      </w:r>
      <w:r>
        <w:tab/>
        <w:t>suspend all RBs, except SRB0;</w:t>
      </w:r>
    </w:p>
    <w:p w14:paraId="37931C65" w14:textId="77777777" w:rsidR="004E7DC2" w:rsidRDefault="004E7DC2" w:rsidP="004E7DC2">
      <w:pPr>
        <w:pStyle w:val="B2"/>
        <w:rPr>
          <w:ins w:id="1361" w:author="CR#1591r2" w:date="2020-07-07T01:03:00Z"/>
        </w:rPr>
      </w:pPr>
      <w:bookmarkStart w:id="1362" w:name="_Hlk39213668"/>
      <w:ins w:id="1363" w:author="CR#1591r2" w:date="2020-07-07T01:03:00Z">
        <w:r>
          <w:t>2&gt;</w:t>
        </w:r>
        <w:r>
          <w:tab/>
          <w:t>release the MCG SCell(s), if configured;</w:t>
        </w:r>
      </w:ins>
    </w:p>
    <w:p w14:paraId="21B530ED" w14:textId="77777777" w:rsidR="004E7DC2" w:rsidRDefault="004E7DC2" w:rsidP="004E7DC2">
      <w:pPr>
        <w:pStyle w:val="B2"/>
        <w:rPr>
          <w:ins w:id="1364" w:author="CR#1591r2" w:date="2020-07-07T01:03:00Z"/>
        </w:rPr>
      </w:pPr>
      <w:ins w:id="1365" w:author="CR#1591r2" w:date="2020-07-07T01:03:00Z">
        <w:r>
          <w:t>2&gt;</w:t>
        </w:r>
        <w:r>
          <w:tab/>
          <w:t xml:space="preserve">release </w:t>
        </w:r>
        <w:r>
          <w:rPr>
            <w:i/>
            <w:iCs/>
          </w:rPr>
          <w:t>delayBudgetReportingConfig</w:t>
        </w:r>
        <w:r>
          <w:t>, if configured;</w:t>
        </w:r>
      </w:ins>
    </w:p>
    <w:p w14:paraId="3F22AC98" w14:textId="77777777" w:rsidR="004E7DC2" w:rsidRDefault="004E7DC2" w:rsidP="004E7DC2">
      <w:pPr>
        <w:pStyle w:val="B2"/>
        <w:rPr>
          <w:ins w:id="1366" w:author="CR#1591r2" w:date="2020-07-07T01:03:00Z"/>
        </w:rPr>
      </w:pPr>
      <w:ins w:id="1367" w:author="CR#1591r2" w:date="2020-07-07T01:03:00Z">
        <w:r>
          <w:t>2&gt;</w:t>
        </w:r>
        <w:r>
          <w:tab/>
          <w:t xml:space="preserve">release </w:t>
        </w:r>
        <w:r>
          <w:rPr>
            <w:i/>
            <w:iCs/>
          </w:rPr>
          <w:t>overheatingAssistanceConfig</w:t>
        </w:r>
        <w:r>
          <w:t>, if configured;</w:t>
        </w:r>
      </w:ins>
    </w:p>
    <w:p w14:paraId="30441B69" w14:textId="77777777" w:rsidR="004E7DC2" w:rsidRDefault="004E7DC2" w:rsidP="004E7DC2">
      <w:pPr>
        <w:pStyle w:val="B2"/>
        <w:rPr>
          <w:ins w:id="1368" w:author="CR#1591r2" w:date="2020-07-07T01:03:00Z"/>
        </w:rPr>
      </w:pPr>
      <w:ins w:id="1369" w:author="CR#1591r2" w:date="2020-07-07T01:03:00Z">
        <w:r>
          <w:t>2&gt;</w:t>
        </w:r>
        <w:r>
          <w:tab/>
          <w:t>if MR-DC is configured:</w:t>
        </w:r>
      </w:ins>
    </w:p>
    <w:p w14:paraId="3FDC5CF7" w14:textId="77777777" w:rsidR="004E7DC2" w:rsidRDefault="004E7DC2" w:rsidP="004E7DC2">
      <w:pPr>
        <w:pStyle w:val="B3"/>
        <w:rPr>
          <w:ins w:id="1370" w:author="CR#1591r2" w:date="2020-07-07T01:03:00Z"/>
        </w:rPr>
      </w:pPr>
      <w:ins w:id="1371" w:author="CR#1591r2" w:date="2020-07-07T01:03:00Z">
        <w:r>
          <w:t>3&gt;</w:t>
        </w:r>
        <w:r>
          <w:tab/>
          <w:t>perform MR-DC release, as specified in clause 5.3.5.10;</w:t>
        </w:r>
      </w:ins>
    </w:p>
    <w:p w14:paraId="03E75710" w14:textId="77777777" w:rsidR="004E7DC2" w:rsidRDefault="004E7DC2" w:rsidP="004E7DC2">
      <w:pPr>
        <w:pStyle w:val="B2"/>
        <w:rPr>
          <w:ins w:id="1372" w:author="CR#1591r2" w:date="2020-07-07T01:03:00Z"/>
        </w:rPr>
      </w:pPr>
      <w:ins w:id="1373" w:author="CR#1591r2" w:date="2020-07-07T01:03:00Z">
        <w:r>
          <w:t>2&gt;</w:t>
        </w:r>
        <w:r>
          <w:tab/>
          <w:t xml:space="preserve">release </w:t>
        </w:r>
        <w:r>
          <w:rPr>
            <w:i/>
          </w:rPr>
          <w:t>idc-AssistanceConfig</w:t>
        </w:r>
        <w:r>
          <w:t>, if configured;</w:t>
        </w:r>
      </w:ins>
    </w:p>
    <w:p w14:paraId="5D03A06E" w14:textId="77777777" w:rsidR="004E7DC2" w:rsidRDefault="004E7DC2" w:rsidP="004E7DC2">
      <w:pPr>
        <w:pStyle w:val="B2"/>
        <w:rPr>
          <w:ins w:id="1374" w:author="CR#1591r2" w:date="2020-07-07T01:03:00Z"/>
        </w:rPr>
      </w:pPr>
      <w:ins w:id="1375" w:author="CR#1591r2" w:date="2020-07-07T01:03:00Z">
        <w:r>
          <w:t>2&gt;</w:t>
        </w:r>
        <w:r>
          <w:tab/>
          <w:t xml:space="preserve">release </w:t>
        </w:r>
        <w:r>
          <w:rPr>
            <w:i/>
          </w:rPr>
          <w:t>drx-PreferenceConfig</w:t>
        </w:r>
        <w:r>
          <w:t>, if configured;</w:t>
        </w:r>
      </w:ins>
    </w:p>
    <w:p w14:paraId="6F2E8ED3" w14:textId="77777777" w:rsidR="004E7DC2" w:rsidRDefault="004E7DC2" w:rsidP="004E7DC2">
      <w:pPr>
        <w:pStyle w:val="B2"/>
        <w:rPr>
          <w:ins w:id="1376" w:author="CR#1591r2" w:date="2020-07-07T01:03:00Z"/>
        </w:rPr>
      </w:pPr>
      <w:ins w:id="1377" w:author="CR#1591r2" w:date="2020-07-07T01:03:00Z">
        <w:r>
          <w:t>2&gt;</w:t>
        </w:r>
        <w:r>
          <w:tab/>
          <w:t xml:space="preserve">release </w:t>
        </w:r>
        <w:r>
          <w:rPr>
            <w:i/>
          </w:rPr>
          <w:t>maxBW-PreferenceConfig</w:t>
        </w:r>
        <w:r>
          <w:t>, if configured;</w:t>
        </w:r>
      </w:ins>
    </w:p>
    <w:p w14:paraId="682A1FF3" w14:textId="77777777" w:rsidR="004E7DC2" w:rsidRDefault="004E7DC2" w:rsidP="004E7DC2">
      <w:pPr>
        <w:pStyle w:val="B2"/>
        <w:rPr>
          <w:ins w:id="1378" w:author="CR#1591r2" w:date="2020-07-07T01:03:00Z"/>
        </w:rPr>
      </w:pPr>
      <w:ins w:id="1379" w:author="CR#1591r2" w:date="2020-07-07T01:03:00Z">
        <w:r>
          <w:t>2&gt;</w:t>
        </w:r>
        <w:r>
          <w:tab/>
          <w:t xml:space="preserve">release </w:t>
        </w:r>
        <w:r>
          <w:rPr>
            <w:i/>
          </w:rPr>
          <w:t>maxCC-PreferenceConfig</w:t>
        </w:r>
        <w:r>
          <w:t>, if configured;</w:t>
        </w:r>
      </w:ins>
    </w:p>
    <w:p w14:paraId="33188B50" w14:textId="77777777" w:rsidR="004E7DC2" w:rsidRDefault="004E7DC2" w:rsidP="004E7DC2">
      <w:pPr>
        <w:pStyle w:val="B2"/>
        <w:rPr>
          <w:ins w:id="1380" w:author="CR#1591r2" w:date="2020-07-07T01:03:00Z"/>
        </w:rPr>
      </w:pPr>
      <w:ins w:id="1381" w:author="CR#1591r2" w:date="2020-07-07T01:03:00Z">
        <w:r>
          <w:t>2&gt;</w:t>
        </w:r>
        <w:r>
          <w:tab/>
          <w:t xml:space="preserve">release </w:t>
        </w:r>
        <w:r>
          <w:rPr>
            <w:i/>
          </w:rPr>
          <w:t>maxMIMO-LayerPreferenceConfig</w:t>
        </w:r>
        <w:r>
          <w:t>, if configured;</w:t>
        </w:r>
      </w:ins>
    </w:p>
    <w:p w14:paraId="4FA55454" w14:textId="77777777" w:rsidR="004E7DC2" w:rsidRDefault="004E7DC2" w:rsidP="004E7DC2">
      <w:pPr>
        <w:pStyle w:val="B2"/>
        <w:rPr>
          <w:ins w:id="1382" w:author="CR#1591r2" w:date="2020-07-07T01:03:00Z"/>
        </w:rPr>
      </w:pPr>
      <w:ins w:id="1383" w:author="CR#1591r2" w:date="2020-07-07T01:03:00Z">
        <w:r>
          <w:t>2&gt;</w:t>
        </w:r>
        <w:r>
          <w:tab/>
          <w:t xml:space="preserve">release </w:t>
        </w:r>
        <w:r>
          <w:rPr>
            <w:i/>
          </w:rPr>
          <w:t>minSchedulingOffsetPreferenceConfig</w:t>
        </w:r>
        <w:r>
          <w:t>, if configured;</w:t>
        </w:r>
      </w:ins>
    </w:p>
    <w:p w14:paraId="14A0F34F" w14:textId="77777777" w:rsidR="004E7DC2" w:rsidRDefault="004E7DC2" w:rsidP="004E7DC2">
      <w:pPr>
        <w:pStyle w:val="B2"/>
        <w:rPr>
          <w:ins w:id="1384" w:author="CR#1591r2" w:date="2020-07-07T01:03:00Z"/>
        </w:rPr>
      </w:pPr>
      <w:ins w:id="1385" w:author="CR#1591r2" w:date="2020-07-07T01:03:00Z">
        <w:r>
          <w:t>2&gt;</w:t>
        </w:r>
        <w:r>
          <w:tab/>
          <w:t xml:space="preserve">release </w:t>
        </w:r>
        <w:r>
          <w:rPr>
            <w:i/>
          </w:rPr>
          <w:t>releasePreferenceConfig</w:t>
        </w:r>
        <w:r>
          <w:t>, if configured;</w:t>
        </w:r>
        <w:bookmarkEnd w:id="1362"/>
      </w:ins>
    </w:p>
    <w:p w14:paraId="0EF273AE" w14:textId="77777777" w:rsidR="004E7DC2" w:rsidRDefault="004E7DC2" w:rsidP="004E7DC2">
      <w:pPr>
        <w:pStyle w:val="B1"/>
        <w:rPr>
          <w:ins w:id="1386" w:author="CR#1591r2" w:date="2020-07-07T01:03:00Z"/>
        </w:rPr>
      </w:pPr>
      <w:ins w:id="1387" w:author="CR#1591r2" w:date="2020-07-07T01:03:00Z">
        <w:r>
          <w:t>1&gt;</w:t>
        </w:r>
        <w:r>
          <w:tab/>
          <w:t>if any DAPS bearer is configured:</w:t>
        </w:r>
      </w:ins>
    </w:p>
    <w:p w14:paraId="064C86B9" w14:textId="45A8B9E2" w:rsidR="004E7DC2" w:rsidRDefault="004E7DC2" w:rsidP="004E7DC2">
      <w:pPr>
        <w:pStyle w:val="B2"/>
        <w:rPr>
          <w:ins w:id="1388" w:author="CR#1591r2" w:date="2020-07-07T01:03:00Z"/>
        </w:rPr>
      </w:pPr>
      <w:ins w:id="1389" w:author="CR#1591r2" w:date="2020-07-07T01:03:00Z">
        <w:r>
          <w:t>2&gt;</w:t>
        </w:r>
      </w:ins>
      <w:ins w:id="1390" w:author="CR#1591r2" w:date="2020-07-07T01:04:00Z">
        <w:r>
          <w:tab/>
        </w:r>
      </w:ins>
      <w:ins w:id="1391" w:author="CR#1591r2" w:date="2020-07-07T01:03:00Z">
        <w:r>
          <w:t>release source SpCell configuration;</w:t>
        </w:r>
      </w:ins>
    </w:p>
    <w:p w14:paraId="40D916A3" w14:textId="77777777" w:rsidR="004E7DC2" w:rsidRDefault="004E7DC2" w:rsidP="004E7DC2">
      <w:pPr>
        <w:pStyle w:val="B2"/>
        <w:rPr>
          <w:ins w:id="1392" w:author="CR#1591r2" w:date="2020-07-07T01:03:00Z"/>
        </w:rPr>
      </w:pPr>
      <w:ins w:id="1393" w:author="CR#1591r2" w:date="2020-07-07T01:03:00Z">
        <w:r>
          <w:t>2&gt;</w:t>
        </w:r>
        <w:r>
          <w:tab/>
          <w:t>reset the source MAC and release the source MAC configuration;</w:t>
        </w:r>
      </w:ins>
    </w:p>
    <w:p w14:paraId="6346443A" w14:textId="77777777" w:rsidR="004E7DC2" w:rsidRDefault="004E7DC2" w:rsidP="004E7DC2">
      <w:pPr>
        <w:pStyle w:val="B2"/>
        <w:rPr>
          <w:ins w:id="1394" w:author="CR#1591r2" w:date="2020-07-07T01:03:00Z"/>
        </w:rPr>
      </w:pPr>
      <w:ins w:id="1395" w:author="CR#1591r2" w:date="2020-07-07T01:03:00Z">
        <w:r>
          <w:t>2&gt;</w:t>
        </w:r>
        <w:r>
          <w:tab/>
          <w:t>for each DAPS bearer:</w:t>
        </w:r>
      </w:ins>
    </w:p>
    <w:p w14:paraId="19B45D2F" w14:textId="77777777" w:rsidR="004E7DC2" w:rsidRDefault="004E7DC2" w:rsidP="004E7DC2">
      <w:pPr>
        <w:pStyle w:val="B3"/>
        <w:rPr>
          <w:ins w:id="1396" w:author="CR#1591r2" w:date="2020-07-07T01:03:00Z"/>
        </w:rPr>
      </w:pPr>
      <w:ins w:id="1397" w:author="CR#1591r2" w:date="2020-07-07T01:03:00Z">
        <w:r>
          <w:t>3&gt;</w:t>
        </w:r>
        <w:r>
          <w:tab/>
          <w:t>release the RLC entity or entities as specified in TS 38.322 [4], clause 5.1.3, and the associated logical channel for the source SpCell;</w:t>
        </w:r>
      </w:ins>
    </w:p>
    <w:p w14:paraId="37678E12" w14:textId="77777777" w:rsidR="004E7DC2" w:rsidRDefault="004E7DC2" w:rsidP="004E7DC2">
      <w:pPr>
        <w:pStyle w:val="B3"/>
        <w:rPr>
          <w:ins w:id="1398" w:author="CR#1591r2" w:date="2020-07-07T01:03:00Z"/>
        </w:rPr>
      </w:pPr>
      <w:ins w:id="1399" w:author="CR#1591r2" w:date="2020-07-07T01:03:00Z">
        <w:r>
          <w:t>3&gt;</w:t>
        </w:r>
        <w:r>
          <w:tab/>
          <w:t>reconfigure the PDCP entity to release DAPS as specified in TS 38.323 [5];</w:t>
        </w:r>
      </w:ins>
    </w:p>
    <w:p w14:paraId="1AC212A5" w14:textId="77777777" w:rsidR="004E7DC2" w:rsidRDefault="004E7DC2" w:rsidP="004E7DC2">
      <w:pPr>
        <w:pStyle w:val="B2"/>
        <w:rPr>
          <w:ins w:id="1400" w:author="CR#1591r2" w:date="2020-07-07T01:03:00Z"/>
        </w:rPr>
      </w:pPr>
      <w:ins w:id="1401" w:author="CR#1591r2" w:date="2020-07-07T01:03:00Z">
        <w:r>
          <w:lastRenderedPageBreak/>
          <w:t>2&gt;</w:t>
        </w:r>
        <w:r>
          <w:tab/>
          <w:t>for each SRB:</w:t>
        </w:r>
      </w:ins>
    </w:p>
    <w:p w14:paraId="22521012" w14:textId="77777777" w:rsidR="004E7DC2" w:rsidRDefault="004E7DC2" w:rsidP="004E7DC2">
      <w:pPr>
        <w:pStyle w:val="B3"/>
        <w:rPr>
          <w:ins w:id="1402" w:author="CR#1591r2" w:date="2020-07-07T01:03:00Z"/>
        </w:rPr>
      </w:pPr>
      <w:ins w:id="1403" w:author="CR#1591r2" w:date="2020-07-07T01:03:00Z">
        <w:r>
          <w:t>3&gt;</w:t>
        </w:r>
        <w:r>
          <w:tab/>
          <w:t>release the PDCP entity for the source SpCell;</w:t>
        </w:r>
      </w:ins>
    </w:p>
    <w:p w14:paraId="413F4AFF" w14:textId="77777777" w:rsidR="004E7DC2" w:rsidRDefault="004E7DC2" w:rsidP="004E7DC2">
      <w:pPr>
        <w:pStyle w:val="B3"/>
        <w:rPr>
          <w:ins w:id="1404" w:author="CR#1591r2" w:date="2020-07-07T01:03:00Z"/>
        </w:rPr>
      </w:pPr>
      <w:ins w:id="1405" w:author="CR#1591r2" w:date="2020-07-07T01:03:00Z">
        <w:r>
          <w:t>3&gt;</w:t>
        </w:r>
        <w:r>
          <w:tab/>
          <w:t>release the RLC entity as specified in TS 38.322 [4], clause 5.1.3, and the associated logical channel for the source SpCell;</w:t>
        </w:r>
      </w:ins>
    </w:p>
    <w:p w14:paraId="342CE4EA" w14:textId="77777777" w:rsidR="004E7DC2" w:rsidRDefault="004E7DC2" w:rsidP="004E7DC2">
      <w:pPr>
        <w:pStyle w:val="B2"/>
        <w:rPr>
          <w:ins w:id="1406" w:author="CR#1591r2" w:date="2020-07-07T01:03:00Z"/>
        </w:rPr>
      </w:pPr>
      <w:ins w:id="1407" w:author="CR#1591r2" w:date="2020-07-07T01:03:00Z">
        <w:r>
          <w:t>2&gt;</w:t>
        </w:r>
        <w:r>
          <w:tab/>
          <w:t>release the physical channel configuration for the source SpCell;</w:t>
        </w:r>
      </w:ins>
    </w:p>
    <w:p w14:paraId="3956BB67" w14:textId="77777777" w:rsidR="004E7DC2" w:rsidRDefault="004E7DC2" w:rsidP="004E7DC2">
      <w:pPr>
        <w:pStyle w:val="B2"/>
        <w:rPr>
          <w:ins w:id="1408" w:author="CR#1591r2" w:date="2020-07-07T01:03:00Z"/>
        </w:rPr>
      </w:pPr>
      <w:ins w:id="1409" w:author="CR#1591r2" w:date="2020-07-07T01:03:00Z">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ins>
    </w:p>
    <w:p w14:paraId="4FE96215" w14:textId="77777777" w:rsidR="00642F81" w:rsidRDefault="00642F81" w:rsidP="00642F81">
      <w:pPr>
        <w:pStyle w:val="B1"/>
        <w:rPr>
          <w:ins w:id="1410" w:author="CR#1669r3" w:date="2020-07-08T15:23:00Z"/>
        </w:rPr>
      </w:pPr>
      <w:ins w:id="1411" w:author="CR#1669r3" w:date="2020-07-08T15:23:00Z">
        <w:r>
          <w:t>1&gt;</w:t>
        </w:r>
        <w:r>
          <w:tab/>
          <w:t xml:space="preserve">release </w:t>
        </w:r>
        <w:r>
          <w:rPr>
            <w:i/>
          </w:rPr>
          <w:t>btNameList</w:t>
        </w:r>
        <w:r>
          <w:t>, if configured;</w:t>
        </w:r>
      </w:ins>
    </w:p>
    <w:p w14:paraId="4764AE86" w14:textId="77777777" w:rsidR="00642F81" w:rsidRDefault="00642F81" w:rsidP="00642F81">
      <w:pPr>
        <w:pStyle w:val="B1"/>
        <w:rPr>
          <w:ins w:id="1412" w:author="CR#1669r3" w:date="2020-07-08T15:23:00Z"/>
        </w:rPr>
      </w:pPr>
      <w:ins w:id="1413" w:author="CR#1669r3" w:date="2020-07-08T15:23:00Z">
        <w:r>
          <w:t>1&gt;</w:t>
        </w:r>
        <w:r>
          <w:tab/>
          <w:t xml:space="preserve">release </w:t>
        </w:r>
        <w:r>
          <w:rPr>
            <w:i/>
          </w:rPr>
          <w:t>wlanNameList</w:t>
        </w:r>
        <w:r>
          <w:t>, if configured;</w:t>
        </w:r>
      </w:ins>
    </w:p>
    <w:p w14:paraId="7C881DEC" w14:textId="77777777" w:rsidR="00642F81" w:rsidRDefault="00642F81" w:rsidP="00642F81">
      <w:pPr>
        <w:pStyle w:val="B1"/>
        <w:rPr>
          <w:ins w:id="1414" w:author="CR#1669r3" w:date="2020-07-08T15:23:00Z"/>
        </w:rPr>
      </w:pPr>
      <w:ins w:id="1415" w:author="CR#1669r3" w:date="2020-07-08T15:23:00Z">
        <w:r>
          <w:t>1&gt;</w:t>
        </w:r>
        <w:r>
          <w:tab/>
          <w:t xml:space="preserve">release </w:t>
        </w:r>
        <w:r>
          <w:rPr>
            <w:i/>
          </w:rPr>
          <w:t>sensorNameList</w:t>
        </w:r>
        <w:r>
          <w:t>, if configured;</w:t>
        </w:r>
      </w:ins>
    </w:p>
    <w:p w14:paraId="3EB7AD27" w14:textId="03A1B9D3" w:rsidR="00A65E28" w:rsidDel="004E7DC2" w:rsidRDefault="00A65E28" w:rsidP="00A65E28">
      <w:pPr>
        <w:pStyle w:val="B1"/>
        <w:rPr>
          <w:del w:id="1416" w:author="CR#1591r2" w:date="2020-07-07T01:04:00Z"/>
        </w:rPr>
      </w:pPr>
      <w:del w:id="1417" w:author="CR#1591r2" w:date="2020-07-07T01:04:00Z">
        <w:r w:rsidDel="004E7DC2">
          <w:delText>1&gt;</w:delText>
        </w:r>
        <w:r w:rsidDel="004E7DC2">
          <w:tab/>
          <w:delText>if MR-DC is configured:</w:delText>
        </w:r>
      </w:del>
    </w:p>
    <w:p w14:paraId="277A8EC1" w14:textId="29C0385D" w:rsidR="00A65E28" w:rsidDel="004E7DC2" w:rsidRDefault="00A65E28" w:rsidP="00A65E28">
      <w:pPr>
        <w:pStyle w:val="B2"/>
        <w:rPr>
          <w:del w:id="1418" w:author="CR#1591r2" w:date="2020-07-07T01:04:00Z"/>
        </w:rPr>
      </w:pPr>
      <w:del w:id="1419" w:author="CR#1591r2" w:date="2020-07-07T01:04:00Z">
        <w:r w:rsidDel="004E7DC2">
          <w:delText>2&gt;</w:delText>
        </w:r>
        <w:r w:rsidDel="004E7DC2">
          <w:tab/>
          <w:delText>perform MR-DC release, as specified in clause 5.3.5.10;</w:delText>
        </w:r>
      </w:del>
    </w:p>
    <w:p w14:paraId="23C356EF" w14:textId="381D0928" w:rsidR="00A65E28" w:rsidDel="004E7DC2" w:rsidRDefault="00A65E28" w:rsidP="00A65E28">
      <w:pPr>
        <w:pStyle w:val="B1"/>
        <w:rPr>
          <w:del w:id="1420" w:author="CR#1591r2" w:date="2020-07-07T01:04:00Z"/>
        </w:rPr>
      </w:pPr>
      <w:del w:id="1421" w:author="CR#1591r2" w:date="2020-07-07T01:04:00Z">
        <w:r w:rsidDel="004E7DC2">
          <w:delText>1&gt;</w:delText>
        </w:r>
        <w:r w:rsidDel="004E7DC2">
          <w:tab/>
          <w:delText xml:space="preserve">release </w:delText>
        </w:r>
        <w:r w:rsidDel="004E7DC2">
          <w:rPr>
            <w:i/>
          </w:rPr>
          <w:delText>delayBudgetReportingConfig</w:delText>
        </w:r>
        <w:r w:rsidDel="004E7DC2">
          <w:delText>, if configured, and stop timer T342, if running;</w:delText>
        </w:r>
      </w:del>
    </w:p>
    <w:p w14:paraId="17EAD9FB" w14:textId="20540329" w:rsidR="00A65E28" w:rsidDel="004E7DC2" w:rsidRDefault="00A65E28" w:rsidP="00A65E28">
      <w:pPr>
        <w:pStyle w:val="B1"/>
        <w:rPr>
          <w:del w:id="1422" w:author="CR#1591r2" w:date="2020-07-07T01:04:00Z"/>
        </w:rPr>
      </w:pPr>
      <w:del w:id="1423" w:author="CR#1591r2" w:date="2020-07-07T01:04:00Z">
        <w:r w:rsidDel="004E7DC2">
          <w:delText>1&gt;</w:delText>
        </w:r>
        <w:r w:rsidDel="004E7DC2">
          <w:tab/>
          <w:delText xml:space="preserve">release </w:delText>
        </w:r>
        <w:r w:rsidDel="004E7DC2">
          <w:rPr>
            <w:i/>
          </w:rPr>
          <w:delText>overheatingAssistanceConfig</w:delText>
        </w:r>
        <w:r w:rsidDel="004E7DC2">
          <w:delText>, if configured, and stop timer T345, if running;</w:delText>
        </w:r>
      </w:del>
    </w:p>
    <w:p w14:paraId="27B92CC8" w14:textId="744E8274" w:rsidR="00A65E28" w:rsidDel="004E7DC2" w:rsidRDefault="00A65E28" w:rsidP="00A65E28">
      <w:pPr>
        <w:pStyle w:val="B1"/>
        <w:rPr>
          <w:del w:id="1424" w:author="CR#1591r2" w:date="2020-07-07T01:04:00Z"/>
        </w:rPr>
      </w:pPr>
      <w:del w:id="1425" w:author="CR#1591r2" w:date="2020-07-07T01:04:00Z">
        <w:r w:rsidDel="004E7DC2">
          <w:delText>1&gt;</w:delText>
        </w:r>
        <w:r w:rsidDel="004E7DC2">
          <w:tab/>
          <w:delText xml:space="preserve">release </w:delText>
        </w:r>
        <w:r w:rsidDel="004E7DC2">
          <w:rPr>
            <w:i/>
          </w:rPr>
          <w:delText>idc-AssistanceConfig</w:delText>
        </w:r>
        <w:r w:rsidDel="004E7DC2">
          <w:delText>, if configured;</w:delText>
        </w:r>
      </w:del>
    </w:p>
    <w:p w14:paraId="05F7A9C9" w14:textId="73B40671" w:rsidR="00A65E28" w:rsidDel="004E7DC2" w:rsidRDefault="00A65E28" w:rsidP="00A65E28">
      <w:pPr>
        <w:pStyle w:val="B1"/>
        <w:rPr>
          <w:del w:id="1426" w:author="CR#1591r2" w:date="2020-07-07T01:04:00Z"/>
        </w:rPr>
      </w:pPr>
      <w:del w:id="1427" w:author="CR#1591r2" w:date="2020-07-07T01:04:00Z">
        <w:r w:rsidDel="004E7DC2">
          <w:delText>1&gt;</w:delText>
        </w:r>
        <w:r w:rsidDel="004E7DC2">
          <w:tab/>
          <w:delText xml:space="preserve">release </w:delText>
        </w:r>
        <w:r w:rsidDel="004E7DC2">
          <w:rPr>
            <w:i/>
          </w:rPr>
          <w:delText>drx-PreferenceConfig</w:delText>
        </w:r>
      </w:del>
      <w:ins w:id="1428" w:author="CR#1540r2" w:date="2020-07-04T01:16:00Z">
        <w:del w:id="1429" w:author="CR#1591r2" w:date="2020-07-07T01:04:00Z">
          <w:r w:rsidR="00FF00F4" w:rsidDel="004E7DC2">
            <w:delText xml:space="preserve"> for the MCG</w:delText>
          </w:r>
        </w:del>
      </w:ins>
      <w:del w:id="1430" w:author="CR#1591r2" w:date="2020-07-07T01:04:00Z">
        <w:r w:rsidDel="004E7DC2">
          <w:delText>, if configured, and stop timer T346a</w:delText>
        </w:r>
      </w:del>
      <w:ins w:id="1431" w:author="CR#1540r2" w:date="2020-07-04T01:17:00Z">
        <w:del w:id="1432" w:author="CR#1591r2" w:date="2020-07-07T01:04:00Z">
          <w:r w:rsidR="00FF00F4" w:rsidDel="004E7DC2">
            <w:delText xml:space="preserve"> associated with the MCG</w:delText>
          </w:r>
        </w:del>
      </w:ins>
      <w:del w:id="1433" w:author="CR#1591r2" w:date="2020-07-07T01:04:00Z">
        <w:r w:rsidDel="004E7DC2">
          <w:delText>, if running;</w:delText>
        </w:r>
      </w:del>
    </w:p>
    <w:p w14:paraId="09392F2F" w14:textId="535D07C3" w:rsidR="00A65E28" w:rsidDel="004E7DC2" w:rsidRDefault="00A65E28" w:rsidP="00A65E28">
      <w:pPr>
        <w:pStyle w:val="B1"/>
        <w:rPr>
          <w:del w:id="1434" w:author="CR#1591r2" w:date="2020-07-07T01:04:00Z"/>
        </w:rPr>
      </w:pPr>
      <w:del w:id="1435" w:author="CR#1591r2" w:date="2020-07-07T01:04:00Z">
        <w:r w:rsidDel="004E7DC2">
          <w:delText>1&gt;</w:delText>
        </w:r>
        <w:r w:rsidDel="004E7DC2">
          <w:tab/>
          <w:delText xml:space="preserve">release </w:delText>
        </w:r>
        <w:r w:rsidDel="004E7DC2">
          <w:rPr>
            <w:i/>
          </w:rPr>
          <w:delText>maxBW-PreferenceConfig</w:delText>
        </w:r>
      </w:del>
      <w:ins w:id="1436" w:author="CR#1540r2" w:date="2020-07-04T01:16:00Z">
        <w:del w:id="1437" w:author="CR#1591r2" w:date="2020-07-07T01:04:00Z">
          <w:r w:rsidR="00FF00F4" w:rsidDel="004E7DC2">
            <w:delText xml:space="preserve"> for the MCG</w:delText>
          </w:r>
        </w:del>
      </w:ins>
      <w:del w:id="1438" w:author="CR#1591r2" w:date="2020-07-07T01:04:00Z">
        <w:r w:rsidDel="004E7DC2">
          <w:delText>, if configured, and stop timer T346b</w:delText>
        </w:r>
      </w:del>
      <w:ins w:id="1439" w:author="CR#1540r2" w:date="2020-07-04T01:17:00Z">
        <w:del w:id="1440" w:author="CR#1591r2" w:date="2020-07-07T01:04:00Z">
          <w:r w:rsidR="00FF00F4" w:rsidDel="004E7DC2">
            <w:delText xml:space="preserve"> associated with the MCG</w:delText>
          </w:r>
        </w:del>
      </w:ins>
      <w:del w:id="1441" w:author="CR#1591r2" w:date="2020-07-07T01:04:00Z">
        <w:r w:rsidDel="004E7DC2">
          <w:delText>, if running;</w:delText>
        </w:r>
      </w:del>
    </w:p>
    <w:p w14:paraId="71D3C329" w14:textId="59517E0E" w:rsidR="00A65E28" w:rsidDel="004E7DC2" w:rsidRDefault="00A65E28" w:rsidP="00A65E28">
      <w:pPr>
        <w:pStyle w:val="B1"/>
        <w:rPr>
          <w:del w:id="1442" w:author="CR#1591r2" w:date="2020-07-07T01:04:00Z"/>
        </w:rPr>
      </w:pPr>
      <w:del w:id="1443" w:author="CR#1591r2" w:date="2020-07-07T01:04:00Z">
        <w:r w:rsidDel="004E7DC2">
          <w:delText>1&gt;</w:delText>
        </w:r>
        <w:r w:rsidDel="004E7DC2">
          <w:tab/>
          <w:delText xml:space="preserve">release </w:delText>
        </w:r>
        <w:r w:rsidDel="004E7DC2">
          <w:rPr>
            <w:i/>
          </w:rPr>
          <w:delText>maxCC-PreferenceConfig</w:delText>
        </w:r>
      </w:del>
      <w:ins w:id="1444" w:author="CR#1540r2" w:date="2020-07-04T01:16:00Z">
        <w:del w:id="1445" w:author="CR#1591r2" w:date="2020-07-07T01:04:00Z">
          <w:r w:rsidR="00FF00F4" w:rsidDel="004E7DC2">
            <w:delText xml:space="preserve"> for the MCG</w:delText>
          </w:r>
        </w:del>
      </w:ins>
      <w:del w:id="1446" w:author="CR#1591r2" w:date="2020-07-07T01:04:00Z">
        <w:r w:rsidDel="004E7DC2">
          <w:delText>, if configured, and stop timer T346c</w:delText>
        </w:r>
      </w:del>
      <w:ins w:id="1447" w:author="CR#1540r2" w:date="2020-07-04T01:17:00Z">
        <w:del w:id="1448" w:author="CR#1591r2" w:date="2020-07-07T01:04:00Z">
          <w:r w:rsidR="00FF00F4" w:rsidDel="004E7DC2">
            <w:delText xml:space="preserve"> associated with the MCG</w:delText>
          </w:r>
        </w:del>
      </w:ins>
      <w:del w:id="1449" w:author="CR#1591r2" w:date="2020-07-07T01:04:00Z">
        <w:r w:rsidDel="004E7DC2">
          <w:delText>, if running;</w:delText>
        </w:r>
      </w:del>
    </w:p>
    <w:p w14:paraId="63F2F8B9" w14:textId="7BF9DCFF" w:rsidR="00A65E28" w:rsidDel="004E7DC2" w:rsidRDefault="00A65E28" w:rsidP="00A65E28">
      <w:pPr>
        <w:pStyle w:val="B1"/>
        <w:rPr>
          <w:del w:id="1450" w:author="CR#1591r2" w:date="2020-07-07T01:04:00Z"/>
        </w:rPr>
      </w:pPr>
      <w:del w:id="1451" w:author="CR#1591r2" w:date="2020-07-07T01:04:00Z">
        <w:r w:rsidDel="004E7DC2">
          <w:delText>1&gt;</w:delText>
        </w:r>
        <w:r w:rsidDel="004E7DC2">
          <w:tab/>
          <w:delText xml:space="preserve">release </w:delText>
        </w:r>
        <w:r w:rsidDel="004E7DC2">
          <w:rPr>
            <w:i/>
          </w:rPr>
          <w:delText>maxMIMO-LayerPreferenceConfig</w:delText>
        </w:r>
      </w:del>
      <w:ins w:id="1452" w:author="CR#1540r2" w:date="2020-07-04T01:16:00Z">
        <w:del w:id="1453" w:author="CR#1591r2" w:date="2020-07-07T01:04:00Z">
          <w:r w:rsidR="00FF00F4" w:rsidDel="004E7DC2">
            <w:delText xml:space="preserve"> for the MCG</w:delText>
          </w:r>
        </w:del>
      </w:ins>
      <w:del w:id="1454" w:author="CR#1591r2" w:date="2020-07-07T01:04:00Z">
        <w:r w:rsidDel="004E7DC2">
          <w:delText>, if configured, and stop timer T346d</w:delText>
        </w:r>
      </w:del>
      <w:ins w:id="1455" w:author="CR#1540r2" w:date="2020-07-04T01:17:00Z">
        <w:del w:id="1456" w:author="CR#1591r2" w:date="2020-07-07T01:04:00Z">
          <w:r w:rsidR="00FF00F4" w:rsidDel="004E7DC2">
            <w:delText xml:space="preserve"> associated with the MCG</w:delText>
          </w:r>
        </w:del>
      </w:ins>
      <w:del w:id="1457" w:author="CR#1591r2" w:date="2020-07-07T01:04:00Z">
        <w:r w:rsidDel="004E7DC2">
          <w:delText>, if running;</w:delText>
        </w:r>
      </w:del>
    </w:p>
    <w:p w14:paraId="7B3CC2B8" w14:textId="722CEE22" w:rsidR="00A65E28" w:rsidDel="004E7DC2" w:rsidRDefault="00A65E28" w:rsidP="00A65E28">
      <w:pPr>
        <w:pStyle w:val="B1"/>
        <w:rPr>
          <w:del w:id="1458" w:author="CR#1591r2" w:date="2020-07-07T01:04:00Z"/>
        </w:rPr>
      </w:pPr>
      <w:del w:id="1459" w:author="CR#1591r2" w:date="2020-07-07T01:04:00Z">
        <w:r w:rsidDel="004E7DC2">
          <w:delText>1&gt;</w:delText>
        </w:r>
        <w:r w:rsidDel="004E7DC2">
          <w:tab/>
          <w:delText xml:space="preserve">release </w:delText>
        </w:r>
        <w:r w:rsidDel="004E7DC2">
          <w:rPr>
            <w:i/>
          </w:rPr>
          <w:delText>minSchedulingOffsetPreferenceConfig</w:delText>
        </w:r>
      </w:del>
      <w:ins w:id="1460" w:author="CR#1540r2" w:date="2020-07-04T01:17:00Z">
        <w:del w:id="1461" w:author="CR#1591r2" w:date="2020-07-07T01:04:00Z">
          <w:r w:rsidR="00FF00F4" w:rsidDel="004E7DC2">
            <w:delText xml:space="preserve"> for the MCG</w:delText>
          </w:r>
        </w:del>
      </w:ins>
      <w:del w:id="1462" w:author="CR#1591r2" w:date="2020-07-07T01:04:00Z">
        <w:r w:rsidDel="004E7DC2">
          <w:delText>, if configured, and stop timer T346e</w:delText>
        </w:r>
      </w:del>
      <w:ins w:id="1463" w:author="CR#1540r2" w:date="2020-07-04T01:17:00Z">
        <w:del w:id="1464" w:author="CR#1591r2" w:date="2020-07-07T01:04:00Z">
          <w:r w:rsidR="00FF00F4" w:rsidDel="004E7DC2">
            <w:delText xml:space="preserve"> associated with the MCG</w:delText>
          </w:r>
        </w:del>
      </w:ins>
      <w:del w:id="1465" w:author="CR#1591r2" w:date="2020-07-07T01:04:00Z">
        <w:r w:rsidDel="004E7DC2">
          <w:delText>, if running;</w:delText>
        </w:r>
      </w:del>
    </w:p>
    <w:p w14:paraId="6507142A" w14:textId="4A170D61" w:rsidR="00A65E28" w:rsidDel="004E7DC2" w:rsidRDefault="00A65E28" w:rsidP="00A65E28">
      <w:pPr>
        <w:pStyle w:val="B1"/>
        <w:rPr>
          <w:del w:id="1466" w:author="CR#1591r2" w:date="2020-07-07T01:04:00Z"/>
        </w:rPr>
      </w:pPr>
      <w:del w:id="1467" w:author="CR#1591r2" w:date="2020-07-07T01:04:00Z">
        <w:r w:rsidDel="004E7DC2">
          <w:delText>1&gt;</w:delText>
        </w:r>
        <w:r w:rsidDel="004E7DC2">
          <w:tab/>
          <w:delText xml:space="preserve">release </w:delText>
        </w:r>
        <w:r w:rsidDel="004E7DC2">
          <w:rPr>
            <w:i/>
          </w:rPr>
          <w:delText>releasePreferenceConfig</w:delText>
        </w:r>
        <w:r w:rsidDel="004E7DC2">
          <w:delText>, if configured, and stop timer T346f, if running;</w:delText>
        </w:r>
      </w:del>
    </w:p>
    <w:p w14:paraId="35A74C47" w14:textId="44A42531" w:rsidR="007B410B" w:rsidRDefault="007B410B" w:rsidP="007B410B">
      <w:pPr>
        <w:pStyle w:val="B1"/>
        <w:rPr>
          <w:ins w:id="1468" w:author="CR#1657r1" w:date="2020-07-07T16:11:00Z"/>
          <w:lang w:val="fi-FI"/>
        </w:rPr>
      </w:pPr>
      <w:ins w:id="1469" w:author="CR#1657r1" w:date="2020-07-07T16:11:00Z">
        <w:r>
          <w:rPr>
            <w:lang w:val="fi-FI"/>
          </w:rPr>
          <w:t>1&gt;</w:t>
        </w:r>
        <w:r>
          <w:rPr>
            <w:lang w:val="fi-FI"/>
          </w:rPr>
          <w:tab/>
          <w:t xml:space="preserve">release </w:t>
        </w:r>
        <w:r>
          <w:rPr>
            <w:i/>
            <w:iCs/>
            <w:lang w:val="fi-FI"/>
          </w:rPr>
          <w:t>onDemandSIB-Request</w:t>
        </w:r>
        <w:r>
          <w:rPr>
            <w:lang w:val="fi-FI"/>
          </w:rPr>
          <w:t xml:space="preserve"> if configured, and stop timer T350, if running;</w:t>
        </w:r>
      </w:ins>
    </w:p>
    <w:p w14:paraId="5B9D6AE5" w14:textId="04EA901D" w:rsidR="00A65E28" w:rsidRDefault="00A65E28" w:rsidP="007B410B">
      <w:pPr>
        <w:pStyle w:val="B1"/>
      </w:pPr>
      <w:r>
        <w:t>1&gt;</w:t>
      </w:r>
      <w:r>
        <w:tab/>
        <w:t>perform cell selection in accordance with the cell selection process as specified in TS 38.304 [20], clause 5.2.6.</w:t>
      </w:r>
    </w:p>
    <w:p w14:paraId="411AB2A6" w14:textId="77777777" w:rsidR="00A65E28" w:rsidRDefault="00A65E28" w:rsidP="00A65E28">
      <w:pPr>
        <w:pStyle w:val="Heading4"/>
      </w:pPr>
      <w:r>
        <w:t>5.3.7.3</w:t>
      </w:r>
      <w:r>
        <w:tab/>
        <w:t>Actions following cell selection while T311 is running</w:t>
      </w:r>
    </w:p>
    <w:p w14:paraId="384473E1" w14:textId="77777777" w:rsidR="00A65E28" w:rsidRDefault="00A65E28" w:rsidP="00A65E28">
      <w:r>
        <w:t>Upon selecting a suitable NR cell, the UE shall:</w:t>
      </w:r>
    </w:p>
    <w:p w14:paraId="351E55F5" w14:textId="77777777" w:rsidR="00A65E28" w:rsidRDefault="00A65E28" w:rsidP="00A65E28">
      <w:pPr>
        <w:pStyle w:val="B1"/>
      </w:pPr>
      <w:r>
        <w:t>1&gt;</w:t>
      </w:r>
      <w:r>
        <w:tab/>
        <w:t>ensure having valid and up to date essential system information as specified in clause 5.2.2.2;</w:t>
      </w:r>
    </w:p>
    <w:p w14:paraId="67D45BF6" w14:textId="77777777" w:rsidR="00A65E28" w:rsidRDefault="00A65E28" w:rsidP="00A65E28">
      <w:pPr>
        <w:pStyle w:val="B1"/>
      </w:pPr>
      <w:r>
        <w:t>1&gt;</w:t>
      </w:r>
      <w:r>
        <w:tab/>
        <w:t>stop timer T311;</w:t>
      </w:r>
    </w:p>
    <w:p w14:paraId="58D8E2E7" w14:textId="77777777" w:rsidR="00A65E28" w:rsidRDefault="00A65E28" w:rsidP="00A65E28">
      <w:pPr>
        <w:pStyle w:val="B1"/>
      </w:pPr>
      <w:r>
        <w:t>1&gt;</w:t>
      </w:r>
      <w:r>
        <w:tab/>
        <w:t>if T390 is running:</w:t>
      </w:r>
    </w:p>
    <w:p w14:paraId="13859F66" w14:textId="77777777" w:rsidR="00A65E28" w:rsidRDefault="00A65E28" w:rsidP="00A65E28">
      <w:pPr>
        <w:pStyle w:val="B2"/>
      </w:pPr>
      <w:r>
        <w:t>2&gt;</w:t>
      </w:r>
      <w:r>
        <w:tab/>
        <w:t>stop timer T390 for all access categories;</w:t>
      </w:r>
    </w:p>
    <w:p w14:paraId="0840B99D" w14:textId="77777777" w:rsidR="00A65E28" w:rsidRDefault="00A65E28" w:rsidP="00A65E28">
      <w:pPr>
        <w:pStyle w:val="B2"/>
      </w:pPr>
      <w:r>
        <w:t>2&gt;</w:t>
      </w:r>
      <w:r>
        <w:tab/>
        <w:t>perform the actions as specified in 5.3.14.4;</w:t>
      </w:r>
    </w:p>
    <w:p w14:paraId="361D804C" w14:textId="77777777" w:rsidR="00A65E28" w:rsidRDefault="00A65E28" w:rsidP="00A65E28">
      <w:pPr>
        <w:pStyle w:val="B1"/>
      </w:pPr>
      <w:r>
        <w:t>1&gt;</w:t>
      </w:r>
      <w:r>
        <w:tab/>
        <w:t>if the cell selection is triggered by detecting radio link failure of the MCG or re-configuration with sync failure of the MCG, and</w:t>
      </w:r>
    </w:p>
    <w:p w14:paraId="24CFA94B" w14:textId="77777777" w:rsidR="00A65E28" w:rsidRDefault="00A65E28" w:rsidP="00A65E28">
      <w:pPr>
        <w:pStyle w:val="B1"/>
      </w:pPr>
      <w:r>
        <w:t>1&gt;</w:t>
      </w:r>
      <w:r>
        <w:tab/>
        <w:t xml:space="preserve">if </w:t>
      </w:r>
      <w:r>
        <w:rPr>
          <w:i/>
        </w:rPr>
        <w:t>attemptCondReconfig</w:t>
      </w:r>
      <w:r>
        <w:t xml:space="preserve"> is configured; and</w:t>
      </w:r>
    </w:p>
    <w:p w14:paraId="4D9E793D" w14:textId="159785AC" w:rsidR="00A65E28" w:rsidRDefault="00A65E28" w:rsidP="00A65E28">
      <w:pPr>
        <w:pStyle w:val="B1"/>
      </w:pPr>
      <w:r>
        <w:lastRenderedPageBreak/>
        <w:t>1&gt;</w:t>
      </w:r>
      <w:r>
        <w:tab/>
        <w:t xml:space="preserve">if the selected cell is one of the candidate cells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tional</w:t>
      </w:r>
      <w:ins w:id="1470" w:author="CR#1591r2" w:date="2020-07-07T01:04:00Z">
        <w:r w:rsidR="004E7DC2">
          <w:rPr>
            <w:i/>
          </w:rPr>
          <w:t>Rec</w:t>
        </w:r>
      </w:ins>
      <w:del w:id="1471" w:author="CR#1591r2" w:date="2020-07-07T01:04:00Z">
        <w:r w:rsidDel="004E7DC2">
          <w:rPr>
            <w:i/>
          </w:rPr>
          <w:delText>C</w:delText>
        </w:r>
      </w:del>
      <w:r>
        <w:rPr>
          <w:i/>
        </w:rPr>
        <w:t>onfig</w:t>
      </w:r>
      <w:r>
        <w:t>:</w:t>
      </w:r>
    </w:p>
    <w:p w14:paraId="539DEE94" w14:textId="77777777" w:rsidR="00A65E28" w:rsidRDefault="00A65E28" w:rsidP="00A65E28">
      <w:pPr>
        <w:pStyle w:val="B2"/>
      </w:pPr>
      <w:r>
        <w:t>2&gt;</w:t>
      </w:r>
      <w:r>
        <w:tab/>
        <w:t xml:space="preserve">apply the stored </w:t>
      </w:r>
      <w:r>
        <w:rPr>
          <w:i/>
        </w:rPr>
        <w:t xml:space="preserve">condRRCReconfig </w:t>
      </w:r>
      <w:r>
        <w:t xml:space="preserve">associated to the selected cell and perform actions as specified in 5.3.5.3; </w:t>
      </w:r>
    </w:p>
    <w:p w14:paraId="6CD6804D" w14:textId="77777777" w:rsidR="00A65E28" w:rsidRDefault="00A65E28" w:rsidP="00A65E28">
      <w:pPr>
        <w:pStyle w:val="B1"/>
      </w:pPr>
      <w:r>
        <w:t>1&gt;</w:t>
      </w:r>
      <w:r>
        <w:tab/>
        <w:t>else:</w:t>
      </w:r>
    </w:p>
    <w:p w14:paraId="7C04F052" w14:textId="77777777" w:rsidR="00A65E28" w:rsidRDefault="00A65E28" w:rsidP="00A65E28">
      <w:pPr>
        <w:pStyle w:val="B2"/>
      </w:pPr>
      <w:r>
        <w:t>2&gt;</w:t>
      </w:r>
      <w:r>
        <w:tab/>
        <w:t xml:space="preserve">if UE is configured with </w:t>
      </w:r>
      <w:r>
        <w:rPr>
          <w:i/>
          <w:iCs/>
        </w:rPr>
        <w:t>conditionalReconfiguration</w:t>
      </w:r>
      <w:r>
        <w:t>:</w:t>
      </w:r>
    </w:p>
    <w:p w14:paraId="64847EC9" w14:textId="77777777" w:rsidR="00A65E28" w:rsidRDefault="00A65E28" w:rsidP="00A65E28">
      <w:pPr>
        <w:pStyle w:val="B3"/>
      </w:pPr>
      <w:r>
        <w:t>3&gt;</w:t>
      </w:r>
      <w:r>
        <w:tab/>
        <w:t xml:space="preserve">release </w:t>
      </w:r>
      <w:r>
        <w:rPr>
          <w:i/>
        </w:rPr>
        <w:t>spCellConfig</w:t>
      </w:r>
      <w:r>
        <w:t>, if configured;</w:t>
      </w:r>
    </w:p>
    <w:p w14:paraId="4E1EFCDB" w14:textId="77777777" w:rsidR="004E7DC2" w:rsidRDefault="004E7DC2" w:rsidP="004E7DC2">
      <w:pPr>
        <w:pStyle w:val="B3"/>
        <w:rPr>
          <w:ins w:id="1472" w:author="CR#1591r2" w:date="2020-07-07T01:05:00Z"/>
        </w:rPr>
      </w:pPr>
      <w:ins w:id="1473" w:author="CR#1591r2" w:date="2020-07-07T01:05:00Z">
        <w:r>
          <w:t>3&gt;</w:t>
        </w:r>
        <w:r>
          <w:tab/>
          <w:t>release the MCG SCell(s), if configured;</w:t>
        </w:r>
      </w:ins>
    </w:p>
    <w:p w14:paraId="15D73620" w14:textId="77777777" w:rsidR="004E7DC2" w:rsidRDefault="004E7DC2" w:rsidP="004E7DC2">
      <w:pPr>
        <w:pStyle w:val="B3"/>
        <w:rPr>
          <w:ins w:id="1474" w:author="CR#1591r2" w:date="2020-07-07T01:05:00Z"/>
        </w:rPr>
      </w:pPr>
      <w:ins w:id="1475" w:author="CR#1591r2" w:date="2020-07-07T01:05:00Z">
        <w:r>
          <w:t>3&gt;</w:t>
        </w:r>
        <w:r>
          <w:tab/>
          <w:t xml:space="preserve">release </w:t>
        </w:r>
        <w:r>
          <w:rPr>
            <w:i/>
            <w:iCs/>
          </w:rPr>
          <w:t>delayBudgetReportingConfig</w:t>
        </w:r>
        <w:r>
          <w:t>, if configured;</w:t>
        </w:r>
      </w:ins>
    </w:p>
    <w:p w14:paraId="7C4437EC" w14:textId="77777777" w:rsidR="004E7DC2" w:rsidRDefault="004E7DC2" w:rsidP="004E7DC2">
      <w:pPr>
        <w:pStyle w:val="B3"/>
        <w:rPr>
          <w:ins w:id="1476" w:author="CR#1591r2" w:date="2020-07-07T01:05:00Z"/>
        </w:rPr>
      </w:pPr>
      <w:ins w:id="1477" w:author="CR#1591r2" w:date="2020-07-07T01:05:00Z">
        <w:r>
          <w:t>3&gt;</w:t>
        </w:r>
        <w:r>
          <w:tab/>
          <w:t xml:space="preserve">release </w:t>
        </w:r>
        <w:r>
          <w:rPr>
            <w:i/>
            <w:iCs/>
          </w:rPr>
          <w:t>overheatingAssistanceConfig</w:t>
        </w:r>
        <w:r>
          <w:t xml:space="preserve"> , if configured;</w:t>
        </w:r>
      </w:ins>
    </w:p>
    <w:p w14:paraId="602251D1" w14:textId="77777777" w:rsidR="004E7DC2" w:rsidRDefault="004E7DC2" w:rsidP="004E7DC2">
      <w:pPr>
        <w:pStyle w:val="B3"/>
        <w:rPr>
          <w:ins w:id="1478" w:author="CR#1591r2" w:date="2020-07-07T01:05:00Z"/>
        </w:rPr>
      </w:pPr>
      <w:ins w:id="1479" w:author="CR#1591r2" w:date="2020-07-07T01:05:00Z">
        <w:r>
          <w:t>3&gt;</w:t>
        </w:r>
        <w:r>
          <w:tab/>
          <w:t>if MR-DC is configured:</w:t>
        </w:r>
      </w:ins>
    </w:p>
    <w:p w14:paraId="1FA9AD26" w14:textId="77777777" w:rsidR="004E7DC2" w:rsidRDefault="004E7DC2" w:rsidP="004E7DC2">
      <w:pPr>
        <w:pStyle w:val="B4"/>
        <w:rPr>
          <w:ins w:id="1480" w:author="CR#1591r2" w:date="2020-07-07T01:05:00Z"/>
        </w:rPr>
      </w:pPr>
      <w:ins w:id="1481" w:author="CR#1591r2" w:date="2020-07-07T01:05:00Z">
        <w:r>
          <w:t>4&gt;</w:t>
        </w:r>
        <w:r>
          <w:tab/>
          <w:t>perform MR-DC release, as specified in clause 5.3.5.10;</w:t>
        </w:r>
      </w:ins>
    </w:p>
    <w:p w14:paraId="4B6445B3" w14:textId="77777777" w:rsidR="004E7DC2" w:rsidRDefault="004E7DC2" w:rsidP="004E7DC2">
      <w:pPr>
        <w:pStyle w:val="B3"/>
        <w:rPr>
          <w:ins w:id="1482" w:author="CR#1591r2" w:date="2020-07-07T01:05:00Z"/>
        </w:rPr>
      </w:pPr>
      <w:ins w:id="1483" w:author="CR#1591r2" w:date="2020-07-07T01:05:00Z">
        <w:r>
          <w:t>3&gt;</w:t>
        </w:r>
        <w:r>
          <w:tab/>
          <w:t xml:space="preserve">release </w:t>
        </w:r>
        <w:r>
          <w:rPr>
            <w:i/>
          </w:rPr>
          <w:t>idc-AssistanceConfig</w:t>
        </w:r>
        <w:r>
          <w:t>, if configured;</w:t>
        </w:r>
      </w:ins>
    </w:p>
    <w:p w14:paraId="60D2B506" w14:textId="77777777" w:rsidR="004E7DC2" w:rsidRDefault="004E7DC2" w:rsidP="004E7DC2">
      <w:pPr>
        <w:pStyle w:val="B3"/>
        <w:rPr>
          <w:ins w:id="1484" w:author="CR#1591r2" w:date="2020-07-07T01:05:00Z"/>
        </w:rPr>
      </w:pPr>
      <w:ins w:id="1485" w:author="CR#1591r2" w:date="2020-07-07T01:05:00Z">
        <w:r>
          <w:t>3&gt;</w:t>
        </w:r>
        <w:r>
          <w:tab/>
          <w:t xml:space="preserve">release </w:t>
        </w:r>
        <w:r>
          <w:rPr>
            <w:i/>
          </w:rPr>
          <w:t>drx-PreferenceConfig</w:t>
        </w:r>
        <w:r>
          <w:t>, if configured;</w:t>
        </w:r>
      </w:ins>
    </w:p>
    <w:p w14:paraId="0E778E96" w14:textId="77777777" w:rsidR="004E7DC2" w:rsidRDefault="004E7DC2" w:rsidP="004E7DC2">
      <w:pPr>
        <w:pStyle w:val="B3"/>
        <w:rPr>
          <w:ins w:id="1486" w:author="CR#1591r2" w:date="2020-07-07T01:05:00Z"/>
        </w:rPr>
      </w:pPr>
      <w:ins w:id="1487" w:author="CR#1591r2" w:date="2020-07-07T01:05:00Z">
        <w:r>
          <w:t>3&gt;</w:t>
        </w:r>
        <w:r>
          <w:tab/>
          <w:t xml:space="preserve">release </w:t>
        </w:r>
        <w:r>
          <w:rPr>
            <w:i/>
          </w:rPr>
          <w:t>maxBW-PreferenceConfig</w:t>
        </w:r>
        <w:r>
          <w:t>, if configured;</w:t>
        </w:r>
      </w:ins>
    </w:p>
    <w:p w14:paraId="1BA5B715" w14:textId="77777777" w:rsidR="004E7DC2" w:rsidRDefault="004E7DC2" w:rsidP="004E7DC2">
      <w:pPr>
        <w:pStyle w:val="B3"/>
        <w:rPr>
          <w:ins w:id="1488" w:author="CR#1591r2" w:date="2020-07-07T01:05:00Z"/>
        </w:rPr>
      </w:pPr>
      <w:ins w:id="1489" w:author="CR#1591r2" w:date="2020-07-07T01:05:00Z">
        <w:r>
          <w:t>3&gt;</w:t>
        </w:r>
        <w:r>
          <w:tab/>
          <w:t xml:space="preserve">release </w:t>
        </w:r>
        <w:r>
          <w:rPr>
            <w:i/>
          </w:rPr>
          <w:t>maxCC-PreferenceConfig</w:t>
        </w:r>
        <w:r>
          <w:t>, if configured;</w:t>
        </w:r>
      </w:ins>
    </w:p>
    <w:p w14:paraId="3F6D6903" w14:textId="77777777" w:rsidR="004E7DC2" w:rsidRDefault="004E7DC2" w:rsidP="004E7DC2">
      <w:pPr>
        <w:pStyle w:val="B3"/>
        <w:rPr>
          <w:ins w:id="1490" w:author="CR#1591r2" w:date="2020-07-07T01:05:00Z"/>
        </w:rPr>
      </w:pPr>
      <w:ins w:id="1491" w:author="CR#1591r2" w:date="2020-07-07T01:05:00Z">
        <w:r>
          <w:t>3&gt;</w:t>
        </w:r>
        <w:r>
          <w:tab/>
          <w:t xml:space="preserve">release </w:t>
        </w:r>
        <w:r>
          <w:rPr>
            <w:i/>
          </w:rPr>
          <w:t>maxMIMO-LayerPreferenceConfig</w:t>
        </w:r>
        <w:r>
          <w:t>, if configured;</w:t>
        </w:r>
      </w:ins>
    </w:p>
    <w:p w14:paraId="63625D66" w14:textId="77777777" w:rsidR="004E7DC2" w:rsidRDefault="004E7DC2" w:rsidP="004E7DC2">
      <w:pPr>
        <w:pStyle w:val="B3"/>
        <w:rPr>
          <w:ins w:id="1492" w:author="CR#1591r2" w:date="2020-07-07T01:05:00Z"/>
        </w:rPr>
      </w:pPr>
      <w:ins w:id="1493" w:author="CR#1591r2" w:date="2020-07-07T01:05:00Z">
        <w:r>
          <w:t>3&gt;</w:t>
        </w:r>
        <w:r>
          <w:tab/>
          <w:t xml:space="preserve">release </w:t>
        </w:r>
        <w:r>
          <w:rPr>
            <w:i/>
          </w:rPr>
          <w:t>minSchedulingOffsetPreferenceConfig</w:t>
        </w:r>
        <w:r>
          <w:t>, if configured;</w:t>
        </w:r>
      </w:ins>
    </w:p>
    <w:p w14:paraId="4FA5EC91" w14:textId="77777777" w:rsidR="004E7DC2" w:rsidRDefault="004E7DC2" w:rsidP="004E7DC2">
      <w:pPr>
        <w:pStyle w:val="B3"/>
        <w:rPr>
          <w:ins w:id="1494" w:author="CR#1591r2" w:date="2020-07-07T01:05:00Z"/>
        </w:rPr>
      </w:pPr>
      <w:ins w:id="1495" w:author="CR#1591r2" w:date="2020-07-07T01:05:00Z">
        <w:r>
          <w:t>3&gt;</w:t>
        </w:r>
        <w:r>
          <w:tab/>
          <w:t xml:space="preserve">release </w:t>
        </w:r>
        <w:r>
          <w:rPr>
            <w:i/>
          </w:rPr>
          <w:t>releasePreferenceConfig</w:t>
        </w:r>
        <w:r>
          <w:t>, if configured;</w:t>
        </w:r>
      </w:ins>
    </w:p>
    <w:p w14:paraId="4A00CEBE" w14:textId="77777777" w:rsidR="00A65E28" w:rsidRDefault="00A65E28" w:rsidP="00A65E28">
      <w:pPr>
        <w:pStyle w:val="B3"/>
      </w:pPr>
      <w:r>
        <w:t>3&gt;</w:t>
      </w:r>
      <w:r>
        <w:tab/>
        <w:t>suspend all RBs, except SRB0;</w:t>
      </w:r>
    </w:p>
    <w:p w14:paraId="1C08342E" w14:textId="2064E300" w:rsidR="00A65E28" w:rsidRDefault="00A65E28" w:rsidP="00A65E28">
      <w:pPr>
        <w:pStyle w:val="B2"/>
      </w:pPr>
      <w:r>
        <w:t>2&gt;</w:t>
      </w:r>
      <w:r>
        <w:tab/>
        <w:t xml:space="preserve">remove all the entries within </w:t>
      </w:r>
      <w:r>
        <w:rPr>
          <w:i/>
        </w:rPr>
        <w:t>VarConditional</w:t>
      </w:r>
      <w:ins w:id="1496" w:author="CR#1591r2" w:date="2020-07-07T01:05:00Z">
        <w:r w:rsidR="004E7DC2">
          <w:rPr>
            <w:i/>
          </w:rPr>
          <w:t>Rec</w:t>
        </w:r>
      </w:ins>
      <w:del w:id="1497" w:author="CR#1591r2" w:date="2020-07-07T01:05:00Z">
        <w:r w:rsidDel="004E7DC2">
          <w:rPr>
            <w:i/>
          </w:rPr>
          <w:delText>C</w:delText>
        </w:r>
      </w:del>
      <w:r>
        <w:rPr>
          <w:i/>
        </w:rPr>
        <w:t>onfig</w:t>
      </w:r>
      <w:r>
        <w:t>, if any;</w:t>
      </w:r>
    </w:p>
    <w:p w14:paraId="01C6846F" w14:textId="77777777" w:rsidR="00A65E28" w:rsidRDefault="00A65E28" w:rsidP="00A65E2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7D340E2" w14:textId="77777777" w:rsidR="00A65E28" w:rsidRDefault="00A65E28" w:rsidP="00A65E28">
      <w:pPr>
        <w:pStyle w:val="B3"/>
      </w:pPr>
      <w:r>
        <w:t>3&gt;</w:t>
      </w:r>
      <w:r>
        <w:tab/>
        <w:t xml:space="preserve">for the associated </w:t>
      </w:r>
      <w:r>
        <w:rPr>
          <w:i/>
          <w:iCs/>
        </w:rPr>
        <w:t>reportConfigId</w:t>
      </w:r>
      <w:r>
        <w:t>:</w:t>
      </w:r>
    </w:p>
    <w:p w14:paraId="3E6CFE89" w14:textId="77777777" w:rsidR="00A65E28" w:rsidRDefault="00A65E28" w:rsidP="00A65E2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6DB5D8" w14:textId="77777777" w:rsidR="00A65E28" w:rsidRDefault="00A65E28" w:rsidP="00A65E2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9E604C5" w14:textId="77777777" w:rsidR="00A65E28" w:rsidRDefault="00A65E28" w:rsidP="00A65E2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851E996" w14:textId="77777777" w:rsidR="00A65E28" w:rsidRDefault="00A65E28" w:rsidP="00A65E2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97AE82C" w14:textId="77777777" w:rsidR="00A65E28" w:rsidRDefault="00A65E28" w:rsidP="00A65E28">
      <w:pPr>
        <w:pStyle w:val="B2"/>
      </w:pPr>
      <w:r>
        <w:t>2&gt;</w:t>
      </w:r>
      <w:r>
        <w:tab/>
        <w:t>start timer T301;</w:t>
      </w:r>
    </w:p>
    <w:p w14:paraId="3B29C12B" w14:textId="77777777" w:rsidR="00A65E28" w:rsidRDefault="00A65E28" w:rsidP="00A65E2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BE458A6" w14:textId="77777777" w:rsidR="00A65E28" w:rsidRDefault="00A65E28" w:rsidP="00A65E28">
      <w:pPr>
        <w:pStyle w:val="B2"/>
      </w:pPr>
      <w:r>
        <w:t>2&gt;</w:t>
      </w:r>
      <w:r>
        <w:tab/>
        <w:t>apply the default MAC Cell Group configuration as specified in 9.2.2;</w:t>
      </w:r>
    </w:p>
    <w:p w14:paraId="1229C3D4" w14:textId="77777777" w:rsidR="00A65E28" w:rsidRDefault="00A65E28" w:rsidP="00A65E28">
      <w:pPr>
        <w:pStyle w:val="B2"/>
      </w:pPr>
      <w:r>
        <w:t>2&gt;</w:t>
      </w:r>
      <w:r>
        <w:tab/>
        <w:t>apply the CCCH configuration as specified in 9.1.1.2;</w:t>
      </w:r>
    </w:p>
    <w:p w14:paraId="674A6897" w14:textId="77777777" w:rsidR="00A65E28" w:rsidRDefault="00A65E28" w:rsidP="00A65E28">
      <w:pPr>
        <w:pStyle w:val="B2"/>
      </w:pPr>
      <w:r>
        <w:t>2&gt;</w:t>
      </w:r>
      <w:r>
        <w:tab/>
        <w:t xml:space="preserve">apply the </w:t>
      </w:r>
      <w:r>
        <w:rPr>
          <w:i/>
        </w:rPr>
        <w:t>timeAlignmentTimerCommon</w:t>
      </w:r>
      <w:r>
        <w:t xml:space="preserve"> included in </w:t>
      </w:r>
      <w:r>
        <w:rPr>
          <w:i/>
        </w:rPr>
        <w:t>SIB1</w:t>
      </w:r>
      <w:r>
        <w:t>;</w:t>
      </w:r>
    </w:p>
    <w:p w14:paraId="2C9B5B1F" w14:textId="77777777" w:rsidR="00A65E28" w:rsidRDefault="00A65E28" w:rsidP="00A65E28">
      <w:pPr>
        <w:pStyle w:val="B2"/>
      </w:pPr>
      <w:r>
        <w:t>2&gt;</w:t>
      </w:r>
      <w:r>
        <w:tab/>
        <w:t xml:space="preserve">initiate transmission of the </w:t>
      </w:r>
      <w:r>
        <w:rPr>
          <w:i/>
        </w:rPr>
        <w:t>RRCReestablishmentRequest</w:t>
      </w:r>
      <w:r>
        <w:t xml:space="preserve"> message in accordance with 5.3.7.4;</w:t>
      </w:r>
    </w:p>
    <w:p w14:paraId="5F038E2D" w14:textId="77777777" w:rsidR="00A65E28" w:rsidRDefault="00A65E28" w:rsidP="00A65E28">
      <w:pPr>
        <w:pStyle w:val="NO"/>
      </w:pPr>
      <w:r>
        <w:t>NOTE:</w:t>
      </w:r>
      <w:r>
        <w:tab/>
        <w:t>This procedure applies also if the UE returns to the source PCell.</w:t>
      </w:r>
    </w:p>
    <w:p w14:paraId="26722CFD" w14:textId="77777777" w:rsidR="00A65E28" w:rsidRDefault="00A65E28" w:rsidP="00A65E28">
      <w:r>
        <w:lastRenderedPageBreak/>
        <w:t>Upon selecting an inter-RAT cell, the UE shall:</w:t>
      </w:r>
    </w:p>
    <w:p w14:paraId="0534BB2F" w14:textId="77777777" w:rsidR="00A65E28" w:rsidRDefault="00A65E28" w:rsidP="00A65E28">
      <w:pPr>
        <w:pStyle w:val="B1"/>
        <w:rPr>
          <w:rFonts w:eastAsia="Batang"/>
        </w:rPr>
      </w:pPr>
      <w:r>
        <w:t>1&gt;</w:t>
      </w:r>
      <w:r>
        <w:tab/>
        <w:t>perform the actions upon going to RRC_IDLE as specified in 5.3.11, with release cause 'RRC connection failure'.</w:t>
      </w:r>
    </w:p>
    <w:p w14:paraId="52FDA24F" w14:textId="77777777" w:rsidR="00A65E28" w:rsidRDefault="00A65E28" w:rsidP="00A65E28">
      <w:pPr>
        <w:pStyle w:val="Heading4"/>
      </w:pPr>
      <w:r>
        <w:t>5.3.7.4</w:t>
      </w:r>
      <w:r>
        <w:tab/>
        <w:t xml:space="preserve">Actions related to transmission of </w:t>
      </w:r>
      <w:r>
        <w:rPr>
          <w:i/>
        </w:rPr>
        <w:t>RRCReestablishmentRequest</w:t>
      </w:r>
      <w:r>
        <w:t xml:space="preserve"> message</w:t>
      </w:r>
    </w:p>
    <w:p w14:paraId="67489F4B" w14:textId="77777777" w:rsidR="00A65E28" w:rsidRDefault="00A65E28" w:rsidP="00A65E28">
      <w:r>
        <w:t xml:space="preserve">The UE shall set the contents of </w:t>
      </w:r>
      <w:r>
        <w:rPr>
          <w:i/>
        </w:rPr>
        <w:t>RRCReestablishmentRequest</w:t>
      </w:r>
      <w:r>
        <w:t xml:space="preserve"> message as follows:</w:t>
      </w:r>
    </w:p>
    <w:p w14:paraId="6813DDFB" w14:textId="77777777" w:rsidR="00A65E28" w:rsidRDefault="00A65E28" w:rsidP="00A65E28">
      <w:pPr>
        <w:pStyle w:val="B1"/>
      </w:pPr>
      <w:r>
        <w:t>1&gt;</w:t>
      </w:r>
      <w:r>
        <w:tab/>
        <w:t>if the procedure was initiated due to radio link failure as specified in 5.3.10.3 or handover failure as specified in 5.3.5.8.3:</w:t>
      </w:r>
    </w:p>
    <w:p w14:paraId="5D37C8F0" w14:textId="77777777" w:rsidR="00A65E28" w:rsidRDefault="00A65E28" w:rsidP="00A65E28">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0248876" w14:textId="77777777" w:rsidR="00A65E28" w:rsidRDefault="00A65E28" w:rsidP="00A65E28">
      <w:pPr>
        <w:pStyle w:val="B1"/>
      </w:pPr>
      <w:r>
        <w:t>1&gt;</w:t>
      </w:r>
      <w:r>
        <w:tab/>
        <w:t xml:space="preserve">set the </w:t>
      </w:r>
      <w:r>
        <w:rPr>
          <w:i/>
        </w:rPr>
        <w:t>ue-Identity</w:t>
      </w:r>
      <w:r>
        <w:t xml:space="preserve"> as follows:</w:t>
      </w:r>
    </w:p>
    <w:p w14:paraId="5493F893" w14:textId="77777777" w:rsidR="00A65E28" w:rsidRDefault="00A65E28" w:rsidP="00A65E28">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BB3F3D9" w14:textId="77777777" w:rsidR="00A65E28" w:rsidRDefault="00A65E28" w:rsidP="00A65E28">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19E9A82" w14:textId="77777777" w:rsidR="00A65E28" w:rsidRDefault="00A65E28" w:rsidP="00A65E28">
      <w:pPr>
        <w:pStyle w:val="B2"/>
      </w:pPr>
      <w:r>
        <w:t>2&gt;</w:t>
      </w:r>
      <w:r>
        <w:tab/>
        <w:t xml:space="preserve">set the </w:t>
      </w:r>
      <w:r>
        <w:rPr>
          <w:i/>
        </w:rPr>
        <w:t>shortMAC-I</w:t>
      </w:r>
      <w:r>
        <w:t xml:space="preserve"> to the 16 least significant bits of the MAC-I calculated:</w:t>
      </w:r>
    </w:p>
    <w:p w14:paraId="4C9A3C6D" w14:textId="77777777" w:rsidR="00A65E28" w:rsidRDefault="00A65E28" w:rsidP="00A65E28">
      <w:pPr>
        <w:pStyle w:val="B3"/>
      </w:pPr>
      <w:r>
        <w:t>3&gt;</w:t>
      </w:r>
      <w:r>
        <w:tab/>
        <w:t xml:space="preserve">over the ASN.1 encoded as per clause 8 (i.e., a multiple of 8 bits) </w:t>
      </w:r>
      <w:r>
        <w:rPr>
          <w:i/>
        </w:rPr>
        <w:t>VarShortMAC-Input</w:t>
      </w:r>
      <w:r>
        <w:t>;</w:t>
      </w:r>
    </w:p>
    <w:p w14:paraId="540CFB36" w14:textId="77777777" w:rsidR="00A65E28" w:rsidRDefault="00A65E28" w:rsidP="00A65E28">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10E29C0" w14:textId="77777777" w:rsidR="00A65E28" w:rsidRDefault="00A65E28" w:rsidP="00A65E28">
      <w:pPr>
        <w:pStyle w:val="B3"/>
      </w:pPr>
      <w:r>
        <w:t>3&gt;</w:t>
      </w:r>
      <w:r>
        <w:tab/>
        <w:t>with all input bits for COUNT, BEARER and DIRECTION set to binary ones;</w:t>
      </w:r>
    </w:p>
    <w:p w14:paraId="67646A23" w14:textId="77777777" w:rsidR="00A65E28" w:rsidRDefault="00A65E28" w:rsidP="00A65E28">
      <w:pPr>
        <w:pStyle w:val="B1"/>
      </w:pPr>
      <w:r>
        <w:t>1&gt;</w:t>
      </w:r>
      <w:r>
        <w:tab/>
        <w:t xml:space="preserve">set the </w:t>
      </w:r>
      <w:r>
        <w:rPr>
          <w:i/>
        </w:rPr>
        <w:t>reestablishmentCause</w:t>
      </w:r>
      <w:r>
        <w:t xml:space="preserve"> as follows:</w:t>
      </w:r>
    </w:p>
    <w:p w14:paraId="1248B42F" w14:textId="77777777" w:rsidR="00A65E28" w:rsidRDefault="00A65E28" w:rsidP="00A65E28">
      <w:pPr>
        <w:pStyle w:val="B2"/>
      </w:pPr>
      <w:r>
        <w:t>2&gt;</w:t>
      </w:r>
      <w:r>
        <w:tab/>
        <w:t>if the re-establishment procedure was initiated due to reconfiguration failure as specified in 5.3.5.8.2:</w:t>
      </w:r>
    </w:p>
    <w:p w14:paraId="0A351F08" w14:textId="77777777" w:rsidR="00A65E28" w:rsidRDefault="00A65E28" w:rsidP="00A65E28">
      <w:pPr>
        <w:pStyle w:val="B3"/>
      </w:pPr>
      <w:r>
        <w:t>3&gt;</w:t>
      </w:r>
      <w:r>
        <w:tab/>
        <w:t xml:space="preserve">set the </w:t>
      </w:r>
      <w:r>
        <w:rPr>
          <w:i/>
        </w:rPr>
        <w:t>reestablishmentCause</w:t>
      </w:r>
      <w:r>
        <w:t xml:space="preserve"> to the value </w:t>
      </w:r>
      <w:r>
        <w:rPr>
          <w:i/>
        </w:rPr>
        <w:t>reconfigurationFailure</w:t>
      </w:r>
      <w:r>
        <w:t>;</w:t>
      </w:r>
    </w:p>
    <w:p w14:paraId="32F432F9" w14:textId="77777777" w:rsidR="00A65E28" w:rsidRDefault="00A65E28" w:rsidP="00A65E28">
      <w:pPr>
        <w:pStyle w:val="B2"/>
      </w:pPr>
      <w:r>
        <w:t>2&gt;</w:t>
      </w:r>
      <w:r>
        <w:tab/>
        <w:t>else if the re-establishment procedure was initiated due to reconfiguration with sync failure as specified in 5.3.5.8.3 (intra-NR handover failure) or 5.4.3.5 (inter-RAT mobility from NR failure):</w:t>
      </w:r>
    </w:p>
    <w:p w14:paraId="5D5455B8" w14:textId="77777777" w:rsidR="00A65E28" w:rsidRDefault="00A65E28" w:rsidP="00A65E28">
      <w:pPr>
        <w:pStyle w:val="B3"/>
      </w:pPr>
      <w:r>
        <w:t>3&gt;</w:t>
      </w:r>
      <w:r>
        <w:tab/>
        <w:t xml:space="preserve">set the </w:t>
      </w:r>
      <w:r>
        <w:rPr>
          <w:i/>
        </w:rPr>
        <w:t>reestablishmentCause</w:t>
      </w:r>
      <w:r>
        <w:t xml:space="preserve"> to the value </w:t>
      </w:r>
      <w:r>
        <w:rPr>
          <w:i/>
        </w:rPr>
        <w:t>handoverFailure</w:t>
      </w:r>
      <w:r>
        <w:t>;</w:t>
      </w:r>
    </w:p>
    <w:p w14:paraId="076956D4" w14:textId="77777777" w:rsidR="00A65E28" w:rsidRDefault="00A65E28" w:rsidP="00A65E28">
      <w:pPr>
        <w:pStyle w:val="B2"/>
      </w:pPr>
      <w:r>
        <w:t>2&gt;</w:t>
      </w:r>
      <w:r>
        <w:tab/>
        <w:t>else:</w:t>
      </w:r>
    </w:p>
    <w:p w14:paraId="6F34B477" w14:textId="77777777" w:rsidR="00A65E28" w:rsidRDefault="00A65E28" w:rsidP="00A65E28">
      <w:pPr>
        <w:pStyle w:val="B3"/>
      </w:pPr>
      <w:r>
        <w:t>3&gt;</w:t>
      </w:r>
      <w:r>
        <w:tab/>
        <w:t xml:space="preserve">set the </w:t>
      </w:r>
      <w:r>
        <w:rPr>
          <w:i/>
        </w:rPr>
        <w:t>reestablishmentCause</w:t>
      </w:r>
      <w:r>
        <w:t xml:space="preserve"> to the value </w:t>
      </w:r>
      <w:r>
        <w:rPr>
          <w:i/>
        </w:rPr>
        <w:t>otherFailure</w:t>
      </w:r>
      <w:r>
        <w:t>;</w:t>
      </w:r>
    </w:p>
    <w:p w14:paraId="53FC34F0" w14:textId="77777777" w:rsidR="00A65E28" w:rsidRDefault="00A65E28" w:rsidP="00A65E28">
      <w:pPr>
        <w:pStyle w:val="B1"/>
      </w:pPr>
      <w:r>
        <w:t>1&gt;</w:t>
      </w:r>
      <w:r>
        <w:tab/>
        <w:t>re-establish PDCP for SRB1;</w:t>
      </w:r>
    </w:p>
    <w:p w14:paraId="0D87B0D5" w14:textId="77777777" w:rsidR="00A65E28" w:rsidRDefault="00A65E28" w:rsidP="00A65E28">
      <w:pPr>
        <w:pStyle w:val="B1"/>
      </w:pPr>
      <w:r>
        <w:t>1&gt;</w:t>
      </w:r>
      <w:r>
        <w:tab/>
        <w:t>re-establish RLC for SRB1;</w:t>
      </w:r>
    </w:p>
    <w:p w14:paraId="2997A675" w14:textId="77777777" w:rsidR="00A65E28" w:rsidRDefault="00A65E28" w:rsidP="00A65E28">
      <w:pPr>
        <w:pStyle w:val="B1"/>
      </w:pPr>
      <w:r>
        <w:t>1&gt;</w:t>
      </w:r>
      <w:r>
        <w:tab/>
        <w:t>apply the specified configuration defined in 9.2.1 for SRB1;</w:t>
      </w:r>
    </w:p>
    <w:p w14:paraId="39D9B07E" w14:textId="77777777" w:rsidR="00A65E28" w:rsidRDefault="00A65E28" w:rsidP="00A65E28">
      <w:pPr>
        <w:pStyle w:val="B1"/>
      </w:pPr>
      <w:r>
        <w:t>1&gt;</w:t>
      </w:r>
      <w:r>
        <w:tab/>
        <w:t>configure lower layers to suspend integrity protection and ciphering for SRB1;</w:t>
      </w:r>
    </w:p>
    <w:p w14:paraId="6F54B161" w14:textId="77777777" w:rsidR="00A65E28" w:rsidRDefault="00A65E28" w:rsidP="00A65E28">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F25CDC0" w14:textId="77777777" w:rsidR="00A65E28" w:rsidRDefault="00A65E28" w:rsidP="00A65E28">
      <w:pPr>
        <w:pStyle w:val="B1"/>
      </w:pPr>
      <w:r>
        <w:t>1&gt;</w:t>
      </w:r>
      <w:r>
        <w:tab/>
        <w:t>resume SRB1;</w:t>
      </w:r>
    </w:p>
    <w:p w14:paraId="08530DCE" w14:textId="77777777" w:rsidR="00A65E28" w:rsidRDefault="00A65E28" w:rsidP="00A65E28">
      <w:pPr>
        <w:pStyle w:val="B1"/>
      </w:pPr>
      <w:r>
        <w:t>1&gt;</w:t>
      </w:r>
      <w:r>
        <w:tab/>
        <w:t xml:space="preserve">submit the </w:t>
      </w:r>
      <w:r>
        <w:rPr>
          <w:i/>
        </w:rPr>
        <w:t>RRCReestablishmentRequest</w:t>
      </w:r>
      <w:r>
        <w:t xml:space="preserve"> message to lower layers for transmission.</w:t>
      </w:r>
    </w:p>
    <w:p w14:paraId="75453D26" w14:textId="77777777" w:rsidR="00A65E28" w:rsidRDefault="00A65E28" w:rsidP="00A65E28">
      <w:pPr>
        <w:pStyle w:val="Heading4"/>
      </w:pPr>
      <w:r>
        <w:t>5.3.7.5</w:t>
      </w:r>
      <w:r>
        <w:tab/>
        <w:t xml:space="preserve">Reception of the </w:t>
      </w:r>
      <w:r>
        <w:rPr>
          <w:i/>
        </w:rPr>
        <w:t>RRCReestablishment</w:t>
      </w:r>
      <w:r>
        <w:t xml:space="preserve"> by the UE</w:t>
      </w:r>
    </w:p>
    <w:p w14:paraId="7C47C62C" w14:textId="77777777" w:rsidR="00A65E28" w:rsidRDefault="00A65E28" w:rsidP="00A65E28">
      <w:r>
        <w:t>The UE shall:</w:t>
      </w:r>
    </w:p>
    <w:p w14:paraId="688A916C" w14:textId="77777777" w:rsidR="00A65E28" w:rsidRDefault="00A65E28" w:rsidP="00A65E28">
      <w:pPr>
        <w:pStyle w:val="B1"/>
      </w:pPr>
      <w:r>
        <w:t>1&gt;</w:t>
      </w:r>
      <w:r>
        <w:tab/>
        <w:t>stop timer T301;</w:t>
      </w:r>
    </w:p>
    <w:p w14:paraId="26F9DDCA" w14:textId="77777777" w:rsidR="00A65E28" w:rsidRDefault="00A65E28" w:rsidP="00A65E28">
      <w:pPr>
        <w:pStyle w:val="B1"/>
      </w:pPr>
      <w:r>
        <w:lastRenderedPageBreak/>
        <w:t>1&gt;</w:t>
      </w:r>
      <w:r>
        <w:tab/>
        <w:t>consider the current cell to be the PCell;</w:t>
      </w:r>
    </w:p>
    <w:p w14:paraId="5ABE4408" w14:textId="77777777" w:rsidR="00A65E28" w:rsidRDefault="00A65E28" w:rsidP="00A65E28">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044C2D8" w14:textId="77777777" w:rsidR="00A65E28" w:rsidRDefault="00A65E28" w:rsidP="00A65E28">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78F3AD6F" w14:textId="77777777" w:rsidR="00A65E28" w:rsidRDefault="00A65E28" w:rsidP="00A65E28">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7517AC7" w14:textId="77777777" w:rsidR="00A65E28" w:rsidRDefault="00A65E28" w:rsidP="00A65E28">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BDFFD15" w14:textId="77777777" w:rsidR="00A65E28" w:rsidRDefault="00A65E28" w:rsidP="00A65E28">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AFCF1D5" w14:textId="77777777" w:rsidR="00A65E28" w:rsidRDefault="00A65E28" w:rsidP="00A65E28">
      <w:pPr>
        <w:pStyle w:val="B1"/>
      </w:pPr>
      <w:r>
        <w:t>1&gt;</w:t>
      </w:r>
      <w:r>
        <w:tab/>
        <w:t xml:space="preserve">if the integrity protection check of the </w:t>
      </w:r>
      <w:r>
        <w:rPr>
          <w:i/>
          <w:iCs/>
        </w:rPr>
        <w:t>RRCReestablishment</w:t>
      </w:r>
      <w:r>
        <w:t xml:space="preserve"> message fails:</w:t>
      </w:r>
    </w:p>
    <w:p w14:paraId="04D6651B" w14:textId="77777777" w:rsidR="00A65E28" w:rsidRDefault="00A65E28" w:rsidP="00A65E28">
      <w:pPr>
        <w:pStyle w:val="B2"/>
      </w:pPr>
      <w:r>
        <w:t>2&gt;</w:t>
      </w:r>
      <w:r>
        <w:tab/>
        <w:t>perform the actions upon going to RRC_IDLE as specified in 5.3.11, with release cause 'RRC connection failure', upon which the procedure ends;</w:t>
      </w:r>
    </w:p>
    <w:p w14:paraId="2FF15F80" w14:textId="77777777" w:rsidR="00A65E28" w:rsidRDefault="00A65E28" w:rsidP="00A65E28">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9E98F29" w14:textId="77777777" w:rsidR="00A65E28" w:rsidRDefault="00A65E28" w:rsidP="00A65E28">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7025F3AE" w14:textId="77777777" w:rsidR="00A65E28" w:rsidRDefault="00A65E28" w:rsidP="00A65E28">
      <w:pPr>
        <w:pStyle w:val="B1"/>
      </w:pPr>
      <w:r>
        <w:t>1&gt;</w:t>
      </w:r>
      <w:r>
        <w:tab/>
        <w:t xml:space="preserve">release the measurement gap configuration indicated by the </w:t>
      </w:r>
      <w:r>
        <w:rPr>
          <w:i/>
        </w:rPr>
        <w:t>measGapConfig</w:t>
      </w:r>
      <w:r>
        <w:t>, if configured;</w:t>
      </w:r>
    </w:p>
    <w:p w14:paraId="7B02479A" w14:textId="77777777" w:rsidR="00A65E28" w:rsidRDefault="00A65E28" w:rsidP="00A65E28">
      <w:pPr>
        <w:pStyle w:val="B1"/>
      </w:pPr>
      <w:r>
        <w:t>1&gt;</w:t>
      </w:r>
      <w:r>
        <w:tab/>
        <w:t xml:space="preserve">set the content of </w:t>
      </w:r>
      <w:r>
        <w:rPr>
          <w:i/>
        </w:rPr>
        <w:t>RRCReestablishmentComplete</w:t>
      </w:r>
      <w:r>
        <w:t xml:space="preserve"> message as follows:</w:t>
      </w:r>
    </w:p>
    <w:p w14:paraId="2181E6A5" w14:textId="77777777" w:rsidR="00A65E28" w:rsidRDefault="00A65E28" w:rsidP="00A65E2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F79F99F" w14:textId="77777777" w:rsidR="00A65E28" w:rsidRDefault="00A65E28" w:rsidP="00A65E2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56A0CA5" w14:textId="77777777" w:rsidR="00A65E28" w:rsidRDefault="00A65E28" w:rsidP="00A65E2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60740582" w14:textId="77777777" w:rsidR="00A65E28" w:rsidRDefault="00A65E28" w:rsidP="00A65E28">
      <w:pPr>
        <w:pStyle w:val="B3"/>
      </w:pPr>
      <w:r>
        <w:t>3&gt;</w:t>
      </w:r>
      <w:r>
        <w:tab/>
        <w:t xml:space="preserve">include the </w:t>
      </w:r>
      <w:r>
        <w:rPr>
          <w:i/>
          <w:iCs/>
        </w:rPr>
        <w:t>logMeas</w:t>
      </w:r>
      <w:r>
        <w:rPr>
          <w:i/>
        </w:rPr>
        <w:t>AvailableBT</w:t>
      </w:r>
      <w:r>
        <w:rPr>
          <w:rFonts w:eastAsia="SimSun"/>
          <w:i/>
        </w:rPr>
        <w:t xml:space="preserve"> </w:t>
      </w:r>
      <w:r>
        <w:rPr>
          <w:rFonts w:eastAsia="SimSun"/>
          <w:iCs/>
        </w:rPr>
        <w:t xml:space="preserve">in the </w:t>
      </w:r>
      <w:r>
        <w:rPr>
          <w:i/>
        </w:rPr>
        <w:t>RRCReestablishmentComplete</w:t>
      </w:r>
      <w:r>
        <w:t xml:space="preserve"> message;</w:t>
      </w:r>
    </w:p>
    <w:p w14:paraId="5E0437D2" w14:textId="77777777" w:rsidR="00A65E28" w:rsidRDefault="00A65E28" w:rsidP="00A65E2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62DE6D32" w14:textId="77777777" w:rsidR="00A65E28" w:rsidRDefault="00A65E28" w:rsidP="00A65E28">
      <w:pPr>
        <w:pStyle w:val="B3"/>
      </w:pPr>
      <w:r>
        <w:t>3&gt;</w:t>
      </w:r>
      <w:r>
        <w:tab/>
        <w:t xml:space="preserve">include the </w:t>
      </w:r>
      <w:r>
        <w:rPr>
          <w:i/>
          <w:iCs/>
        </w:rPr>
        <w:t>logMeas</w:t>
      </w:r>
      <w:r>
        <w:rPr>
          <w:i/>
        </w:rPr>
        <w:t>AvailableWLAN</w:t>
      </w:r>
      <w:r>
        <w:rPr>
          <w:rFonts w:eastAsia="SimSun"/>
          <w:i/>
        </w:rPr>
        <w:t xml:space="preserve"> </w:t>
      </w:r>
      <w:r>
        <w:rPr>
          <w:rFonts w:eastAsia="SimSun"/>
          <w:iCs/>
        </w:rPr>
        <w:t xml:space="preserve">in the </w:t>
      </w:r>
      <w:r>
        <w:rPr>
          <w:i/>
        </w:rPr>
        <w:t>RRCReestablishmentComplete</w:t>
      </w:r>
      <w:r>
        <w:t xml:space="preserve"> message;</w:t>
      </w:r>
    </w:p>
    <w:p w14:paraId="0A100550" w14:textId="33AE0F46" w:rsidR="00A65E28" w:rsidRDefault="00A65E28" w:rsidP="00A65E28">
      <w:pPr>
        <w:pStyle w:val="B2"/>
      </w:pPr>
      <w:r>
        <w:t>2&gt;</w:t>
      </w:r>
      <w:r>
        <w:tab/>
        <w:t xml:space="preserve">if the UE has connection establishment failure </w:t>
      </w:r>
      <w:ins w:id="1498" w:author="CR#1669r3" w:date="2020-07-08T15:34:00Z">
        <w:r w:rsidR="00642F81">
          <w:t xml:space="preserve">or connection resume failure </w:t>
        </w:r>
      </w:ins>
      <w:r>
        <w:t xml:space="preserve">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3A881FD" w14:textId="77777777" w:rsidR="00A65E28" w:rsidRDefault="00A65E28" w:rsidP="00A65E28">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28F9C08" w14:textId="11C741F4" w:rsidR="00A65E28" w:rsidRDefault="00A65E28" w:rsidP="00A65E28">
      <w:pPr>
        <w:pStyle w:val="B3"/>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ins w:id="1499" w:author="CR#1669r3" w:date="2020-07-08T15:35:00Z">
        <w:r w:rsidR="00642F81" w:rsidRPr="00642F81">
          <w:rPr>
            <w:iCs/>
            <w:rPrChange w:id="1500" w:author="CR#1669r3" w:date="2020-07-08T15:35:00Z">
              <w:rPr>
                <w:i/>
              </w:rPr>
            </w:rPrChange>
          </w:rPr>
          <w:t>; or</w:t>
        </w:r>
      </w:ins>
      <w:del w:id="1501" w:author="CR#1669r3" w:date="2020-07-08T15:35:00Z">
        <w:r w:rsidDel="00642F81">
          <w:delText>:3&gt;</w:delText>
        </w:r>
        <w:r w:rsidDel="00642F81">
          <w:tab/>
          <w:delText xml:space="preserve">include </w:delText>
        </w:r>
        <w:r w:rsidDel="00642F81">
          <w:rPr>
            <w:i/>
          </w:rPr>
          <w:delText>rlf-InfoAvailable</w:delText>
        </w:r>
        <w:r w:rsidDel="00642F81">
          <w:rPr>
            <w:rFonts w:eastAsia="SimSun"/>
            <w:i/>
          </w:rPr>
          <w:delText xml:space="preserve"> </w:delText>
        </w:r>
        <w:r w:rsidDel="00642F81">
          <w:rPr>
            <w:rFonts w:eastAsia="SimSun"/>
            <w:iCs/>
          </w:rPr>
          <w:delText xml:space="preserve">in the </w:delText>
        </w:r>
        <w:r w:rsidDel="00642F81">
          <w:rPr>
            <w:i/>
          </w:rPr>
          <w:delText>RRCReestablishmentComplete</w:delText>
        </w:r>
        <w:r w:rsidDel="00642F81">
          <w:delText xml:space="preserve"> message;</w:delText>
        </w:r>
      </w:del>
    </w:p>
    <w:p w14:paraId="2A619F92" w14:textId="77777777" w:rsidR="00A65E28" w:rsidRDefault="00A65E28" w:rsidP="00A65E2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337482" w14:textId="77777777" w:rsidR="00A65E28" w:rsidRDefault="00A65E28" w:rsidP="00A65E2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709A294" w14:textId="77777777" w:rsidR="00A65E28" w:rsidRDefault="00A65E28" w:rsidP="00A65E28">
      <w:pPr>
        <w:pStyle w:val="B1"/>
      </w:pPr>
      <w:r>
        <w:t>1&gt;</w:t>
      </w:r>
      <w:r>
        <w:tab/>
        <w:t xml:space="preserve">submit the </w:t>
      </w:r>
      <w:r>
        <w:rPr>
          <w:i/>
        </w:rPr>
        <w:t>RRCReestablishmentComplete</w:t>
      </w:r>
      <w:r>
        <w:t xml:space="preserve"> message to lower layers for transmission;</w:t>
      </w:r>
    </w:p>
    <w:p w14:paraId="67AECB46" w14:textId="77777777" w:rsidR="00A65E28" w:rsidRDefault="00A65E28" w:rsidP="00A65E28">
      <w:pPr>
        <w:pStyle w:val="B1"/>
      </w:pPr>
      <w:r>
        <w:t>1&gt;</w:t>
      </w:r>
      <w:r>
        <w:tab/>
        <w:t>the procedure ends.</w:t>
      </w:r>
    </w:p>
    <w:p w14:paraId="37B92F85" w14:textId="77777777" w:rsidR="00A65E28" w:rsidRDefault="00A65E28" w:rsidP="00A65E28">
      <w:pPr>
        <w:pStyle w:val="Heading4"/>
      </w:pPr>
      <w:r>
        <w:lastRenderedPageBreak/>
        <w:t>5.3.7.6</w:t>
      </w:r>
      <w:r>
        <w:tab/>
        <w:t>T311 expiry</w:t>
      </w:r>
    </w:p>
    <w:p w14:paraId="5660DB28" w14:textId="77777777" w:rsidR="00A65E28" w:rsidRDefault="00A65E28" w:rsidP="00A65E28">
      <w:r>
        <w:t>Upon T311 expiry, the UE shall:</w:t>
      </w:r>
    </w:p>
    <w:p w14:paraId="5CC45F34" w14:textId="77777777" w:rsidR="00A65E28" w:rsidRDefault="00A65E28" w:rsidP="00A65E28">
      <w:pPr>
        <w:pStyle w:val="B1"/>
      </w:pPr>
      <w:r>
        <w:t>1&gt;</w:t>
      </w:r>
      <w:r>
        <w:tab/>
        <w:t>if the procedure was initiated due to radio link failure or handover failure:</w:t>
      </w:r>
    </w:p>
    <w:p w14:paraId="74852747" w14:textId="77777777" w:rsidR="00A65E28" w:rsidRDefault="00A65E28" w:rsidP="00A65E28">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340C362" w14:textId="77777777" w:rsidR="00A65E28" w:rsidRDefault="00A65E28" w:rsidP="00A65E28">
      <w:pPr>
        <w:pStyle w:val="B1"/>
      </w:pPr>
      <w:r>
        <w:t>1&gt;</w:t>
      </w:r>
      <w:r>
        <w:tab/>
        <w:t>perform the actions upon going to RRC_IDLE as specified in 5.3.11, with release cause 'RRC connection failure'.</w:t>
      </w:r>
    </w:p>
    <w:p w14:paraId="5694525A" w14:textId="77777777" w:rsidR="00A65E28" w:rsidRDefault="00A65E28" w:rsidP="00A65E28">
      <w:pPr>
        <w:pStyle w:val="Heading4"/>
      </w:pPr>
      <w:r>
        <w:t>5.3.7.7</w:t>
      </w:r>
      <w:r>
        <w:tab/>
        <w:t>T301 expiry or selected cell no longer suitable</w:t>
      </w:r>
    </w:p>
    <w:p w14:paraId="1328390A" w14:textId="77777777" w:rsidR="00A65E28" w:rsidRDefault="00A65E28" w:rsidP="00A65E28">
      <w:r>
        <w:t>The UE shall:</w:t>
      </w:r>
    </w:p>
    <w:p w14:paraId="0920EF28" w14:textId="77777777" w:rsidR="00A65E28" w:rsidRDefault="00A65E28" w:rsidP="00A65E28">
      <w:pPr>
        <w:pStyle w:val="B1"/>
      </w:pPr>
      <w:r>
        <w:t>1&gt;</w:t>
      </w:r>
      <w:r>
        <w:tab/>
        <w:t>if timer T301 expires; or</w:t>
      </w:r>
    </w:p>
    <w:p w14:paraId="4F837FB0" w14:textId="77777777" w:rsidR="00A65E28" w:rsidRDefault="00A65E28" w:rsidP="00A65E28">
      <w:pPr>
        <w:pStyle w:val="B1"/>
      </w:pPr>
      <w:r>
        <w:t>1&gt;</w:t>
      </w:r>
      <w:r>
        <w:tab/>
        <w:t>if the selected cell becomes no longer suitable according to the cell selection criteria as specified in TS 38.304 [20]:</w:t>
      </w:r>
    </w:p>
    <w:p w14:paraId="02C65896" w14:textId="77777777" w:rsidR="00A65E28" w:rsidRDefault="00A65E28" w:rsidP="00A65E28">
      <w:pPr>
        <w:pStyle w:val="B2"/>
      </w:pPr>
      <w:r>
        <w:t>2&gt;</w:t>
      </w:r>
      <w:r>
        <w:tab/>
        <w:t>perform the actions upon going to RRC_IDLE as specified in 5.3.11, with release cause 'RRC connection failure'.</w:t>
      </w:r>
    </w:p>
    <w:p w14:paraId="0E411736" w14:textId="77777777" w:rsidR="00A65E28" w:rsidRDefault="00A65E28" w:rsidP="00A65E28">
      <w:pPr>
        <w:pStyle w:val="Heading4"/>
      </w:pPr>
      <w:r>
        <w:t>5.3.7.8</w:t>
      </w:r>
      <w:r>
        <w:tab/>
        <w:t xml:space="preserve">Reception of the </w:t>
      </w:r>
      <w:r>
        <w:rPr>
          <w:i/>
        </w:rPr>
        <w:t xml:space="preserve">RRCSetup </w:t>
      </w:r>
      <w:r>
        <w:t>by the UE</w:t>
      </w:r>
    </w:p>
    <w:p w14:paraId="7224263E" w14:textId="77777777" w:rsidR="00A65E28" w:rsidRDefault="00A65E28" w:rsidP="00A65E28">
      <w:r>
        <w:t>The UE shall:</w:t>
      </w:r>
    </w:p>
    <w:p w14:paraId="6FDC0F22" w14:textId="77777777" w:rsidR="00A65E28" w:rsidRDefault="00A65E28" w:rsidP="00A65E28">
      <w:pPr>
        <w:pStyle w:val="B1"/>
        <w:rPr>
          <w:rFonts w:eastAsia="Batang"/>
          <w:noProof/>
          <w:lang w:eastAsia="en-US"/>
        </w:rPr>
      </w:pPr>
      <w:r>
        <w:t>1&gt;</w:t>
      </w:r>
      <w:r>
        <w:tab/>
        <w:t>perform the RRC connection establishment procedure as specified in 5.3.3.4.</w:t>
      </w:r>
    </w:p>
    <w:p w14:paraId="683D79DE" w14:textId="77777777" w:rsidR="00A65E28" w:rsidRDefault="00A65E28" w:rsidP="00A65E28">
      <w:pPr>
        <w:pStyle w:val="Heading3"/>
        <w:rPr>
          <w:rFonts w:eastAsia="MS Mincho"/>
        </w:rPr>
      </w:pPr>
      <w:r>
        <w:rPr>
          <w:rFonts w:eastAsia="MS Mincho"/>
        </w:rPr>
        <w:t>5.3.8</w:t>
      </w:r>
      <w:r>
        <w:rPr>
          <w:rFonts w:eastAsia="MS Mincho"/>
        </w:rPr>
        <w:tab/>
        <w:t>RRC connection release</w:t>
      </w:r>
    </w:p>
    <w:p w14:paraId="197936DB" w14:textId="77777777" w:rsidR="00A65E28" w:rsidRDefault="00A65E28" w:rsidP="00A65E28">
      <w:pPr>
        <w:pStyle w:val="Heading4"/>
      </w:pPr>
      <w:r>
        <w:t>5.3.8.1</w:t>
      </w:r>
      <w:r>
        <w:tab/>
        <w:t>General</w:t>
      </w:r>
    </w:p>
    <w:p w14:paraId="5A3A370A" w14:textId="77777777" w:rsidR="00A65E28" w:rsidRDefault="00A65E28" w:rsidP="00A65E28">
      <w:pPr>
        <w:pStyle w:val="TH"/>
      </w:pPr>
      <w:r>
        <w:rPr>
          <w:noProof/>
        </w:rPr>
        <w:object w:dxaOrig="2880" w:dyaOrig="1605" w14:anchorId="6286A5F9">
          <v:shape id="_x0000_i1504" type="#_x0000_t75" style="width:2in;height:80.25pt" o:ole="">
            <v:imagedata r:id="rId39" o:title=""/>
          </v:shape>
          <o:OLEObject Type="Embed" ProgID="Mscgen.Chart" ShapeID="_x0000_i1504" DrawAspect="Content" ObjectID="_1655846336" r:id="rId40"/>
        </w:object>
      </w:r>
    </w:p>
    <w:p w14:paraId="065E5F6A" w14:textId="77777777" w:rsidR="00A65E28" w:rsidRDefault="00A65E28" w:rsidP="00A65E28">
      <w:pPr>
        <w:pStyle w:val="TF"/>
      </w:pPr>
      <w:r>
        <w:t>Figure 5.3.8.1-1: RRC connection release, successful</w:t>
      </w:r>
    </w:p>
    <w:p w14:paraId="6D7F24BF" w14:textId="77777777" w:rsidR="00A65E28" w:rsidRDefault="00A65E28" w:rsidP="00A65E28">
      <w:r>
        <w:t>The purpose of this procedure is:</w:t>
      </w:r>
    </w:p>
    <w:p w14:paraId="41B198EA" w14:textId="77777777" w:rsidR="00A65E28" w:rsidRDefault="00A65E28" w:rsidP="00A65E28">
      <w:pPr>
        <w:pStyle w:val="B1"/>
      </w:pPr>
      <w:r>
        <w:t>-</w:t>
      </w:r>
      <w:r>
        <w:tab/>
        <w:t>to release the RRC connection, which includes the release of the established radio bearers as well as all radio resources; or</w:t>
      </w:r>
    </w:p>
    <w:p w14:paraId="554427A4" w14:textId="03949547" w:rsidR="00A65E28" w:rsidRDefault="00A65E28" w:rsidP="00A65E28">
      <w:pPr>
        <w:pStyle w:val="B1"/>
      </w:pPr>
      <w:r>
        <w:t>-</w:t>
      </w:r>
      <w:r>
        <w:tab/>
        <w:t>to suspend the RRC connection only if SRB2 and at least one DRB</w:t>
      </w:r>
      <w:ins w:id="1502" w:author="CR#1718r1" w:date="2020-07-09T11:26:00Z">
        <w:r w:rsidR="00627C5C" w:rsidRPr="00627C5C">
          <w:t xml:space="preserve"> </w:t>
        </w:r>
        <w:r w:rsidR="00627C5C">
          <w:t>or, for IAB, SRB2,</w:t>
        </w:r>
      </w:ins>
      <w:r>
        <w:t xml:space="preserve"> are setup, which includes the suspension of the established radio bearers.</w:t>
      </w:r>
    </w:p>
    <w:p w14:paraId="32B1A83A" w14:textId="77777777" w:rsidR="00A65E28" w:rsidRDefault="00A65E28" w:rsidP="00A65E28">
      <w:pPr>
        <w:pStyle w:val="Heading4"/>
      </w:pPr>
      <w:r>
        <w:t>5.3.8.2</w:t>
      </w:r>
      <w:r>
        <w:tab/>
        <w:t>Initiation</w:t>
      </w:r>
    </w:p>
    <w:p w14:paraId="648F9741" w14:textId="46927635" w:rsidR="00A65E28" w:rsidRDefault="00A65E28" w:rsidP="00A65E28">
      <w:r>
        <w:t xml:space="preserve">The network initiates the RRC connection release procedure to transit a UE in RRC_CONNECTED to RRC_IDLE; or to transit a UE in RRC_CONNECTED to RRC_INACTIVE only if SRB2 and at least one DRB </w:t>
      </w:r>
      <w:ins w:id="1503" w:author="CR#1718r1" w:date="2020-07-09T11:26:00Z">
        <w:r w:rsidR="00627C5C">
          <w:t>or, for IAB, SRB2,</w:t>
        </w:r>
      </w:ins>
      <w:ins w:id="1504" w:author="CR#1718r1" w:date="2020-07-09T11:27:00Z">
        <w:r w:rsidR="00627C5C">
          <w:t xml:space="preserve"> </w:t>
        </w:r>
      </w:ins>
      <w:r>
        <w:t>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73AA7ED0" w14:textId="77777777" w:rsidR="00A65E28" w:rsidRDefault="00A65E28" w:rsidP="00A65E28">
      <w:pPr>
        <w:pStyle w:val="Heading4"/>
      </w:pPr>
      <w:r>
        <w:t>5.3.8.3</w:t>
      </w:r>
      <w:r>
        <w:tab/>
        <w:t xml:space="preserve">Reception of the </w:t>
      </w:r>
      <w:r>
        <w:rPr>
          <w:i/>
        </w:rPr>
        <w:t>RRCRelease</w:t>
      </w:r>
      <w:r>
        <w:t xml:space="preserve"> by the UE</w:t>
      </w:r>
    </w:p>
    <w:p w14:paraId="6ECFE879" w14:textId="77777777" w:rsidR="00A65E28" w:rsidRDefault="00A65E28" w:rsidP="00A65E28">
      <w:r>
        <w:t>The UE shall:</w:t>
      </w:r>
    </w:p>
    <w:p w14:paraId="39164DFD" w14:textId="77777777" w:rsidR="00A65E28" w:rsidRDefault="00A65E28" w:rsidP="00A65E28">
      <w:pPr>
        <w:pStyle w:val="B1"/>
        <w:rPr>
          <w:lang w:eastAsia="zh-CN"/>
        </w:rPr>
      </w:pPr>
      <w:r>
        <w:lastRenderedPageBreak/>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7BAA945" w14:textId="77777777" w:rsidR="00A65E28" w:rsidRDefault="00A65E28" w:rsidP="00A65E28">
      <w:pPr>
        <w:pStyle w:val="B1"/>
      </w:pPr>
      <w:r>
        <w:rPr>
          <w:lang w:eastAsia="zh-CN"/>
        </w:rPr>
        <w:t>1&gt;</w:t>
      </w:r>
      <w:r>
        <w:rPr>
          <w:lang w:eastAsia="zh-CN"/>
        </w:rPr>
        <w:tab/>
      </w:r>
      <w:r>
        <w:t>stop timer T380, if running;</w:t>
      </w:r>
    </w:p>
    <w:p w14:paraId="3EFC850C" w14:textId="77777777" w:rsidR="00A65E28" w:rsidRDefault="00A65E28" w:rsidP="00A65E28">
      <w:pPr>
        <w:pStyle w:val="B1"/>
      </w:pPr>
      <w:r>
        <w:t>1&gt;</w:t>
      </w:r>
      <w:r>
        <w:tab/>
        <w:t>stop timer T320, if running;</w:t>
      </w:r>
    </w:p>
    <w:p w14:paraId="63D44A04" w14:textId="77777777" w:rsidR="00642F81" w:rsidRDefault="00642F81" w:rsidP="00642F81">
      <w:pPr>
        <w:pStyle w:val="B1"/>
        <w:rPr>
          <w:ins w:id="1505" w:author="CR#1669r3" w:date="2020-07-08T15:36:00Z"/>
        </w:rPr>
      </w:pPr>
      <w:ins w:id="1506" w:author="CR#1669r3" w:date="2020-07-08T15:36:00Z">
        <w:r>
          <w:t>1&gt;</w:t>
        </w:r>
        <w:r>
          <w:tab/>
          <w:t>if timer T316 is running;</w:t>
        </w:r>
      </w:ins>
    </w:p>
    <w:p w14:paraId="24578AB4" w14:textId="3E2FC0CD" w:rsidR="007B410B" w:rsidRDefault="00642F81" w:rsidP="00642F81">
      <w:pPr>
        <w:pStyle w:val="B2"/>
        <w:rPr>
          <w:ins w:id="1507" w:author="CR#1657r1" w:date="2020-07-07T16:11:00Z"/>
        </w:rPr>
        <w:pPrChange w:id="1508" w:author="CR#1669r3" w:date="2020-07-08T15:36:00Z">
          <w:pPr>
            <w:pStyle w:val="B1"/>
          </w:pPr>
        </w:pPrChange>
      </w:pPr>
      <w:ins w:id="1509" w:author="CR#1669r3" w:date="2020-07-08T15:36:00Z">
        <w:r>
          <w:t>2</w:t>
        </w:r>
      </w:ins>
      <w:del w:id="1510" w:author="CR#1669r3" w:date="2020-07-08T15:36:00Z">
        <w:r w:rsidR="00A65E28" w:rsidDel="00642F81">
          <w:delText>1</w:delText>
        </w:r>
      </w:del>
      <w:r w:rsidR="00A65E28">
        <w:t>&gt;</w:t>
      </w:r>
      <w:r w:rsidR="00A65E28">
        <w:tab/>
        <w:t>stop timer T316, if running;</w:t>
      </w:r>
    </w:p>
    <w:p w14:paraId="69A73222" w14:textId="77777777" w:rsidR="00642F81" w:rsidRDefault="00642F81" w:rsidP="00642F81">
      <w:pPr>
        <w:pStyle w:val="B2"/>
        <w:rPr>
          <w:ins w:id="1511" w:author="CR#1669r3" w:date="2020-07-08T15:36:00Z"/>
        </w:rPr>
      </w:pPr>
      <w:ins w:id="1512" w:author="CR#1669r3" w:date="2020-07-08T15:36:00Z">
        <w:r>
          <w:t>2&gt;</w:t>
        </w:r>
        <w:r>
          <w:tab/>
          <w:t xml:space="preserve">clear the information included in </w:t>
        </w:r>
        <w:r>
          <w:rPr>
            <w:i/>
          </w:rPr>
          <w:t xml:space="preserve">VarRLF-Report, </w:t>
        </w:r>
        <w:r>
          <w:rPr>
            <w:rFonts w:eastAsia="SimSun"/>
          </w:rPr>
          <w:t>if any</w:t>
        </w:r>
        <w:r>
          <w:t>;</w:t>
        </w:r>
      </w:ins>
    </w:p>
    <w:p w14:paraId="7888F40C" w14:textId="708D02FC" w:rsidR="00A65E28" w:rsidRDefault="007B410B" w:rsidP="007B410B">
      <w:pPr>
        <w:pStyle w:val="B1"/>
      </w:pPr>
      <w:ins w:id="1513" w:author="CR#1657r1" w:date="2020-07-07T16:11:00Z">
        <w:r>
          <w:rPr>
            <w:lang w:val="fi-FI"/>
          </w:rPr>
          <w:t>1&gt;</w:t>
        </w:r>
        <w:r>
          <w:rPr>
            <w:lang w:val="fi-FI"/>
          </w:rPr>
          <w:tab/>
          <w:t>stop timer T350, if running;</w:t>
        </w:r>
      </w:ins>
    </w:p>
    <w:p w14:paraId="390776A2" w14:textId="77777777" w:rsidR="00A65E28" w:rsidRDefault="00A65E28" w:rsidP="00A65E28">
      <w:pPr>
        <w:pStyle w:val="B1"/>
      </w:pPr>
      <w:r>
        <w:t>1&gt;</w:t>
      </w:r>
      <w:r>
        <w:tab/>
        <w:t>if the</w:t>
      </w:r>
      <w:r>
        <w:rPr>
          <w:i/>
        </w:rPr>
        <w:t xml:space="preserve"> </w:t>
      </w:r>
      <w:r>
        <w:t>AS security is not activated:</w:t>
      </w:r>
    </w:p>
    <w:p w14:paraId="6E5EEB82" w14:textId="77777777" w:rsidR="00A65E28" w:rsidRDefault="00A65E28" w:rsidP="00A65E28">
      <w:pPr>
        <w:pStyle w:val="B2"/>
      </w:pPr>
      <w:r>
        <w:t>2&gt;</w:t>
      </w:r>
      <w:r>
        <w:tab/>
        <w:t xml:space="preserve">ignore any field included in </w:t>
      </w:r>
      <w:r>
        <w:rPr>
          <w:i/>
        </w:rPr>
        <w:t xml:space="preserve">RRCRelease </w:t>
      </w:r>
      <w:r>
        <w:t xml:space="preserve">message except </w:t>
      </w:r>
      <w:r>
        <w:rPr>
          <w:i/>
        </w:rPr>
        <w:t>waitTime</w:t>
      </w:r>
      <w:r>
        <w:t>;</w:t>
      </w:r>
    </w:p>
    <w:p w14:paraId="4A7DBF14" w14:textId="77777777" w:rsidR="00A65E28" w:rsidRDefault="00A65E28" w:rsidP="00A65E28">
      <w:pPr>
        <w:pStyle w:val="B2"/>
      </w:pPr>
      <w:r>
        <w:t>2&gt;</w:t>
      </w:r>
      <w:r>
        <w:tab/>
        <w:t>perform the actions upon going to RRC_IDLE as specified in 5.3.11 with the release cause 'other' upon which the procedure ends;</w:t>
      </w:r>
    </w:p>
    <w:p w14:paraId="55184EFC" w14:textId="77777777" w:rsidR="00A65E28" w:rsidRDefault="00A65E28" w:rsidP="00A65E28">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09B08E4" w14:textId="77777777" w:rsidR="00A65E28" w:rsidRDefault="00A65E28" w:rsidP="00A65E28">
      <w:pPr>
        <w:pStyle w:val="B2"/>
      </w:pPr>
      <w:r>
        <w:t>2&gt;</w:t>
      </w:r>
      <w:r>
        <w:tab/>
        <w:t xml:space="preserve">if </w:t>
      </w:r>
      <w:r>
        <w:rPr>
          <w:i/>
        </w:rPr>
        <w:t>cnType</w:t>
      </w:r>
      <w:r>
        <w:t xml:space="preserve"> is included:</w:t>
      </w:r>
    </w:p>
    <w:p w14:paraId="76B0E984" w14:textId="77777777" w:rsidR="00A65E28" w:rsidRDefault="00A65E28" w:rsidP="00A65E28">
      <w:pPr>
        <w:pStyle w:val="B3"/>
      </w:pPr>
      <w:r>
        <w:t>3&gt;</w:t>
      </w:r>
      <w:r>
        <w:tab/>
        <w:t xml:space="preserve">after the cell selection, indicate the available CN Type(s) and the received </w:t>
      </w:r>
      <w:r>
        <w:rPr>
          <w:i/>
        </w:rPr>
        <w:t>cnType</w:t>
      </w:r>
      <w:r>
        <w:t xml:space="preserve"> to upper layers;</w:t>
      </w:r>
    </w:p>
    <w:p w14:paraId="7BFB7339" w14:textId="77777777" w:rsidR="00A65E28" w:rsidRDefault="00A65E28" w:rsidP="00A65E28">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8803EB9" w14:textId="77777777" w:rsidR="00A65E28" w:rsidRDefault="00A65E28" w:rsidP="00A65E28">
      <w:pPr>
        <w:pStyle w:val="B2"/>
      </w:pPr>
      <w:r>
        <w:t>2&gt;</w:t>
      </w:r>
      <w:r>
        <w:tab/>
        <w:t xml:space="preserve">if </w:t>
      </w:r>
      <w:r>
        <w:rPr>
          <w:i/>
        </w:rPr>
        <w:t>voiceFallbackIndication</w:t>
      </w:r>
      <w:r>
        <w:t xml:space="preserve"> is included:</w:t>
      </w:r>
    </w:p>
    <w:p w14:paraId="6AF34A7F" w14:textId="77777777" w:rsidR="00A65E28" w:rsidRDefault="00A65E28" w:rsidP="00A65E28">
      <w:pPr>
        <w:pStyle w:val="B3"/>
      </w:pPr>
      <w:r>
        <w:rPr>
          <w:lang w:eastAsia="x-none"/>
        </w:rPr>
        <w:t>3&gt;</w:t>
      </w:r>
      <w:r>
        <w:rPr>
          <w:lang w:eastAsia="x-none"/>
        </w:rPr>
        <w:tab/>
        <w:t>consider the RRC connection release was for EPS fallback for IMS voice (see TS 23.502 [</w:t>
      </w:r>
      <w:r>
        <w:t>43</w:t>
      </w:r>
      <w:r>
        <w:rPr>
          <w:lang w:eastAsia="x-none"/>
        </w:rPr>
        <w:t>]);</w:t>
      </w:r>
    </w:p>
    <w:p w14:paraId="127DDDC1" w14:textId="77777777" w:rsidR="00A65E28" w:rsidRDefault="00A65E28" w:rsidP="00A65E28">
      <w:pPr>
        <w:pStyle w:val="B1"/>
      </w:pPr>
      <w:r>
        <w:t>1&gt;</w:t>
      </w:r>
      <w:r>
        <w:tab/>
        <w:t xml:space="preserve">if the </w:t>
      </w:r>
      <w:r>
        <w:rPr>
          <w:i/>
        </w:rPr>
        <w:t>RRCRelease</w:t>
      </w:r>
      <w:r>
        <w:t xml:space="preserve"> message includes the </w:t>
      </w:r>
      <w:r>
        <w:rPr>
          <w:i/>
        </w:rPr>
        <w:t>cellReselectionPriorities</w:t>
      </w:r>
      <w:r>
        <w:t>:</w:t>
      </w:r>
    </w:p>
    <w:p w14:paraId="01B0F315" w14:textId="77777777" w:rsidR="00A65E28" w:rsidRDefault="00A65E28" w:rsidP="00A65E28">
      <w:pPr>
        <w:pStyle w:val="B2"/>
      </w:pPr>
      <w:r>
        <w:t>2&gt;</w:t>
      </w:r>
      <w:r>
        <w:tab/>
        <w:t xml:space="preserve">store the cell reselection priority information provided by the </w:t>
      </w:r>
      <w:r>
        <w:rPr>
          <w:i/>
        </w:rPr>
        <w:t>cellReselectionPriorities</w:t>
      </w:r>
      <w:r>
        <w:t>;</w:t>
      </w:r>
    </w:p>
    <w:p w14:paraId="7C6A286B" w14:textId="77777777" w:rsidR="00A65E28" w:rsidRDefault="00A65E28" w:rsidP="00A65E28">
      <w:pPr>
        <w:pStyle w:val="B2"/>
      </w:pPr>
      <w:r>
        <w:t>2&gt;</w:t>
      </w:r>
      <w:r>
        <w:tab/>
        <w:t xml:space="preserve">if the </w:t>
      </w:r>
      <w:r>
        <w:rPr>
          <w:i/>
        </w:rPr>
        <w:t>t320</w:t>
      </w:r>
      <w:r>
        <w:t xml:space="preserve"> is included:</w:t>
      </w:r>
    </w:p>
    <w:p w14:paraId="0F9D8F22" w14:textId="77777777" w:rsidR="00A65E28" w:rsidRDefault="00A65E28" w:rsidP="00A65E28">
      <w:pPr>
        <w:pStyle w:val="B3"/>
      </w:pPr>
      <w:r>
        <w:t>3&gt;</w:t>
      </w:r>
      <w:r>
        <w:tab/>
        <w:t xml:space="preserve">start timer T320, with the timer value set according to the value of </w:t>
      </w:r>
      <w:r>
        <w:rPr>
          <w:i/>
        </w:rPr>
        <w:t>t320</w:t>
      </w:r>
      <w:r>
        <w:t>;</w:t>
      </w:r>
    </w:p>
    <w:p w14:paraId="2A88B1F1" w14:textId="77777777" w:rsidR="00A65E28" w:rsidRDefault="00A65E28" w:rsidP="00A65E28">
      <w:pPr>
        <w:pStyle w:val="B1"/>
      </w:pPr>
      <w:r>
        <w:t>1&gt;</w:t>
      </w:r>
      <w:r>
        <w:tab/>
        <w:t>else:</w:t>
      </w:r>
    </w:p>
    <w:p w14:paraId="591F32EE" w14:textId="77777777" w:rsidR="00A65E28" w:rsidRDefault="00A65E28" w:rsidP="00A65E28">
      <w:pPr>
        <w:pStyle w:val="B2"/>
      </w:pPr>
      <w:r>
        <w:t>2&gt;</w:t>
      </w:r>
      <w:r>
        <w:tab/>
        <w:t>apply the cell reselection priority information broadcast in the system information;</w:t>
      </w:r>
    </w:p>
    <w:p w14:paraId="1CF1C023" w14:textId="77777777" w:rsidR="00A65E28" w:rsidRDefault="00A65E28" w:rsidP="00A65E28">
      <w:pPr>
        <w:pStyle w:val="B1"/>
      </w:pPr>
      <w:r>
        <w:t>1&gt;</w:t>
      </w:r>
      <w:r>
        <w:tab/>
        <w:t xml:space="preserve">if </w:t>
      </w:r>
      <w:r>
        <w:rPr>
          <w:i/>
          <w:iCs/>
        </w:rPr>
        <w:t>deprioritisationReq</w:t>
      </w:r>
      <w:r>
        <w:t xml:space="preserve"> is included:</w:t>
      </w:r>
    </w:p>
    <w:p w14:paraId="0164B2DE" w14:textId="77777777" w:rsidR="00A65E28" w:rsidRDefault="00A65E28" w:rsidP="00A65E28">
      <w:pPr>
        <w:pStyle w:val="B2"/>
      </w:pPr>
      <w:r>
        <w:t>2&gt;</w:t>
      </w:r>
      <w:r>
        <w:tab/>
        <w:t xml:space="preserve">start or restart timer T325 with the timer value set to the </w:t>
      </w:r>
      <w:r>
        <w:rPr>
          <w:i/>
          <w:iCs/>
        </w:rPr>
        <w:t>deprioritisationTimer</w:t>
      </w:r>
      <w:r>
        <w:t xml:space="preserve"> signalled;</w:t>
      </w:r>
    </w:p>
    <w:p w14:paraId="0F2EB250" w14:textId="77777777" w:rsidR="00A65E28" w:rsidRDefault="00A65E28" w:rsidP="00A65E28">
      <w:pPr>
        <w:pStyle w:val="B2"/>
      </w:pPr>
      <w:r>
        <w:t>2&gt;</w:t>
      </w:r>
      <w:r>
        <w:tab/>
        <w:t>store the</w:t>
      </w:r>
      <w:r>
        <w:rPr>
          <w:i/>
          <w:iCs/>
        </w:rPr>
        <w:t xml:space="preserve"> deprioritisationReq</w:t>
      </w:r>
      <w:r>
        <w:t xml:space="preserve"> until T325 expiry;</w:t>
      </w:r>
    </w:p>
    <w:p w14:paraId="0D7B5B5E" w14:textId="77777777" w:rsidR="00A65E28" w:rsidRDefault="00A65E28" w:rsidP="00A65E28">
      <w:pPr>
        <w:pStyle w:val="B1"/>
      </w:pPr>
      <w:r>
        <w:t>1&gt;</w:t>
      </w:r>
      <w:r>
        <w:tab/>
        <w:t xml:space="preserve">if the </w:t>
      </w:r>
      <w:r w:rsidRPr="009B701A">
        <w:rPr>
          <w:i/>
          <w:iCs/>
          <w:rPrChange w:id="1514" w:author="CR#1557r2" w:date="2020-07-04T16:11:00Z">
            <w:rPr/>
          </w:rPrChange>
        </w:rPr>
        <w:t>RRCRelease</w:t>
      </w:r>
      <w:r>
        <w:t xml:space="preserve"> includes the </w:t>
      </w:r>
      <w:r w:rsidRPr="009B701A">
        <w:rPr>
          <w:i/>
          <w:iCs/>
          <w:rPrChange w:id="1515" w:author="CR#1557r2" w:date="2020-07-04T16:11:00Z">
            <w:rPr/>
          </w:rPrChange>
        </w:rPr>
        <w:t>measIdleConfig</w:t>
      </w:r>
      <w:r>
        <w:t>:</w:t>
      </w:r>
    </w:p>
    <w:p w14:paraId="506CDBE2" w14:textId="77777777" w:rsidR="00A65E28" w:rsidRDefault="00A65E28" w:rsidP="00A65E28">
      <w:pPr>
        <w:pStyle w:val="B2"/>
      </w:pPr>
      <w:r>
        <w:t>2&gt;</w:t>
      </w:r>
      <w:r>
        <w:tab/>
        <w:t>if T331 is running:</w:t>
      </w:r>
    </w:p>
    <w:p w14:paraId="7B3C4E2B" w14:textId="77777777" w:rsidR="00A65E28" w:rsidRDefault="00A65E28" w:rsidP="00A65E28">
      <w:pPr>
        <w:pStyle w:val="B3"/>
      </w:pPr>
      <w:r>
        <w:t>3&gt; stop timer T331;</w:t>
      </w:r>
    </w:p>
    <w:p w14:paraId="538FC0B4" w14:textId="247F02B5" w:rsidR="00A65E28" w:rsidRDefault="00A65E28" w:rsidP="00A65E28">
      <w:pPr>
        <w:pStyle w:val="B3"/>
      </w:pPr>
      <w:r>
        <w:t>3&gt;</w:t>
      </w:r>
      <w:r>
        <w:tab/>
        <w:t>perform the actions as specified in 5.7.8.3;</w:t>
      </w:r>
    </w:p>
    <w:p w14:paraId="4CE0A79C" w14:textId="77777777" w:rsidR="00A65E28" w:rsidRDefault="00A65E28" w:rsidP="00A65E28">
      <w:pPr>
        <w:pStyle w:val="B2"/>
      </w:pPr>
      <w:r>
        <w:t>2&gt;</w:t>
      </w:r>
      <w:r>
        <w:tab/>
        <w:t xml:space="preserve">if the </w:t>
      </w:r>
      <w:r w:rsidRPr="009B701A">
        <w:rPr>
          <w:i/>
          <w:iCs/>
          <w:rPrChange w:id="1516" w:author="CR#1557r2" w:date="2020-07-04T16:12:00Z">
            <w:rPr/>
          </w:rPrChange>
        </w:rPr>
        <w:t>measIdleConfig</w:t>
      </w:r>
      <w:r>
        <w:t xml:space="preserve"> is set to setup:</w:t>
      </w:r>
    </w:p>
    <w:p w14:paraId="618AECED" w14:textId="77777777" w:rsidR="00A65E28" w:rsidRDefault="00A65E28" w:rsidP="00A65E28">
      <w:pPr>
        <w:pStyle w:val="B3"/>
      </w:pPr>
      <w:r>
        <w:t>3&gt;</w:t>
      </w:r>
      <w:r>
        <w:tab/>
        <w:t xml:space="preserve">store the received </w:t>
      </w:r>
      <w:r w:rsidRPr="009B701A">
        <w:rPr>
          <w:i/>
          <w:iCs/>
          <w:rPrChange w:id="1517" w:author="CR#1557r2" w:date="2020-07-04T16:12:00Z">
            <w:rPr/>
          </w:rPrChange>
        </w:rPr>
        <w:t>measIdleDuration</w:t>
      </w:r>
      <w:r>
        <w:t xml:space="preserve"> in </w:t>
      </w:r>
      <w:r w:rsidRPr="009B701A">
        <w:rPr>
          <w:i/>
          <w:iCs/>
          <w:rPrChange w:id="1518" w:author="CR#1557r2" w:date="2020-07-04T16:12:00Z">
            <w:rPr/>
          </w:rPrChange>
        </w:rPr>
        <w:t>VarMeasIdleConfig</w:t>
      </w:r>
      <w:r>
        <w:t>;</w:t>
      </w:r>
    </w:p>
    <w:p w14:paraId="29B03776" w14:textId="2E0A4B07" w:rsidR="00A65E28" w:rsidRDefault="00A65E28" w:rsidP="00A65E28">
      <w:pPr>
        <w:pStyle w:val="B3"/>
      </w:pPr>
      <w:r>
        <w:t>3&gt;</w:t>
      </w:r>
      <w:r>
        <w:tab/>
        <w:t xml:space="preserve">start timer T331 with the value </w:t>
      </w:r>
      <w:ins w:id="1519" w:author="CR#1557r2" w:date="2020-07-04T16:13:00Z">
        <w:r w:rsidR="009B701A">
          <w:t>set to</w:t>
        </w:r>
      </w:ins>
      <w:del w:id="1520" w:author="CR#1557r2" w:date="2020-07-04T16:13:00Z">
        <w:r w:rsidDel="009B701A">
          <w:delText>of</w:delText>
        </w:r>
      </w:del>
      <w:r>
        <w:t xml:space="preserve"> </w:t>
      </w:r>
      <w:r w:rsidRPr="009B701A">
        <w:rPr>
          <w:i/>
          <w:iCs/>
          <w:rPrChange w:id="1521" w:author="CR#1557r2" w:date="2020-07-04T16:12:00Z">
            <w:rPr/>
          </w:rPrChange>
        </w:rPr>
        <w:t>measIdleDuration</w:t>
      </w:r>
      <w:r>
        <w:t>;</w:t>
      </w:r>
    </w:p>
    <w:p w14:paraId="684C6AE7" w14:textId="77777777" w:rsidR="00A65E28" w:rsidRDefault="00A65E28" w:rsidP="00A65E28">
      <w:pPr>
        <w:pStyle w:val="B3"/>
      </w:pPr>
      <w:r>
        <w:t>3&gt;</w:t>
      </w:r>
      <w:r>
        <w:tab/>
        <w:t xml:space="preserve">if the </w:t>
      </w:r>
      <w:r w:rsidRPr="009B701A">
        <w:rPr>
          <w:i/>
          <w:iCs/>
          <w:rPrChange w:id="1522" w:author="CR#1557r2" w:date="2020-07-04T16:13:00Z">
            <w:rPr/>
          </w:rPrChange>
        </w:rPr>
        <w:t>measIdleConfig</w:t>
      </w:r>
      <w:r>
        <w:t xml:space="preserve"> contains </w:t>
      </w:r>
      <w:r w:rsidRPr="009B701A">
        <w:rPr>
          <w:i/>
          <w:iCs/>
          <w:rPrChange w:id="1523" w:author="CR#1557r2" w:date="2020-07-04T16:12:00Z">
            <w:rPr/>
          </w:rPrChange>
        </w:rPr>
        <w:t>measIdleCarrierListNR</w:t>
      </w:r>
      <w:r>
        <w:t>:</w:t>
      </w:r>
    </w:p>
    <w:p w14:paraId="56AE133B" w14:textId="77777777" w:rsidR="00A65E28" w:rsidRDefault="00A65E28" w:rsidP="00A65E28">
      <w:pPr>
        <w:pStyle w:val="B4"/>
      </w:pPr>
      <w:r>
        <w:lastRenderedPageBreak/>
        <w:t>4&gt;</w:t>
      </w:r>
      <w:r>
        <w:tab/>
        <w:t xml:space="preserve">store the received </w:t>
      </w:r>
      <w:r w:rsidRPr="009B701A">
        <w:rPr>
          <w:i/>
          <w:iCs/>
          <w:rPrChange w:id="1524" w:author="CR#1557r2" w:date="2020-07-04T16:13:00Z">
            <w:rPr/>
          </w:rPrChange>
        </w:rPr>
        <w:t>measIdleCarrierListNR</w:t>
      </w:r>
      <w:r>
        <w:t xml:space="preserve"> in </w:t>
      </w:r>
      <w:r w:rsidRPr="009B701A">
        <w:rPr>
          <w:i/>
          <w:iCs/>
          <w:rPrChange w:id="1525" w:author="CR#1557r2" w:date="2020-07-04T16:12:00Z">
            <w:rPr/>
          </w:rPrChange>
        </w:rPr>
        <w:t>VarMeasIdleConfig</w:t>
      </w:r>
      <w:r>
        <w:t>;</w:t>
      </w:r>
    </w:p>
    <w:p w14:paraId="6F24AD2D" w14:textId="77777777" w:rsidR="00A65E28" w:rsidRDefault="00A65E28" w:rsidP="00A65E28">
      <w:pPr>
        <w:pStyle w:val="B3"/>
      </w:pPr>
      <w:r>
        <w:t>3&gt;</w:t>
      </w:r>
      <w:r>
        <w:tab/>
        <w:t xml:space="preserve">if the </w:t>
      </w:r>
      <w:r w:rsidRPr="009B701A">
        <w:rPr>
          <w:i/>
          <w:iCs/>
          <w:rPrChange w:id="1526" w:author="CR#1557r2" w:date="2020-07-04T16:13:00Z">
            <w:rPr/>
          </w:rPrChange>
        </w:rPr>
        <w:t>measIdleConfig</w:t>
      </w:r>
      <w:r>
        <w:t xml:space="preserve"> contains </w:t>
      </w:r>
      <w:r w:rsidRPr="009B701A">
        <w:rPr>
          <w:i/>
          <w:iCs/>
          <w:rPrChange w:id="1527" w:author="CR#1557r2" w:date="2020-07-04T16:12:00Z">
            <w:rPr/>
          </w:rPrChange>
        </w:rPr>
        <w:t>measIdleCarrierListEUTRA</w:t>
      </w:r>
      <w:r>
        <w:t>:</w:t>
      </w:r>
    </w:p>
    <w:p w14:paraId="6D148304" w14:textId="77777777" w:rsidR="00A65E28" w:rsidRDefault="00A65E28" w:rsidP="00A65E28">
      <w:pPr>
        <w:pStyle w:val="B4"/>
      </w:pPr>
      <w:r>
        <w:t>4&gt;</w:t>
      </w:r>
      <w:r>
        <w:tab/>
        <w:t xml:space="preserve">store the received </w:t>
      </w:r>
      <w:r w:rsidRPr="009B701A">
        <w:rPr>
          <w:i/>
          <w:iCs/>
          <w:rPrChange w:id="1528" w:author="CR#1557r2" w:date="2020-07-04T16:13:00Z">
            <w:rPr/>
          </w:rPrChange>
        </w:rPr>
        <w:t>measIdleCarrierListEUTRA</w:t>
      </w:r>
      <w:r>
        <w:t xml:space="preserve"> in </w:t>
      </w:r>
      <w:r w:rsidRPr="009B701A">
        <w:rPr>
          <w:i/>
          <w:iCs/>
          <w:rPrChange w:id="1529" w:author="CR#1557r2" w:date="2020-07-04T16:12:00Z">
            <w:rPr/>
          </w:rPrChange>
        </w:rPr>
        <w:t>VarMeasIdleConfig</w:t>
      </w:r>
      <w:r>
        <w:t>;</w:t>
      </w:r>
    </w:p>
    <w:p w14:paraId="46F33168" w14:textId="77777777" w:rsidR="00A65E28" w:rsidRDefault="00A65E28" w:rsidP="00A65E28">
      <w:pPr>
        <w:pStyle w:val="B3"/>
      </w:pPr>
      <w:r>
        <w:t>3&gt;</w:t>
      </w:r>
      <w:r>
        <w:tab/>
        <w:t xml:space="preserve">if the </w:t>
      </w:r>
      <w:r w:rsidRPr="009B701A">
        <w:rPr>
          <w:i/>
          <w:iCs/>
          <w:rPrChange w:id="1530" w:author="CR#1557r2" w:date="2020-07-04T16:13:00Z">
            <w:rPr/>
          </w:rPrChange>
        </w:rPr>
        <w:t>measIdleConfig</w:t>
      </w:r>
      <w:r>
        <w:t xml:space="preserve"> contains </w:t>
      </w:r>
      <w:r w:rsidRPr="009B701A">
        <w:rPr>
          <w:i/>
          <w:iCs/>
          <w:rPrChange w:id="1531" w:author="CR#1557r2" w:date="2020-07-04T16:12:00Z">
            <w:rPr/>
          </w:rPrChange>
        </w:rPr>
        <w:t>validityAreaList</w:t>
      </w:r>
      <w:r>
        <w:t>:</w:t>
      </w:r>
    </w:p>
    <w:p w14:paraId="7ABB2D7B" w14:textId="77777777" w:rsidR="00A65E28" w:rsidRDefault="00A65E28" w:rsidP="00A65E28">
      <w:pPr>
        <w:pStyle w:val="B4"/>
      </w:pPr>
      <w:r>
        <w:t>4&gt;</w:t>
      </w:r>
      <w:r>
        <w:tab/>
        <w:t xml:space="preserve">store the received </w:t>
      </w:r>
      <w:r w:rsidRPr="009B701A">
        <w:rPr>
          <w:i/>
          <w:iCs/>
          <w:rPrChange w:id="1532" w:author="CR#1557r2" w:date="2020-07-04T16:13:00Z">
            <w:rPr/>
          </w:rPrChange>
        </w:rPr>
        <w:t>validityAreaList</w:t>
      </w:r>
      <w:r>
        <w:t xml:space="preserve"> in </w:t>
      </w:r>
      <w:r w:rsidRPr="009B701A">
        <w:rPr>
          <w:i/>
          <w:iCs/>
          <w:rPrChange w:id="1533" w:author="CR#1557r2" w:date="2020-07-04T16:12:00Z">
            <w:rPr/>
          </w:rPrChange>
        </w:rPr>
        <w:t>VarMeasIdleConfig</w:t>
      </w:r>
      <w:r>
        <w:t>;</w:t>
      </w:r>
    </w:p>
    <w:p w14:paraId="79CCCB8E" w14:textId="092223D0" w:rsidR="00A65E28" w:rsidDel="009B701A" w:rsidRDefault="00A65E28" w:rsidP="00A65E28">
      <w:pPr>
        <w:pStyle w:val="B3"/>
        <w:rPr>
          <w:del w:id="1534" w:author="CR#1557r2" w:date="2020-07-04T16:13:00Z"/>
        </w:rPr>
      </w:pPr>
      <w:del w:id="1535" w:author="CR#1557r2" w:date="2020-07-04T16:13:00Z">
        <w:r w:rsidDel="009B701A">
          <w:delText>3&gt;</w:delText>
        </w:r>
        <w:r w:rsidDel="009B701A">
          <w:tab/>
          <w:delText>start performing idle/inactive measurements as specified in 5.7.8;</w:delText>
        </w:r>
      </w:del>
    </w:p>
    <w:p w14:paraId="40A9FACD" w14:textId="77777777" w:rsidR="00A65E28" w:rsidRDefault="00A65E28" w:rsidP="00A65E28">
      <w:pPr>
        <w:pStyle w:val="B1"/>
      </w:pPr>
      <w:r>
        <w:t>1&gt;</w:t>
      </w:r>
      <w:r>
        <w:tab/>
        <w:t xml:space="preserve">if the </w:t>
      </w:r>
      <w:r>
        <w:rPr>
          <w:i/>
        </w:rPr>
        <w:t>RRCRelease</w:t>
      </w:r>
      <w:r>
        <w:t xml:space="preserve"> includes </w:t>
      </w:r>
      <w:r>
        <w:rPr>
          <w:i/>
        </w:rPr>
        <w:t>suspendConfig</w:t>
      </w:r>
      <w:r>
        <w:t>:</w:t>
      </w:r>
    </w:p>
    <w:p w14:paraId="540759D2" w14:textId="77777777" w:rsidR="00A65E28" w:rsidRDefault="00A65E28" w:rsidP="00A65E28">
      <w:pPr>
        <w:pStyle w:val="B2"/>
      </w:pPr>
      <w:r>
        <w:t>2&gt;</w:t>
      </w:r>
      <w:r>
        <w:tab/>
        <w:t xml:space="preserve">apply the received </w:t>
      </w:r>
      <w:r>
        <w:rPr>
          <w:i/>
        </w:rPr>
        <w:t>suspendConfig</w:t>
      </w:r>
      <w:r>
        <w:t>;</w:t>
      </w:r>
    </w:p>
    <w:p w14:paraId="390DB4D7" w14:textId="30FA2C39" w:rsidR="00A65E28" w:rsidRDefault="00A65E28" w:rsidP="00A65E28">
      <w:pPr>
        <w:pStyle w:val="B2"/>
      </w:pPr>
      <w:r>
        <w:t>2&gt;</w:t>
      </w:r>
      <w:r>
        <w:tab/>
        <w:t xml:space="preserve">remove all the entries within </w:t>
      </w:r>
      <w:r>
        <w:rPr>
          <w:i/>
        </w:rPr>
        <w:t>VarConditional</w:t>
      </w:r>
      <w:ins w:id="1536" w:author="CR#1591r2" w:date="2020-07-07T01:06:00Z">
        <w:r w:rsidR="004E7DC2">
          <w:rPr>
            <w:i/>
          </w:rPr>
          <w:t>Rec</w:t>
        </w:r>
      </w:ins>
      <w:del w:id="1537" w:author="CR#1591r2" w:date="2020-07-07T01:06:00Z">
        <w:r w:rsidDel="004E7DC2">
          <w:rPr>
            <w:i/>
          </w:rPr>
          <w:delText>C</w:delText>
        </w:r>
      </w:del>
      <w:r>
        <w:rPr>
          <w:i/>
        </w:rPr>
        <w:t>onfig</w:t>
      </w:r>
      <w:r>
        <w:t>, if any;</w:t>
      </w:r>
    </w:p>
    <w:p w14:paraId="5DDF76FE" w14:textId="77777777" w:rsidR="00A65E28" w:rsidRDefault="00A65E28" w:rsidP="00A65E2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0E4D4C6" w14:textId="77777777" w:rsidR="00A65E28" w:rsidRDefault="00A65E28" w:rsidP="00A65E28">
      <w:pPr>
        <w:pStyle w:val="B3"/>
      </w:pPr>
      <w:r>
        <w:t>3&gt;</w:t>
      </w:r>
      <w:r>
        <w:tab/>
        <w:t xml:space="preserve">for the associated </w:t>
      </w:r>
      <w:r>
        <w:rPr>
          <w:i/>
          <w:iCs/>
        </w:rPr>
        <w:t>reportConfigId</w:t>
      </w:r>
      <w:r>
        <w:t>:</w:t>
      </w:r>
    </w:p>
    <w:p w14:paraId="45C39C5A" w14:textId="77777777" w:rsidR="00A65E28" w:rsidRDefault="00A65E28" w:rsidP="00A65E2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51FC29" w14:textId="77777777" w:rsidR="00A65E28" w:rsidRDefault="00A65E28" w:rsidP="00A65E2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043BE6E" w14:textId="77777777" w:rsidR="00A65E28" w:rsidRDefault="00A65E28" w:rsidP="00A65E2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1ED86CE" w14:textId="77777777" w:rsidR="00A65E28" w:rsidRDefault="00A65E28" w:rsidP="00A65E2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0598EFD" w14:textId="77777777" w:rsidR="00A65E28" w:rsidRDefault="00A65E28" w:rsidP="00A65E28">
      <w:pPr>
        <w:pStyle w:val="B2"/>
      </w:pPr>
      <w:r>
        <w:t>2&gt;</w:t>
      </w:r>
      <w:r>
        <w:tab/>
        <w:t>reset MAC and release the default MAC Cell Group configuration, if any;</w:t>
      </w:r>
    </w:p>
    <w:p w14:paraId="46CF4704" w14:textId="77777777" w:rsidR="00A65E28" w:rsidRDefault="00A65E28" w:rsidP="00A65E28">
      <w:pPr>
        <w:pStyle w:val="B2"/>
      </w:pPr>
      <w:r>
        <w:t>2&gt;</w:t>
      </w:r>
      <w:r>
        <w:tab/>
        <w:t>re-establish RLC entities for SRB1;</w:t>
      </w:r>
    </w:p>
    <w:p w14:paraId="18E44CC2" w14:textId="77777777" w:rsidR="00A65E28" w:rsidRDefault="00A65E28" w:rsidP="00A65E28">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9615BF6" w14:textId="77777777" w:rsidR="00A65E28" w:rsidRDefault="00A65E28" w:rsidP="00A65E28">
      <w:pPr>
        <w:pStyle w:val="B3"/>
      </w:pPr>
      <w:r>
        <w:t>3&gt;</w:t>
      </w:r>
      <w:r>
        <w:tab/>
        <w:t>stop the timer T319 if running;</w:t>
      </w:r>
    </w:p>
    <w:p w14:paraId="7711A9A8" w14:textId="77777777" w:rsidR="00A65E28" w:rsidRDefault="00A65E28" w:rsidP="00A65E28">
      <w:pPr>
        <w:pStyle w:val="B3"/>
      </w:pPr>
      <w:r>
        <w:t>3&gt;</w:t>
      </w:r>
      <w:r>
        <w:tab/>
        <w:t>in the stored UE Inactive AS context:</w:t>
      </w:r>
    </w:p>
    <w:p w14:paraId="7BA68232" w14:textId="77777777" w:rsidR="00A65E28" w:rsidRDefault="00A65E28" w:rsidP="00A65E28">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DDDB538" w14:textId="77777777" w:rsidR="00A65E28" w:rsidRDefault="00A65E28" w:rsidP="00A65E28">
      <w:pPr>
        <w:pStyle w:val="B4"/>
      </w:pPr>
      <w:r>
        <w:t>4&gt;</w:t>
      </w:r>
      <w:r>
        <w:tab/>
        <w:t xml:space="preserve">replace the C-RNTI with the temporary C-RNTI in the cell the UE has received the </w:t>
      </w:r>
      <w:r>
        <w:rPr>
          <w:i/>
        </w:rPr>
        <w:t>RRCRelease</w:t>
      </w:r>
      <w:r>
        <w:t xml:space="preserve"> message;</w:t>
      </w:r>
    </w:p>
    <w:p w14:paraId="7D7E0553" w14:textId="77777777" w:rsidR="00A65E28" w:rsidRDefault="00A65E28" w:rsidP="00A65E28">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69F3524" w14:textId="77777777" w:rsidR="00A65E28" w:rsidRDefault="00A65E28" w:rsidP="00A65E28">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04C686D1" w14:textId="77777777" w:rsidR="00A65E28" w:rsidRDefault="00A65E28" w:rsidP="00A65E28">
      <w:pPr>
        <w:pStyle w:val="B2"/>
      </w:pPr>
      <w:r>
        <w:t>2&gt;</w:t>
      </w:r>
      <w:r>
        <w:tab/>
        <w:t>else:</w:t>
      </w:r>
    </w:p>
    <w:p w14:paraId="4F2EA025" w14:textId="4BCEF050" w:rsidR="00A65E28" w:rsidRDefault="00A65E28" w:rsidP="00A65E28">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w:t>
      </w:r>
      <w:ins w:id="1538" w:author="CR#1557r2" w:date="2020-07-04T16:14:00Z">
        <w:r w:rsidR="009B701A">
          <w:t xml:space="preserve">the </w:t>
        </w:r>
        <w:r w:rsidR="009B701A">
          <w:rPr>
            <w:i/>
            <w:iCs/>
          </w:rPr>
          <w:t xml:space="preserve">spCellConfigCommon </w:t>
        </w:r>
        <w:r w:rsidR="009B701A">
          <w:t xml:space="preserve">within </w:t>
        </w:r>
        <w:r w:rsidR="009B701A">
          <w:rPr>
            <w:i/>
          </w:rPr>
          <w:t>ReconfigurationWithSync</w:t>
        </w:r>
        <w:r w:rsidR="009B701A">
          <w:t xml:space="preserve"> of the PSCell (if configured) </w:t>
        </w:r>
      </w:ins>
      <w:r>
        <w:t xml:space="preserve">and all other parameters configured except for the ones within </w:t>
      </w:r>
      <w:r>
        <w:rPr>
          <w:i/>
        </w:rPr>
        <w:t>ReconfigurationWithSync</w:t>
      </w:r>
      <w:r>
        <w:t xml:space="preserve"> </w:t>
      </w:r>
      <w:ins w:id="1539" w:author="CR#1557r2" w:date="2020-07-04T16:14:00Z">
        <w:r w:rsidR="009B701A">
          <w:t xml:space="preserve">of the PCell </w:t>
        </w:r>
      </w:ins>
      <w:r>
        <w:t xml:space="preserve">and </w:t>
      </w:r>
      <w:r>
        <w:rPr>
          <w:i/>
        </w:rPr>
        <w:t>servingCellConfigCommonSIB</w:t>
      </w:r>
      <w:r>
        <w:t>;</w:t>
      </w:r>
    </w:p>
    <w:p w14:paraId="4AC28954" w14:textId="46B99A97" w:rsidR="00A65E28" w:rsidRDefault="00A65E28" w:rsidP="00642F81">
      <w:pPr>
        <w:pStyle w:val="NO"/>
      </w:pPr>
      <w:r>
        <w:t>NOTE 2:</w:t>
      </w:r>
      <w:r>
        <w:tab/>
        <w:t>NR sidelink communication</w:t>
      </w:r>
      <w:r>
        <w:rPr>
          <w:lang w:eastAsia="zh-CN"/>
        </w:rPr>
        <w:t xml:space="preserve"> related configurations </w:t>
      </w:r>
      <w:ins w:id="1540" w:author="CR#1669r3" w:date="2020-07-08T15:36:00Z">
        <w:r w:rsidR="00642F81">
          <w:rPr>
            <w:lang w:eastAsia="zh-CN"/>
          </w:rPr>
          <w:t xml:space="preserve">and logged measurement configuration </w:t>
        </w:r>
      </w:ins>
      <w:del w:id="1541" w:author="CR#1569r3" w:date="2020-07-05T12:53:00Z">
        <w:r w:rsidDel="004C3142">
          <w:rPr>
            <w:lang w:eastAsia="zh-CN"/>
          </w:rPr>
          <w:delText>is</w:delText>
        </w:r>
      </w:del>
      <w:ins w:id="1542" w:author="CR#1569r3" w:date="2020-07-05T12:53:00Z">
        <w:r w:rsidR="004C3142">
          <w:rPr>
            <w:lang w:eastAsia="zh-CN"/>
          </w:rPr>
          <w:t>are</w:t>
        </w:r>
      </w:ins>
      <w:r>
        <w:rPr>
          <w:lang w:eastAsia="zh-CN"/>
        </w:rPr>
        <w:t xml:space="preserve"> not stored as </w:t>
      </w:r>
      <w:r>
        <w:t>UE Inactive AS Context</w:t>
      </w:r>
      <w:r>
        <w:rPr>
          <w:lang w:eastAsia="zh-CN"/>
        </w:rPr>
        <w:t xml:space="preserve">, when UE enters </w:t>
      </w:r>
      <w:r>
        <w:t>RRC_INACTIVE.</w:t>
      </w:r>
    </w:p>
    <w:p w14:paraId="241B25D9" w14:textId="77777777" w:rsidR="00A65E28" w:rsidRDefault="00A65E28" w:rsidP="00A65E28">
      <w:pPr>
        <w:pStyle w:val="B2"/>
      </w:pPr>
      <w:r>
        <w:t>2&gt;</w:t>
      </w:r>
      <w:r>
        <w:tab/>
        <w:t>suspend all SRB(s) and DRB(s), except SRB0;</w:t>
      </w:r>
    </w:p>
    <w:p w14:paraId="4087B080" w14:textId="77777777" w:rsidR="00A65E28" w:rsidRDefault="00A65E28" w:rsidP="00A65E28">
      <w:pPr>
        <w:pStyle w:val="B2"/>
      </w:pPr>
      <w:r>
        <w:t>2&gt;</w:t>
      </w:r>
      <w:r>
        <w:tab/>
        <w:t>indicate PDCP suspend to lower layers of all DRBs;</w:t>
      </w:r>
    </w:p>
    <w:p w14:paraId="308B00F5" w14:textId="77777777" w:rsidR="00A65E28" w:rsidRDefault="00A65E28" w:rsidP="00A65E28">
      <w:pPr>
        <w:pStyle w:val="B2"/>
      </w:pPr>
      <w:r>
        <w:lastRenderedPageBreak/>
        <w:t>2&gt;</w:t>
      </w:r>
      <w:r>
        <w:tab/>
        <w:t xml:space="preserve">if the </w:t>
      </w:r>
      <w:r>
        <w:rPr>
          <w:i/>
        </w:rPr>
        <w:t>t380</w:t>
      </w:r>
      <w:r>
        <w:t xml:space="preserve"> is included:</w:t>
      </w:r>
    </w:p>
    <w:p w14:paraId="5FB08467" w14:textId="77777777" w:rsidR="00A65E28" w:rsidRDefault="00A65E28" w:rsidP="00A65E28">
      <w:pPr>
        <w:pStyle w:val="B3"/>
      </w:pPr>
      <w:r>
        <w:t>3&gt;</w:t>
      </w:r>
      <w:r>
        <w:tab/>
        <w:t>start timer T380, with the timer value set to</w:t>
      </w:r>
      <w:r>
        <w:rPr>
          <w:i/>
        </w:rPr>
        <w:t xml:space="preserve"> t380</w:t>
      </w:r>
      <w:r>
        <w:t>;</w:t>
      </w:r>
    </w:p>
    <w:p w14:paraId="11D4559D" w14:textId="77777777" w:rsidR="00A65E28" w:rsidRDefault="00A65E28" w:rsidP="00A65E28">
      <w:pPr>
        <w:pStyle w:val="B2"/>
      </w:pPr>
      <w:r>
        <w:t>2&gt;</w:t>
      </w:r>
      <w:r>
        <w:tab/>
        <w:t xml:space="preserve">if the </w:t>
      </w:r>
      <w:r>
        <w:rPr>
          <w:i/>
        </w:rPr>
        <w:t>RRCRelease</w:t>
      </w:r>
      <w:r>
        <w:t xml:space="preserve"> message is including the </w:t>
      </w:r>
      <w:r>
        <w:rPr>
          <w:i/>
        </w:rPr>
        <w:t>waitTime</w:t>
      </w:r>
      <w:r>
        <w:t>:</w:t>
      </w:r>
    </w:p>
    <w:p w14:paraId="19E5149F" w14:textId="77777777" w:rsidR="00A65E28" w:rsidRDefault="00A65E28" w:rsidP="00A65E28">
      <w:pPr>
        <w:pStyle w:val="B3"/>
      </w:pPr>
      <w:r>
        <w:t>3&gt;</w:t>
      </w:r>
      <w:r>
        <w:tab/>
        <w:t xml:space="preserve">start timer T302 with the value set to the </w:t>
      </w:r>
      <w:r>
        <w:rPr>
          <w:i/>
        </w:rPr>
        <w:t>waitTime</w:t>
      </w:r>
      <w:r>
        <w:t>;</w:t>
      </w:r>
    </w:p>
    <w:p w14:paraId="0454CE2A" w14:textId="77777777" w:rsidR="00A65E28" w:rsidRDefault="00A65E28" w:rsidP="00A65E28">
      <w:pPr>
        <w:pStyle w:val="B3"/>
      </w:pPr>
      <w:r>
        <w:t>3&gt;</w:t>
      </w:r>
      <w:r>
        <w:tab/>
        <w:t>inform upper layers that access barring is applicable for all access categories except categories '0' and '2';</w:t>
      </w:r>
    </w:p>
    <w:p w14:paraId="4475CFCA" w14:textId="77777777" w:rsidR="00A65E28" w:rsidRDefault="00A65E28" w:rsidP="00A65E28">
      <w:pPr>
        <w:pStyle w:val="B2"/>
      </w:pPr>
      <w:r>
        <w:t>2&gt;</w:t>
      </w:r>
      <w:r>
        <w:tab/>
        <w:t>if T390 is running:</w:t>
      </w:r>
    </w:p>
    <w:p w14:paraId="76B14A80" w14:textId="77777777" w:rsidR="00A65E28" w:rsidRDefault="00A65E28" w:rsidP="00A65E28">
      <w:pPr>
        <w:pStyle w:val="B3"/>
      </w:pPr>
      <w:r>
        <w:t>3&gt;</w:t>
      </w:r>
      <w:r>
        <w:tab/>
        <w:t>stop timer T390 for all access categories;</w:t>
      </w:r>
    </w:p>
    <w:p w14:paraId="0A8413B4" w14:textId="77777777" w:rsidR="00A65E28" w:rsidRDefault="00A65E28" w:rsidP="00A65E28">
      <w:pPr>
        <w:pStyle w:val="B3"/>
      </w:pPr>
      <w:r>
        <w:t>3&gt;</w:t>
      </w:r>
      <w:r>
        <w:tab/>
        <w:t>perform the actions as specified in 5.3.14.4;</w:t>
      </w:r>
    </w:p>
    <w:p w14:paraId="07F495F8" w14:textId="77777777" w:rsidR="00A65E28" w:rsidRDefault="00A65E28" w:rsidP="00A65E28">
      <w:pPr>
        <w:pStyle w:val="B2"/>
      </w:pPr>
      <w:r>
        <w:t>2&gt;</w:t>
      </w:r>
      <w:r>
        <w:tab/>
        <w:t>indicate the suspension of the RRC connection to upper layers;</w:t>
      </w:r>
    </w:p>
    <w:p w14:paraId="4D29F9B3" w14:textId="77777777" w:rsidR="00A65E28" w:rsidRDefault="00A65E28" w:rsidP="00A65E28">
      <w:pPr>
        <w:pStyle w:val="B2"/>
      </w:pPr>
      <w:r>
        <w:t>2&gt;</w:t>
      </w:r>
      <w:r>
        <w:tab/>
        <w:t>enter RRC_INACTIVE and perform cell selection as specified in TS 38.304 [20];</w:t>
      </w:r>
    </w:p>
    <w:p w14:paraId="5E5D211E" w14:textId="455131DA" w:rsidR="00A65E28" w:rsidDel="00627C5C" w:rsidRDefault="00A65E28" w:rsidP="00A65E28">
      <w:pPr>
        <w:pStyle w:val="EditorsNote"/>
        <w:rPr>
          <w:del w:id="1543" w:author="CR#1718r1" w:date="2020-07-09T11:27:00Z"/>
          <w:color w:val="auto"/>
        </w:rPr>
      </w:pPr>
      <w:del w:id="1544" w:author="CR#1718r1" w:date="2020-07-09T11:27:00Z">
        <w:r w:rsidDel="00627C5C">
          <w:rPr>
            <w:color w:val="auto"/>
          </w:rPr>
          <w:delText>Editor's note: It is FFS if IAB node supports INACTIVE mode and if so, if there is a need for the BAP entity to be released/suspended on transition to INACTIVE mode.</w:delText>
        </w:r>
      </w:del>
    </w:p>
    <w:p w14:paraId="35CC549D" w14:textId="77777777" w:rsidR="00A65E28" w:rsidRDefault="00A65E28" w:rsidP="00A65E28">
      <w:pPr>
        <w:pStyle w:val="B1"/>
      </w:pPr>
      <w:r>
        <w:t>1&gt;</w:t>
      </w:r>
      <w:r>
        <w:tab/>
        <w:t>else</w:t>
      </w:r>
    </w:p>
    <w:p w14:paraId="7AD6E745" w14:textId="77777777" w:rsidR="00A65E28" w:rsidRDefault="00A65E28" w:rsidP="00A65E28">
      <w:pPr>
        <w:pStyle w:val="B2"/>
      </w:pPr>
      <w:r>
        <w:t>2&gt;</w:t>
      </w:r>
      <w:r>
        <w:tab/>
        <w:t>perform the actions upon going to RRC_IDLE as specified in 5.3.11, with the release cause 'other'.</w:t>
      </w:r>
    </w:p>
    <w:p w14:paraId="217332E9" w14:textId="77777777" w:rsidR="00A65E28" w:rsidRDefault="00A65E28" w:rsidP="00A65E28">
      <w:pPr>
        <w:pStyle w:val="Heading4"/>
      </w:pPr>
      <w:r>
        <w:t>5.3.8.4</w:t>
      </w:r>
      <w:r>
        <w:tab/>
        <w:t>T320 expiry</w:t>
      </w:r>
    </w:p>
    <w:p w14:paraId="5B74DD66" w14:textId="77777777" w:rsidR="00A65E28" w:rsidRDefault="00A65E28" w:rsidP="00A65E28">
      <w:r>
        <w:t>The UE shall:</w:t>
      </w:r>
    </w:p>
    <w:p w14:paraId="2D5E7A35" w14:textId="77777777" w:rsidR="00A65E28" w:rsidRDefault="00A65E28" w:rsidP="00A65E28">
      <w:pPr>
        <w:pStyle w:val="B1"/>
      </w:pPr>
      <w:r>
        <w:t>1&gt;</w:t>
      </w:r>
      <w:r>
        <w:tab/>
        <w:t>if T320 expires:</w:t>
      </w:r>
    </w:p>
    <w:p w14:paraId="1C83092A" w14:textId="77777777" w:rsidR="00A65E28" w:rsidRDefault="00A65E28" w:rsidP="00A65E28">
      <w:pPr>
        <w:pStyle w:val="B2"/>
      </w:pPr>
      <w:r>
        <w:t>2&gt;</w:t>
      </w:r>
      <w:r>
        <w:tab/>
        <w:t xml:space="preserve">if stored, discard the cell reselection priority information provided by the </w:t>
      </w:r>
      <w:r>
        <w:rPr>
          <w:i/>
        </w:rPr>
        <w:t>cellReselectionPriorities</w:t>
      </w:r>
      <w:r>
        <w:t xml:space="preserve"> or inherited from another RAT;</w:t>
      </w:r>
    </w:p>
    <w:p w14:paraId="6A0355CA" w14:textId="77777777" w:rsidR="00A65E28" w:rsidRDefault="00A65E28" w:rsidP="00A65E28">
      <w:pPr>
        <w:pStyle w:val="B2"/>
      </w:pPr>
      <w:r>
        <w:t>2&gt;</w:t>
      </w:r>
      <w:r>
        <w:tab/>
        <w:t>apply the cell reselection priority information broadcast in the system information.</w:t>
      </w:r>
    </w:p>
    <w:p w14:paraId="1CFF15CE" w14:textId="77777777" w:rsidR="00A65E28" w:rsidRDefault="00A65E28" w:rsidP="00A65E28">
      <w:pPr>
        <w:pStyle w:val="Heading4"/>
      </w:pPr>
      <w:r>
        <w:t>5.3.8.5</w:t>
      </w:r>
      <w:r>
        <w:tab/>
        <w:t xml:space="preserve">UE actions upon the expiry of </w:t>
      </w:r>
      <w:r>
        <w:rPr>
          <w:i/>
        </w:rPr>
        <w:t>DataInactivityTimer</w:t>
      </w:r>
    </w:p>
    <w:p w14:paraId="00F43723" w14:textId="77777777" w:rsidR="00A65E28" w:rsidRDefault="00A65E28" w:rsidP="00A65E28">
      <w:r>
        <w:t xml:space="preserve">Upon receiving the expiry of </w:t>
      </w:r>
      <w:r>
        <w:rPr>
          <w:i/>
        </w:rPr>
        <w:t>DataInactivityTimer</w:t>
      </w:r>
      <w:r>
        <w:t xml:space="preserve"> from lower layers while in RRC_CONNECTED, the UE shall:</w:t>
      </w:r>
    </w:p>
    <w:p w14:paraId="33F3EF24" w14:textId="77777777" w:rsidR="00A65E28" w:rsidRDefault="00A65E28" w:rsidP="00A65E28">
      <w:pPr>
        <w:pStyle w:val="B1"/>
      </w:pPr>
      <w:r>
        <w:t>1&gt;</w:t>
      </w:r>
      <w:r>
        <w:tab/>
        <w:t>perform the actions upon going to RRC_IDLE as specified in 5.3.11, with release cause 'RRC connection failure'.</w:t>
      </w:r>
    </w:p>
    <w:p w14:paraId="3029FF1D" w14:textId="77777777" w:rsidR="00A65E28" w:rsidRDefault="00A65E28" w:rsidP="00A65E28">
      <w:pPr>
        <w:pStyle w:val="Heading3"/>
        <w:rPr>
          <w:rFonts w:eastAsia="MS Mincho"/>
        </w:rPr>
      </w:pPr>
      <w:r>
        <w:rPr>
          <w:rFonts w:eastAsia="MS Mincho"/>
        </w:rPr>
        <w:t>5.3.9</w:t>
      </w:r>
      <w:r>
        <w:rPr>
          <w:rFonts w:eastAsia="MS Mincho"/>
        </w:rPr>
        <w:tab/>
        <w:t>RRC connection release requested by upper layers</w:t>
      </w:r>
    </w:p>
    <w:p w14:paraId="562CC201" w14:textId="77777777" w:rsidR="00A65E28" w:rsidRDefault="00A65E28" w:rsidP="00A65E28">
      <w:pPr>
        <w:pStyle w:val="Heading4"/>
      </w:pPr>
      <w:r>
        <w:t>5.3.9.1</w:t>
      </w:r>
      <w:r>
        <w:tab/>
        <w:t>General</w:t>
      </w:r>
    </w:p>
    <w:p w14:paraId="0E1B86FB" w14:textId="77777777" w:rsidR="00A65E28" w:rsidRDefault="00A65E28" w:rsidP="00A65E28">
      <w:r>
        <w:t>The purpose of this procedure is to release the RRC connection. Access to the current PCell may be barred as a result of this procedure.</w:t>
      </w:r>
    </w:p>
    <w:p w14:paraId="51160879" w14:textId="77777777" w:rsidR="00A65E28" w:rsidRDefault="00A65E28" w:rsidP="00A65E28">
      <w:pPr>
        <w:pStyle w:val="Heading4"/>
      </w:pPr>
      <w:r>
        <w:t>5.3.9.2</w:t>
      </w:r>
      <w:r>
        <w:tab/>
        <w:t>Initiation</w:t>
      </w:r>
    </w:p>
    <w:p w14:paraId="554FFA20" w14:textId="77777777" w:rsidR="00A65E28" w:rsidRDefault="00A65E28" w:rsidP="00A65E28">
      <w:r>
        <w:t>The UE initiates the procedure when upper layers request the release of the RRC connection as specified in TS 24.501 [23]. The UE shall not initiate the procedure for power saving purposes.</w:t>
      </w:r>
    </w:p>
    <w:p w14:paraId="783B743D" w14:textId="77777777" w:rsidR="00A65E28" w:rsidRDefault="00A65E28" w:rsidP="00A65E28">
      <w:r>
        <w:t>The UE shall:</w:t>
      </w:r>
    </w:p>
    <w:p w14:paraId="1BE74777" w14:textId="77777777" w:rsidR="00A65E28" w:rsidRDefault="00A65E28" w:rsidP="00A65E28">
      <w:pPr>
        <w:pStyle w:val="B1"/>
      </w:pPr>
      <w:r>
        <w:t>1&gt;</w:t>
      </w:r>
      <w:r>
        <w:tab/>
        <w:t>if the upper layers indicate barring of the PCell:</w:t>
      </w:r>
    </w:p>
    <w:p w14:paraId="12AD6B16" w14:textId="77777777" w:rsidR="00A65E28" w:rsidRDefault="00A65E28" w:rsidP="00A65E28">
      <w:pPr>
        <w:pStyle w:val="B2"/>
      </w:pPr>
      <w:r>
        <w:t>2&gt;</w:t>
      </w:r>
      <w:r>
        <w:tab/>
        <w:t>treat the PCell used prior to entering RRC_IDLE as barred according to TS 38.304 [20];</w:t>
      </w:r>
    </w:p>
    <w:p w14:paraId="21F1F014" w14:textId="77777777" w:rsidR="00A65E28" w:rsidRDefault="00A65E28" w:rsidP="00A65E28">
      <w:pPr>
        <w:pStyle w:val="B1"/>
      </w:pPr>
      <w:r>
        <w:t>1&gt;</w:t>
      </w:r>
      <w:r>
        <w:tab/>
        <w:t>perform the actions upon going to RRC_IDLE as specified in 5.3.11, with release cause 'other'.</w:t>
      </w:r>
    </w:p>
    <w:p w14:paraId="5993F4DF" w14:textId="77777777" w:rsidR="00A65E28" w:rsidRDefault="00A65E28" w:rsidP="00A65E28">
      <w:pPr>
        <w:pStyle w:val="Heading3"/>
        <w:rPr>
          <w:rFonts w:eastAsia="MS Mincho"/>
        </w:rPr>
      </w:pPr>
      <w:r>
        <w:lastRenderedPageBreak/>
        <w:t>5.3.10</w:t>
      </w:r>
      <w:r>
        <w:tab/>
        <w:t>Radio link failure related actions</w:t>
      </w:r>
    </w:p>
    <w:p w14:paraId="1C260567" w14:textId="77777777" w:rsidR="00A65E28" w:rsidRDefault="00A65E28" w:rsidP="00A65E28">
      <w:pPr>
        <w:pStyle w:val="Heading4"/>
        <w:rPr>
          <w:rFonts w:eastAsia="MS Mincho"/>
        </w:rPr>
      </w:pPr>
      <w:r>
        <w:rPr>
          <w:rFonts w:eastAsia="MS Mincho"/>
        </w:rPr>
        <w:t>5.3.10.1</w:t>
      </w:r>
      <w:r>
        <w:rPr>
          <w:rFonts w:eastAsia="MS Mincho"/>
        </w:rPr>
        <w:tab/>
        <w:t>Detection of physical layer problems in RRC_CONNECTED</w:t>
      </w:r>
    </w:p>
    <w:p w14:paraId="79A9F397" w14:textId="77777777" w:rsidR="00A65E28" w:rsidRDefault="00A65E28" w:rsidP="00A65E28">
      <w:pPr>
        <w:rPr>
          <w:rFonts w:eastAsia="MS Mincho"/>
        </w:rPr>
      </w:pPr>
      <w:r>
        <w:t>The UE shall:</w:t>
      </w:r>
    </w:p>
    <w:p w14:paraId="07F2EA62" w14:textId="5D439AE9" w:rsidR="00A65E28" w:rsidRDefault="00A65E28" w:rsidP="00A65E28">
      <w:pPr>
        <w:pStyle w:val="B1"/>
      </w:pPr>
      <w:r>
        <w:t>1&gt;</w:t>
      </w:r>
      <w:r>
        <w:tab/>
        <w:t xml:space="preserve">if </w:t>
      </w:r>
      <w:ins w:id="1545" w:author="CR#1591r2" w:date="2020-07-07T01:06:00Z">
        <w:r w:rsidR="004E7DC2">
          <w:t xml:space="preserve">any DAPS bearer </w:t>
        </w:r>
      </w:ins>
      <w:del w:id="1546" w:author="CR#1591r2" w:date="2020-07-07T01:06:00Z">
        <w:r w:rsidDel="004E7DC2">
          <w:rPr>
            <w:i/>
          </w:rPr>
          <w:delText>dapsConfig</w:delText>
        </w:r>
      </w:del>
      <w:r>
        <w:t xml:space="preserve"> is configured</w:t>
      </w:r>
      <w:del w:id="1547" w:author="CR#1591r2" w:date="2020-07-07T01:06:00Z">
        <w:r w:rsidDel="004E7DC2">
          <w:delText xml:space="preserve"> for any DRB</w:delText>
        </w:r>
      </w:del>
      <w:r>
        <w:t>, upon receiving N310 consecutive "out-of-sync" indications for the source</w:t>
      </w:r>
      <w:ins w:id="1548" w:author="CR#1591r2" w:date="2020-07-07T01:08:00Z">
        <w:r w:rsidR="004E7DC2">
          <w:t xml:space="preserve"> SpCell</w:t>
        </w:r>
      </w:ins>
      <w:r>
        <w:t xml:space="preserve"> from lower layers while T304 is running:</w:t>
      </w:r>
    </w:p>
    <w:p w14:paraId="0D167544" w14:textId="7FE360AD" w:rsidR="00A65E28" w:rsidRDefault="00A65E28" w:rsidP="00A65E28">
      <w:pPr>
        <w:pStyle w:val="B2"/>
      </w:pPr>
      <w:r>
        <w:t>2&gt;</w:t>
      </w:r>
      <w:r>
        <w:tab/>
        <w:t>start timer T310 for the source</w:t>
      </w:r>
      <w:ins w:id="1549" w:author="CR#1591r2" w:date="2020-07-07T01:08:00Z">
        <w:r w:rsidR="004E7DC2">
          <w:t>SpCell</w:t>
        </w:r>
      </w:ins>
      <w:r>
        <w:t>.</w:t>
      </w:r>
    </w:p>
    <w:p w14:paraId="319D6601" w14:textId="2329D1B5" w:rsidR="00A65E28" w:rsidRDefault="00A65E28" w:rsidP="00A65E28">
      <w:pPr>
        <w:pStyle w:val="B1"/>
      </w:pPr>
      <w:r>
        <w:t>1&gt;</w:t>
      </w:r>
      <w:r>
        <w:tab/>
        <w:t>upon receiving N310 consecutive "out-of-sync" indications for the SpCell from lower layers while neither T300, T301, T304, T311</w:t>
      </w:r>
      <w:ins w:id="1550" w:author="CR#1557r2" w:date="2020-07-04T16:15:00Z">
        <w:r w:rsidR="009B701A">
          <w:t>, T316</w:t>
        </w:r>
      </w:ins>
      <w:r>
        <w:t xml:space="preserve"> nor T319 are running:</w:t>
      </w:r>
    </w:p>
    <w:p w14:paraId="7E5F05F5" w14:textId="77777777" w:rsidR="00A65E28" w:rsidRDefault="00A65E28" w:rsidP="00A65E28">
      <w:pPr>
        <w:pStyle w:val="B2"/>
      </w:pPr>
      <w:r>
        <w:t>2&gt;</w:t>
      </w:r>
      <w:r>
        <w:tab/>
        <w:t>start timer T310 for the corresponding SpCell.</w:t>
      </w:r>
    </w:p>
    <w:p w14:paraId="1E7480CA" w14:textId="422C2483" w:rsidR="00A65E28" w:rsidDel="004E7DC2" w:rsidRDefault="00A65E28" w:rsidP="00A65E28">
      <w:pPr>
        <w:pStyle w:val="EditorsNote"/>
        <w:rPr>
          <w:del w:id="1551" w:author="CR#1591r2" w:date="2020-07-07T01:07:00Z"/>
          <w:color w:val="auto"/>
        </w:rPr>
      </w:pPr>
      <w:del w:id="1552" w:author="CR#1591r2" w:date="2020-07-07T01:07:00Z">
        <w:r w:rsidDel="004E7DC2">
          <w:rPr>
            <w:color w:val="auto"/>
          </w:rPr>
          <w:delText>Editor's note: TBC on how/whether to capture stop RLM in source after RACH successful to target PCell.</w:delText>
        </w:r>
      </w:del>
    </w:p>
    <w:p w14:paraId="767D97BA" w14:textId="21B5E850" w:rsidR="00A65E28" w:rsidDel="004E7DC2" w:rsidRDefault="00A65E28" w:rsidP="00A65E28">
      <w:pPr>
        <w:pStyle w:val="EditorsNote"/>
        <w:rPr>
          <w:del w:id="1553" w:author="CR#1591r2" w:date="2020-07-07T01:07:00Z"/>
          <w:color w:val="auto"/>
        </w:rPr>
      </w:pPr>
      <w:del w:id="1554" w:author="CR#1591r2" w:date="2020-07-07T01:07:00Z">
        <w:r w:rsidDel="004E7DC2">
          <w:rPr>
            <w:color w:val="auto"/>
          </w:rPr>
          <w:delText>Editor's note: FFS, check whether "source" is suitable for all DAPS related changes, or "source SpCell" should be used in some places, e.g. the timer T310.</w:delText>
        </w:r>
      </w:del>
    </w:p>
    <w:p w14:paraId="4B32AC50" w14:textId="77777777" w:rsidR="00A65E28" w:rsidRDefault="00A65E28" w:rsidP="00A65E28">
      <w:pPr>
        <w:pStyle w:val="Heading4"/>
        <w:rPr>
          <w:rFonts w:eastAsia="MS Mincho"/>
        </w:rPr>
      </w:pPr>
      <w:r>
        <w:t>5.3.10.2</w:t>
      </w:r>
      <w:r>
        <w:tab/>
        <w:t>Recovery of physical layer problems</w:t>
      </w:r>
    </w:p>
    <w:p w14:paraId="720948B5" w14:textId="77777777" w:rsidR="00A65E28" w:rsidRDefault="00A65E28" w:rsidP="00A65E28">
      <w:pPr>
        <w:rPr>
          <w:rFonts w:eastAsia="MS Mincho"/>
        </w:rPr>
      </w:pPr>
      <w:r>
        <w:t>Upon receiving N311 consecutive "in-sync" indications for the SpCell from lower layers while T310 is running, the UE shall:</w:t>
      </w:r>
    </w:p>
    <w:p w14:paraId="69374B2D" w14:textId="77777777" w:rsidR="00A65E28" w:rsidRDefault="00A65E28" w:rsidP="00A65E28">
      <w:pPr>
        <w:pStyle w:val="B1"/>
      </w:pPr>
      <w:r>
        <w:t>1&gt;</w:t>
      </w:r>
      <w:r>
        <w:tab/>
        <w:t>stop timer T310 for the corresponding SpCell.</w:t>
      </w:r>
    </w:p>
    <w:p w14:paraId="094BEE45" w14:textId="77777777" w:rsidR="00A65E28" w:rsidRDefault="00A65E28" w:rsidP="00A65E28">
      <w:pPr>
        <w:pStyle w:val="B1"/>
      </w:pPr>
      <w:r>
        <w:t>1&gt;</w:t>
      </w:r>
      <w:r>
        <w:tab/>
        <w:t>stop timer T312 for the corresponding SpCell, if running.</w:t>
      </w:r>
    </w:p>
    <w:p w14:paraId="41007647" w14:textId="77777777" w:rsidR="00A65E28" w:rsidRDefault="00A65E28" w:rsidP="00A65E28">
      <w:pPr>
        <w:pStyle w:val="NO"/>
      </w:pPr>
      <w:r>
        <w:t>NOTE 1:</w:t>
      </w:r>
      <w:r>
        <w:tab/>
        <w:t>In this case, the UE maintains the RRC connection without explicit signalling, i.e. the UE maintains the entire radio resource configuration.</w:t>
      </w:r>
    </w:p>
    <w:p w14:paraId="49C657E3" w14:textId="77777777" w:rsidR="00A65E28" w:rsidRDefault="00A65E28" w:rsidP="00A65E28">
      <w:pPr>
        <w:pStyle w:val="NO"/>
      </w:pPr>
      <w:r>
        <w:t>NOTE 2:</w:t>
      </w:r>
      <w:r>
        <w:tab/>
        <w:t>Periods in time where neither "in-sync" nor "out-of-sync" is reported by L1 do not affect the evaluation of the number of consecutive "in-sync" or "out-of-sync" indications.</w:t>
      </w:r>
    </w:p>
    <w:p w14:paraId="59266DFD" w14:textId="77777777" w:rsidR="00A65E28" w:rsidRDefault="00A65E28" w:rsidP="00A65E28">
      <w:pPr>
        <w:pStyle w:val="Heading4"/>
        <w:rPr>
          <w:rFonts w:eastAsia="MS Mincho"/>
        </w:rPr>
      </w:pPr>
      <w:bookmarkStart w:id="1555" w:name="_Hlk43702702"/>
      <w:r>
        <w:t>5.3.10.3</w:t>
      </w:r>
      <w:bookmarkEnd w:id="1555"/>
      <w:r>
        <w:tab/>
        <w:t>Detection of radio link failure</w:t>
      </w:r>
    </w:p>
    <w:p w14:paraId="32566A8A" w14:textId="77777777" w:rsidR="00A65E28" w:rsidRDefault="00A65E28" w:rsidP="00A65E28">
      <w:pPr>
        <w:rPr>
          <w:rFonts w:eastAsia="MS Mincho"/>
        </w:rPr>
      </w:pPr>
      <w:r>
        <w:t>The UE shall:</w:t>
      </w:r>
    </w:p>
    <w:p w14:paraId="3841EBA0" w14:textId="37106549" w:rsidR="00A65E28" w:rsidRDefault="00A65E28" w:rsidP="00A65E28">
      <w:pPr>
        <w:pStyle w:val="B1"/>
      </w:pPr>
      <w:r>
        <w:t>1&gt;</w:t>
      </w:r>
      <w:r>
        <w:tab/>
        <w:t>if</w:t>
      </w:r>
      <w:ins w:id="1556" w:author="CR#1591r2" w:date="2020-07-07T01:08:00Z">
        <w:r w:rsidR="004E7DC2">
          <w:t xml:space="preserve"> any DAPS bearer</w:t>
        </w:r>
      </w:ins>
      <w:r>
        <w:t xml:space="preserve"> </w:t>
      </w:r>
      <w:del w:id="1557" w:author="CR#1591r2" w:date="2020-07-07T01:08:00Z">
        <w:r w:rsidDel="004E7DC2">
          <w:rPr>
            <w:i/>
          </w:rPr>
          <w:delText>dapsConfig</w:delText>
        </w:r>
        <w:r w:rsidDel="004E7DC2">
          <w:delText xml:space="preserve"> </w:delText>
        </w:r>
      </w:del>
      <w:r>
        <w:t>is configured</w:t>
      </w:r>
      <w:del w:id="1558" w:author="CR#1591r2" w:date="2020-07-07T01:08:00Z">
        <w:r w:rsidDel="004E7DC2">
          <w:delText xml:space="preserve"> for any DRB</w:delText>
        </w:r>
      </w:del>
      <w:r>
        <w:t>:</w:t>
      </w:r>
    </w:p>
    <w:p w14:paraId="53F93B81" w14:textId="207FC076" w:rsidR="00A65E28" w:rsidRDefault="00A65E28" w:rsidP="00A65E28">
      <w:pPr>
        <w:pStyle w:val="B2"/>
      </w:pPr>
      <w:r>
        <w:t>2&gt;</w:t>
      </w:r>
      <w:r>
        <w:tab/>
        <w:t>upon T310 expiry in source</w:t>
      </w:r>
      <w:ins w:id="1559" w:author="CR#1591r2" w:date="2020-07-07T01:08:00Z">
        <w:r w:rsidR="004E7DC2">
          <w:t xml:space="preserve"> SpCell</w:t>
        </w:r>
      </w:ins>
      <w:r>
        <w:t>; or</w:t>
      </w:r>
    </w:p>
    <w:p w14:paraId="1B6CB0A9" w14:textId="77777777" w:rsidR="00A65E28" w:rsidRDefault="00A65E28" w:rsidP="00A65E28">
      <w:pPr>
        <w:pStyle w:val="B2"/>
      </w:pPr>
      <w:r>
        <w:t>2&gt;</w:t>
      </w:r>
      <w:r>
        <w:tab/>
        <w:t>upon random access problem indication from source MCG MAC; or</w:t>
      </w:r>
    </w:p>
    <w:p w14:paraId="33C21358" w14:textId="6454B5F7" w:rsidR="00A65E28" w:rsidRDefault="00A65E28" w:rsidP="00A65E28">
      <w:pPr>
        <w:pStyle w:val="B2"/>
      </w:pPr>
      <w:r>
        <w:t>2&gt;</w:t>
      </w:r>
      <w:r>
        <w:tab/>
        <w:t>upon indication from source MCG RLC that the maximum number of retransmissions has been reached</w:t>
      </w:r>
      <w:ins w:id="1560" w:author="CR#1528r4" w:date="2020-07-02T18:31:00Z">
        <w:r w:rsidR="00591A63">
          <w:t>; or</w:t>
        </w:r>
      </w:ins>
      <w:del w:id="1561" w:author="CR#1528r4" w:date="2020-07-02T18:31:00Z">
        <w:r w:rsidDel="00591A63">
          <w:delText>:</w:delText>
        </w:r>
      </w:del>
    </w:p>
    <w:p w14:paraId="04E245DF" w14:textId="77777777" w:rsidR="00591A63" w:rsidRDefault="00591A63" w:rsidP="00591A63">
      <w:pPr>
        <w:pStyle w:val="B2"/>
        <w:rPr>
          <w:ins w:id="1562" w:author="CR#1528r4" w:date="2020-07-02T18:32:00Z"/>
          <w:lang w:val="en-US"/>
        </w:rPr>
      </w:pPr>
      <w:ins w:id="1563" w:author="CR#1528r4" w:date="2020-07-02T18:32:00Z">
        <w:r>
          <w:t>2&gt;</w:t>
        </w:r>
        <w:r>
          <w:tab/>
          <w:t>upon consistent uplink LBT failure</w:t>
        </w:r>
        <w:r>
          <w:rPr>
            <w:lang w:val="en-US"/>
          </w:rPr>
          <w:t xml:space="preserve"> indication</w:t>
        </w:r>
        <w:r>
          <w:t xml:space="preserve"> from </w:t>
        </w:r>
        <w:r>
          <w:rPr>
            <w:lang w:val="en-US"/>
          </w:rPr>
          <w:t xml:space="preserve">source </w:t>
        </w:r>
        <w:r>
          <w:t>MCG MAC</w:t>
        </w:r>
        <w:r>
          <w:rPr>
            <w:lang w:val="en-US"/>
          </w:rPr>
          <w:t>:</w:t>
        </w:r>
      </w:ins>
    </w:p>
    <w:p w14:paraId="376CE98A" w14:textId="77777777" w:rsidR="00A65E28" w:rsidRDefault="00A65E28" w:rsidP="00A65E28">
      <w:pPr>
        <w:pStyle w:val="B3"/>
      </w:pPr>
      <w:r>
        <w:t>3&gt;</w:t>
      </w:r>
      <w:r>
        <w:tab/>
        <w:t>consider radio link failure to be detected for the source MCG i.e. source RLF;</w:t>
      </w:r>
    </w:p>
    <w:p w14:paraId="6848336A" w14:textId="3953992B" w:rsidR="00A65E28" w:rsidRDefault="004E7DC2" w:rsidP="004E7DC2">
      <w:pPr>
        <w:pStyle w:val="B3"/>
        <w:rPr>
          <w:rStyle w:val="B4Char"/>
        </w:rPr>
        <w:pPrChange w:id="1564" w:author="CR#1591r2" w:date="2020-07-07T01:09:00Z">
          <w:pPr>
            <w:pStyle w:val="B5"/>
          </w:pPr>
        </w:pPrChange>
      </w:pPr>
      <w:ins w:id="1565" w:author="CR#1591r2" w:date="2020-07-07T01:08:00Z">
        <w:r>
          <w:rPr>
            <w:rStyle w:val="B4Char"/>
          </w:rPr>
          <w:t>3</w:t>
        </w:r>
      </w:ins>
      <w:del w:id="1566" w:author="CR#1591r2" w:date="2020-07-07T01:08:00Z">
        <w:r w:rsidR="00A65E28" w:rsidDel="004E7DC2">
          <w:rPr>
            <w:rStyle w:val="B4Char"/>
          </w:rPr>
          <w:delText>4</w:delText>
        </w:r>
      </w:del>
      <w:r w:rsidR="00A65E28">
        <w:rPr>
          <w:rStyle w:val="B4Char"/>
        </w:rPr>
        <w:t>&gt;</w:t>
      </w:r>
      <w:r w:rsidR="00A65E28">
        <w:rPr>
          <w:rStyle w:val="B4Char"/>
        </w:rPr>
        <w:tab/>
        <w:t xml:space="preserve">suspend </w:t>
      </w:r>
      <w:ins w:id="1567" w:author="CR#1591r2" w:date="2020-07-07T01:09:00Z">
        <w:r>
          <w:rPr>
            <w:rStyle w:val="B4Char"/>
          </w:rPr>
          <w:t xml:space="preserve">the transmission of </w:t>
        </w:r>
      </w:ins>
      <w:r w:rsidR="00A65E28">
        <w:rPr>
          <w:rStyle w:val="B4Char"/>
        </w:rPr>
        <w:t>all DRBs in the source</w:t>
      </w:r>
      <w:ins w:id="1568" w:author="CR#1591r2" w:date="2020-07-07T01:09:00Z">
        <w:r>
          <w:rPr>
            <w:rStyle w:val="B4Char"/>
          </w:rPr>
          <w:t xml:space="preserve"> MCG</w:t>
        </w:r>
      </w:ins>
      <w:r w:rsidR="00A65E28">
        <w:rPr>
          <w:rStyle w:val="B4Char"/>
        </w:rPr>
        <w:t>;</w:t>
      </w:r>
    </w:p>
    <w:p w14:paraId="38609E2D" w14:textId="52F9C65E" w:rsidR="004E7DC2" w:rsidRDefault="004E7DC2" w:rsidP="004E7DC2">
      <w:pPr>
        <w:pStyle w:val="B3"/>
        <w:rPr>
          <w:ins w:id="1569" w:author="CR#1591r2" w:date="2020-07-07T01:09:00Z"/>
          <w:rStyle w:val="B4Char"/>
        </w:rPr>
      </w:pPr>
      <w:ins w:id="1570" w:author="CR#1591r2" w:date="2020-07-07T01:09:00Z">
        <w:r>
          <w:t>3&gt;</w:t>
        </w:r>
        <w:r>
          <w:tab/>
        </w:r>
        <w:r>
          <w:rPr>
            <w:rStyle w:val="B4Char"/>
          </w:rPr>
          <w:t>reset MAC for the source MCG;</w:t>
        </w:r>
      </w:ins>
    </w:p>
    <w:p w14:paraId="34E95302" w14:textId="00437EB5" w:rsidR="00A65E28" w:rsidRDefault="004E7DC2" w:rsidP="004E7DC2">
      <w:pPr>
        <w:pStyle w:val="B3"/>
        <w:pPrChange w:id="1571" w:author="CR#1591r2" w:date="2020-07-07T01:09:00Z">
          <w:pPr>
            <w:pStyle w:val="B5"/>
          </w:pPr>
        </w:pPrChange>
      </w:pPr>
      <w:ins w:id="1572" w:author="CR#1591r2" w:date="2020-07-07T01:08:00Z">
        <w:r>
          <w:rPr>
            <w:rStyle w:val="B4Char"/>
          </w:rPr>
          <w:t>3</w:t>
        </w:r>
      </w:ins>
      <w:del w:id="1573" w:author="CR#1591r2" w:date="2020-07-07T01:08:00Z">
        <w:r w:rsidR="00A65E28" w:rsidDel="004E7DC2">
          <w:rPr>
            <w:rStyle w:val="B4Char"/>
          </w:rPr>
          <w:delText>4</w:delText>
        </w:r>
      </w:del>
      <w:r w:rsidR="00A65E28">
        <w:rPr>
          <w:rStyle w:val="B4Char"/>
        </w:rPr>
        <w:t>&gt;</w:t>
      </w:r>
      <w:r w:rsidR="00A65E28">
        <w:rPr>
          <w:rStyle w:val="B4Char"/>
        </w:rPr>
        <w:tab/>
        <w:t>release the source connection</w:t>
      </w:r>
      <w:r w:rsidR="00A65E28">
        <w:t>.</w:t>
      </w:r>
    </w:p>
    <w:p w14:paraId="762243F9" w14:textId="77777777" w:rsidR="00A65E28" w:rsidRDefault="00A65E28" w:rsidP="00A65E28">
      <w:pPr>
        <w:pStyle w:val="B1"/>
      </w:pPr>
      <w:r>
        <w:t>1&gt;</w:t>
      </w:r>
      <w:r>
        <w:tab/>
        <w:t>e</w:t>
      </w:r>
      <w:r>
        <w:rPr>
          <w:rFonts w:eastAsia="MS Mincho"/>
        </w:rPr>
        <w:t>lse:</w:t>
      </w:r>
    </w:p>
    <w:p w14:paraId="1B9695E7" w14:textId="77777777" w:rsidR="00A65E28" w:rsidRDefault="00A65E28" w:rsidP="00A65E28">
      <w:pPr>
        <w:pStyle w:val="B2"/>
      </w:pPr>
      <w:r>
        <w:t>2&gt;</w:t>
      </w:r>
      <w:r>
        <w:tab/>
        <w:t>upon T310 expiry in PCell; or</w:t>
      </w:r>
    </w:p>
    <w:p w14:paraId="7B018EDD" w14:textId="77777777" w:rsidR="00A65E28" w:rsidRDefault="00A65E28" w:rsidP="00A65E28">
      <w:pPr>
        <w:pStyle w:val="B2"/>
      </w:pPr>
      <w:r>
        <w:t>2&gt;</w:t>
      </w:r>
      <w:r>
        <w:tab/>
        <w:t>upon T312 expiry in PCell; or</w:t>
      </w:r>
    </w:p>
    <w:p w14:paraId="05D2AD39" w14:textId="77777777" w:rsidR="00A65E28" w:rsidRDefault="00A65E28" w:rsidP="00A65E28">
      <w:pPr>
        <w:pStyle w:val="B2"/>
      </w:pPr>
      <w:r>
        <w:t>2&gt;</w:t>
      </w:r>
      <w:r>
        <w:tab/>
        <w:t>upon random access problem indication from MCG MAC while neither T300, T301, T304, T311 nor T319 are running; or</w:t>
      </w:r>
    </w:p>
    <w:p w14:paraId="7E4C1DC6" w14:textId="77777777" w:rsidR="00A65E28" w:rsidRDefault="00A65E28" w:rsidP="00A65E28">
      <w:pPr>
        <w:pStyle w:val="B2"/>
      </w:pPr>
      <w:r>
        <w:lastRenderedPageBreak/>
        <w:t>2&gt;</w:t>
      </w:r>
      <w:r>
        <w:tab/>
        <w:t>upon indication from MCG RLC that the maximum number of retransmissions has been reached; or</w:t>
      </w:r>
    </w:p>
    <w:p w14:paraId="491F2C5D" w14:textId="77777777" w:rsidR="00A65E28" w:rsidRDefault="00A65E28" w:rsidP="00A65E28">
      <w:pPr>
        <w:pStyle w:val="B2"/>
      </w:pPr>
      <w:r>
        <w:t>2&gt;</w:t>
      </w:r>
      <w:r>
        <w:tab/>
        <w:t>if connected as an IAB-node, upon BH RLF indication received on BAP entity from the MCG; or</w:t>
      </w:r>
    </w:p>
    <w:p w14:paraId="4BF5DA4E" w14:textId="7FBE68E9" w:rsidR="00A65E28" w:rsidRDefault="00A65E28" w:rsidP="00A65E28">
      <w:pPr>
        <w:pStyle w:val="B2"/>
      </w:pPr>
      <w:r>
        <w:t>2&gt;</w:t>
      </w:r>
      <w:r>
        <w:tab/>
        <w:t xml:space="preserve">upon </w:t>
      </w:r>
      <w:del w:id="1574" w:author="CR#1528r4" w:date="2020-07-02T18:32:00Z">
        <w:r w:rsidDel="00591A63">
          <w:delText xml:space="preserve">indication of </w:delText>
        </w:r>
      </w:del>
      <w:r>
        <w:t>consistent uplink LBT failure</w:t>
      </w:r>
      <w:del w:id="1575" w:author="CR#1528r4" w:date="2020-07-02T18:32:00Z">
        <w:r w:rsidDel="00591A63">
          <w:delText>s</w:delText>
        </w:r>
      </w:del>
      <w:r>
        <w:t xml:space="preserve"> </w:t>
      </w:r>
      <w:ins w:id="1576" w:author="CR#1528r4" w:date="2020-07-02T18:32:00Z">
        <w:r w:rsidR="00591A63">
          <w:rPr>
            <w:lang w:val="en-US"/>
          </w:rPr>
          <w:t xml:space="preserve">indication </w:t>
        </w:r>
      </w:ins>
      <w:r>
        <w:t>from MCG MAC</w:t>
      </w:r>
      <w:ins w:id="1577" w:author="CR#1528r4" w:date="2020-07-02T18:33:00Z">
        <w:r w:rsidR="00591A63">
          <w:rPr>
            <w:lang w:val="en-US"/>
          </w:rPr>
          <w:t xml:space="preserve"> </w:t>
        </w:r>
        <w:r w:rsidR="00591A63">
          <w:t>while T304</w:t>
        </w:r>
        <w:r w:rsidR="00591A63">
          <w:rPr>
            <w:lang w:val="en-US"/>
          </w:rPr>
          <w:t xml:space="preserve"> is not </w:t>
        </w:r>
        <w:r w:rsidR="00591A63">
          <w:t>running</w:t>
        </w:r>
      </w:ins>
      <w:r>
        <w:t>:</w:t>
      </w:r>
    </w:p>
    <w:p w14:paraId="31C4B91B" w14:textId="77777777" w:rsidR="00A65E28" w:rsidRDefault="00A65E28" w:rsidP="00A65E28">
      <w:pPr>
        <w:pStyle w:val="B3"/>
      </w:pPr>
      <w:r>
        <w:t>3&gt;</w:t>
      </w:r>
      <w:r>
        <w:tab/>
        <w:t xml:space="preserve">if the indication is from MCG RLC and CA duplication is configured and activated, and for the corresponding logical channel </w:t>
      </w:r>
      <w:r>
        <w:rPr>
          <w:i/>
        </w:rPr>
        <w:t>allowedServingCells</w:t>
      </w:r>
      <w:r>
        <w:t xml:space="preserve"> only includes SCell(s):</w:t>
      </w:r>
    </w:p>
    <w:p w14:paraId="62FE0152" w14:textId="77777777" w:rsidR="00A65E28" w:rsidRDefault="00A65E28" w:rsidP="00A65E28">
      <w:pPr>
        <w:pStyle w:val="B4"/>
      </w:pPr>
      <w:r>
        <w:t>4&gt;</w:t>
      </w:r>
      <w:r>
        <w:tab/>
        <w:t>initiate the failure information procedure as specified in 5.7.5 to report RLC failure.</w:t>
      </w:r>
    </w:p>
    <w:p w14:paraId="45858FB0" w14:textId="77777777" w:rsidR="00A65E28" w:rsidRDefault="00A65E28" w:rsidP="00A65E28">
      <w:pPr>
        <w:pStyle w:val="B3"/>
      </w:pPr>
      <w:r>
        <w:t>3&gt;</w:t>
      </w:r>
      <w:r>
        <w:tab/>
        <w:t>else:</w:t>
      </w:r>
    </w:p>
    <w:p w14:paraId="2FE6382B" w14:textId="77777777" w:rsidR="00A65E28" w:rsidRDefault="00A65E28" w:rsidP="00A65E28">
      <w:pPr>
        <w:pStyle w:val="B4"/>
      </w:pPr>
      <w:r>
        <w:t>4&gt;</w:t>
      </w:r>
      <w:r>
        <w:tab/>
        <w:t>consider radio link failure to be detected for the MCG i.e. RLF;</w:t>
      </w:r>
    </w:p>
    <w:p w14:paraId="2E058C4F" w14:textId="77777777" w:rsidR="00A65E28" w:rsidRDefault="00A65E28" w:rsidP="00A65E28">
      <w:pPr>
        <w:pStyle w:val="B4"/>
      </w:pPr>
      <w:r>
        <w:t>4&gt;</w:t>
      </w:r>
      <w:r>
        <w:tab/>
        <w:t xml:space="preserve">discard any segments of segmented RRC messages </w:t>
      </w:r>
      <w:ins w:id="1578" w:author="CR#1666r1" w:date="2020-06-22T05:48:00Z">
        <w:r>
          <w:t>stored according to 5.7.6.3</w:t>
        </w:r>
      </w:ins>
      <w:del w:id="1579" w:author="CR#1666r1" w:date="2020-06-22T05:48:00Z">
        <w:r>
          <w:delText>received</w:delText>
        </w:r>
      </w:del>
      <w:r>
        <w:t>;</w:t>
      </w:r>
    </w:p>
    <w:p w14:paraId="25E47F81" w14:textId="77777777" w:rsidR="00A65E28" w:rsidRDefault="00A65E28" w:rsidP="00A65E28">
      <w:pPr>
        <w:pStyle w:val="B4"/>
      </w:pPr>
      <w:r>
        <w:t>4&gt;</w:t>
      </w:r>
      <w:r>
        <w:tab/>
        <w:t xml:space="preserve">store the following radio link failure information in the </w:t>
      </w:r>
      <w:r>
        <w:rPr>
          <w:i/>
        </w:rPr>
        <w:t>VarRLF-Report</w:t>
      </w:r>
      <w:r>
        <w:t xml:space="preserve"> by setting its fields as follows:</w:t>
      </w:r>
    </w:p>
    <w:p w14:paraId="49FC324F" w14:textId="77777777" w:rsidR="00A65E28" w:rsidRDefault="00A65E28" w:rsidP="00A65E28">
      <w:pPr>
        <w:pStyle w:val="B5"/>
      </w:pPr>
      <w:r>
        <w:t>5&gt;</w:t>
      </w:r>
      <w:r>
        <w:tab/>
        <w:t xml:space="preserve">clear the information included in </w:t>
      </w:r>
      <w:r>
        <w:rPr>
          <w:i/>
        </w:rPr>
        <w:t>VarRLF-Report</w:t>
      </w:r>
      <w:r>
        <w:t>, if any;</w:t>
      </w:r>
    </w:p>
    <w:p w14:paraId="6B22CE3F" w14:textId="77777777" w:rsidR="00A65E28" w:rsidRDefault="00A65E28" w:rsidP="00A65E28">
      <w:pPr>
        <w:pStyle w:val="B5"/>
      </w:pPr>
      <w:r>
        <w:t>5&gt;</w:t>
      </w:r>
      <w:r>
        <w:tab/>
        <w:t xml:space="preserve">set the </w:t>
      </w:r>
      <w:r>
        <w:rPr>
          <w:i/>
        </w:rPr>
        <w:t>plmn-IdentityList</w:t>
      </w:r>
      <w:r>
        <w:t xml:space="preserve"> to include the list of EPLMNs stored by the UE (i.e. includes the RPLMN);</w:t>
      </w:r>
    </w:p>
    <w:p w14:paraId="314F4704" w14:textId="77777777" w:rsidR="00A65E28" w:rsidRDefault="00A65E28" w:rsidP="00A65E28">
      <w:pPr>
        <w:pStyle w:val="B5"/>
      </w:pPr>
      <w:r>
        <w:t>5&gt;</w:t>
      </w:r>
      <w:r>
        <w:tab/>
        <w:t xml:space="preserve">set the </w:t>
      </w:r>
      <w:r>
        <w:rPr>
          <w:i/>
          <w:iCs/>
        </w:rPr>
        <w:t>measResultLast</w:t>
      </w:r>
      <w:r>
        <w:rPr>
          <w:i/>
        </w:rPr>
        <w:t>ServCell</w:t>
      </w:r>
      <w:r>
        <w:t xml:space="preserve"> to include the RSRP, RSRQ and the available SINR, of the source PCell based on the available SSB and CSI-RS measurements collected up to the moment the UE detected radio link failure;</w:t>
      </w:r>
    </w:p>
    <w:p w14:paraId="49642F4E" w14:textId="77777777" w:rsidR="00A65E28" w:rsidRDefault="00A65E28" w:rsidP="00A65E28">
      <w:pPr>
        <w:pStyle w:val="B5"/>
      </w:pPr>
      <w:r>
        <w:t>5&gt;</w:t>
      </w:r>
      <w:r>
        <w:tab/>
        <w:t xml:space="preserve">set the </w:t>
      </w:r>
      <w:r>
        <w:rPr>
          <w:i/>
          <w:iCs/>
        </w:rPr>
        <w:t>ssbRLMConfigBitmap</w:t>
      </w:r>
      <w:r>
        <w:t xml:space="preserve"> and/or </w:t>
      </w:r>
      <w:r>
        <w:rPr>
          <w:i/>
          <w:iCs/>
        </w:rPr>
        <w:t>csi-rsRLMConfigBitmap</w:t>
      </w:r>
      <w:r>
        <w:t xml:space="preserve"> in </w:t>
      </w:r>
      <w:r>
        <w:rPr>
          <w:i/>
          <w:iCs/>
        </w:rPr>
        <w:t>measResultLast</w:t>
      </w:r>
      <w:r>
        <w:rPr>
          <w:i/>
        </w:rPr>
        <w:t>ServCell</w:t>
      </w:r>
      <w:r>
        <w:t xml:space="preserve"> to include the radio link monitoring configuration of the source PCell;</w:t>
      </w:r>
    </w:p>
    <w:p w14:paraId="2377AEC9" w14:textId="77777777" w:rsidR="00A65E28" w:rsidRDefault="00A65E28" w:rsidP="00A65E28">
      <w:pPr>
        <w:pStyle w:val="B5"/>
      </w:pPr>
      <w:r>
        <w:t>5&gt;</w:t>
      </w:r>
      <w:r>
        <w:tab/>
        <w:t>for each of the configured NR frequencies in which measurements are available:</w:t>
      </w:r>
    </w:p>
    <w:p w14:paraId="41791AA1" w14:textId="77777777" w:rsidR="00A65E28" w:rsidRDefault="00A65E28" w:rsidP="00A65E28">
      <w:pPr>
        <w:pStyle w:val="B6"/>
        <w:rPr>
          <w:lang w:val="en-GB"/>
        </w:rPr>
      </w:pPr>
      <w:r>
        <w:rPr>
          <w:lang w:val="en-GB"/>
        </w:rPr>
        <w:t>6&gt;</w:t>
      </w:r>
      <w:r>
        <w:rPr>
          <w:lang w:val="en-GB"/>
        </w:rPr>
        <w:tab/>
        <w:t>if the SS/PBCH block-based measurement quantities are available:</w:t>
      </w:r>
    </w:p>
    <w:p w14:paraId="5DFF6283" w14:textId="77777777" w:rsidR="00A65E28" w:rsidRDefault="00A65E28" w:rsidP="00A65E28">
      <w:pPr>
        <w:pStyle w:val="B7"/>
        <w:rPr>
          <w:lang w:val="en-GB"/>
        </w:rPr>
      </w:pPr>
      <w:r>
        <w:rPr>
          <w:lang w:val="en-GB"/>
        </w:rPr>
        <w:t>7&gt;</w:t>
      </w:r>
      <w:r>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9731521" w14:textId="77777777" w:rsidR="00A65E28" w:rsidRDefault="00A65E28" w:rsidP="00A65E28">
      <w:pPr>
        <w:pStyle w:val="B8"/>
        <w:rPr>
          <w:lang w:val="en-GB"/>
        </w:rPr>
      </w:pPr>
      <w:r>
        <w:rPr>
          <w:lang w:val="en-GB"/>
        </w:rPr>
        <w:t>8&gt;</w:t>
      </w:r>
      <w:r>
        <w:rPr>
          <w:lang w:val="en-GB"/>
        </w:rPr>
        <w:tab/>
        <w:t>for each neighbour cell included, include the optional fields that are available;</w:t>
      </w:r>
    </w:p>
    <w:p w14:paraId="3EFE6F27" w14:textId="77777777" w:rsidR="00A65E28" w:rsidRDefault="00A65E28" w:rsidP="00A65E28">
      <w:pPr>
        <w:pStyle w:val="B6"/>
        <w:rPr>
          <w:lang w:val="en-GB"/>
        </w:rPr>
      </w:pPr>
      <w:r>
        <w:rPr>
          <w:lang w:val="en-GB"/>
        </w:rPr>
        <w:t>6&gt;</w:t>
      </w:r>
      <w:r>
        <w:rPr>
          <w:lang w:val="en-GB"/>
        </w:rPr>
        <w:tab/>
        <w:t>if the CSI-RS based measurement quantities are available:</w:t>
      </w:r>
    </w:p>
    <w:p w14:paraId="41FAEEAE" w14:textId="77777777" w:rsidR="00A65E28" w:rsidRDefault="00A65E28" w:rsidP="00A65E28">
      <w:pPr>
        <w:pStyle w:val="B7"/>
        <w:rPr>
          <w:lang w:val="en-GB"/>
        </w:rPr>
      </w:pPr>
      <w:r>
        <w:rPr>
          <w:lang w:val="en-GB"/>
        </w:rPr>
        <w:t>7&gt;</w:t>
      </w:r>
      <w:r>
        <w:rPr>
          <w:lang w:val="en-GB"/>
        </w:rPr>
        <w:tab/>
        <w:t xml:space="preserve">set the </w:t>
      </w:r>
      <w:r>
        <w:rPr>
          <w:i/>
          <w:lang w:val="en-GB"/>
        </w:rPr>
        <w:t>measResultListNR</w:t>
      </w:r>
      <w:r>
        <w:rPr>
          <w:lang w:val="en-GB"/>
        </w:rPr>
        <w:t xml:space="preserve"> in </w:t>
      </w:r>
      <w:r>
        <w:rPr>
          <w:i/>
          <w:lang w:val="en-GB"/>
        </w:rPr>
        <w:t xml:space="preserve">measResultNeighCells </w:t>
      </w:r>
      <w:r>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A355F0" w14:textId="77777777" w:rsidR="00A65E28" w:rsidRDefault="00A65E28" w:rsidP="00A65E28">
      <w:pPr>
        <w:pStyle w:val="B8"/>
        <w:rPr>
          <w:lang w:val="en-GB"/>
        </w:rPr>
      </w:pPr>
      <w:r>
        <w:rPr>
          <w:lang w:val="en-GB"/>
        </w:rPr>
        <w:t>8&gt;</w:t>
      </w:r>
      <w:r>
        <w:rPr>
          <w:lang w:val="en-GB"/>
        </w:rPr>
        <w:tab/>
        <w:t>for each neighbour cell included, include the optional fields that are available;</w:t>
      </w:r>
    </w:p>
    <w:p w14:paraId="5F24B206" w14:textId="77777777" w:rsidR="00A65E28" w:rsidRDefault="00A65E28" w:rsidP="00A65E28">
      <w:pPr>
        <w:pStyle w:val="B5"/>
      </w:pPr>
      <w:r>
        <w:t>5&gt;</w:t>
      </w:r>
      <w:r>
        <w:tab/>
        <w:t>for each of the configured EUTRA frequencies in which measurements are available:</w:t>
      </w:r>
    </w:p>
    <w:p w14:paraId="1DCE8838" w14:textId="77777777" w:rsidR="00A65E28" w:rsidRDefault="00A65E28" w:rsidP="00A65E28">
      <w:pPr>
        <w:pStyle w:val="B6"/>
        <w:rPr>
          <w:lang w:val="en-GB"/>
        </w:rPr>
      </w:pPr>
      <w:r>
        <w:rPr>
          <w:lang w:val="en-GB"/>
        </w:rPr>
        <w:t>6&gt;</w:t>
      </w:r>
      <w:r>
        <w:rPr>
          <w:lang w:val="en-GB"/>
        </w:rPr>
        <w:tab/>
        <w:t xml:space="preserve">set the </w:t>
      </w:r>
      <w:r>
        <w:rPr>
          <w:i/>
          <w:lang w:val="en-GB"/>
        </w:rPr>
        <w:t>measResultListEUTRA</w:t>
      </w:r>
      <w:r>
        <w:rPr>
          <w:lang w:val="en-GB"/>
        </w:rPr>
        <w:t xml:space="preserve"> in </w:t>
      </w:r>
      <w:r>
        <w:rPr>
          <w:i/>
          <w:lang w:val="en-GB"/>
        </w:rPr>
        <w:t>measResultNeighCells</w:t>
      </w:r>
      <w:r>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174C7F5F" w14:textId="77777777" w:rsidR="00A65E28" w:rsidRDefault="00A65E28" w:rsidP="00A65E28">
      <w:pPr>
        <w:pStyle w:val="NO"/>
      </w:pPr>
      <w:r>
        <w:lastRenderedPageBreak/>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BF2DBC" w14:textId="77777777" w:rsidR="00A65E28" w:rsidRDefault="00A65E28" w:rsidP="00A65E28">
      <w:pPr>
        <w:pStyle w:val="B5"/>
        <w:rPr>
          <w:rFonts w:eastAsiaTheme="minorEastAsia"/>
        </w:rPr>
      </w:pPr>
      <w:r>
        <w:t>5&gt;</w:t>
      </w:r>
      <w:r>
        <w:tab/>
        <w:t xml:space="preserve">if detailed location information is available, set the content of </w:t>
      </w:r>
      <w:r>
        <w:rPr>
          <w:i/>
        </w:rPr>
        <w:t>locationInfo</w:t>
      </w:r>
      <w:r>
        <w:t xml:space="preserve"> as follows:</w:t>
      </w:r>
    </w:p>
    <w:p w14:paraId="7D4A7769" w14:textId="77777777" w:rsidR="00A65E28" w:rsidRDefault="00A65E28" w:rsidP="00A65E28">
      <w:pPr>
        <w:pStyle w:val="B6"/>
        <w:rPr>
          <w:lang w:val="en-GB"/>
        </w:rPr>
      </w:pPr>
      <w:r>
        <w:rPr>
          <w:rFonts w:eastAsiaTheme="minorEastAsia"/>
          <w:lang w:val="en-GB"/>
        </w:rPr>
        <w:t>6</w:t>
      </w:r>
      <w:r>
        <w:rPr>
          <w:lang w:val="en-GB"/>
        </w:rPr>
        <w:t>&gt;</w:t>
      </w:r>
      <w:r>
        <w:rPr>
          <w:lang w:val="en-GB"/>
        </w:rPr>
        <w:tab/>
        <w:t xml:space="preserve">if available, set the </w:t>
      </w:r>
      <w:r>
        <w:rPr>
          <w:i/>
          <w:lang w:val="en-GB"/>
        </w:rPr>
        <w:t xml:space="preserve">commonLocationInfo </w:t>
      </w:r>
      <w:r>
        <w:rPr>
          <w:lang w:val="en-GB"/>
        </w:rPr>
        <w:t>to include the detailed location information</w:t>
      </w:r>
      <w:r>
        <w:rPr>
          <w:rFonts w:asciiTheme="minorEastAsia" w:eastAsiaTheme="minorEastAsia" w:hint="eastAsia"/>
          <w:lang w:val="en-GB"/>
        </w:rPr>
        <w:t>;</w:t>
      </w:r>
    </w:p>
    <w:p w14:paraId="2CD3E990" w14:textId="77777777" w:rsidR="00A65E28" w:rsidRDefault="00A65E28" w:rsidP="00A65E28">
      <w:pPr>
        <w:pStyle w:val="B6"/>
        <w:rPr>
          <w:lang w:val="en-GB"/>
        </w:rPr>
      </w:pPr>
      <w:r>
        <w:rPr>
          <w:lang w:val="en-GB"/>
        </w:rPr>
        <w:t>6&gt;</w:t>
      </w:r>
      <w:r>
        <w:rPr>
          <w:lang w:val="en-GB"/>
        </w:rPr>
        <w:tab/>
        <w:t xml:space="preserve">if available, set the </w:t>
      </w:r>
      <w:r>
        <w:rPr>
          <w:i/>
          <w:lang w:val="en-GB"/>
        </w:rPr>
        <w:t>bt-LocationInfo</w:t>
      </w:r>
      <w:r>
        <w:rPr>
          <w:lang w:val="en-GB"/>
        </w:rPr>
        <w:t xml:space="preserve"> in </w:t>
      </w:r>
      <w:r>
        <w:rPr>
          <w:i/>
          <w:lang w:val="en-GB"/>
        </w:rPr>
        <w:t>locationInfo</w:t>
      </w:r>
      <w:r>
        <w:rPr>
          <w:lang w:val="en-GB"/>
        </w:rPr>
        <w:t xml:space="preserve"> to include the Bluetooth measurement results, in order of decreasing RSSI for Bluetooth beacons;</w:t>
      </w:r>
    </w:p>
    <w:p w14:paraId="58B3FAE0" w14:textId="77777777" w:rsidR="00A65E28" w:rsidRDefault="00A65E28" w:rsidP="00A65E28">
      <w:pPr>
        <w:pStyle w:val="B6"/>
        <w:rPr>
          <w:lang w:val="en-GB"/>
        </w:rPr>
      </w:pPr>
      <w:r>
        <w:rPr>
          <w:lang w:val="en-GB"/>
        </w:rPr>
        <w:t>6&gt;</w:t>
      </w:r>
      <w:r>
        <w:rPr>
          <w:lang w:val="en-GB"/>
        </w:rPr>
        <w:tab/>
        <w:t xml:space="preserve">if available, set the </w:t>
      </w:r>
      <w:r>
        <w:rPr>
          <w:i/>
          <w:lang w:val="en-GB"/>
        </w:rPr>
        <w:t>wlan-LocationInfo</w:t>
      </w:r>
      <w:r>
        <w:rPr>
          <w:lang w:val="en-GB"/>
        </w:rPr>
        <w:t xml:space="preserve"> in </w:t>
      </w:r>
      <w:r>
        <w:rPr>
          <w:i/>
          <w:lang w:val="en-GB"/>
        </w:rPr>
        <w:t>locationInfo</w:t>
      </w:r>
      <w:r>
        <w:rPr>
          <w:lang w:val="en-GB"/>
        </w:rPr>
        <w:t xml:space="preserve"> to include the WLAN measurement results, in order of decreasing RSSI for WLAN APs;</w:t>
      </w:r>
    </w:p>
    <w:p w14:paraId="0BAC3ABF" w14:textId="77777777" w:rsidR="00A65E28" w:rsidRDefault="00A65E28" w:rsidP="00A65E28">
      <w:pPr>
        <w:pStyle w:val="B6"/>
        <w:rPr>
          <w:lang w:val="en-GB"/>
        </w:rPr>
      </w:pPr>
      <w:r>
        <w:rPr>
          <w:lang w:val="en-GB"/>
        </w:rPr>
        <w:t>6&gt;</w:t>
      </w:r>
      <w:r>
        <w:rPr>
          <w:lang w:val="en-GB"/>
        </w:rPr>
        <w:tab/>
        <w:t xml:space="preserve">if available, set the </w:t>
      </w:r>
      <w:r>
        <w:rPr>
          <w:i/>
          <w:lang w:val="en-GB"/>
        </w:rPr>
        <w:t>sensor-LocationInfo</w:t>
      </w:r>
      <w:r>
        <w:rPr>
          <w:lang w:val="en-GB"/>
        </w:rPr>
        <w:t xml:space="preserve"> in </w:t>
      </w:r>
      <w:r>
        <w:rPr>
          <w:i/>
          <w:lang w:val="en-GB"/>
        </w:rPr>
        <w:t>locationInfo</w:t>
      </w:r>
      <w:r>
        <w:rPr>
          <w:lang w:val="en-GB"/>
        </w:rPr>
        <w:t xml:space="preserve"> to include the sensor measurement results;</w:t>
      </w:r>
    </w:p>
    <w:p w14:paraId="69565CEB" w14:textId="77777777" w:rsidR="00A65E28" w:rsidRDefault="00A65E28" w:rsidP="00A65E28">
      <w:pPr>
        <w:pStyle w:val="B5"/>
      </w:pPr>
      <w:r>
        <w:t>5&gt;</w:t>
      </w:r>
      <w:r>
        <w:tab/>
        <w:t xml:space="preserve">set the </w:t>
      </w:r>
      <w:r>
        <w:rPr>
          <w:i/>
        </w:rPr>
        <w:t>failedPCellId</w:t>
      </w:r>
      <w:r>
        <w:t xml:space="preserve"> to the global cell identity and the tracking area code, if available, and otherwise to the physical cell identity and carrier frequency of the PCell where radio link failure is detected;</w:t>
      </w:r>
    </w:p>
    <w:p w14:paraId="313791AB" w14:textId="77777777" w:rsidR="00A65E28" w:rsidRDefault="00A65E28" w:rsidP="00A65E28">
      <w:pPr>
        <w:pStyle w:val="B5"/>
      </w:pPr>
      <w:r>
        <w:t>5&gt;</w:t>
      </w:r>
      <w:r>
        <w:tab/>
        <w:t xml:space="preserve">if an </w:t>
      </w:r>
      <w:r>
        <w:rPr>
          <w:i/>
        </w:rPr>
        <w:t>RRCReconfiguration</w:t>
      </w:r>
      <w:r>
        <w:t xml:space="preserve"> message including the </w:t>
      </w:r>
      <w:r>
        <w:rPr>
          <w:i/>
        </w:rPr>
        <w:t>reconfigurationWithSync</w:t>
      </w:r>
      <w:r>
        <w:t xml:space="preserve"> was received before the connection failure:</w:t>
      </w:r>
    </w:p>
    <w:p w14:paraId="3BDC0EFC" w14:textId="77777777" w:rsidR="00A65E28" w:rsidRDefault="00A65E28" w:rsidP="00A65E28">
      <w:pPr>
        <w:pStyle w:val="B6"/>
        <w:rPr>
          <w:lang w:val="en-GB"/>
        </w:rPr>
      </w:pPr>
      <w:r>
        <w:rPr>
          <w:lang w:val="en-GB"/>
        </w:rPr>
        <w:t>6&gt;</w:t>
      </w:r>
      <w:r>
        <w:rPr>
          <w:lang w:val="en-GB"/>
        </w:rPr>
        <w:tab/>
        <w:t xml:space="preserve">if the last </w:t>
      </w:r>
      <w:r>
        <w:rPr>
          <w:i/>
          <w:lang w:val="en-GB"/>
        </w:rPr>
        <w:t>RRCReconfiguration</w:t>
      </w:r>
      <w:r>
        <w:rPr>
          <w:lang w:val="en-GB"/>
        </w:rPr>
        <w:t xml:space="preserve"> message including the </w:t>
      </w:r>
      <w:r>
        <w:rPr>
          <w:i/>
          <w:lang w:val="en-GB"/>
        </w:rPr>
        <w:t>reconfigurationWithSync</w:t>
      </w:r>
      <w:r>
        <w:rPr>
          <w:lang w:val="en-GB"/>
        </w:rPr>
        <w:t xml:space="preserve"> concerned an intra NR handover:</w:t>
      </w:r>
    </w:p>
    <w:p w14:paraId="0437A66D" w14:textId="77777777" w:rsidR="00A65E28" w:rsidRDefault="00A65E28" w:rsidP="00A65E28">
      <w:pPr>
        <w:pStyle w:val="B7"/>
        <w:rPr>
          <w:lang w:val="en-GB"/>
        </w:rPr>
      </w:pPr>
      <w:r>
        <w:rPr>
          <w:lang w:val="en-GB"/>
        </w:rPr>
        <w:t>7&gt;</w:t>
      </w:r>
      <w:r>
        <w:rPr>
          <w:lang w:val="en-GB"/>
        </w:rPr>
        <w:tab/>
        <w:t xml:space="preserve">include the </w:t>
      </w:r>
      <w:r>
        <w:rPr>
          <w:i/>
          <w:lang w:val="en-GB"/>
        </w:rPr>
        <w:t>previousPCellId</w:t>
      </w:r>
      <w:r>
        <w:rPr>
          <w:lang w:val="en-GB"/>
        </w:rPr>
        <w:t xml:space="preserve"> and set it to the global cell identity and the tracking area code of the PCell where the last </w:t>
      </w:r>
      <w:r>
        <w:rPr>
          <w:i/>
          <w:lang w:val="en-GB"/>
        </w:rPr>
        <w:t>RRCReconfiguration</w:t>
      </w:r>
      <w:r>
        <w:rPr>
          <w:lang w:val="en-GB"/>
        </w:rPr>
        <w:t xml:space="preserve"> message including </w:t>
      </w:r>
      <w:r>
        <w:rPr>
          <w:i/>
          <w:lang w:val="en-GB"/>
        </w:rPr>
        <w:t>reconfigurationWithSync</w:t>
      </w:r>
      <w:r>
        <w:rPr>
          <w:lang w:val="en-GB"/>
        </w:rPr>
        <w:t xml:space="preserve"> was received;</w:t>
      </w:r>
    </w:p>
    <w:p w14:paraId="65F86502" w14:textId="77777777" w:rsidR="00A65E28" w:rsidRDefault="00A65E28" w:rsidP="00A65E28">
      <w:pPr>
        <w:pStyle w:val="B7"/>
        <w:rPr>
          <w:lang w:val="en-GB"/>
        </w:rPr>
      </w:pPr>
      <w:r>
        <w:rPr>
          <w:lang w:val="en-GB"/>
        </w:rPr>
        <w:t>7&gt;</w:t>
      </w:r>
      <w:r>
        <w:rPr>
          <w:lang w:val="en-GB"/>
        </w:rPr>
        <w:tab/>
      </w:r>
      <w:r>
        <w:rPr>
          <w:lang w:val="en-GB" w:eastAsia="zh-CN"/>
        </w:rPr>
        <w:t>set the</w:t>
      </w:r>
      <w:r>
        <w:rPr>
          <w:lang w:val="en-GB"/>
        </w:rPr>
        <w:t xml:space="preserve"> </w:t>
      </w:r>
      <w:r>
        <w:rPr>
          <w:i/>
          <w:lang w:val="en-GB"/>
        </w:rPr>
        <w:t>time</w:t>
      </w:r>
      <w:r>
        <w:rPr>
          <w:i/>
          <w:lang w:val="en-GB" w:eastAsia="zh-CN"/>
        </w:rPr>
        <w:t>ConnFailure</w:t>
      </w:r>
      <w:r>
        <w:rPr>
          <w:lang w:val="en-GB"/>
        </w:rPr>
        <w:t xml:space="preserve"> to the </w:t>
      </w:r>
      <w:r>
        <w:rPr>
          <w:lang w:val="en-GB" w:eastAsia="zh-CN"/>
        </w:rPr>
        <w:t>elapsed</w:t>
      </w:r>
      <w:r>
        <w:rPr>
          <w:lang w:val="en-GB"/>
        </w:rPr>
        <w:t xml:space="preserve"> time </w:t>
      </w:r>
      <w:r>
        <w:rPr>
          <w:lang w:val="en-GB" w:eastAsia="zh-CN"/>
        </w:rPr>
        <w:t xml:space="preserve">since reception of the last </w:t>
      </w:r>
      <w:r>
        <w:rPr>
          <w:i/>
          <w:lang w:val="en-GB"/>
        </w:rPr>
        <w:t>RRCReconfiguration</w:t>
      </w:r>
      <w:r>
        <w:rPr>
          <w:lang w:val="en-GB"/>
        </w:rPr>
        <w:t xml:space="preserve"> message including the </w:t>
      </w:r>
      <w:r>
        <w:rPr>
          <w:i/>
          <w:lang w:val="en-GB"/>
        </w:rPr>
        <w:t>reconfigurationWithSync</w:t>
      </w:r>
      <w:r>
        <w:rPr>
          <w:lang w:val="en-GB" w:eastAsia="zh-CN"/>
        </w:rPr>
        <w:t>;</w:t>
      </w:r>
    </w:p>
    <w:p w14:paraId="0547ED86" w14:textId="77777777" w:rsidR="00A65E28" w:rsidRDefault="00A65E28" w:rsidP="00A65E28">
      <w:pPr>
        <w:pStyle w:val="B5"/>
      </w:pPr>
      <w:r>
        <w:t>5&gt;</w:t>
      </w:r>
      <w:r>
        <w:tab/>
        <w:t>set the connectionFailureType to rlf;</w:t>
      </w:r>
    </w:p>
    <w:p w14:paraId="336FE175" w14:textId="77777777" w:rsidR="00A65E28" w:rsidRDefault="00A65E28" w:rsidP="00A65E28">
      <w:pPr>
        <w:pStyle w:val="B5"/>
      </w:pPr>
      <w:r>
        <w:t>5&gt;</w:t>
      </w:r>
      <w:r>
        <w:tab/>
        <w:t>set the c-RNTI to the C-RNTI used in the PCell;</w:t>
      </w:r>
    </w:p>
    <w:p w14:paraId="66290CAF" w14:textId="77777777" w:rsidR="00A65E28" w:rsidRDefault="00A65E28" w:rsidP="00A65E28">
      <w:pPr>
        <w:pStyle w:val="B5"/>
      </w:pPr>
      <w:r>
        <w:t>5&gt;</w:t>
      </w:r>
      <w:r>
        <w:tab/>
        <w:t>set the rlf-Cause to the trigger for detecting radio link failure;</w:t>
      </w:r>
    </w:p>
    <w:p w14:paraId="4FD884D8" w14:textId="77777777" w:rsidR="00A65E28" w:rsidRDefault="00A65E28" w:rsidP="00A65E28">
      <w:pPr>
        <w:pStyle w:val="B5"/>
        <w:rPr>
          <w:rFonts w:eastAsia="DengXian"/>
        </w:rPr>
      </w:pPr>
      <w:r>
        <w:rPr>
          <w:rFonts w:eastAsia="DengXian"/>
        </w:rPr>
        <w:t>5&gt;</w:t>
      </w:r>
      <w:r>
        <w:rPr>
          <w:rFonts w:eastAsia="DengXian"/>
        </w:rPr>
        <w:tab/>
        <w:t xml:space="preserve">if the </w:t>
      </w:r>
      <w:r>
        <w:t>rlf-Cause</w:t>
      </w:r>
      <w:r>
        <w:rPr>
          <w:rFonts w:eastAsia="DengXian"/>
        </w:rPr>
        <w:t xml:space="preserve"> is set to randomAccessProblem </w:t>
      </w:r>
      <w:r>
        <w:rPr>
          <w:rFonts w:eastAsia="DengXian"/>
          <w:iCs/>
        </w:rPr>
        <w:t xml:space="preserve">or </w:t>
      </w:r>
      <w:r>
        <w:rPr>
          <w:rFonts w:eastAsia="DengXian"/>
        </w:rPr>
        <w:t>beamFailureRecoveryFailure:</w:t>
      </w:r>
    </w:p>
    <w:p w14:paraId="406D2231" w14:textId="77777777" w:rsidR="00A65E28" w:rsidRDefault="00A65E28" w:rsidP="00A65E28">
      <w:pPr>
        <w:pStyle w:val="B6"/>
        <w:rPr>
          <w:lang w:val="en-GB"/>
        </w:rPr>
      </w:pPr>
      <w:r>
        <w:rPr>
          <w:lang w:val="en-GB"/>
        </w:rPr>
        <w:t>6&gt;</w:t>
      </w:r>
      <w:r>
        <w:rPr>
          <w:lang w:val="en-GB"/>
        </w:rPr>
        <w:tab/>
        <w:t xml:space="preserve">set the </w:t>
      </w:r>
      <w:r>
        <w:rPr>
          <w:i/>
          <w:lang w:val="en-GB"/>
        </w:rPr>
        <w:t xml:space="preserve">absoluteFrequencyPointA </w:t>
      </w:r>
      <w:r>
        <w:rPr>
          <w:lang w:val="en-GB"/>
        </w:rPr>
        <w:t>to indicate the absolute frequency of the reference resource block associated to the random-access resources;</w:t>
      </w:r>
    </w:p>
    <w:p w14:paraId="35C595D5" w14:textId="77777777" w:rsidR="00A65E28" w:rsidRDefault="00A65E28" w:rsidP="00A65E28">
      <w:pPr>
        <w:pStyle w:val="B6"/>
        <w:rPr>
          <w:lang w:val="en-GB"/>
        </w:rPr>
      </w:pPr>
      <w:r>
        <w:rPr>
          <w:lang w:val="en-GB"/>
        </w:rPr>
        <w:t>6&gt;</w:t>
      </w:r>
      <w:r>
        <w:rPr>
          <w:lang w:val="en-GB"/>
        </w:rPr>
        <w:tab/>
        <w:t xml:space="preserve">set the </w:t>
      </w:r>
      <w:r>
        <w:rPr>
          <w:i/>
          <w:lang w:val="en-GB"/>
        </w:rPr>
        <w:t>locationAndBandwidth</w:t>
      </w:r>
      <w:r>
        <w:rPr>
          <w:lang w:val="en-GB"/>
        </w:rPr>
        <w:t xml:space="preserve"> and</w:t>
      </w:r>
      <w:r>
        <w:rPr>
          <w:i/>
          <w:lang w:val="en-GB"/>
        </w:rPr>
        <w:t xml:space="preserve"> subcarrierSpacing </w:t>
      </w:r>
      <w:r>
        <w:rPr>
          <w:lang w:val="en-GB"/>
        </w:rPr>
        <w:t>associated to the UL BWP of the random-access resources;</w:t>
      </w:r>
    </w:p>
    <w:p w14:paraId="7811D2A9" w14:textId="77777777" w:rsidR="00A65E28" w:rsidRDefault="00A65E28" w:rsidP="00A65E28">
      <w:pPr>
        <w:pStyle w:val="B6"/>
        <w:rPr>
          <w:lang w:val="en-GB" w:eastAsia="ko-KR"/>
        </w:rPr>
      </w:pPr>
      <w:r>
        <w:rPr>
          <w:lang w:val="en-GB"/>
        </w:rPr>
        <w:t>6&gt;</w:t>
      </w:r>
      <w:r>
        <w:rPr>
          <w:lang w:val="en-GB"/>
        </w:rPr>
        <w:tab/>
      </w:r>
      <w:r>
        <w:rPr>
          <w:lang w:val="en-GB" w:eastAsia="ko-KR"/>
        </w:rPr>
        <w:t xml:space="preserve">set the </w:t>
      </w:r>
      <w:r>
        <w:rPr>
          <w:i/>
          <w:lang w:val="en-GB" w:eastAsia="ko-KR"/>
        </w:rPr>
        <w:t>msg1-FrequencyStart, msg1-FDM</w:t>
      </w:r>
      <w:r>
        <w:rPr>
          <w:lang w:val="en-GB" w:eastAsia="ko-KR"/>
        </w:rPr>
        <w:t xml:space="preserve"> and</w:t>
      </w:r>
      <w:r>
        <w:rPr>
          <w:i/>
          <w:lang w:val="en-GB" w:eastAsia="ko-KR"/>
        </w:rPr>
        <w:t xml:space="preserve"> msg1-SubcarrierSpacing </w:t>
      </w:r>
      <w:r>
        <w:rPr>
          <w:lang w:val="en-GB" w:eastAsia="ko-KR"/>
        </w:rPr>
        <w:t>associated to the random-access resources;</w:t>
      </w:r>
    </w:p>
    <w:p w14:paraId="5ECB85C5" w14:textId="77777777" w:rsidR="00A65E28" w:rsidRDefault="00A65E28" w:rsidP="00A65E28">
      <w:pPr>
        <w:pStyle w:val="B6"/>
        <w:rPr>
          <w:rFonts w:eastAsia="DengXian"/>
          <w:lang w:val="en-GB"/>
        </w:rPr>
      </w:pPr>
      <w:r>
        <w:rPr>
          <w:lang w:val="en-GB"/>
        </w:rPr>
        <w:t>6&gt;</w:t>
      </w:r>
      <w:r>
        <w:rPr>
          <w:lang w:val="en-GB"/>
        </w:rPr>
        <w:tab/>
      </w:r>
      <w:r>
        <w:rPr>
          <w:rFonts w:eastAsia="DengXian"/>
          <w:lang w:val="en-GB"/>
        </w:rPr>
        <w:t xml:space="preserve">set the parameters associated to individual random-access attempt in the chronological order of attmepts in the </w:t>
      </w:r>
      <w:r>
        <w:rPr>
          <w:rFonts w:eastAsia="DengXian"/>
          <w:i/>
          <w:iCs/>
          <w:lang w:val="en-GB"/>
        </w:rPr>
        <w:t>perRAInfoList</w:t>
      </w:r>
      <w:r>
        <w:rPr>
          <w:rFonts w:eastAsia="DengXian"/>
          <w:lang w:val="en-GB"/>
        </w:rPr>
        <w:t xml:space="preserve"> as follows:</w:t>
      </w:r>
    </w:p>
    <w:p w14:paraId="40D7B174" w14:textId="77777777" w:rsidR="00A65E28" w:rsidRDefault="00A65E28" w:rsidP="00A65E28">
      <w:pPr>
        <w:pStyle w:val="B7"/>
        <w:rPr>
          <w:rFonts w:eastAsia="DengXian"/>
          <w:lang w:val="en-GB"/>
        </w:rPr>
      </w:pPr>
      <w:r>
        <w:rPr>
          <w:rFonts w:eastAsia="DengXian"/>
          <w:lang w:val="en-GB"/>
        </w:rPr>
        <w:t>7&gt;</w:t>
      </w:r>
      <w:r>
        <w:rPr>
          <w:rFonts w:eastAsia="DengXian"/>
          <w:lang w:val="en-GB"/>
        </w:rPr>
        <w:tab/>
        <w:t>if the random-access resource used is associated to a SS/PBCH block, set the associated random-access parameters for the successive random-access attempts associated to the same SS/PBCH block for one or more radom-access attempts as follows:</w:t>
      </w:r>
    </w:p>
    <w:p w14:paraId="2DBF95A5" w14:textId="77777777" w:rsidR="00A65E28" w:rsidRDefault="00A65E28" w:rsidP="00A65E28">
      <w:pPr>
        <w:pStyle w:val="B8"/>
        <w:rPr>
          <w:rFonts w:eastAsia="DengXian"/>
          <w:lang w:val="en-GB"/>
        </w:rPr>
      </w:pPr>
      <w:r>
        <w:rPr>
          <w:rFonts w:eastAsia="DengXian"/>
          <w:lang w:val="en-GB"/>
        </w:rPr>
        <w:t>8&gt;</w:t>
      </w:r>
      <w:r>
        <w:rPr>
          <w:rFonts w:eastAsia="DengXian"/>
          <w:lang w:val="en-GB"/>
        </w:rPr>
        <w:tab/>
        <w:t xml:space="preserve">set the </w:t>
      </w:r>
      <w:r>
        <w:rPr>
          <w:rFonts w:eastAsia="DengXian"/>
          <w:i/>
          <w:iCs/>
          <w:lang w:val="en-GB"/>
        </w:rPr>
        <w:t>ssb-Index</w:t>
      </w:r>
      <w:r>
        <w:rPr>
          <w:rFonts w:eastAsia="DengXian"/>
          <w:lang w:val="en-GB"/>
        </w:rPr>
        <w:t xml:space="preserve"> to include the SS/PBCH block index associated to the used random-access resource;</w:t>
      </w:r>
    </w:p>
    <w:p w14:paraId="29DCA100" w14:textId="77777777" w:rsidR="00A65E28" w:rsidRDefault="00A65E28" w:rsidP="00A65E28">
      <w:pPr>
        <w:pStyle w:val="B8"/>
        <w:rPr>
          <w:rFonts w:eastAsia="DengXian"/>
          <w:i/>
          <w:lang w:val="en-GB"/>
        </w:rPr>
      </w:pPr>
      <w:r>
        <w:rPr>
          <w:rFonts w:eastAsia="DengXian"/>
          <w:lang w:val="en-GB"/>
        </w:rPr>
        <w:t>8&gt;</w:t>
      </w:r>
      <w:r>
        <w:rPr>
          <w:rFonts w:eastAsia="DengXian"/>
          <w:lang w:val="en-GB"/>
        </w:rPr>
        <w:tab/>
        <w:t xml:space="preserve">set the </w:t>
      </w:r>
      <w:r>
        <w:rPr>
          <w:rFonts w:eastAsia="DengXian"/>
          <w:i/>
          <w:iCs/>
          <w:lang w:val="en-GB"/>
        </w:rPr>
        <w:t>numberOfPreamblesSentOnSSB</w:t>
      </w:r>
      <w:r>
        <w:rPr>
          <w:rFonts w:eastAsia="DengXian"/>
          <w:lang w:val="en-GB"/>
        </w:rPr>
        <w:t xml:space="preserve"> to indicate the number of successive random access attempts associated to the SS/PBCH block; </w:t>
      </w:r>
    </w:p>
    <w:p w14:paraId="10195079" w14:textId="77777777" w:rsidR="00A65E28" w:rsidRDefault="00A65E28" w:rsidP="00A65E28">
      <w:pPr>
        <w:pStyle w:val="B8"/>
        <w:rPr>
          <w:lang w:val="en-GB"/>
        </w:rPr>
      </w:pPr>
      <w:r>
        <w:rPr>
          <w:lang w:val="en-GB"/>
        </w:rPr>
        <w:t>8&gt;</w:t>
      </w:r>
      <w:r>
        <w:rPr>
          <w:lang w:val="en-GB"/>
        </w:rPr>
        <w:tab/>
        <w:t>for each random-access attempt performed on the random-access resource, include the following parameters in the chronological order of the random-access attempt:</w:t>
      </w:r>
    </w:p>
    <w:p w14:paraId="3630F2C5" w14:textId="77777777" w:rsidR="00A65E28" w:rsidRDefault="00A65E28" w:rsidP="00A65E28">
      <w:pPr>
        <w:pStyle w:val="B9"/>
        <w:rPr>
          <w:lang w:val="en-GB"/>
        </w:rPr>
      </w:pPr>
      <w:r>
        <w:rPr>
          <w:lang w:val="en-GB"/>
        </w:rPr>
        <w:lastRenderedPageBreak/>
        <w:t>9&gt;</w:t>
      </w:r>
      <w:r>
        <w:rPr>
          <w:lang w:val="en-GB"/>
        </w:rPr>
        <w:tab/>
        <w:t>if contention resolution was not successful as specified in TS 38.321 [6] for the transmitted preamble:</w:t>
      </w:r>
    </w:p>
    <w:p w14:paraId="0EDE4DFB" w14:textId="77777777" w:rsidR="00A65E28" w:rsidRDefault="00A65E28" w:rsidP="00A65E28">
      <w:pPr>
        <w:pStyle w:val="B10"/>
      </w:pPr>
      <w:r>
        <w:t>10&gt;</w:t>
      </w:r>
      <w:r>
        <w:tab/>
        <w:t xml:space="preserve">set the contentionDetected to </w:t>
      </w:r>
      <w:r>
        <w:rPr>
          <w:iCs/>
          <w:lang w:eastAsia="zh-CN"/>
        </w:rPr>
        <w:t>true</w:t>
      </w:r>
      <w:r>
        <w:t>;</w:t>
      </w:r>
    </w:p>
    <w:p w14:paraId="01624491" w14:textId="77777777" w:rsidR="00A65E28" w:rsidRDefault="00A65E28" w:rsidP="00A65E28">
      <w:pPr>
        <w:pStyle w:val="B9"/>
        <w:rPr>
          <w:lang w:val="en-GB"/>
        </w:rPr>
      </w:pPr>
      <w:r>
        <w:rPr>
          <w:lang w:val="en-GB"/>
        </w:rPr>
        <w:t>9&gt;</w:t>
      </w:r>
      <w:r>
        <w:rPr>
          <w:lang w:val="en-GB"/>
        </w:rPr>
        <w:tab/>
        <w:t>else:</w:t>
      </w:r>
    </w:p>
    <w:p w14:paraId="31ED32DD" w14:textId="77777777" w:rsidR="00A65E28" w:rsidRDefault="00A65E28" w:rsidP="00A65E28">
      <w:pPr>
        <w:pStyle w:val="B10"/>
      </w:pPr>
      <w:r>
        <w:t>10&gt;</w:t>
      </w:r>
      <w:r>
        <w:tab/>
        <w:t xml:space="preserve">set the contentionDetected to </w:t>
      </w:r>
      <w:r>
        <w:rPr>
          <w:iCs/>
          <w:lang w:eastAsia="zh-CN"/>
        </w:rPr>
        <w:t>false</w:t>
      </w:r>
      <w:r>
        <w:t>;</w:t>
      </w:r>
    </w:p>
    <w:p w14:paraId="73C50700" w14:textId="77777777" w:rsidR="00A65E28" w:rsidRDefault="00A65E28" w:rsidP="00A65E28">
      <w:pPr>
        <w:pStyle w:val="B9"/>
        <w:rPr>
          <w:lang w:val="en-GB"/>
        </w:rPr>
      </w:pPr>
      <w:r>
        <w:rPr>
          <w:lang w:val="en-GB"/>
        </w:rPr>
        <w:t>9&gt;</w:t>
      </w:r>
      <w:r>
        <w:rPr>
          <w:lang w:val="en-GB"/>
        </w:rPr>
        <w:tab/>
        <w:t xml:space="preserve">if the SS/PBCH block RSRP of the SS/PBCH block corresponding to the random-access resource used in the random-access attempt is above </w:t>
      </w:r>
      <w:r>
        <w:rPr>
          <w:i/>
          <w:lang w:val="en-GB"/>
        </w:rPr>
        <w:t>rsrp-ThresholdSSB</w:t>
      </w:r>
      <w:r>
        <w:rPr>
          <w:lang w:val="en-GB"/>
        </w:rPr>
        <w:t>:</w:t>
      </w:r>
    </w:p>
    <w:p w14:paraId="68AA719D" w14:textId="77777777" w:rsidR="00A65E28" w:rsidRDefault="00A65E28" w:rsidP="00A65E28">
      <w:pPr>
        <w:pStyle w:val="B10"/>
      </w:pPr>
      <w:r>
        <w:t>10&gt;</w:t>
      </w:r>
      <w:r>
        <w:tab/>
        <w:t xml:space="preserve">set the dlRSRPAboveThreshold to </w:t>
      </w:r>
      <w:r>
        <w:rPr>
          <w:iCs/>
        </w:rPr>
        <w:t>true</w:t>
      </w:r>
      <w:r>
        <w:t>;</w:t>
      </w:r>
    </w:p>
    <w:p w14:paraId="6DD577C3" w14:textId="77777777" w:rsidR="00A65E28" w:rsidRDefault="00A65E28" w:rsidP="00A65E28">
      <w:pPr>
        <w:pStyle w:val="B9"/>
        <w:rPr>
          <w:lang w:val="en-GB"/>
        </w:rPr>
      </w:pPr>
      <w:r>
        <w:rPr>
          <w:lang w:val="en-GB"/>
        </w:rPr>
        <w:t>9&gt;</w:t>
      </w:r>
      <w:r>
        <w:rPr>
          <w:lang w:val="en-GB"/>
        </w:rPr>
        <w:tab/>
        <w:t>else:</w:t>
      </w:r>
    </w:p>
    <w:p w14:paraId="31606AFA" w14:textId="77777777" w:rsidR="00A65E28" w:rsidRDefault="00A65E28" w:rsidP="00A65E28">
      <w:pPr>
        <w:pStyle w:val="B10"/>
      </w:pPr>
      <w:r>
        <w:t>10&gt;</w:t>
      </w:r>
      <w:r>
        <w:tab/>
        <w:t xml:space="preserve">set the dlRSRPAboveThreshold to </w:t>
      </w:r>
      <w:r>
        <w:rPr>
          <w:iCs/>
        </w:rPr>
        <w:t>false</w:t>
      </w:r>
      <w:r>
        <w:t>;</w:t>
      </w:r>
    </w:p>
    <w:p w14:paraId="5AF4CB77" w14:textId="77777777" w:rsidR="00A65E28" w:rsidRDefault="00A65E28" w:rsidP="00A65E28">
      <w:pPr>
        <w:pStyle w:val="B7"/>
        <w:rPr>
          <w:rFonts w:eastAsia="DengXian"/>
          <w:lang w:val="en-GB"/>
        </w:rPr>
      </w:pPr>
      <w:r>
        <w:rPr>
          <w:rFonts w:eastAsia="DengXian"/>
          <w:lang w:val="en-GB"/>
        </w:rPr>
        <w:t>7&gt;</w:t>
      </w:r>
      <w:r>
        <w:rPr>
          <w:rFonts w:eastAsia="DengXian"/>
          <w:lang w:val="en-GB"/>
        </w:rPr>
        <w:tab/>
        <w:t>else if the random-access resource used is associated to a CSI-RS, set the associated random-access parameters for the successive random-access attempts associated to the same CSI-RS for one or more radom-access attempts as follows:</w:t>
      </w:r>
    </w:p>
    <w:p w14:paraId="7C2E7B7A" w14:textId="77777777" w:rsidR="00A65E28" w:rsidRDefault="00A65E28" w:rsidP="00A65E28">
      <w:pPr>
        <w:pStyle w:val="B8"/>
        <w:rPr>
          <w:rFonts w:eastAsia="DengXian"/>
          <w:lang w:val="en-GB"/>
        </w:rPr>
      </w:pPr>
      <w:r>
        <w:rPr>
          <w:rFonts w:eastAsia="DengXian"/>
          <w:lang w:val="en-GB"/>
        </w:rPr>
        <w:t>8&gt;</w:t>
      </w:r>
      <w:r>
        <w:rPr>
          <w:rFonts w:eastAsia="DengXian"/>
          <w:lang w:val="en-GB"/>
        </w:rPr>
        <w:tab/>
        <w:t xml:space="preserve">set the </w:t>
      </w:r>
      <w:r>
        <w:rPr>
          <w:rFonts w:eastAsia="DengXian"/>
          <w:i/>
          <w:iCs/>
          <w:lang w:val="en-GB"/>
        </w:rPr>
        <w:t>csi-RS-Index</w:t>
      </w:r>
      <w:r>
        <w:rPr>
          <w:rFonts w:eastAsia="DengXian"/>
          <w:lang w:val="en-GB"/>
        </w:rPr>
        <w:t xml:space="preserve"> to include the CSI-RS index associated to the used random-access resource;</w:t>
      </w:r>
    </w:p>
    <w:p w14:paraId="1E440310" w14:textId="77777777" w:rsidR="00A65E28" w:rsidRDefault="00A65E28" w:rsidP="00A65E28">
      <w:pPr>
        <w:pStyle w:val="B8"/>
        <w:rPr>
          <w:rFonts w:eastAsia="DengXian"/>
          <w:i/>
          <w:lang w:val="en-GB"/>
        </w:rPr>
      </w:pPr>
      <w:r>
        <w:rPr>
          <w:rFonts w:eastAsia="DengXian"/>
          <w:lang w:val="en-GB"/>
        </w:rPr>
        <w:t>8&gt;</w:t>
      </w:r>
      <w:r>
        <w:rPr>
          <w:rFonts w:eastAsia="DengXian"/>
          <w:lang w:val="en-GB"/>
        </w:rPr>
        <w:tab/>
        <w:t xml:space="preserve">set the </w:t>
      </w:r>
      <w:r>
        <w:rPr>
          <w:rFonts w:eastAsia="DengXian"/>
          <w:i/>
          <w:iCs/>
          <w:lang w:val="en-GB"/>
        </w:rPr>
        <w:t>numberOfPreamblesSentOnCSI-RS</w:t>
      </w:r>
      <w:r>
        <w:rPr>
          <w:rFonts w:eastAsia="DengXian"/>
          <w:lang w:val="en-GB"/>
        </w:rPr>
        <w:t xml:space="preserve"> to indicate the number of successive random-access attempts associated to the CSI-RS; </w:t>
      </w:r>
    </w:p>
    <w:p w14:paraId="32364D83" w14:textId="77777777" w:rsidR="00A65E28" w:rsidRDefault="00A65E28" w:rsidP="00A65E28">
      <w:pPr>
        <w:pStyle w:val="B8"/>
        <w:rPr>
          <w:lang w:val="en-GB"/>
        </w:rPr>
      </w:pPr>
      <w:r>
        <w:rPr>
          <w:lang w:val="en-GB"/>
        </w:rPr>
        <w:t>8&gt;</w:t>
      </w:r>
      <w:r>
        <w:rPr>
          <w:lang w:val="en-GB"/>
        </w:rPr>
        <w:tab/>
        <w:t>for each random-access attempt performed on the random-access resource, include the following parameters in the chronological order of the random-access attempt:</w:t>
      </w:r>
    </w:p>
    <w:p w14:paraId="6848661E" w14:textId="77777777" w:rsidR="00A65E28" w:rsidRDefault="00A65E28" w:rsidP="00A65E28">
      <w:pPr>
        <w:pStyle w:val="B9"/>
        <w:rPr>
          <w:lang w:val="en-GB"/>
        </w:rPr>
      </w:pPr>
      <w:r>
        <w:rPr>
          <w:lang w:val="en-GB"/>
        </w:rPr>
        <w:t>9&gt;</w:t>
      </w:r>
      <w:r>
        <w:rPr>
          <w:lang w:val="en-GB"/>
        </w:rPr>
        <w:tab/>
        <w:t>if contention resolution was not successful as specified in TS 38.321 [6] for the transmitted preamble:</w:t>
      </w:r>
    </w:p>
    <w:p w14:paraId="3C826A56" w14:textId="77777777" w:rsidR="00A65E28" w:rsidRDefault="00A65E28" w:rsidP="00A65E28">
      <w:pPr>
        <w:pStyle w:val="B10"/>
      </w:pPr>
      <w:r>
        <w:t>10&gt;</w:t>
      </w:r>
      <w:r>
        <w:tab/>
        <w:t xml:space="preserve">set the contentionDetected to </w:t>
      </w:r>
      <w:r>
        <w:rPr>
          <w:iCs/>
          <w:lang w:eastAsia="zh-CN"/>
        </w:rPr>
        <w:t>true</w:t>
      </w:r>
      <w:r>
        <w:t>;</w:t>
      </w:r>
    </w:p>
    <w:p w14:paraId="72362C1F" w14:textId="77777777" w:rsidR="00A65E28" w:rsidRDefault="00A65E28" w:rsidP="00A65E28">
      <w:pPr>
        <w:pStyle w:val="B9"/>
        <w:rPr>
          <w:lang w:val="en-GB"/>
        </w:rPr>
      </w:pPr>
      <w:r>
        <w:rPr>
          <w:lang w:val="en-GB"/>
        </w:rPr>
        <w:t>9&gt;</w:t>
      </w:r>
      <w:r>
        <w:rPr>
          <w:lang w:val="en-GB"/>
        </w:rPr>
        <w:tab/>
        <w:t>else:</w:t>
      </w:r>
    </w:p>
    <w:p w14:paraId="23479B06" w14:textId="77777777" w:rsidR="00A65E28" w:rsidRDefault="00A65E28" w:rsidP="00A65E28">
      <w:pPr>
        <w:pStyle w:val="B10"/>
      </w:pPr>
      <w:r>
        <w:t>10&gt;</w:t>
      </w:r>
      <w:r>
        <w:tab/>
        <w:t xml:space="preserve">set the contentionDetected to </w:t>
      </w:r>
      <w:r>
        <w:rPr>
          <w:iCs/>
          <w:lang w:eastAsia="zh-CN"/>
        </w:rPr>
        <w:t>false</w:t>
      </w:r>
      <w:r>
        <w:t>;</w:t>
      </w:r>
    </w:p>
    <w:p w14:paraId="0D12EF1A" w14:textId="77777777" w:rsidR="00A65E28" w:rsidRDefault="00A65E28" w:rsidP="00A65E28">
      <w:pPr>
        <w:pStyle w:val="B9"/>
        <w:rPr>
          <w:lang w:val="en-GB"/>
        </w:rPr>
      </w:pPr>
      <w:r>
        <w:rPr>
          <w:lang w:val="en-GB"/>
        </w:rPr>
        <w:t>9&gt;</w:t>
      </w:r>
      <w:r>
        <w:rPr>
          <w:lang w:val="en-GB"/>
        </w:rPr>
        <w:tab/>
        <w:t xml:space="preserve">if the CSI-RS RSRP of the CSI-RS corresponding to the random-access resource used in the random-access attempt is above </w:t>
      </w:r>
      <w:r>
        <w:rPr>
          <w:i/>
          <w:lang w:val="en-GB"/>
        </w:rPr>
        <w:t>rsrp-ThresholdCSI-RS</w:t>
      </w:r>
      <w:r>
        <w:rPr>
          <w:lang w:val="en-GB"/>
        </w:rPr>
        <w:t>:</w:t>
      </w:r>
    </w:p>
    <w:p w14:paraId="2A6B7B95" w14:textId="77777777" w:rsidR="00A65E28" w:rsidRDefault="00A65E28" w:rsidP="00A65E28">
      <w:pPr>
        <w:pStyle w:val="B10"/>
      </w:pPr>
      <w:r>
        <w:t>10&gt;</w:t>
      </w:r>
      <w:r>
        <w:tab/>
        <w:t xml:space="preserve">set the dlRSRPAboveThreshold to </w:t>
      </w:r>
      <w:r>
        <w:rPr>
          <w:iCs/>
        </w:rPr>
        <w:t>true</w:t>
      </w:r>
      <w:r>
        <w:t>;</w:t>
      </w:r>
    </w:p>
    <w:p w14:paraId="7870D360" w14:textId="77777777" w:rsidR="00A65E28" w:rsidRDefault="00A65E28" w:rsidP="00A65E28">
      <w:pPr>
        <w:pStyle w:val="B9"/>
        <w:rPr>
          <w:lang w:val="en-GB"/>
        </w:rPr>
      </w:pPr>
      <w:r>
        <w:rPr>
          <w:lang w:val="en-GB"/>
        </w:rPr>
        <w:t>9&gt;</w:t>
      </w:r>
      <w:r>
        <w:rPr>
          <w:lang w:val="en-GB"/>
        </w:rPr>
        <w:tab/>
        <w:t>else:</w:t>
      </w:r>
    </w:p>
    <w:p w14:paraId="1B69F852" w14:textId="77777777" w:rsidR="00A65E28" w:rsidRDefault="00A65E28" w:rsidP="00A65E28">
      <w:pPr>
        <w:pStyle w:val="B10"/>
      </w:pPr>
      <w:r>
        <w:t>10&gt;</w:t>
      </w:r>
      <w:r>
        <w:tab/>
        <w:t xml:space="preserve">set the dlRSRPAboveThreshold to </w:t>
      </w:r>
      <w:r>
        <w:rPr>
          <w:iCs/>
        </w:rPr>
        <w:t>false</w:t>
      </w:r>
      <w:r>
        <w:t>;</w:t>
      </w:r>
    </w:p>
    <w:p w14:paraId="4B6831BD" w14:textId="77777777" w:rsidR="00A65E28" w:rsidRDefault="00A65E28" w:rsidP="00A65E28">
      <w:pPr>
        <w:pStyle w:val="B4"/>
      </w:pPr>
      <w:r>
        <w:t>4&gt;</w:t>
      </w:r>
      <w:r>
        <w:tab/>
        <w:t>if AS security has not been activated:</w:t>
      </w:r>
    </w:p>
    <w:p w14:paraId="7748F23A" w14:textId="77777777" w:rsidR="00A65E28" w:rsidRDefault="00A65E28" w:rsidP="00A65E28">
      <w:pPr>
        <w:pStyle w:val="B5"/>
      </w:pPr>
      <w:r>
        <w:t>5&gt;</w:t>
      </w:r>
      <w:r>
        <w:tab/>
        <w:t>perform the actions upon going to RRC_IDLE as specified in 5.3.11, with release cause 'other';-</w:t>
      </w:r>
    </w:p>
    <w:p w14:paraId="4481A1B7" w14:textId="0255FDA1" w:rsidR="00A65E28" w:rsidRDefault="00A65E28" w:rsidP="00A65E28">
      <w:pPr>
        <w:pStyle w:val="B4"/>
      </w:pPr>
      <w:r>
        <w:t>4&gt;</w:t>
      </w:r>
      <w:r>
        <w:tab/>
        <w:t>else if AS security has been activated but SRB2 and at least one DRB</w:t>
      </w:r>
      <w:ins w:id="1580" w:author="CR#1718r1" w:date="2020-07-09T11:28:00Z">
        <w:r w:rsidR="00627C5C" w:rsidRPr="00627C5C">
          <w:t xml:space="preserve"> </w:t>
        </w:r>
        <w:r w:rsidR="00627C5C">
          <w:t>or, for IAB, SRB2,</w:t>
        </w:r>
      </w:ins>
      <w:r>
        <w:t xml:space="preserve"> have not been setup:</w:t>
      </w:r>
    </w:p>
    <w:p w14:paraId="613E483C" w14:textId="0F4DA56C" w:rsidR="00642F81" w:rsidRDefault="00642F81" w:rsidP="00642F81">
      <w:pPr>
        <w:pStyle w:val="B5"/>
        <w:rPr>
          <w:ins w:id="1581" w:author="CR#1669r3" w:date="2020-07-08T15:40:00Z"/>
        </w:rPr>
        <w:pPrChange w:id="1582" w:author="Ericsson_110e_2" w:date="2020-06-10T23:18:00Z">
          <w:pPr>
            <w:pStyle w:val="B4"/>
          </w:pPr>
        </w:pPrChange>
      </w:pPr>
      <w:ins w:id="1583" w:author="CR#1669r3" w:date="2020-07-08T15:40:00Z">
        <w:r>
          <w:t>5&gt;</w:t>
        </w:r>
        <w:r>
          <w:tab/>
          <w:t xml:space="preserve">store the radio link failure information in the </w:t>
        </w:r>
        <w:r>
          <w:rPr>
            <w:i/>
          </w:rPr>
          <w:t>VarRLF-Report</w:t>
        </w:r>
        <w:r>
          <w:t xml:space="preserve"> as described in subclause 5.3.10.</w:t>
        </w:r>
      </w:ins>
      <w:ins w:id="1584" w:author="CR#1669r3" w:date="2020-07-08T18:01:00Z">
        <w:r w:rsidR="00176AF3">
          <w:t>5</w:t>
        </w:r>
      </w:ins>
      <w:ins w:id="1585" w:author="CR#1669r3" w:date="2020-07-08T15:40:00Z">
        <w:r>
          <w:t>;</w:t>
        </w:r>
      </w:ins>
    </w:p>
    <w:p w14:paraId="3C25D30E" w14:textId="77777777" w:rsidR="00A65E28" w:rsidRDefault="00A65E28" w:rsidP="00A65E28">
      <w:pPr>
        <w:pStyle w:val="B5"/>
      </w:pPr>
      <w:r>
        <w:t>5&gt;</w:t>
      </w:r>
      <w:r>
        <w:tab/>
        <w:t>perform the actions upon going to RRC_IDLE as specified in 5.3.11, with release cause 'RRC connection failure';</w:t>
      </w:r>
    </w:p>
    <w:p w14:paraId="121E974E" w14:textId="1A4D79E2" w:rsidR="00A65E28" w:rsidDel="00627C5C" w:rsidRDefault="00A65E28" w:rsidP="00A65E28">
      <w:pPr>
        <w:pStyle w:val="B5"/>
        <w:rPr>
          <w:del w:id="1586" w:author="CR#1718r1" w:date="2020-07-09T11:28:00Z"/>
        </w:rPr>
      </w:pPr>
      <w:del w:id="1587" w:author="CR#1718r1" w:date="2020-07-09T11:28:00Z">
        <w:r w:rsidDel="00627C5C">
          <w:delText>Editor's note: FFS if the check for SRB2 activation and the setup of one DRB is applicable to IAB nodes.</w:delText>
        </w:r>
      </w:del>
    </w:p>
    <w:p w14:paraId="3A9F4F4C" w14:textId="77777777" w:rsidR="00A65E28" w:rsidRDefault="00A65E28" w:rsidP="00A65E28">
      <w:pPr>
        <w:pStyle w:val="B4"/>
      </w:pPr>
      <w:r>
        <w:t>4&gt;</w:t>
      </w:r>
      <w:r>
        <w:tab/>
        <w:t>else:</w:t>
      </w:r>
    </w:p>
    <w:p w14:paraId="34F6619F" w14:textId="3027BCB9" w:rsidR="00642F81" w:rsidRDefault="00642F81" w:rsidP="00642F81">
      <w:pPr>
        <w:pStyle w:val="B5"/>
        <w:rPr>
          <w:ins w:id="1588" w:author="CR#1669r3" w:date="2020-07-08T15:41:00Z"/>
        </w:rPr>
      </w:pPr>
      <w:ins w:id="1589" w:author="CR#1669r3" w:date="2020-07-08T15:41:00Z">
        <w:r>
          <w:t>5&gt;</w:t>
        </w:r>
        <w:r>
          <w:tab/>
          <w:t xml:space="preserve">store the radio link failure information in the </w:t>
        </w:r>
        <w:r>
          <w:rPr>
            <w:i/>
          </w:rPr>
          <w:t>VarRLF-Report</w:t>
        </w:r>
        <w:r>
          <w:t xml:space="preserve"> as described in subclause 5.3.10.</w:t>
        </w:r>
      </w:ins>
      <w:ins w:id="1590" w:author="CR#1669r3" w:date="2020-07-08T18:01:00Z">
        <w:r w:rsidR="00176AF3">
          <w:t>5</w:t>
        </w:r>
      </w:ins>
      <w:ins w:id="1591" w:author="CR#1669r3" w:date="2020-07-08T15:41:00Z">
        <w:r>
          <w:t>;</w:t>
        </w:r>
      </w:ins>
    </w:p>
    <w:p w14:paraId="0CB1E6C9" w14:textId="77777777" w:rsidR="00A65E28" w:rsidRDefault="00A65E28" w:rsidP="00A65E28">
      <w:pPr>
        <w:pStyle w:val="B5"/>
      </w:pPr>
      <w:r>
        <w:lastRenderedPageBreak/>
        <w:t>5&gt;</w:t>
      </w:r>
      <w:r>
        <w:tab/>
        <w:t>if T316 is configured; and</w:t>
      </w:r>
    </w:p>
    <w:p w14:paraId="1FEF6E22" w14:textId="77777777" w:rsidR="00A65E28" w:rsidRDefault="00A65E28" w:rsidP="00A65E28">
      <w:pPr>
        <w:pStyle w:val="B5"/>
      </w:pPr>
      <w:r>
        <w:t>5&gt;</w:t>
      </w:r>
      <w:r>
        <w:tab/>
        <w:t xml:space="preserve">if SCG transmission is not suspended; and </w:t>
      </w:r>
    </w:p>
    <w:p w14:paraId="3F60E246" w14:textId="77777777" w:rsidR="00A65E28" w:rsidRDefault="00A65E28" w:rsidP="00A65E28">
      <w:pPr>
        <w:pStyle w:val="B5"/>
      </w:pPr>
      <w:r>
        <w:t>5&gt;</w:t>
      </w:r>
      <w:r>
        <w:tab/>
        <w:t>if PSCell change is not ongoing (i.e. timer T304 for the NR PSCell is not running in case of NR-DC or timer T307 of the E-UTRA PSCell is not running as specified in TS 36.331 [10], clause 5.3.10.10, in NE-DC):</w:t>
      </w:r>
    </w:p>
    <w:p w14:paraId="02D55BB2" w14:textId="77777777" w:rsidR="00A65E28" w:rsidRDefault="00A65E28" w:rsidP="00A65E28">
      <w:pPr>
        <w:pStyle w:val="B6"/>
        <w:rPr>
          <w:lang w:val="en-GB"/>
        </w:rPr>
      </w:pPr>
      <w:r>
        <w:rPr>
          <w:lang w:val="en-GB"/>
        </w:rPr>
        <w:t>6&gt;</w:t>
      </w:r>
      <w:r>
        <w:rPr>
          <w:lang w:val="en-GB"/>
        </w:rPr>
        <w:tab/>
        <w:t>initiate the MCG failure information procedure as specified in 5.7.3b to report MCG radio link failure.</w:t>
      </w:r>
    </w:p>
    <w:p w14:paraId="4E2B5AFC" w14:textId="77777777" w:rsidR="00A65E28" w:rsidRDefault="00A65E28" w:rsidP="00A65E28">
      <w:pPr>
        <w:pStyle w:val="B5"/>
      </w:pPr>
      <w:r>
        <w:t>5&gt;</w:t>
      </w:r>
      <w:r>
        <w:tab/>
        <w:t>else:</w:t>
      </w:r>
    </w:p>
    <w:p w14:paraId="704E4C8A" w14:textId="77777777" w:rsidR="00A65E28" w:rsidRDefault="00A65E28" w:rsidP="00A65E28">
      <w:pPr>
        <w:pStyle w:val="B6"/>
        <w:rPr>
          <w:lang w:val="en-GB"/>
        </w:rPr>
      </w:pPr>
      <w:r>
        <w:rPr>
          <w:lang w:val="en-GB"/>
        </w:rPr>
        <w:t>6&gt;</w:t>
      </w:r>
      <w:r>
        <w:rPr>
          <w:lang w:val="en-GB"/>
        </w:rPr>
        <w:tab/>
        <w:t>initiate the connection re-establishment procedure as specified in 5.3.7.</w:t>
      </w:r>
    </w:p>
    <w:p w14:paraId="06DB368F" w14:textId="77777777" w:rsidR="00A65E28" w:rsidRDefault="00A65E28" w:rsidP="00A65E28">
      <w:r>
        <w:t xml:space="preserve">The UE may discard the radio link failure information, i.e. release the UE variable </w:t>
      </w:r>
      <w:r>
        <w:rPr>
          <w:i/>
        </w:rPr>
        <w:t>VarRLF-Report</w:t>
      </w:r>
      <w:r>
        <w:t>, 48 hours after the radio link failure is detected.</w:t>
      </w:r>
    </w:p>
    <w:p w14:paraId="22C8B922" w14:textId="77777777" w:rsidR="00A65E28" w:rsidRDefault="00A65E28" w:rsidP="00A65E28">
      <w:r>
        <w:t>The UE shall:</w:t>
      </w:r>
    </w:p>
    <w:p w14:paraId="09731523" w14:textId="77777777" w:rsidR="00A65E28" w:rsidRDefault="00A65E28" w:rsidP="00A65E28">
      <w:pPr>
        <w:pStyle w:val="B1"/>
      </w:pPr>
      <w:r>
        <w:t>1&gt;</w:t>
      </w:r>
      <w:r>
        <w:tab/>
        <w:t>upon T310 expiry in PSCell; or</w:t>
      </w:r>
    </w:p>
    <w:p w14:paraId="1EFE93A4" w14:textId="77777777" w:rsidR="00A65E28" w:rsidRDefault="00A65E28" w:rsidP="00A65E28">
      <w:pPr>
        <w:pStyle w:val="B1"/>
      </w:pPr>
      <w:r>
        <w:t>1&gt;</w:t>
      </w:r>
      <w:r>
        <w:tab/>
        <w:t>upon T312 expiry in PSCell; or</w:t>
      </w:r>
    </w:p>
    <w:p w14:paraId="2772CFB3" w14:textId="77777777" w:rsidR="00A65E28" w:rsidRDefault="00A65E28" w:rsidP="00A65E28">
      <w:pPr>
        <w:pStyle w:val="B1"/>
      </w:pPr>
      <w:r>
        <w:t>1&gt;</w:t>
      </w:r>
      <w:r>
        <w:tab/>
        <w:t>upon random access problem indication from SCG MAC; or</w:t>
      </w:r>
    </w:p>
    <w:p w14:paraId="7A96C6B0" w14:textId="77777777" w:rsidR="00A65E28" w:rsidRDefault="00A65E28" w:rsidP="00A65E28">
      <w:pPr>
        <w:pStyle w:val="B1"/>
      </w:pPr>
      <w:r>
        <w:t>1&gt;</w:t>
      </w:r>
      <w:r>
        <w:tab/>
        <w:t>upon indication from SCG RLC that the maximum number of retransmissions has been reached; or</w:t>
      </w:r>
    </w:p>
    <w:p w14:paraId="055144C7" w14:textId="2949A3A7" w:rsidR="00A65E28" w:rsidRDefault="00A65E28" w:rsidP="00A65E28">
      <w:pPr>
        <w:pStyle w:val="B1"/>
      </w:pPr>
      <w:r>
        <w:t>1&gt;</w:t>
      </w:r>
      <w:r>
        <w:tab/>
        <w:t xml:space="preserve">if connected as an IAB-node, upon BH RLF </w:t>
      </w:r>
      <w:del w:id="1592" w:author="CR#1718r1" w:date="2020-07-09T11:28:00Z">
        <w:r w:rsidDel="00627C5C">
          <w:delText xml:space="preserve">failure </w:delText>
        </w:r>
      </w:del>
      <w:r>
        <w:t>indication received on BAP entity from the SCG;</w:t>
      </w:r>
      <w:ins w:id="1593" w:author="CR#1528r4" w:date="2020-07-02T18:34:00Z">
        <w:r w:rsidR="00591A63">
          <w:t xml:space="preserve"> or</w:t>
        </w:r>
      </w:ins>
    </w:p>
    <w:p w14:paraId="19C83D11" w14:textId="45A6C2B6" w:rsidR="00A65E28" w:rsidRDefault="00A65E28" w:rsidP="00A65E28">
      <w:pPr>
        <w:pStyle w:val="B1"/>
      </w:pPr>
      <w:r>
        <w:t>1&gt;</w:t>
      </w:r>
      <w:r>
        <w:tab/>
        <w:t xml:space="preserve">upon </w:t>
      </w:r>
      <w:del w:id="1594" w:author="CR#1528r4" w:date="2020-07-02T18:34:00Z">
        <w:r w:rsidDel="00591A63">
          <w:delText xml:space="preserve">indication of </w:delText>
        </w:r>
      </w:del>
      <w:r>
        <w:t>consistent uplink LBT failure</w:t>
      </w:r>
      <w:del w:id="1595" w:author="CR#1528r4" w:date="2020-07-02T18:34:00Z">
        <w:r w:rsidDel="00591A63">
          <w:delText>s</w:delText>
        </w:r>
      </w:del>
      <w:r>
        <w:t xml:space="preserve"> </w:t>
      </w:r>
      <w:ins w:id="1596" w:author="CR#1528r4" w:date="2020-07-02T18:34:00Z">
        <w:r w:rsidR="00591A63">
          <w:rPr>
            <w:lang w:val="en-US"/>
          </w:rPr>
          <w:t xml:space="preserve">indication </w:t>
        </w:r>
      </w:ins>
      <w:r>
        <w:t>from SCG MAC:</w:t>
      </w:r>
    </w:p>
    <w:p w14:paraId="31DB868D" w14:textId="77777777" w:rsidR="00A65E28" w:rsidRDefault="00A65E28" w:rsidP="00A65E28">
      <w:pPr>
        <w:pStyle w:val="B2"/>
      </w:pPr>
      <w:r>
        <w:t>2&gt;</w:t>
      </w:r>
      <w:r>
        <w:tab/>
        <w:t xml:space="preserve">if the indication is from SCG RLC and CA duplication is configured and activated; and for the corresponding logical channel </w:t>
      </w:r>
      <w:r>
        <w:rPr>
          <w:i/>
        </w:rPr>
        <w:t>allowedServingCells</w:t>
      </w:r>
      <w:r>
        <w:t xml:space="preserve"> only includes SCell(s):</w:t>
      </w:r>
    </w:p>
    <w:p w14:paraId="4DC58CBD" w14:textId="77777777" w:rsidR="00A65E28" w:rsidRDefault="00A65E28" w:rsidP="00A65E28">
      <w:pPr>
        <w:pStyle w:val="B3"/>
      </w:pPr>
      <w:r>
        <w:t>3&gt;</w:t>
      </w:r>
      <w:r>
        <w:tab/>
        <w:t>initiate the failure information procedure as specified in 5.7.5 to report RLC failure.</w:t>
      </w:r>
    </w:p>
    <w:p w14:paraId="2EB50D5F" w14:textId="77777777" w:rsidR="00A65E28" w:rsidRDefault="00A65E28" w:rsidP="00A65E28">
      <w:pPr>
        <w:pStyle w:val="B2"/>
      </w:pPr>
      <w:r>
        <w:t>2&gt;</w:t>
      </w:r>
      <w:r>
        <w:tab/>
        <w:t>else if MCG transmission is not suspended:</w:t>
      </w:r>
    </w:p>
    <w:p w14:paraId="72CEBFC3" w14:textId="77777777" w:rsidR="00A65E28" w:rsidRDefault="00A65E28" w:rsidP="00A65E28">
      <w:pPr>
        <w:pStyle w:val="B3"/>
      </w:pPr>
      <w:r>
        <w:t>3&gt;</w:t>
      </w:r>
      <w:r>
        <w:tab/>
        <w:t>consider radio link failure to be detected for the SCG, i.e. SCG RLF;</w:t>
      </w:r>
    </w:p>
    <w:p w14:paraId="009F9C45" w14:textId="77777777" w:rsidR="00A65E28" w:rsidRDefault="00A65E28" w:rsidP="00A65E28">
      <w:pPr>
        <w:pStyle w:val="B3"/>
      </w:pPr>
      <w:r>
        <w:t>3&gt;</w:t>
      </w:r>
      <w:r>
        <w:tab/>
        <w:t>initiate the SCG failure information procedure as specified in 5.7.3 to report SCG radio link failure.</w:t>
      </w:r>
    </w:p>
    <w:p w14:paraId="063AC36F" w14:textId="77777777" w:rsidR="00A65E28" w:rsidRDefault="00A65E28" w:rsidP="00A65E28">
      <w:pPr>
        <w:pStyle w:val="B2"/>
      </w:pPr>
      <w:r>
        <w:t>2&gt;</w:t>
      </w:r>
      <w:r>
        <w:tab/>
        <w:t>else:</w:t>
      </w:r>
    </w:p>
    <w:p w14:paraId="17682DEE" w14:textId="77777777" w:rsidR="00A65E28" w:rsidRDefault="00A65E28" w:rsidP="00A65E28">
      <w:pPr>
        <w:pStyle w:val="B3"/>
      </w:pPr>
      <w:r>
        <w:t>3&gt;</w:t>
      </w:r>
      <w:r>
        <w:tab/>
        <w:t>if the UE is in NR-DC:</w:t>
      </w:r>
    </w:p>
    <w:p w14:paraId="12B6AFB4" w14:textId="77777777" w:rsidR="00A65E28" w:rsidRDefault="00A65E28" w:rsidP="00A65E28">
      <w:pPr>
        <w:pStyle w:val="B4"/>
      </w:pPr>
      <w:r>
        <w:t>4&gt;</w:t>
      </w:r>
      <w:r>
        <w:tab/>
        <w:t>initiate the connection re-establishment procedure as specified in 5.3.7;</w:t>
      </w:r>
    </w:p>
    <w:p w14:paraId="057F555B" w14:textId="77777777" w:rsidR="00A65E28" w:rsidRDefault="00A65E28" w:rsidP="00A65E28">
      <w:pPr>
        <w:pStyle w:val="B3"/>
      </w:pPr>
      <w:r>
        <w:t>3&gt;</w:t>
      </w:r>
      <w:r>
        <w:tab/>
        <w:t>else (the UE is in (NG)EN-DC):</w:t>
      </w:r>
    </w:p>
    <w:p w14:paraId="00FA3C3E" w14:textId="77777777" w:rsidR="00A65E28" w:rsidRDefault="00A65E28" w:rsidP="00A65E28">
      <w:pPr>
        <w:pStyle w:val="B4"/>
      </w:pPr>
      <w:r>
        <w:t>4&gt;</w:t>
      </w:r>
      <w:r>
        <w:tab/>
        <w:t>initiate the connection re-establishment procedure as specified in TS 36.331 [10], clause 5.3.7;</w:t>
      </w:r>
    </w:p>
    <w:p w14:paraId="024D7258" w14:textId="77777777" w:rsidR="00642F81" w:rsidRDefault="00642F81" w:rsidP="00642F81">
      <w:pPr>
        <w:pStyle w:val="Heading4"/>
        <w:rPr>
          <w:ins w:id="1597" w:author="CR#1669r3" w:date="2020-07-08T15:41:00Z"/>
          <w:rFonts w:eastAsia="MS Mincho"/>
        </w:rPr>
      </w:pPr>
      <w:ins w:id="1598" w:author="CR#1669r3" w:date="2020-07-08T15:41:00Z">
        <w:r>
          <w:t>5.3.10.4</w:t>
        </w:r>
        <w:r>
          <w:tab/>
          <w:t>RLF cause determination</w:t>
        </w:r>
      </w:ins>
    </w:p>
    <w:p w14:paraId="7028450D" w14:textId="77777777" w:rsidR="00642F81" w:rsidRDefault="00642F81" w:rsidP="00642F81">
      <w:pPr>
        <w:spacing w:after="120"/>
        <w:jc w:val="both"/>
        <w:rPr>
          <w:ins w:id="1599" w:author="CR#1669r3" w:date="2020-07-08T15:41:00Z"/>
        </w:rPr>
      </w:pPr>
      <w:ins w:id="1600" w:author="CR#1669r3" w:date="2020-07-08T15:41:00Z">
        <w:r>
          <w:t xml:space="preserve">The UE shall set the </w:t>
        </w:r>
        <w:r>
          <w:rPr>
            <w:i/>
            <w:iCs/>
          </w:rPr>
          <w:t>rlf-Cause</w:t>
        </w:r>
        <w:r>
          <w:t xml:space="preserve"> in the </w:t>
        </w:r>
        <w:r>
          <w:rPr>
            <w:i/>
          </w:rPr>
          <w:t>VarRLF-Report</w:t>
        </w:r>
        <w:r>
          <w:t xml:space="preserve"> as follows:</w:t>
        </w:r>
      </w:ins>
    </w:p>
    <w:p w14:paraId="53EDEE92" w14:textId="77777777" w:rsidR="00642F81" w:rsidRDefault="00642F81" w:rsidP="00642F81">
      <w:pPr>
        <w:pStyle w:val="B1"/>
        <w:rPr>
          <w:ins w:id="1601" w:author="CR#1669r3" w:date="2020-07-08T15:41:00Z"/>
        </w:rPr>
      </w:pPr>
      <w:ins w:id="1602" w:author="CR#1669r3" w:date="2020-07-08T15:41:00Z">
        <w:r>
          <w:t>1&gt;</w:t>
        </w:r>
        <w:r>
          <w:tab/>
          <w:t>if the UE declares radio link failure due to T310 expiry:</w:t>
        </w:r>
      </w:ins>
    </w:p>
    <w:p w14:paraId="69E648B4" w14:textId="77777777" w:rsidR="00642F81" w:rsidRDefault="00642F81" w:rsidP="00642F81">
      <w:pPr>
        <w:pStyle w:val="B2"/>
        <w:rPr>
          <w:ins w:id="1603" w:author="CR#1669r3" w:date="2020-07-08T15:41:00Z"/>
        </w:rPr>
      </w:pPr>
      <w:ins w:id="1604" w:author="CR#1669r3" w:date="2020-07-08T15:41:00Z">
        <w:r>
          <w:t>2&gt;</w:t>
        </w:r>
        <w:r>
          <w:tab/>
          <w:t xml:space="preserve">set the </w:t>
        </w:r>
        <w:r>
          <w:rPr>
            <w:i/>
          </w:rPr>
          <w:t>rlf-Cause</w:t>
        </w:r>
        <w:r>
          <w:t xml:space="preserve"> as </w:t>
        </w:r>
        <w:r>
          <w:rPr>
            <w:i/>
          </w:rPr>
          <w:t>t31</w:t>
        </w:r>
        <w:r>
          <w:rPr>
            <w:rFonts w:eastAsia="MS Mincho"/>
            <w:i/>
          </w:rPr>
          <w:t>0</w:t>
        </w:r>
        <w:r>
          <w:rPr>
            <w:i/>
          </w:rPr>
          <w:t>-Expiry</w:t>
        </w:r>
        <w:r>
          <w:t>;</w:t>
        </w:r>
      </w:ins>
    </w:p>
    <w:p w14:paraId="42801049" w14:textId="77777777" w:rsidR="00642F81" w:rsidRDefault="00642F81" w:rsidP="00642F81">
      <w:pPr>
        <w:pStyle w:val="B1"/>
        <w:rPr>
          <w:ins w:id="1605" w:author="CR#1669r3" w:date="2020-07-08T15:41:00Z"/>
        </w:rPr>
      </w:pPr>
      <w:ins w:id="1606" w:author="CR#1669r3" w:date="2020-07-08T15:41:00Z">
        <w:r>
          <w:t>1&gt;</w:t>
        </w:r>
        <w:r>
          <w:tab/>
          <w:t>else if the UE declares radio link failure due to the random access problem indication from MCG MAC:</w:t>
        </w:r>
      </w:ins>
    </w:p>
    <w:p w14:paraId="45FD93C4" w14:textId="77777777" w:rsidR="00642F81" w:rsidRDefault="00642F81" w:rsidP="00642F81">
      <w:pPr>
        <w:pStyle w:val="B2"/>
        <w:rPr>
          <w:ins w:id="1607" w:author="CR#1669r3" w:date="2020-07-08T15:41:00Z"/>
        </w:rPr>
      </w:pPr>
      <w:ins w:id="1608" w:author="CR#1669r3" w:date="2020-07-08T15:41:00Z">
        <w:r>
          <w:t>2&gt;</w:t>
        </w:r>
        <w:r>
          <w:tab/>
          <w:t>if the random access procedure was initiated for beam failure recovery:</w:t>
        </w:r>
      </w:ins>
    </w:p>
    <w:p w14:paraId="2C1A987A" w14:textId="77777777" w:rsidR="00642F81" w:rsidRDefault="00642F81" w:rsidP="00642F81">
      <w:pPr>
        <w:pStyle w:val="B3"/>
        <w:rPr>
          <w:ins w:id="1609" w:author="CR#1669r3" w:date="2020-07-08T15:41:00Z"/>
        </w:rPr>
        <w:pPrChange w:id="1610" w:author="Ericsson_110e_2" w:date="2020-06-10T20:42:00Z">
          <w:pPr>
            <w:pStyle w:val="B2"/>
          </w:pPr>
        </w:pPrChange>
      </w:pPr>
      <w:ins w:id="1611" w:author="CR#1669r3" w:date="2020-07-08T15:41:00Z">
        <w:r>
          <w:t>3&gt;</w:t>
        </w:r>
        <w:r>
          <w:tab/>
          <w:t xml:space="preserve">set the </w:t>
        </w:r>
        <w:r>
          <w:rPr>
            <w:i/>
            <w:iCs/>
            <w:rPrChange w:id="1612" w:author="Ericsson_110e_2" w:date="2020-06-10T20:44:00Z">
              <w:rPr/>
            </w:rPrChange>
          </w:rPr>
          <w:t>rlf-Cause</w:t>
        </w:r>
        <w:r>
          <w:t xml:space="preserve"> as </w:t>
        </w:r>
        <w:r>
          <w:rPr>
            <w:i/>
          </w:rPr>
          <w:t>beamFailureRecoveryFailure</w:t>
        </w:r>
        <w:r>
          <w:t>;</w:t>
        </w:r>
      </w:ins>
    </w:p>
    <w:p w14:paraId="135844BC" w14:textId="7EBA5618" w:rsidR="00642F81" w:rsidRDefault="00642F81" w:rsidP="00642F81">
      <w:pPr>
        <w:pStyle w:val="B2"/>
        <w:rPr>
          <w:ins w:id="1613" w:author="CR#1669r3" w:date="2020-07-08T15:41:00Z"/>
        </w:rPr>
      </w:pPr>
      <w:ins w:id="1614" w:author="CR#1669r3" w:date="2020-07-08T15:41:00Z">
        <w:r>
          <w:t>2&gt;</w:t>
        </w:r>
        <w:r>
          <w:tab/>
          <w:t>else:</w:t>
        </w:r>
      </w:ins>
    </w:p>
    <w:p w14:paraId="3C518D8E" w14:textId="45202F10" w:rsidR="00642F81" w:rsidRDefault="00642F81" w:rsidP="00642F81">
      <w:pPr>
        <w:pStyle w:val="B3"/>
        <w:rPr>
          <w:ins w:id="1615" w:author="CR#1669r3" w:date="2020-07-08T15:41:00Z"/>
        </w:rPr>
        <w:pPrChange w:id="1616" w:author="Ericsson_110e_2" w:date="2020-06-10T20:43:00Z">
          <w:pPr>
            <w:pStyle w:val="B2"/>
          </w:pPr>
        </w:pPrChange>
      </w:pPr>
      <w:ins w:id="1617" w:author="CR#1669r3" w:date="2020-07-08T15:41:00Z">
        <w:r>
          <w:lastRenderedPageBreak/>
          <w:t>3&gt;</w:t>
        </w:r>
        <w:r>
          <w:tab/>
          <w:t xml:space="preserve">set the </w:t>
        </w:r>
        <w:r>
          <w:rPr>
            <w:i/>
            <w:iCs/>
            <w:rPrChange w:id="1618" w:author="Ericsson_110e_2" w:date="2020-06-10T20:44:00Z">
              <w:rPr/>
            </w:rPrChange>
          </w:rPr>
          <w:t>rlf-Cause</w:t>
        </w:r>
        <w:r>
          <w:t xml:space="preserve"> as </w:t>
        </w:r>
        <w:r>
          <w:rPr>
            <w:i/>
            <w:iCs/>
            <w:rPrChange w:id="1619" w:author="Ericsson_110e_2" w:date="2020-06-10T20:44:00Z">
              <w:rPr/>
            </w:rPrChange>
          </w:rPr>
          <w:t>randomAccessProblem</w:t>
        </w:r>
        <w:r>
          <w:t>;</w:t>
        </w:r>
      </w:ins>
    </w:p>
    <w:p w14:paraId="1FB04F56" w14:textId="77777777" w:rsidR="00642F81" w:rsidRDefault="00642F81" w:rsidP="00642F81">
      <w:pPr>
        <w:pStyle w:val="B1"/>
        <w:rPr>
          <w:ins w:id="1620" w:author="CR#1669r3" w:date="2020-07-08T15:41:00Z"/>
        </w:rPr>
      </w:pPr>
      <w:ins w:id="1621" w:author="CR#1669r3" w:date="2020-07-08T15:41:00Z">
        <w:r>
          <w:t>1&gt;</w:t>
        </w:r>
        <w:r>
          <w:tab/>
          <w:t>else if the UE declares radio link failure due to the reaching of maximum number of retransmissions from the MCG RLC:</w:t>
        </w:r>
      </w:ins>
    </w:p>
    <w:p w14:paraId="49E06C69" w14:textId="77777777" w:rsidR="00642F81" w:rsidRDefault="00642F81" w:rsidP="00642F81">
      <w:pPr>
        <w:pStyle w:val="B2"/>
        <w:rPr>
          <w:ins w:id="1622" w:author="CR#1669r3" w:date="2020-07-08T15:41:00Z"/>
        </w:rPr>
      </w:pPr>
      <w:ins w:id="1623" w:author="CR#1669r3" w:date="2020-07-08T15:41:00Z">
        <w:r>
          <w:t>2&gt;</w:t>
        </w:r>
        <w:r>
          <w:tab/>
          <w:t xml:space="preserve">set the </w:t>
        </w:r>
        <w:r>
          <w:rPr>
            <w:i/>
          </w:rPr>
          <w:t>rlf-Cause</w:t>
        </w:r>
        <w:r>
          <w:t xml:space="preserve"> as </w:t>
        </w:r>
        <w:r>
          <w:rPr>
            <w:i/>
          </w:rPr>
          <w:t>rlc-MaxNumRetx</w:t>
        </w:r>
        <w:r>
          <w:t>;</w:t>
        </w:r>
      </w:ins>
    </w:p>
    <w:p w14:paraId="41ABCDA3" w14:textId="77777777" w:rsidR="00642F81" w:rsidRDefault="00642F81" w:rsidP="00642F81">
      <w:pPr>
        <w:pStyle w:val="B1"/>
        <w:rPr>
          <w:ins w:id="1624" w:author="CR#1669r3" w:date="2020-07-08T15:41:00Z"/>
        </w:rPr>
      </w:pPr>
      <w:ins w:id="1625" w:author="CR#1669r3" w:date="2020-07-08T15:41:00Z">
        <w:r>
          <w:t>1&gt;</w:t>
        </w:r>
        <w:r>
          <w:tab/>
          <w:t>else if the UE declares radio link failure due to consistent uplink LBT failures:</w:t>
        </w:r>
      </w:ins>
    </w:p>
    <w:p w14:paraId="76FCC9B7" w14:textId="77777777" w:rsidR="00642F81" w:rsidRDefault="00642F81" w:rsidP="00642F81">
      <w:pPr>
        <w:pStyle w:val="B2"/>
        <w:rPr>
          <w:ins w:id="1626" w:author="CR#1669r3" w:date="2020-07-08T15:41:00Z"/>
        </w:rPr>
      </w:pPr>
      <w:ins w:id="1627" w:author="CR#1669r3" w:date="2020-07-08T15:41:00Z">
        <w:r>
          <w:t>2&gt;</w:t>
        </w:r>
        <w:r>
          <w:tab/>
          <w:t xml:space="preserve">set the </w:t>
        </w:r>
        <w:r>
          <w:rPr>
            <w:i/>
          </w:rPr>
          <w:t>rlf-Cause</w:t>
        </w:r>
        <w:r>
          <w:t xml:space="preserve"> as </w:t>
        </w:r>
        <w:r>
          <w:rPr>
            <w:i/>
          </w:rPr>
          <w:t>lbtFailure</w:t>
        </w:r>
        <w:r>
          <w:t>;</w:t>
        </w:r>
      </w:ins>
    </w:p>
    <w:p w14:paraId="5AD37A13" w14:textId="2364C3F8" w:rsidR="00642F81" w:rsidRDefault="00642F81" w:rsidP="00642F81">
      <w:pPr>
        <w:pStyle w:val="Heading4"/>
        <w:rPr>
          <w:ins w:id="1628" w:author="CR#1669r3" w:date="2020-07-08T15:41:00Z"/>
          <w:rFonts w:eastAsia="MS Mincho"/>
        </w:rPr>
        <w:pPrChange w:id="1629" w:author="CR#1669r3" w:date="2020-07-08T15:42:00Z">
          <w:pPr>
            <w:keepNext/>
            <w:keepLines/>
            <w:spacing w:before="120"/>
            <w:ind w:left="1418" w:hanging="1418"/>
            <w:outlineLvl w:val="3"/>
          </w:pPr>
        </w:pPrChange>
      </w:pPr>
      <w:bookmarkStart w:id="1630" w:name="_Hlk42608011"/>
      <w:ins w:id="1631" w:author="CR#1669r3" w:date="2020-07-08T15:41:00Z">
        <w:r>
          <w:t>5.3.10.</w:t>
        </w:r>
      </w:ins>
      <w:ins w:id="1632" w:author="CR#1669r3" w:date="2020-07-08T15:42:00Z">
        <w:r>
          <w:rPr>
            <w:rFonts w:eastAsia="SimSun"/>
            <w:lang w:val="en-US" w:eastAsia="zh-CN"/>
          </w:rPr>
          <w:t>5</w:t>
        </w:r>
      </w:ins>
      <w:ins w:id="1633" w:author="CR#1669r3" w:date="2020-07-08T15:41:00Z">
        <w:r>
          <w:tab/>
          <w:t xml:space="preserve">RLF </w:t>
        </w:r>
        <w:r>
          <w:rPr>
            <w:rFonts w:eastAsia="SimSun"/>
            <w:lang w:val="en-US" w:eastAsia="zh-CN"/>
          </w:rPr>
          <w:t>report content</w:t>
        </w:r>
        <w:r>
          <w:t xml:space="preserve"> determination</w:t>
        </w:r>
      </w:ins>
    </w:p>
    <w:p w14:paraId="7DFF09D5" w14:textId="77777777" w:rsidR="00642F81" w:rsidRDefault="00642F81" w:rsidP="00642F81">
      <w:pPr>
        <w:spacing w:after="120"/>
        <w:jc w:val="both"/>
        <w:rPr>
          <w:ins w:id="1634" w:author="CR#1669r3" w:date="2020-07-08T15:41:00Z"/>
        </w:rPr>
      </w:pPr>
      <w:ins w:id="1635" w:author="CR#1669r3" w:date="2020-07-08T15:41:00Z">
        <w:r>
          <w:t xml:space="preserve">The UE shall </w:t>
        </w:r>
        <w:r>
          <w:rPr>
            <w:rFonts w:eastAsia="SimSun"/>
            <w:lang w:val="en-US" w:eastAsia="zh-CN"/>
          </w:rPr>
          <w:t>determine the content</w:t>
        </w:r>
        <w:r>
          <w:t xml:space="preserve"> in the </w:t>
        </w:r>
        <w:r>
          <w:rPr>
            <w:i/>
          </w:rPr>
          <w:t>VarRLF-Report</w:t>
        </w:r>
        <w:r>
          <w:t xml:space="preserve"> as follows:</w:t>
        </w:r>
      </w:ins>
    </w:p>
    <w:p w14:paraId="3C2935E7" w14:textId="77777777" w:rsidR="00642F81" w:rsidRDefault="00642F81" w:rsidP="00642F81">
      <w:pPr>
        <w:pStyle w:val="B1"/>
        <w:rPr>
          <w:ins w:id="1636" w:author="CR#1669r3" w:date="2020-07-08T15:41:00Z"/>
          <w:lang w:eastAsia="zh-CN"/>
        </w:rPr>
      </w:pPr>
      <w:ins w:id="1637" w:author="CR#1669r3" w:date="2020-07-08T15:41:00Z">
        <w:r>
          <w:rPr>
            <w:lang w:eastAsia="zh-CN"/>
          </w:rPr>
          <w:t>1&gt;</w:t>
        </w:r>
        <w:r>
          <w:rPr>
            <w:lang w:eastAsia="zh-CN"/>
          </w:rPr>
          <w:tab/>
        </w:r>
        <w:r>
          <w:t xml:space="preserve">clear the information included in </w:t>
        </w:r>
        <w:r>
          <w:rPr>
            <w:i/>
          </w:rPr>
          <w:t>VarRLF-Report</w:t>
        </w:r>
        <w:r>
          <w:t>, if any;</w:t>
        </w:r>
      </w:ins>
    </w:p>
    <w:p w14:paraId="1405ACC5" w14:textId="77777777" w:rsidR="00642F81" w:rsidRDefault="00642F81" w:rsidP="00642F81">
      <w:pPr>
        <w:pStyle w:val="B1"/>
        <w:rPr>
          <w:ins w:id="1638" w:author="CR#1669r3" w:date="2020-07-08T15:41:00Z"/>
        </w:rPr>
      </w:pPr>
      <w:ins w:id="1639" w:author="CR#1669r3" w:date="2020-07-08T15:41:00Z">
        <w:r>
          <w:rPr>
            <w:lang w:eastAsia="zh-CN"/>
          </w:rPr>
          <w:t>1&gt;</w:t>
        </w:r>
        <w:r>
          <w:rPr>
            <w:lang w:eastAsia="zh-CN"/>
          </w:rPr>
          <w:tab/>
        </w:r>
        <w:r>
          <w:t xml:space="preserve">set the </w:t>
        </w:r>
        <w:r>
          <w:rPr>
            <w:i/>
          </w:rPr>
          <w:t xml:space="preserve">plmn-IdentityList </w:t>
        </w:r>
        <w:r>
          <w:t>to include the list of EPLMNs stored by the UE (i.e. includes the RPLMN);</w:t>
        </w:r>
      </w:ins>
    </w:p>
    <w:p w14:paraId="38C1D0D7" w14:textId="6BE79B87" w:rsidR="00642F81" w:rsidRDefault="00642F81" w:rsidP="00642F81">
      <w:pPr>
        <w:pStyle w:val="B1"/>
        <w:rPr>
          <w:ins w:id="1640" w:author="CR#1669r3" w:date="2020-07-08T15:41:00Z"/>
        </w:rPr>
      </w:pPr>
      <w:ins w:id="1641" w:author="CR#1669r3" w:date="2020-07-08T15:41:00Z">
        <w:r>
          <w:rPr>
            <w:rFonts w:eastAsia="SimSun"/>
            <w:lang w:val="en-US" w:eastAsia="zh-CN"/>
          </w:rPr>
          <w:t>1&gt;</w:t>
        </w:r>
      </w:ins>
      <w:ins w:id="1642" w:author="CR#1669r3" w:date="2020-07-08T15:43:00Z">
        <w:r>
          <w:rPr>
            <w:rFonts w:eastAsia="SimSun"/>
            <w:lang w:val="en-US" w:eastAsia="zh-CN"/>
          </w:rPr>
          <w:tab/>
        </w:r>
      </w:ins>
      <w:ins w:id="1643" w:author="CR#1669r3" w:date="2020-07-08T15:41:00Z">
        <w:r>
          <w:t xml:space="preserve">set the </w:t>
        </w:r>
        <w:r>
          <w:rPr>
            <w:i/>
            <w:iCs/>
          </w:rPr>
          <w:t>measResultLastServCell</w:t>
        </w:r>
        <w:r>
          <w:t xml:space="preserve"> to include the RSRP, RSRQ and the available SINR, of the </w:t>
        </w:r>
        <w:r>
          <w:rPr>
            <w:rFonts w:eastAsia="SimSun"/>
            <w:lang w:val="en-US" w:eastAsia="zh-CN"/>
          </w:rPr>
          <w:t xml:space="preserve">source PCell(in case HO failure) or PCell (in case RLF) </w:t>
        </w:r>
        <w:r>
          <w:t>based on the available SSB and CSI-RS measurements collected up to the moment the UE detected</w:t>
        </w:r>
        <w:r>
          <w:rPr>
            <w:rFonts w:eastAsia="SimSun"/>
            <w:lang w:val="en-US" w:eastAsia="zh-CN"/>
          </w:rPr>
          <w:t xml:space="preserve"> </w:t>
        </w:r>
        <w:r>
          <w:rPr>
            <w:lang w:val="en-US" w:eastAsia="zh-CN"/>
          </w:rPr>
          <w:t xml:space="preserve"> failure</w:t>
        </w:r>
        <w:r>
          <w:t>;</w:t>
        </w:r>
      </w:ins>
    </w:p>
    <w:p w14:paraId="7E75A8AF" w14:textId="7C1A83E8" w:rsidR="00642F81" w:rsidRDefault="00642F81" w:rsidP="00642F81">
      <w:pPr>
        <w:pStyle w:val="B1"/>
        <w:rPr>
          <w:ins w:id="1644" w:author="CR#1669r3" w:date="2020-07-08T15:41:00Z"/>
          <w:lang w:val="en-US" w:eastAsia="zh-CN"/>
        </w:rPr>
      </w:pPr>
      <w:ins w:id="1645" w:author="CR#1669r3" w:date="2020-07-08T15:41:00Z">
        <w:r>
          <w:rPr>
            <w:rFonts w:eastAsia="SimSun"/>
            <w:lang w:val="en-US" w:eastAsia="zh-CN"/>
          </w:rPr>
          <w:t>1&gt;</w:t>
        </w:r>
      </w:ins>
      <w:ins w:id="1646" w:author="CR#1669r3" w:date="2020-07-08T15:43:00Z">
        <w:r>
          <w:rPr>
            <w:rFonts w:eastAsia="SimSun"/>
            <w:lang w:val="en-US" w:eastAsia="zh-CN"/>
          </w:rPr>
          <w:tab/>
        </w:r>
      </w:ins>
      <w:ins w:id="1647" w:author="CR#1669r3" w:date="2020-07-08T15:41:00Z">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val="en-US" w:eastAsia="zh-CN"/>
          </w:rPr>
          <w:t xml:space="preserve"> </w:t>
        </w:r>
        <w:r>
          <w:t xml:space="preserve"> </w:t>
        </w:r>
        <w:r>
          <w:rPr>
            <w:rFonts w:eastAsia="SimSun"/>
            <w:lang w:val="en-US" w:eastAsia="zh-CN"/>
          </w:rPr>
          <w:t>source PCell(in case HO failure) or PCell (in case RLF)</w:t>
        </w:r>
        <w:r>
          <w:t>;</w:t>
        </w:r>
      </w:ins>
    </w:p>
    <w:p w14:paraId="02D546F3" w14:textId="2D20F72B" w:rsidR="00642F81" w:rsidRDefault="00642F81" w:rsidP="00642F81">
      <w:pPr>
        <w:pStyle w:val="B1"/>
        <w:rPr>
          <w:ins w:id="1648" w:author="CR#1669r3" w:date="2020-07-08T15:41:00Z"/>
          <w:rFonts w:eastAsia="SimSun"/>
          <w:lang w:val="en-US" w:eastAsia="zh-CN"/>
        </w:rPr>
      </w:pPr>
      <w:ins w:id="1649" w:author="CR#1669r3" w:date="2020-07-08T15:41:00Z">
        <w:r>
          <w:rPr>
            <w:rFonts w:eastAsia="SimSun"/>
            <w:lang w:val="en-US" w:eastAsia="zh-CN"/>
          </w:rPr>
          <w:t>1&gt;</w:t>
        </w:r>
      </w:ins>
      <w:ins w:id="1650" w:author="CR#1669r3" w:date="2020-07-08T15:43:00Z">
        <w:r>
          <w:rPr>
            <w:rFonts w:eastAsia="SimSun"/>
            <w:lang w:val="en-US" w:eastAsia="zh-CN"/>
          </w:rPr>
          <w:tab/>
        </w:r>
      </w:ins>
      <w:ins w:id="1651" w:author="CR#1669r3" w:date="2020-07-08T15:41:00Z">
        <w:r>
          <w:t xml:space="preserve">for each of the configured </w:t>
        </w:r>
        <w:r>
          <w:rPr>
            <w:i/>
          </w:rPr>
          <w:t>measObjectNR</w:t>
        </w:r>
        <w:r>
          <w:t xml:space="preserve"> in which measurements are available</w:t>
        </w:r>
        <w:r>
          <w:rPr>
            <w:rFonts w:eastAsia="SimSun"/>
            <w:lang w:val="en-US" w:eastAsia="zh-CN"/>
          </w:rPr>
          <w:t>:</w:t>
        </w:r>
      </w:ins>
    </w:p>
    <w:p w14:paraId="4B0F980A" w14:textId="25BFC9CB" w:rsidR="00642F81" w:rsidRDefault="00642F81" w:rsidP="00642F81">
      <w:pPr>
        <w:pStyle w:val="B2"/>
        <w:rPr>
          <w:ins w:id="1652" w:author="CR#1669r3" w:date="2020-07-08T15:41:00Z"/>
          <w:rFonts w:eastAsia="SimSun"/>
          <w:lang w:val="en-US" w:eastAsia="zh-CN"/>
        </w:rPr>
      </w:pPr>
      <w:ins w:id="1653" w:author="CR#1669r3" w:date="2020-07-08T15:41:00Z">
        <w:r>
          <w:rPr>
            <w:rFonts w:eastAsia="SimSun"/>
            <w:lang w:val="en-US" w:eastAsia="zh-CN"/>
          </w:rPr>
          <w:t>2&gt;</w:t>
        </w:r>
      </w:ins>
      <w:ins w:id="1654" w:author="CR#1669r3" w:date="2020-07-08T15:43:00Z">
        <w:r>
          <w:tab/>
        </w:r>
      </w:ins>
      <w:ins w:id="1655" w:author="CR#1669r3" w:date="2020-07-08T15:41:00Z">
        <w:r>
          <w:t>if the SS/PBCH block-based measurement quantities are available:</w:t>
        </w:r>
      </w:ins>
    </w:p>
    <w:p w14:paraId="3048A794" w14:textId="4C74A5C9" w:rsidR="00642F81" w:rsidRDefault="00642F81" w:rsidP="00642F81">
      <w:pPr>
        <w:pStyle w:val="B3"/>
        <w:rPr>
          <w:ins w:id="1656" w:author="CR#1669r3" w:date="2020-07-08T15:41:00Z"/>
        </w:rPr>
      </w:pPr>
      <w:ins w:id="1657" w:author="CR#1669r3" w:date="2020-07-08T15:41:00Z">
        <w:r>
          <w:rPr>
            <w:lang w:val="en-US" w:eastAsia="zh-CN"/>
          </w:rPr>
          <w:t>3</w:t>
        </w:r>
        <w:r>
          <w:t>&gt;</w:t>
        </w:r>
      </w:ins>
      <w:ins w:id="1658" w:author="CR#1669r3" w:date="2020-07-08T15:43:00Z">
        <w:r>
          <w:rPr>
            <w:lang w:val="en-US" w:eastAsia="zh-CN"/>
          </w:rPr>
          <w:tab/>
        </w:r>
      </w:ins>
      <w:ins w:id="1659" w:author="CR#1669r3" w:date="2020-07-08T15:41:00Z">
        <w:r>
          <w:rPr>
            <w:rFonts w:eastAsia="SimSun"/>
            <w:lang w:val="en-US" w:eastAsia="zh-CN"/>
          </w:rPr>
          <w:t xml:space="preserve">set the </w:t>
        </w:r>
        <w:r>
          <w:rPr>
            <w:rFonts w:eastAsia="SimSun"/>
            <w:i/>
            <w:iCs/>
            <w:lang w:val="en-US" w:eastAsia="zh-CN"/>
          </w:rPr>
          <w:t>measResultListNR</w:t>
        </w:r>
        <w:r>
          <w:rPr>
            <w:rFonts w:eastAsia="SimSun"/>
            <w:lang w:val="en-US" w:eastAsia="zh-CN"/>
          </w:rPr>
          <w:t xml:space="preserve"> in </w:t>
        </w:r>
        <w:r>
          <w:rPr>
            <w:rFonts w:eastAsia="SimSun"/>
            <w:i/>
            <w:iCs/>
            <w:lang w:val="en-US" w:eastAsia="zh-CN"/>
          </w:rPr>
          <w:t>measResultNeighCells</w:t>
        </w:r>
        <w:r>
          <w:rPr>
            <w:rFonts w:eastAsia="SimSun"/>
            <w:lang w:val="en-US"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ins>
    </w:p>
    <w:p w14:paraId="6E51B17A" w14:textId="77777777" w:rsidR="00642F81" w:rsidRDefault="00642F81" w:rsidP="00642F81">
      <w:pPr>
        <w:pStyle w:val="B4"/>
        <w:rPr>
          <w:ins w:id="1660" w:author="CR#1669r3" w:date="2020-07-08T15:41:00Z"/>
          <w:rFonts w:eastAsia="SimSun"/>
          <w:lang w:val="en-US" w:eastAsia="zh-CN"/>
        </w:rPr>
      </w:pPr>
      <w:ins w:id="1661" w:author="CR#1669r3" w:date="2020-07-08T15:41:00Z">
        <w:r>
          <w:t>4&gt;</w:t>
        </w:r>
        <w:r>
          <w:tab/>
        </w:r>
        <w:r>
          <w:rPr>
            <w:rFonts w:eastAsia="SimSun"/>
            <w:lang w:val="en-US" w:eastAsia="zh-CN"/>
          </w:rPr>
          <w:t>for each neighbour cell included, include the optional fields that are available;</w:t>
        </w:r>
      </w:ins>
    </w:p>
    <w:p w14:paraId="4F1297EB" w14:textId="0CEDDE14" w:rsidR="00642F81" w:rsidRDefault="00642F81" w:rsidP="00642F81">
      <w:pPr>
        <w:pStyle w:val="B2"/>
        <w:rPr>
          <w:ins w:id="1662" w:author="CR#1669r3" w:date="2020-07-08T15:41:00Z"/>
          <w:rFonts w:eastAsia="SimSun"/>
          <w:lang w:val="en-US" w:eastAsia="zh-CN"/>
        </w:rPr>
      </w:pPr>
      <w:ins w:id="1663" w:author="CR#1669r3" w:date="2020-07-08T15:41:00Z">
        <w:r>
          <w:rPr>
            <w:rFonts w:eastAsia="SimSun"/>
            <w:lang w:val="en-US" w:eastAsia="zh-CN"/>
          </w:rPr>
          <w:t>2&gt;</w:t>
        </w:r>
      </w:ins>
      <w:ins w:id="1664" w:author="CR#1669r3" w:date="2020-07-08T15:43:00Z">
        <w:r>
          <w:tab/>
        </w:r>
      </w:ins>
      <w:ins w:id="1665" w:author="CR#1669r3" w:date="2020-07-08T15:41:00Z">
        <w:r>
          <w:t>if the CSI-RS block-based measurement quantities are available:</w:t>
        </w:r>
      </w:ins>
    </w:p>
    <w:p w14:paraId="175B034A" w14:textId="77777777" w:rsidR="00642F81" w:rsidRDefault="00642F81" w:rsidP="00642F81">
      <w:pPr>
        <w:pStyle w:val="B3"/>
        <w:rPr>
          <w:ins w:id="1666" w:author="CR#1669r3" w:date="2020-07-08T15:41:00Z"/>
        </w:rPr>
      </w:pPr>
      <w:ins w:id="1667" w:author="CR#1669r3" w:date="2020-07-08T15:41:00Z">
        <w:r>
          <w:rPr>
            <w:rFonts w:eastAsia="SimSun"/>
            <w:lang w:val="en-US" w:eastAsia="zh-CN"/>
          </w:rPr>
          <w:t>3&gt;</w:t>
        </w:r>
        <w:r>
          <w:rPr>
            <w:rFonts w:eastAsia="SimSun"/>
            <w:lang w:val="en-US" w:eastAsia="zh-CN"/>
          </w:rPr>
          <w:tab/>
          <w:t xml:space="preserve">set the </w:t>
        </w:r>
        <w:r>
          <w:rPr>
            <w:rFonts w:eastAsia="SimSun"/>
            <w:i/>
            <w:lang w:val="en-US" w:eastAsia="zh-CN"/>
          </w:rPr>
          <w:t>measResultListNR</w:t>
        </w:r>
        <w:r>
          <w:rPr>
            <w:rFonts w:eastAsia="SimSun"/>
            <w:lang w:val="en-US" w:eastAsia="zh-CN"/>
          </w:rPr>
          <w:t xml:space="preserve"> in </w:t>
        </w:r>
        <w:r>
          <w:rPr>
            <w:rFonts w:eastAsia="SimSun"/>
            <w:i/>
            <w:lang w:val="en-US" w:eastAsia="zh-CN"/>
          </w:rPr>
          <w:t>measResultNeighCells</w:t>
        </w:r>
        <w:r>
          <w:rPr>
            <w:rFonts w:eastAsia="SimSun"/>
            <w:lang w:val="en-US"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ins>
    </w:p>
    <w:p w14:paraId="1999FD76" w14:textId="77777777" w:rsidR="00642F81" w:rsidRDefault="00642F81" w:rsidP="00642F81">
      <w:pPr>
        <w:pStyle w:val="B4"/>
        <w:rPr>
          <w:ins w:id="1668" w:author="CR#1669r3" w:date="2020-07-08T15:41:00Z"/>
          <w:rFonts w:eastAsia="SimSun"/>
          <w:lang w:val="en-US" w:eastAsia="zh-CN"/>
        </w:rPr>
      </w:pPr>
      <w:ins w:id="1669" w:author="CR#1669r3" w:date="2020-07-08T15:41:00Z">
        <w:r>
          <w:t>4&gt;</w:t>
        </w:r>
        <w:r>
          <w:tab/>
        </w:r>
        <w:r>
          <w:rPr>
            <w:rFonts w:eastAsia="SimSun"/>
            <w:lang w:val="en-US" w:eastAsia="zh-CN"/>
          </w:rPr>
          <w:t xml:space="preserve">for each neighbour cell included, include the optional fields that are available; </w:t>
        </w:r>
      </w:ins>
    </w:p>
    <w:p w14:paraId="439D4799" w14:textId="77777777" w:rsidR="00642F81" w:rsidRDefault="00642F81" w:rsidP="00642F81">
      <w:pPr>
        <w:pStyle w:val="B2"/>
        <w:rPr>
          <w:ins w:id="1670" w:author="CR#1669r3" w:date="2020-07-08T15:41:00Z"/>
        </w:rPr>
      </w:pPr>
      <w:ins w:id="1671" w:author="CR#1669r3" w:date="2020-07-08T15:41:00Z">
        <w:r>
          <w:rPr>
            <w:rFonts w:eastAsia="SimSun"/>
            <w:lang w:val="en-US" w:eastAsia="zh-CN"/>
          </w:rPr>
          <w:t>2</w:t>
        </w:r>
        <w:r>
          <w:t>&gt;</w:t>
        </w:r>
        <w:r>
          <w:tab/>
          <w:t>for each of the configured EUTRA frequencies in which measurements are available;</w:t>
        </w:r>
      </w:ins>
    </w:p>
    <w:p w14:paraId="03D0871C" w14:textId="77777777" w:rsidR="00642F81" w:rsidRDefault="00642F81" w:rsidP="00642F81">
      <w:pPr>
        <w:pStyle w:val="B3"/>
        <w:rPr>
          <w:ins w:id="1672" w:author="CR#1669r3" w:date="2020-07-08T15:41:00Z"/>
          <w:rFonts w:eastAsia="SimSun"/>
        </w:rPr>
      </w:pPr>
      <w:ins w:id="1673" w:author="CR#1669r3" w:date="2020-07-08T15:41:00Z">
        <w:r>
          <w:rPr>
            <w:rFonts w:eastAsia="SimSun"/>
            <w:lang w:val="en-US" w:eastAsia="zh-CN"/>
          </w:rPr>
          <w:t>3</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val="en-US" w:eastAsia="zh-CN"/>
          </w:rPr>
          <w:t>failure</w:t>
        </w:r>
        <w:r>
          <w:rPr>
            <w:rFonts w:eastAsia="SimSun"/>
          </w:rPr>
          <w:t>;</w:t>
        </w:r>
      </w:ins>
    </w:p>
    <w:p w14:paraId="71DBFE6F" w14:textId="77777777" w:rsidR="00642F81" w:rsidRDefault="00642F81" w:rsidP="00642F81">
      <w:pPr>
        <w:pStyle w:val="B4"/>
        <w:rPr>
          <w:ins w:id="1674" w:author="CR#1669r3" w:date="2020-07-08T15:41:00Z"/>
          <w:rFonts w:eastAsia="SimSun"/>
        </w:rPr>
      </w:pPr>
      <w:ins w:id="1675" w:author="CR#1669r3" w:date="2020-07-08T15:41:00Z">
        <w:r>
          <w:rPr>
            <w:rFonts w:eastAsia="SimSun"/>
            <w:lang w:val="en-US" w:eastAsia="zh-CN"/>
          </w:rPr>
          <w:t>4</w:t>
        </w:r>
        <w:r>
          <w:rPr>
            <w:rFonts w:eastAsia="SimSun"/>
          </w:rPr>
          <w:t>&gt;</w:t>
        </w:r>
        <w:r>
          <w:rPr>
            <w:rFonts w:eastAsia="SimSun"/>
          </w:rPr>
          <w:tab/>
          <w:t>for each neighbour cell included, include the optional fields that are available;</w:t>
        </w:r>
      </w:ins>
    </w:p>
    <w:p w14:paraId="1FBCCA2F" w14:textId="77777777" w:rsidR="00642F81" w:rsidRDefault="00642F81" w:rsidP="00642F81">
      <w:pPr>
        <w:pStyle w:val="NO"/>
        <w:rPr>
          <w:ins w:id="1676" w:author="CR#1669r3" w:date="2020-07-08T15:41:00Z"/>
        </w:rPr>
        <w:pPrChange w:id="1677" w:author="CR#1669r3" w:date="2020-07-08T15:43:00Z">
          <w:pPr>
            <w:keepLines/>
            <w:ind w:left="1135" w:hanging="851"/>
          </w:pPr>
        </w:pPrChange>
      </w:pPr>
      <w:ins w:id="1678" w:author="CR#1669r3" w:date="2020-07-08T15:41:00Z">
        <w:r>
          <w:t xml:space="preserve">NOTE </w:t>
        </w:r>
        <w:r>
          <w:rPr>
            <w:rFonts w:eastAsia="SimSun"/>
            <w:lang w:val="en-US"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28A5293E" w14:textId="49A45342" w:rsidR="00642F81" w:rsidRDefault="00642F81" w:rsidP="00642F81">
      <w:pPr>
        <w:pStyle w:val="B1"/>
        <w:rPr>
          <w:ins w:id="1679" w:author="CR#1669r3" w:date="2020-07-08T15:41:00Z"/>
        </w:rPr>
      </w:pPr>
      <w:ins w:id="1680" w:author="CR#1669r3" w:date="2020-07-08T15:41:00Z">
        <w:r>
          <w:rPr>
            <w:lang w:val="en-US" w:eastAsia="zh-CN"/>
          </w:rPr>
          <w:t>1&gt;</w:t>
        </w:r>
      </w:ins>
      <w:ins w:id="1681" w:author="CR#1669r3" w:date="2020-07-08T15:43:00Z">
        <w:r>
          <w:rPr>
            <w:lang w:val="en-US" w:eastAsia="zh-CN"/>
          </w:rPr>
          <w:tab/>
        </w:r>
      </w:ins>
      <w:ins w:id="1682" w:author="CR#1669r3" w:date="2020-07-08T15:41:00Z">
        <w:r>
          <w:t xml:space="preserve">set the </w:t>
        </w:r>
        <w:r>
          <w:rPr>
            <w:i/>
            <w:iCs/>
          </w:rPr>
          <w:t>c-RNTI</w:t>
        </w:r>
        <w:r>
          <w:t xml:space="preserve"> to the C-RNTI used in the </w:t>
        </w:r>
        <w:r>
          <w:rPr>
            <w:rFonts w:eastAsia="SimSun"/>
            <w:lang w:val="en-US" w:eastAsia="zh-CN"/>
          </w:rPr>
          <w:t>source PCell(in case HO failure) or PCell (in case RLF)</w:t>
        </w:r>
        <w:r>
          <w:t>;</w:t>
        </w:r>
      </w:ins>
    </w:p>
    <w:p w14:paraId="632C03E4" w14:textId="5DBCAB70" w:rsidR="00642F81" w:rsidRDefault="00642F81" w:rsidP="00642F81">
      <w:pPr>
        <w:pStyle w:val="B1"/>
        <w:rPr>
          <w:ins w:id="1683" w:author="CR#1669r3" w:date="2020-07-08T15:41:00Z"/>
          <w:lang w:val="en-US" w:eastAsia="zh-CN"/>
        </w:rPr>
      </w:pPr>
      <w:ins w:id="1684" w:author="CR#1669r3" w:date="2020-07-08T15:41:00Z">
        <w:r>
          <w:rPr>
            <w:rFonts w:eastAsia="SimSun"/>
            <w:lang w:val="en-US" w:eastAsia="zh-CN"/>
          </w:rPr>
          <w:lastRenderedPageBreak/>
          <w:t>1&gt;</w:t>
        </w:r>
      </w:ins>
      <w:ins w:id="1685" w:author="CR#1669r3" w:date="2020-07-08T15:43:00Z">
        <w:r>
          <w:rPr>
            <w:rFonts w:eastAsia="SimSun"/>
            <w:lang w:val="en-US" w:eastAsia="zh-CN"/>
          </w:rPr>
          <w:tab/>
        </w:r>
      </w:ins>
      <w:ins w:id="1686" w:author="CR#1669r3" w:date="2020-07-08T15:41:00Z">
        <w:r>
          <w:rPr>
            <w:lang w:val="en-US" w:eastAsia="zh-CN"/>
          </w:rPr>
          <w:t xml:space="preserve">if the failure is detected due to reconfiguration with sync failure as described in 5.3.5.8.3, set the fields in </w:t>
        </w:r>
        <w:r>
          <w:rPr>
            <w:i/>
            <w:iCs/>
            <w:lang w:val="en-US" w:eastAsia="zh-CN"/>
          </w:rPr>
          <w:t>VarRLF-report</w:t>
        </w:r>
        <w:r>
          <w:rPr>
            <w:lang w:val="en-US" w:eastAsia="zh-CN"/>
          </w:rPr>
          <w:t xml:space="preserve"> as follows:</w:t>
        </w:r>
      </w:ins>
    </w:p>
    <w:p w14:paraId="2A9E2FE6" w14:textId="6B078D1A" w:rsidR="00642F81" w:rsidRDefault="00642F81" w:rsidP="00642F81">
      <w:pPr>
        <w:pStyle w:val="B2"/>
        <w:rPr>
          <w:ins w:id="1687" w:author="CR#1669r3" w:date="2020-07-08T15:41:00Z"/>
        </w:rPr>
      </w:pPr>
      <w:ins w:id="1688" w:author="CR#1669r3" w:date="2020-07-08T15:41:00Z">
        <w:r>
          <w:rPr>
            <w:rFonts w:eastAsia="SimSun"/>
            <w:lang w:val="en-US" w:eastAsia="zh-CN"/>
          </w:rPr>
          <w:t>2&gt;</w:t>
        </w:r>
      </w:ins>
      <w:ins w:id="1689" w:author="CR#1669r3" w:date="2020-07-08T15:43:00Z">
        <w:r>
          <w:rPr>
            <w:rFonts w:eastAsia="SimSun"/>
            <w:lang w:val="en-US" w:eastAsia="zh-CN"/>
          </w:rPr>
          <w:tab/>
        </w:r>
      </w:ins>
      <w:ins w:id="1690" w:author="CR#1669r3" w:date="2020-07-08T15:41:00Z">
        <w:r>
          <w:t xml:space="preserve">set the </w:t>
        </w:r>
        <w:r>
          <w:rPr>
            <w:i/>
            <w:iCs/>
          </w:rPr>
          <w:t>connectionFailureType</w:t>
        </w:r>
        <w:r>
          <w:t xml:space="preserve"> to </w:t>
        </w:r>
        <w:r>
          <w:rPr>
            <w:i/>
            <w:iCs/>
          </w:rPr>
          <w:t>hof</w:t>
        </w:r>
        <w:r>
          <w:t>;</w:t>
        </w:r>
      </w:ins>
    </w:p>
    <w:p w14:paraId="11A05DE1" w14:textId="25A30E33" w:rsidR="00642F81" w:rsidRDefault="00642F81" w:rsidP="00642F81">
      <w:pPr>
        <w:pStyle w:val="B2"/>
        <w:rPr>
          <w:ins w:id="1691" w:author="CR#1669r3" w:date="2020-07-08T15:41:00Z"/>
          <w:rFonts w:eastAsia="SimSun"/>
          <w:lang w:val="en-US" w:eastAsia="zh-CN"/>
        </w:rPr>
      </w:pPr>
      <w:ins w:id="1692" w:author="CR#1669r3" w:date="2020-07-08T15:41:00Z">
        <w:r>
          <w:rPr>
            <w:rFonts w:eastAsia="SimSun"/>
            <w:lang w:val="en-US" w:eastAsia="zh-CN"/>
          </w:rPr>
          <w:t>2&gt;</w:t>
        </w:r>
      </w:ins>
      <w:ins w:id="1693" w:author="CR#1669r3" w:date="2020-07-08T15:43:00Z">
        <w:r>
          <w:rPr>
            <w:rFonts w:eastAsia="SimSun"/>
            <w:lang w:val="en-US" w:eastAsia="zh-CN"/>
          </w:rPr>
          <w:tab/>
        </w:r>
      </w:ins>
      <w:ins w:id="1694" w:author="CR#1669r3" w:date="2020-07-08T15:41:00Z">
        <w:r>
          <w:t xml:space="preserve">if last </w:t>
        </w:r>
        <w:r>
          <w:rPr>
            <w:i/>
          </w:rPr>
          <w:t>RRCReconfiguration</w:t>
        </w:r>
        <w:r>
          <w:t xml:space="preserve"> message including </w:t>
        </w:r>
        <w:r>
          <w:rPr>
            <w:i/>
          </w:rPr>
          <w:t>reconfigurationWithSync</w:t>
        </w:r>
        <w:r>
          <w:t xml:space="preserve"> </w:t>
        </w:r>
        <w:r>
          <w:rPr>
            <w:iCs/>
          </w:rPr>
          <w:t>concerned a failed intra-RAT handover (</w:t>
        </w:r>
        <w:r>
          <w:rPr>
            <w:iCs/>
            <w:lang w:val="en-US"/>
          </w:rPr>
          <w:t>NR</w:t>
        </w:r>
        <w:r>
          <w:rPr>
            <w:iCs/>
          </w:rPr>
          <w:t xml:space="preserve"> to </w:t>
        </w:r>
        <w:r>
          <w:rPr>
            <w:iCs/>
            <w:lang w:val="en-US"/>
          </w:rPr>
          <w:t>NR):</w:t>
        </w:r>
      </w:ins>
    </w:p>
    <w:p w14:paraId="503E339D" w14:textId="492E4118" w:rsidR="00642F81" w:rsidRDefault="00642F81" w:rsidP="00642F81">
      <w:pPr>
        <w:pStyle w:val="B3"/>
        <w:rPr>
          <w:ins w:id="1695" w:author="CR#1669r3" w:date="2020-07-08T15:41:00Z"/>
        </w:rPr>
      </w:pPr>
      <w:ins w:id="1696" w:author="CR#1669r3" w:date="2020-07-08T15:41:00Z">
        <w:r>
          <w:rPr>
            <w:lang w:val="en-US" w:eastAsia="zh-CN"/>
          </w:rPr>
          <w:t>3</w:t>
        </w:r>
        <w:r>
          <w:t>&gt;</w:t>
        </w:r>
      </w:ins>
      <w:ins w:id="1697" w:author="CR#1669r3" w:date="2020-07-08T15:43:00Z">
        <w:r>
          <w:rPr>
            <w:lang w:val="en-US" w:eastAsia="zh-CN"/>
          </w:rPr>
          <w:tab/>
        </w:r>
      </w:ins>
      <w:ins w:id="1698" w:author="CR#1669r3" w:date="2020-07-08T15:41:00Z">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ins>
    </w:p>
    <w:p w14:paraId="7D4EF4AF" w14:textId="30C4C38C" w:rsidR="00642F81" w:rsidRDefault="00642F81" w:rsidP="00642F81">
      <w:pPr>
        <w:pStyle w:val="B2"/>
        <w:rPr>
          <w:ins w:id="1699" w:author="CR#1669r3" w:date="2020-07-08T15:41:00Z"/>
          <w:rFonts w:eastAsia="SimSun"/>
          <w:lang w:val="en-US" w:eastAsia="zh-CN"/>
        </w:rPr>
      </w:pPr>
      <w:ins w:id="1700" w:author="CR#1669r3" w:date="2020-07-08T15:41:00Z">
        <w:r>
          <w:rPr>
            <w:rFonts w:eastAsia="SimSun"/>
            <w:lang w:val="en-US" w:eastAsia="zh-CN"/>
          </w:rPr>
          <w:t>2&gt;</w:t>
        </w:r>
      </w:ins>
      <w:ins w:id="1701" w:author="CR#1669r3" w:date="2020-07-08T15:43:00Z">
        <w:r>
          <w:rPr>
            <w:rFonts w:eastAsia="SimSun"/>
            <w:lang w:val="en-US" w:eastAsia="zh-CN"/>
          </w:rPr>
          <w:tab/>
        </w:r>
      </w:ins>
      <w:ins w:id="1702" w:author="CR#1669r3" w:date="2020-07-08T15:41:00Z">
        <w:r>
          <w:t xml:space="preserve">else if last </w:t>
        </w:r>
        <w:r>
          <w:rPr>
            <w:i/>
          </w:rPr>
          <w:t>RRCConnectionReconfiguration</w:t>
        </w:r>
        <w:r>
          <w:t xml:space="preserve"> message including </w:t>
        </w:r>
        <w:r>
          <w:rPr>
            <w:i/>
          </w:rPr>
          <w:t>MobilityFrom</w:t>
        </w:r>
        <w:r>
          <w:rPr>
            <w:i/>
            <w:lang w:val="en-US"/>
          </w:rPr>
          <w:t>NR</w:t>
        </w:r>
        <w:r>
          <w:rPr>
            <w:i/>
          </w:rPr>
          <w:t>Command</w:t>
        </w:r>
        <w:r>
          <w:t xml:space="preserve"> </w:t>
        </w:r>
        <w:r>
          <w:rPr>
            <w:iCs/>
          </w:rPr>
          <w:t>concerned a failed</w:t>
        </w:r>
        <w:r>
          <w:rPr>
            <w:iCs/>
            <w:lang w:val="en-US"/>
          </w:rPr>
          <w:t xml:space="preserve"> inter-RAT</w:t>
        </w:r>
        <w:r>
          <w:rPr>
            <w:iCs/>
          </w:rPr>
          <w:t xml:space="preserve"> handover from </w:t>
        </w:r>
        <w:r>
          <w:rPr>
            <w:iCs/>
            <w:lang w:val="en-US"/>
          </w:rPr>
          <w:t xml:space="preserve">NR </w:t>
        </w:r>
        <w:r>
          <w:rPr>
            <w:iCs/>
          </w:rPr>
          <w:t xml:space="preserve">to </w:t>
        </w:r>
        <w:r>
          <w:rPr>
            <w:iCs/>
            <w:lang w:val="en-US"/>
          </w:rPr>
          <w:t xml:space="preserve">E-UTRA </w:t>
        </w:r>
        <w:r>
          <w:t>and if the UE supports Radio Link Failure Report for Inter-RAT MRO (NR to EUTRA)</w:t>
        </w:r>
        <w:r>
          <w:rPr>
            <w:lang w:val="en-US"/>
          </w:rPr>
          <w:t>:</w:t>
        </w:r>
      </w:ins>
    </w:p>
    <w:p w14:paraId="590DD7EE" w14:textId="33AA8DA0" w:rsidR="00642F81" w:rsidRDefault="00642F81" w:rsidP="00642F81">
      <w:pPr>
        <w:pStyle w:val="B3"/>
        <w:rPr>
          <w:ins w:id="1703" w:author="CR#1669r3" w:date="2020-07-08T15:41:00Z"/>
        </w:rPr>
      </w:pPr>
      <w:ins w:id="1704" w:author="CR#1669r3" w:date="2020-07-08T15:41:00Z">
        <w:r>
          <w:rPr>
            <w:lang w:val="en-US" w:eastAsia="zh-CN"/>
          </w:rPr>
          <w:t>3</w:t>
        </w:r>
        <w:r>
          <w:t>&gt;</w:t>
        </w:r>
      </w:ins>
      <w:ins w:id="1705" w:author="CR#1669r3" w:date="2020-07-08T15:43:00Z">
        <w:r>
          <w:rPr>
            <w:lang w:val="en-US" w:eastAsia="zh-CN"/>
          </w:rPr>
          <w:tab/>
        </w:r>
      </w:ins>
      <w:ins w:id="1706" w:author="CR#1669r3" w:date="2020-07-08T15:41:00Z">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ins>
    </w:p>
    <w:p w14:paraId="0321B722" w14:textId="798B4C08" w:rsidR="00642F81" w:rsidRDefault="00642F81" w:rsidP="00642F81">
      <w:pPr>
        <w:pStyle w:val="B2"/>
        <w:rPr>
          <w:ins w:id="1707" w:author="CR#1669r3" w:date="2020-07-08T15:41:00Z"/>
        </w:rPr>
      </w:pPr>
      <w:ins w:id="1708" w:author="CR#1669r3" w:date="2020-07-08T15:41:00Z">
        <w:r>
          <w:rPr>
            <w:rFonts w:eastAsia="SimSun"/>
            <w:lang w:val="en-US" w:eastAsia="zh-CN"/>
          </w:rPr>
          <w:t>2&gt;</w:t>
        </w:r>
      </w:ins>
      <w:ins w:id="1709" w:author="CR#1669r3" w:date="2020-07-08T15:43:00Z">
        <w:r>
          <w:rPr>
            <w:rFonts w:eastAsia="SimSun"/>
            <w:lang w:val="en-US" w:eastAsia="zh-CN"/>
          </w:rPr>
          <w:tab/>
        </w:r>
      </w:ins>
      <w:ins w:id="1710" w:author="CR#1669r3" w:date="2020-07-08T15:41:00Z">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ins>
    </w:p>
    <w:p w14:paraId="3F7B3585" w14:textId="64B9BA61" w:rsidR="00642F81" w:rsidRDefault="00642F81" w:rsidP="00642F81">
      <w:pPr>
        <w:pStyle w:val="B2"/>
        <w:rPr>
          <w:ins w:id="1711" w:author="CR#1669r3" w:date="2020-07-08T15:41:00Z"/>
        </w:rPr>
      </w:pPr>
      <w:ins w:id="1712" w:author="CR#1669r3" w:date="2020-07-08T15:41:00Z">
        <w:r>
          <w:rPr>
            <w:rFonts w:eastAsia="SimSun"/>
            <w:lang w:val="en-US" w:eastAsia="zh-CN"/>
          </w:rPr>
          <w:t>2&gt;</w:t>
        </w:r>
      </w:ins>
      <w:ins w:id="1713" w:author="CR#1669r3" w:date="2020-07-08T15:44:00Z">
        <w:r>
          <w:rPr>
            <w:rFonts w:eastAsia="SimSun"/>
            <w:lang w:val="en-US" w:eastAsia="zh-CN"/>
          </w:rPr>
          <w:tab/>
        </w:r>
      </w:ins>
      <w:ins w:id="1714" w:author="CR#1669r3" w:date="2020-07-08T15:41:00Z">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ins>
    </w:p>
    <w:p w14:paraId="74C10290" w14:textId="121B69DA" w:rsidR="00642F81" w:rsidRDefault="00642F81" w:rsidP="00642F81">
      <w:pPr>
        <w:pStyle w:val="B1"/>
        <w:rPr>
          <w:ins w:id="1715" w:author="CR#1669r3" w:date="2020-07-08T15:41:00Z"/>
          <w:lang w:val="en-US" w:eastAsia="zh-CN"/>
        </w:rPr>
      </w:pPr>
      <w:ins w:id="1716" w:author="CR#1669r3" w:date="2020-07-08T15:41:00Z">
        <w:r>
          <w:rPr>
            <w:rFonts w:eastAsia="SimSun"/>
            <w:lang w:val="en-US" w:eastAsia="zh-CN"/>
          </w:rPr>
          <w:t>1&gt;</w:t>
        </w:r>
      </w:ins>
      <w:ins w:id="1717" w:author="CR#1669r3" w:date="2020-07-08T15:44:00Z">
        <w:r>
          <w:rPr>
            <w:rFonts w:eastAsia="SimSun"/>
            <w:lang w:val="en-US" w:eastAsia="zh-CN"/>
          </w:rPr>
          <w:tab/>
        </w:r>
      </w:ins>
      <w:ins w:id="1718" w:author="CR#1669r3" w:date="2020-07-08T15:41:00Z">
        <w:r>
          <w:rPr>
            <w:rFonts w:eastAsia="SimSun"/>
            <w:lang w:val="en-US" w:eastAsia="zh-CN"/>
          </w:rPr>
          <w:t xml:space="preserve">else </w:t>
        </w:r>
        <w:r>
          <w:rPr>
            <w:lang w:val="en-US" w:eastAsia="zh-CN"/>
          </w:rPr>
          <w:t xml:space="preserve">if the failure is detected due to radio link failure as described in 5.3.10.3, set the fields in </w:t>
        </w:r>
        <w:r>
          <w:rPr>
            <w:i/>
            <w:iCs/>
            <w:lang w:val="en-US" w:eastAsia="zh-CN"/>
          </w:rPr>
          <w:t>VarRLF-report</w:t>
        </w:r>
        <w:r>
          <w:rPr>
            <w:lang w:val="en-US" w:eastAsia="zh-CN"/>
          </w:rPr>
          <w:t xml:space="preserve"> as follows:</w:t>
        </w:r>
      </w:ins>
    </w:p>
    <w:p w14:paraId="2B8C3797" w14:textId="05F32A33" w:rsidR="00642F81" w:rsidRDefault="00642F81" w:rsidP="00642F81">
      <w:pPr>
        <w:pStyle w:val="B2"/>
        <w:rPr>
          <w:ins w:id="1719" w:author="CR#1669r3" w:date="2020-07-08T15:41:00Z"/>
        </w:rPr>
      </w:pPr>
      <w:ins w:id="1720" w:author="CR#1669r3" w:date="2020-07-08T15:41:00Z">
        <w:r>
          <w:rPr>
            <w:rFonts w:eastAsia="SimSun"/>
            <w:lang w:val="en-US" w:eastAsia="zh-CN"/>
          </w:rPr>
          <w:t>2&gt;</w:t>
        </w:r>
      </w:ins>
      <w:ins w:id="1721" w:author="CR#1669r3" w:date="2020-07-08T15:44:00Z">
        <w:r>
          <w:rPr>
            <w:rFonts w:eastAsia="SimSun"/>
            <w:lang w:val="en-US" w:eastAsia="zh-CN"/>
          </w:rPr>
          <w:tab/>
        </w:r>
      </w:ins>
      <w:ins w:id="1722" w:author="CR#1669r3" w:date="2020-07-08T15:41:00Z">
        <w:r>
          <w:t xml:space="preserve">set the </w:t>
        </w:r>
        <w:r>
          <w:rPr>
            <w:i/>
            <w:iCs/>
          </w:rPr>
          <w:t>connectionFailureType</w:t>
        </w:r>
        <w:r>
          <w:t xml:space="preserve"> to </w:t>
        </w:r>
        <w:r>
          <w:rPr>
            <w:rFonts w:eastAsia="SimSun"/>
            <w:i/>
            <w:iCs/>
            <w:lang w:val="en-US" w:eastAsia="zh-CN"/>
          </w:rPr>
          <w:t>rl</w:t>
        </w:r>
        <w:r>
          <w:rPr>
            <w:i/>
            <w:iCs/>
          </w:rPr>
          <w:t>f</w:t>
        </w:r>
        <w:r>
          <w:t>;</w:t>
        </w:r>
      </w:ins>
    </w:p>
    <w:p w14:paraId="3D3D5746" w14:textId="5B6EF4CC" w:rsidR="00642F81" w:rsidRDefault="00642F81" w:rsidP="00642F81">
      <w:pPr>
        <w:pStyle w:val="B2"/>
        <w:rPr>
          <w:ins w:id="1723" w:author="CR#1669r3" w:date="2020-07-08T15:41:00Z"/>
          <w:lang w:val="en-US" w:eastAsia="zh-CN"/>
        </w:rPr>
      </w:pPr>
      <w:ins w:id="1724" w:author="CR#1669r3" w:date="2020-07-08T15:41:00Z">
        <w:r>
          <w:rPr>
            <w:rFonts w:eastAsia="SimSun"/>
            <w:lang w:val="en-US" w:eastAsia="zh-CN"/>
          </w:rPr>
          <w:t>2&gt;</w:t>
        </w:r>
      </w:ins>
      <w:ins w:id="1725" w:author="CR#1669r3" w:date="2020-07-08T15:44:00Z">
        <w:r>
          <w:rPr>
            <w:rFonts w:eastAsia="SimSun"/>
            <w:lang w:val="en-US" w:eastAsia="zh-CN"/>
          </w:rPr>
          <w:tab/>
        </w:r>
      </w:ins>
      <w:ins w:id="1726" w:author="CR#1669r3" w:date="2020-07-08T15:41:00Z">
        <w:r>
          <w:t xml:space="preserve">set the </w:t>
        </w:r>
        <w:r>
          <w:rPr>
            <w:i/>
            <w:iCs/>
          </w:rPr>
          <w:t>rlf-Cause</w:t>
        </w:r>
        <w:r>
          <w:t xml:space="preserve"> to the trigger for detecting radio link failure in accordance with clause 5.</w:t>
        </w:r>
        <w:r>
          <w:rPr>
            <w:rFonts w:eastAsia="SimSun"/>
            <w:lang w:val="en-US" w:eastAsia="zh-CN"/>
          </w:rPr>
          <w:t>3</w:t>
        </w:r>
        <w:r>
          <w:t>.10.4;</w:t>
        </w:r>
      </w:ins>
    </w:p>
    <w:p w14:paraId="7549F3D7" w14:textId="25348DFC" w:rsidR="00642F81" w:rsidRDefault="00642F81" w:rsidP="00642F81">
      <w:pPr>
        <w:pStyle w:val="B2"/>
        <w:rPr>
          <w:ins w:id="1727" w:author="CR#1669r3" w:date="2020-07-08T15:41:00Z"/>
          <w:rFonts w:eastAsia="SimSun"/>
          <w:lang w:val="en-US" w:eastAsia="zh-CN"/>
        </w:rPr>
      </w:pPr>
      <w:ins w:id="1728" w:author="CR#1669r3" w:date="2020-07-08T15:41:00Z">
        <w:r>
          <w:rPr>
            <w:rFonts w:eastAsia="SimSun"/>
            <w:lang w:val="en-US" w:eastAsia="zh-CN"/>
          </w:rPr>
          <w:t>2&gt;</w:t>
        </w:r>
      </w:ins>
      <w:ins w:id="1729" w:author="CR#1669r3" w:date="2020-07-08T15:44:00Z">
        <w:r>
          <w:rPr>
            <w:rFonts w:eastAsia="SimSun"/>
            <w:lang w:val="en-US" w:eastAsia="zh-CN"/>
          </w:rPr>
          <w:tab/>
        </w:r>
      </w:ins>
      <w:ins w:id="1730" w:author="CR#1669r3" w:date="2020-07-08T15:41:00Z">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ins>
    </w:p>
    <w:p w14:paraId="311C7006" w14:textId="20918997" w:rsidR="00642F81" w:rsidRDefault="00642F81" w:rsidP="00642F81">
      <w:pPr>
        <w:pStyle w:val="B2"/>
        <w:rPr>
          <w:ins w:id="1731" w:author="CR#1669r3" w:date="2020-07-08T15:41:00Z"/>
          <w:lang w:val="en-US" w:eastAsia="zh-CN"/>
        </w:rPr>
      </w:pPr>
      <w:ins w:id="1732" w:author="CR#1669r3" w:date="2020-07-08T15:41:00Z">
        <w:r>
          <w:rPr>
            <w:rFonts w:eastAsia="SimSun"/>
            <w:lang w:val="en-US" w:eastAsia="zh-CN"/>
          </w:rPr>
          <w:t>2&gt;</w:t>
        </w:r>
      </w:ins>
      <w:ins w:id="1733" w:author="CR#1669r3" w:date="2020-07-08T15:44:00Z">
        <w:r>
          <w:rPr>
            <w:rFonts w:eastAsia="SimSun"/>
            <w:lang w:val="en-US" w:eastAsia="zh-CN"/>
          </w:rPr>
          <w:tab/>
        </w:r>
      </w:ins>
      <w:ins w:id="1734" w:author="CR#1669r3" w:date="2020-07-08T15:41:00Z">
        <w:r>
          <w:t xml:space="preserve">if an </w:t>
        </w:r>
        <w:r>
          <w:rPr>
            <w:i/>
          </w:rPr>
          <w:t>RRCReconfiguration</w:t>
        </w:r>
        <w:r>
          <w:t xml:space="preserve"> message including the </w:t>
        </w:r>
        <w:r>
          <w:rPr>
            <w:i/>
          </w:rPr>
          <w:t>reconfigurationWithSync</w:t>
        </w:r>
        <w:r>
          <w:t xml:space="preserve"> was received before the connection failure:</w:t>
        </w:r>
      </w:ins>
    </w:p>
    <w:p w14:paraId="2B0265D4" w14:textId="1C706049" w:rsidR="00642F81" w:rsidRDefault="00642F81" w:rsidP="00642F81">
      <w:pPr>
        <w:pStyle w:val="B3"/>
        <w:rPr>
          <w:ins w:id="1735" w:author="CR#1669r3" w:date="2020-07-08T15:41:00Z"/>
        </w:rPr>
      </w:pPr>
      <w:ins w:id="1736" w:author="CR#1669r3" w:date="2020-07-08T15:41:00Z">
        <w:r>
          <w:rPr>
            <w:lang w:val="en-US" w:eastAsia="zh-CN"/>
          </w:rPr>
          <w:t>3</w:t>
        </w:r>
        <w:r>
          <w:t>&gt;</w:t>
        </w:r>
      </w:ins>
      <w:ins w:id="1737" w:author="CR#1669r3" w:date="2020-07-08T15:44:00Z">
        <w:r>
          <w:rPr>
            <w:lang w:val="en-US" w:eastAsia="zh-CN"/>
          </w:rPr>
          <w:tab/>
        </w:r>
      </w:ins>
      <w:ins w:id="1738" w:author="CR#1669r3" w:date="2020-07-08T15:41:00Z">
        <w:r>
          <w:t xml:space="preserve">if the last </w:t>
        </w:r>
        <w:r>
          <w:rPr>
            <w:i/>
          </w:rPr>
          <w:t>RRCReconfiguration</w:t>
        </w:r>
        <w:r>
          <w:t xml:space="preserve"> message including the </w:t>
        </w:r>
        <w:r>
          <w:rPr>
            <w:i/>
          </w:rPr>
          <w:t>reconfigurationWithSync</w:t>
        </w:r>
        <w:r>
          <w:t xml:space="preserve"> concerned an intra NR handover:</w:t>
        </w:r>
      </w:ins>
    </w:p>
    <w:p w14:paraId="16095314" w14:textId="77777777" w:rsidR="00642F81" w:rsidRDefault="00642F81" w:rsidP="00642F81">
      <w:pPr>
        <w:pStyle w:val="B4"/>
        <w:rPr>
          <w:ins w:id="1739" w:author="CR#1669r3" w:date="2020-07-08T15:41:00Z"/>
        </w:rPr>
      </w:pPr>
      <w:ins w:id="1740" w:author="CR#1669r3" w:date="2020-07-08T15:41:00Z">
        <w:r>
          <w:t>4&gt;</w:t>
        </w:r>
        <w:r>
          <w:tab/>
          <w:t xml:space="preserve">include the </w:t>
        </w:r>
        <w:r>
          <w:rPr>
            <w:i/>
            <w:iCs/>
            <w:lang w:val="en-U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ins>
    </w:p>
    <w:p w14:paraId="7EC4F0AA" w14:textId="77777777" w:rsidR="00642F81" w:rsidRDefault="00642F81" w:rsidP="00642F81">
      <w:pPr>
        <w:pStyle w:val="B4"/>
        <w:rPr>
          <w:ins w:id="1741" w:author="CR#1669r3" w:date="2020-07-08T15:41:00Z"/>
        </w:rPr>
      </w:pPr>
      <w:ins w:id="1742" w:author="CR#1669r3" w:date="2020-07-08T15:41:00Z">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ins>
    </w:p>
    <w:p w14:paraId="6451B81F" w14:textId="10F08569" w:rsidR="00642F81" w:rsidRDefault="00642F81" w:rsidP="00642F81">
      <w:pPr>
        <w:pStyle w:val="B3"/>
        <w:rPr>
          <w:ins w:id="1743" w:author="CR#1669r3" w:date="2020-07-08T15:41:00Z"/>
        </w:rPr>
      </w:pPr>
      <w:ins w:id="1744" w:author="CR#1669r3" w:date="2020-07-08T15:41:00Z">
        <w:r>
          <w:rPr>
            <w:lang w:val="en-US" w:eastAsia="zh-CN"/>
          </w:rPr>
          <w:t>3</w:t>
        </w:r>
        <w:r>
          <w:t>&gt;</w:t>
        </w:r>
      </w:ins>
      <w:ins w:id="1745" w:author="CR#1669r3" w:date="2020-07-08T15:44:00Z">
        <w:r>
          <w:rPr>
            <w:lang w:val="en-US" w:eastAsia="zh-CN"/>
          </w:rPr>
          <w:tab/>
        </w:r>
      </w:ins>
      <w:ins w:id="1746" w:author="CR#1669r3" w:date="2020-07-08T15:41:00Z">
        <w:r>
          <w:rPr>
            <w:lang w:val="en-US"/>
          </w:rPr>
          <w:t xml:space="preserve">else if the last </w:t>
        </w:r>
        <w:r>
          <w:rPr>
            <w:i/>
            <w:lang w:val="en-US"/>
          </w:rPr>
          <w:t>RRCReconfiguration</w:t>
        </w:r>
        <w:r>
          <w:rPr>
            <w:lang w:val="en-US"/>
          </w:rPr>
          <w:t xml:space="preserve"> message including the </w:t>
        </w:r>
        <w:r>
          <w:rPr>
            <w:i/>
          </w:rPr>
          <w:t>reconfigurationWithSync</w:t>
        </w:r>
        <w:r>
          <w:rPr>
            <w:lang w:val="en-US"/>
          </w:rPr>
          <w:t xml:space="preserve"> concerned a handover to NR from E-UTRA and if the UE supports Radio Link Failure Report for Inter-RAT MRO:</w:t>
        </w:r>
      </w:ins>
    </w:p>
    <w:p w14:paraId="2E115B99" w14:textId="77777777" w:rsidR="00642F81" w:rsidRDefault="00642F81" w:rsidP="00642F81">
      <w:pPr>
        <w:pStyle w:val="B4"/>
        <w:rPr>
          <w:ins w:id="1747" w:author="CR#1669r3" w:date="2020-07-08T15:41:00Z"/>
        </w:rPr>
      </w:pPr>
      <w:ins w:id="1748" w:author="CR#1669r3" w:date="2020-07-08T15:41:00Z">
        <w:r>
          <w:t>4&gt;</w:t>
        </w:r>
        <w:r>
          <w:tab/>
        </w:r>
        <w:r>
          <w:rPr>
            <w:lang w:val="en-US"/>
          </w:rPr>
          <w:t>include the</w:t>
        </w:r>
        <w:r>
          <w:rPr>
            <w:i/>
            <w:iCs/>
            <w:lang w:val="en-US"/>
          </w:rPr>
          <w:t xml:space="preserve"> eutraPreviousCell</w:t>
        </w:r>
        <w:r>
          <w:rPr>
            <w:lang w:val="en-US"/>
          </w:rPr>
          <w:t xml:space="preserve"> in </w:t>
        </w:r>
        <w:r>
          <w:rPr>
            <w:i/>
            <w:lang w:val="en-US"/>
          </w:rPr>
          <w:t>previousPCellId</w:t>
        </w:r>
        <w:r>
          <w:rPr>
            <w:lang w:val="en-US"/>
          </w:rPr>
          <w:t xml:space="preserve"> and set it to the global cell identity and the tracking area code of the E-UTRA PCell where the last </w:t>
        </w:r>
        <w:r>
          <w:rPr>
            <w:i/>
            <w:lang w:val="en-US"/>
          </w:rPr>
          <w:t>RRCReconfiguration</w:t>
        </w:r>
        <w:r>
          <w:rPr>
            <w:lang w:val="en-US"/>
          </w:rPr>
          <w:t xml:space="preserve"> message including </w:t>
        </w:r>
        <w:r>
          <w:rPr>
            <w:i/>
          </w:rPr>
          <w:t>reconfigurationWithSync</w:t>
        </w:r>
        <w:r>
          <w:t xml:space="preserve"> </w:t>
        </w:r>
        <w:r>
          <w:rPr>
            <w:lang w:val="en-US"/>
          </w:rPr>
          <w:t xml:space="preserve">was received embedded in E-UTRA RRC message </w:t>
        </w:r>
        <w:r>
          <w:rPr>
            <w:i/>
            <w:iCs/>
            <w:lang w:val="en-US"/>
          </w:rPr>
          <w:t>MobilityFromEUTRACommand</w:t>
        </w:r>
        <w:r>
          <w:rPr>
            <w:lang w:val="en-US"/>
          </w:rPr>
          <w:t xml:space="preserve"> message as specified in TS 36.331 [10] clause 5.4.3.3;</w:t>
        </w:r>
      </w:ins>
    </w:p>
    <w:p w14:paraId="6AF3CA5B" w14:textId="77777777" w:rsidR="00642F81" w:rsidRDefault="00642F81" w:rsidP="00642F81">
      <w:pPr>
        <w:pStyle w:val="B4"/>
        <w:rPr>
          <w:ins w:id="1749" w:author="CR#1669r3" w:date="2020-07-08T15:41:00Z"/>
        </w:rPr>
      </w:pPr>
      <w:ins w:id="1750" w:author="CR#1669r3" w:date="2020-07-08T15:41:00Z">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val="en-US"/>
          </w:rPr>
          <w:t xml:space="preserve"> embedded in E-UTRA RRC message </w:t>
        </w:r>
        <w:r>
          <w:rPr>
            <w:i/>
            <w:iCs/>
            <w:lang w:val="en-US"/>
          </w:rPr>
          <w:t>MobilityFromEUTRACommand</w:t>
        </w:r>
        <w:r>
          <w:rPr>
            <w:lang w:val="en-US"/>
          </w:rPr>
          <w:t xml:space="preserve"> message as specified in TS 36.331 [10] clause 5.4.3.3</w:t>
        </w:r>
        <w:r>
          <w:rPr>
            <w:lang w:eastAsia="zh-CN"/>
          </w:rPr>
          <w:t>;</w:t>
        </w:r>
      </w:ins>
    </w:p>
    <w:p w14:paraId="25A6F3BB" w14:textId="08221008" w:rsidR="00642F81" w:rsidRDefault="00642F81" w:rsidP="00642F81">
      <w:pPr>
        <w:pStyle w:val="B1"/>
        <w:rPr>
          <w:ins w:id="1751" w:author="CR#1669r3" w:date="2020-07-08T15:41:00Z"/>
          <w:rFonts w:eastAsia="DengXian"/>
          <w:lang w:val="en-US" w:eastAsia="zh-CN"/>
        </w:rPr>
      </w:pPr>
      <w:ins w:id="1752" w:author="CR#1669r3" w:date="2020-07-08T15:41:00Z">
        <w:r>
          <w:rPr>
            <w:rFonts w:eastAsia="SimSun"/>
            <w:lang w:val="en-US" w:eastAsia="zh-CN"/>
          </w:rPr>
          <w:t>1</w:t>
        </w:r>
        <w:r>
          <w:t>&gt;</w:t>
        </w:r>
      </w:ins>
      <w:ins w:id="1753" w:author="CR#1669r3" w:date="2020-07-08T15:44:00Z">
        <w:r>
          <w:rPr>
            <w:rFonts w:eastAsia="SimSun"/>
            <w:lang w:val="en-US" w:eastAsia="zh-CN"/>
          </w:rPr>
          <w:tab/>
        </w:r>
      </w:ins>
      <w:ins w:id="1754" w:author="CR#1669r3" w:date="2020-07-08T15:41:00Z">
        <w:r>
          <w:rPr>
            <w:rFonts w:eastAsia="DengXian"/>
          </w:rPr>
          <w:t xml:space="preserve">if </w:t>
        </w:r>
        <w:r>
          <w:rPr>
            <w:rFonts w:eastAsia="DengXian"/>
            <w:i/>
            <w:lang w:val="en-US" w:eastAsia="zh-CN"/>
          </w:rPr>
          <w:t>connectionfailureType</w:t>
        </w:r>
        <w:r>
          <w:rPr>
            <w:rFonts w:eastAsia="DengXian"/>
            <w:lang w:val="en-US" w:eastAsia="zh-CN"/>
          </w:rPr>
          <w:t xml:space="preserve"> is </w:t>
        </w:r>
        <w:r>
          <w:rPr>
            <w:rFonts w:eastAsia="DengXian"/>
            <w:i/>
            <w:lang w:val="en-US" w:eastAsia="zh-CN"/>
          </w:rPr>
          <w:t>rlf</w:t>
        </w:r>
        <w:r>
          <w:rPr>
            <w:rFonts w:eastAsia="DengXian"/>
            <w:lang w:val="en-US"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val="en-US" w:eastAsia="zh-CN"/>
          </w:rPr>
          <w:t>; or</w:t>
        </w:r>
      </w:ins>
    </w:p>
    <w:p w14:paraId="10E10B5A" w14:textId="4E6B5B3D" w:rsidR="00642F81" w:rsidRDefault="00642F81" w:rsidP="00642F81">
      <w:pPr>
        <w:pStyle w:val="B1"/>
        <w:rPr>
          <w:ins w:id="1755" w:author="CR#1669r3" w:date="2020-07-08T15:41:00Z"/>
          <w:rFonts w:eastAsia="DengXian"/>
          <w:lang w:val="en-US" w:eastAsia="zh-CN"/>
        </w:rPr>
      </w:pPr>
      <w:ins w:id="1756" w:author="CR#1669r3" w:date="2020-07-08T15:41:00Z">
        <w:r>
          <w:rPr>
            <w:rFonts w:eastAsia="SimSun"/>
            <w:lang w:val="en-US" w:eastAsia="zh-CN"/>
          </w:rPr>
          <w:t>1</w:t>
        </w:r>
        <w:r>
          <w:t>&gt;</w:t>
        </w:r>
      </w:ins>
      <w:ins w:id="1757" w:author="CR#1669r3" w:date="2020-07-08T15:44:00Z">
        <w:r>
          <w:rPr>
            <w:rFonts w:eastAsia="SimSun"/>
            <w:lang w:val="en-US" w:eastAsia="zh-CN"/>
          </w:rPr>
          <w:tab/>
        </w:r>
      </w:ins>
      <w:ins w:id="1758" w:author="CR#1669r3" w:date="2020-07-08T15:41:00Z">
        <w:r>
          <w:rPr>
            <w:rFonts w:eastAsia="SimSun"/>
            <w:lang w:val="en-US" w:eastAsia="zh-CN"/>
          </w:rPr>
          <w:t>i</w:t>
        </w:r>
        <w:r>
          <w:rPr>
            <w:rFonts w:eastAsia="DengXian"/>
            <w:lang w:val="en-US" w:eastAsia="zh-CN"/>
          </w:rPr>
          <w:t xml:space="preserve">f </w:t>
        </w:r>
        <w:r>
          <w:rPr>
            <w:rFonts w:eastAsia="DengXian"/>
            <w:i/>
            <w:iCs/>
            <w:lang w:val="en-US" w:eastAsia="zh-CN"/>
          </w:rPr>
          <w:t>connectionfailureType</w:t>
        </w:r>
        <w:r>
          <w:rPr>
            <w:rFonts w:eastAsia="DengXian"/>
            <w:lang w:val="en-US" w:eastAsia="zh-CN"/>
          </w:rPr>
          <w:t xml:space="preserve"> is </w:t>
        </w:r>
        <w:r>
          <w:rPr>
            <w:rFonts w:eastAsia="DengXian"/>
            <w:i/>
            <w:iCs/>
            <w:lang w:val="en-US" w:eastAsia="zh-CN"/>
          </w:rPr>
          <w:t>hof</w:t>
        </w:r>
        <w:r>
          <w:rPr>
            <w:rFonts w:eastAsia="DengXian"/>
            <w:lang w:val="en-US" w:eastAsia="zh-CN"/>
          </w:rPr>
          <w:t>:</w:t>
        </w:r>
      </w:ins>
    </w:p>
    <w:bookmarkEnd w:id="1630"/>
    <w:p w14:paraId="247D3AF0" w14:textId="77777777" w:rsidR="00642F81" w:rsidRDefault="00642F81" w:rsidP="00642F81">
      <w:pPr>
        <w:pStyle w:val="B2"/>
        <w:rPr>
          <w:ins w:id="1759" w:author="CR#1669r3" w:date="2020-07-08T15:41:00Z"/>
        </w:rPr>
      </w:pPr>
      <w:ins w:id="1760" w:author="CR#1669r3" w:date="2020-07-08T15:41:00Z">
        <w:r>
          <w:rPr>
            <w:lang w:val="en-US"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val="en-US" w:eastAsia="zh-CN"/>
          </w:rPr>
          <w:t>5</w:t>
        </w:r>
        <w:r>
          <w:t>;</w:t>
        </w:r>
      </w:ins>
    </w:p>
    <w:p w14:paraId="734AC859" w14:textId="77777777" w:rsidR="00642F81" w:rsidRDefault="00642F81" w:rsidP="00642F81">
      <w:pPr>
        <w:pStyle w:val="B1"/>
        <w:rPr>
          <w:ins w:id="1761" w:author="CR#1669r3" w:date="2020-07-08T15:41:00Z"/>
        </w:rPr>
      </w:pPr>
      <w:ins w:id="1762" w:author="CR#1669r3" w:date="2020-07-08T15:41:00Z">
        <w:r>
          <w:rPr>
            <w:lang w:val="en-US" w:eastAsia="zh-CN"/>
          </w:rPr>
          <w:t>1</w:t>
        </w:r>
        <w:r>
          <w:t>&gt;</w:t>
        </w:r>
        <w:r>
          <w:tab/>
          <w:t xml:space="preserve">if location information is available, set the content of </w:t>
        </w:r>
        <w:r>
          <w:rPr>
            <w:i/>
            <w:iCs/>
          </w:rPr>
          <w:t xml:space="preserve">locationInfo </w:t>
        </w:r>
        <w:r>
          <w:t>as follows:</w:t>
        </w:r>
      </w:ins>
    </w:p>
    <w:p w14:paraId="16F50342" w14:textId="77777777" w:rsidR="00642F81" w:rsidRDefault="00642F81" w:rsidP="00642F81">
      <w:pPr>
        <w:pStyle w:val="B2"/>
        <w:rPr>
          <w:ins w:id="1763" w:author="CR#1669r3" w:date="2020-07-08T15:41:00Z"/>
        </w:rPr>
      </w:pPr>
      <w:ins w:id="1764" w:author="CR#1669r3" w:date="2020-07-08T15:41:00Z">
        <w:r>
          <w:rPr>
            <w:lang w:val="en-US" w:eastAsia="zh-CN"/>
          </w:rPr>
          <w:t>2</w:t>
        </w:r>
        <w:r>
          <w:t>&gt;</w:t>
        </w:r>
        <w:r>
          <w:tab/>
          <w:t xml:space="preserve">if available, set the </w:t>
        </w:r>
        <w:r>
          <w:rPr>
            <w:i/>
            <w:iCs/>
          </w:rPr>
          <w:t>commonLocationInfo</w:t>
        </w:r>
        <w:r>
          <w:t xml:space="preserve"> to include the detailed location information;</w:t>
        </w:r>
      </w:ins>
    </w:p>
    <w:p w14:paraId="508AB771" w14:textId="77777777" w:rsidR="00642F81" w:rsidRDefault="00642F81" w:rsidP="00642F81">
      <w:pPr>
        <w:pStyle w:val="B2"/>
        <w:rPr>
          <w:ins w:id="1765" w:author="CR#1669r3" w:date="2020-07-08T15:41:00Z"/>
        </w:rPr>
      </w:pPr>
      <w:ins w:id="1766" w:author="CR#1669r3" w:date="2020-07-08T15:41:00Z">
        <w:r>
          <w:rPr>
            <w:lang w:val="en-US" w:eastAsia="zh-CN"/>
          </w:rPr>
          <w:t>2</w:t>
        </w:r>
        <w:r>
          <w:t>&gt;</w:t>
        </w:r>
        <w:r>
          <w:tab/>
          <w:t>if available, set the</w:t>
        </w:r>
        <w:r>
          <w:rPr>
            <w:i/>
            <w:iCs/>
          </w:rPr>
          <w:t xml:space="preserve"> bt-LocationInfo</w:t>
        </w:r>
        <w:r>
          <w:t xml:space="preserve"> in</w:t>
        </w:r>
        <w:r>
          <w:rPr>
            <w:i/>
            <w:iCs/>
          </w:rPr>
          <w:t xml:space="preserve"> locationInfo</w:t>
        </w:r>
        <w:r>
          <w:t xml:space="preserve"> to include the Bluetooth measurement results, in order of decreasing RSSI for Bluetooth beacons;</w:t>
        </w:r>
      </w:ins>
    </w:p>
    <w:p w14:paraId="74AC5A4A" w14:textId="77777777" w:rsidR="00642F81" w:rsidRDefault="00642F81" w:rsidP="00642F81">
      <w:pPr>
        <w:pStyle w:val="B2"/>
        <w:rPr>
          <w:ins w:id="1767" w:author="CR#1669r3" w:date="2020-07-08T15:41:00Z"/>
        </w:rPr>
      </w:pPr>
      <w:ins w:id="1768" w:author="CR#1669r3" w:date="2020-07-08T15:41:00Z">
        <w:r>
          <w:rPr>
            <w:lang w:val="en-US" w:eastAsia="zh-CN"/>
          </w:rPr>
          <w:t>2</w:t>
        </w:r>
        <w:r>
          <w:t>&gt;</w:t>
        </w:r>
        <w:r>
          <w:tab/>
          <w:t xml:space="preserve">if available, set the </w:t>
        </w:r>
        <w:r>
          <w:rPr>
            <w:i/>
            <w:iCs/>
          </w:rPr>
          <w:t>wlan-LocationInfo</w:t>
        </w:r>
        <w:r>
          <w:t xml:space="preserve"> in</w:t>
        </w:r>
        <w:r>
          <w:rPr>
            <w:i/>
            <w:iCs/>
          </w:rPr>
          <w:t xml:space="preserve"> locationInfo</w:t>
        </w:r>
        <w:r>
          <w:t xml:space="preserve"> to include the WLAN measurement results, in order of decreasing RSSI for WLAN APs;</w:t>
        </w:r>
      </w:ins>
    </w:p>
    <w:p w14:paraId="1310CCD6" w14:textId="77777777" w:rsidR="00642F81" w:rsidRDefault="00642F81" w:rsidP="00642F81">
      <w:pPr>
        <w:pStyle w:val="B2"/>
        <w:rPr>
          <w:ins w:id="1769" w:author="CR#1669r3" w:date="2020-07-08T15:41:00Z"/>
        </w:rPr>
      </w:pPr>
      <w:ins w:id="1770" w:author="CR#1669r3" w:date="2020-07-08T15:41:00Z">
        <w:r>
          <w:rPr>
            <w:lang w:val="en-US" w:eastAsia="zh-CN"/>
          </w:rPr>
          <w:t>2</w:t>
        </w:r>
        <w:r>
          <w:t>&gt;</w:t>
        </w:r>
        <w:r>
          <w:tab/>
          <w:t xml:space="preserve">if available, set the </w:t>
        </w:r>
        <w:r>
          <w:rPr>
            <w:i/>
            <w:iCs/>
          </w:rPr>
          <w:t>sensor-LocationInfo</w:t>
        </w:r>
        <w:r>
          <w:t xml:space="preserve"> in </w:t>
        </w:r>
        <w:r>
          <w:rPr>
            <w:i/>
            <w:iCs/>
          </w:rPr>
          <w:t>locationInfo</w:t>
        </w:r>
        <w:r>
          <w:t xml:space="preserve"> to include the sensor measurement results;</w:t>
        </w:r>
      </w:ins>
    </w:p>
    <w:p w14:paraId="068EDC47" w14:textId="77777777" w:rsidR="00642F81" w:rsidRDefault="00642F81" w:rsidP="00642F81">
      <w:pPr>
        <w:rPr>
          <w:ins w:id="1771" w:author="CR#1669r3" w:date="2020-07-08T15:41:00Z"/>
          <w:lang w:val="en-US" w:eastAsia="en-GB"/>
        </w:rPr>
      </w:pPr>
      <w:ins w:id="1772" w:author="CR#1669r3" w:date="2020-07-08T15:41:00Z">
        <w:r>
          <w:rPr>
            <w:lang w:val="en-US" w:eastAsia="en-GB"/>
          </w:rPr>
          <w:t>The UE may discard the radio link failure information</w:t>
        </w:r>
        <w:r>
          <w:rPr>
            <w:rFonts w:eastAsia="SimSun"/>
            <w:lang w:val="en-US" w:eastAsia="zh-CN"/>
          </w:rPr>
          <w:t xml:space="preserve"> or handover failure information</w:t>
        </w:r>
        <w:r>
          <w:rPr>
            <w:lang w:val="en-US" w:eastAsia="en-GB"/>
          </w:rPr>
          <w:t xml:space="preserve">, i.e. release the UE variable </w:t>
        </w:r>
        <w:r>
          <w:rPr>
            <w:i/>
            <w:lang w:val="en-US" w:eastAsia="en-GB"/>
          </w:rPr>
          <w:t>VarRLF-Report</w:t>
        </w:r>
        <w:r>
          <w:rPr>
            <w:lang w:val="en-US" w:eastAsia="en-GB"/>
          </w:rPr>
          <w:t>, 48 hours after the radio link failure</w:t>
        </w:r>
        <w:r>
          <w:rPr>
            <w:rFonts w:eastAsia="SimSun"/>
            <w:lang w:val="en-US" w:eastAsia="zh-CN"/>
          </w:rPr>
          <w:t>/handover failure</w:t>
        </w:r>
        <w:r>
          <w:rPr>
            <w:lang w:val="en-US" w:eastAsia="en-GB"/>
          </w:rPr>
          <w:t xml:space="preserve"> is detected.</w:t>
        </w:r>
      </w:ins>
    </w:p>
    <w:p w14:paraId="31A53B8D" w14:textId="77777777" w:rsidR="00642F81" w:rsidRDefault="00642F81" w:rsidP="00642F81">
      <w:pPr>
        <w:pStyle w:val="NO"/>
        <w:rPr>
          <w:ins w:id="1773" w:author="CR#1669r3" w:date="2020-07-08T15:41:00Z"/>
        </w:rPr>
        <w:pPrChange w:id="1774" w:author="CR#1669r3" w:date="2020-07-08T15:42:00Z">
          <w:pPr>
            <w:keepLines/>
            <w:ind w:left="1135" w:hanging="851"/>
          </w:pPr>
        </w:pPrChange>
      </w:pPr>
      <w:ins w:id="1775" w:author="CR#1669r3" w:date="2020-07-08T15:41:00Z">
        <w:r>
          <w:t xml:space="preserve">NOTE </w:t>
        </w:r>
        <w:r>
          <w:rPr>
            <w:rFonts w:eastAsia="SimSun"/>
            <w:lang w:val="en-US" w:eastAsia="zh-CN"/>
          </w:rPr>
          <w:t>2</w:t>
        </w:r>
        <w:r>
          <w:t>:</w:t>
        </w:r>
        <w:r>
          <w:tab/>
          <w:t>In this clause, the term ‘handover failure’ has been used to refer to ‘reconfiguration with sync failure’.</w:t>
        </w:r>
      </w:ins>
    </w:p>
    <w:p w14:paraId="1AE5B454" w14:textId="77777777" w:rsidR="00A65E28" w:rsidRDefault="00A65E28" w:rsidP="00A65E28">
      <w:pPr>
        <w:pStyle w:val="Heading3"/>
        <w:rPr>
          <w:rFonts w:eastAsia="MS Mincho"/>
        </w:rPr>
      </w:pPr>
      <w:r>
        <w:rPr>
          <w:rFonts w:eastAsia="MS Mincho"/>
        </w:rPr>
        <w:t>5.3.11</w:t>
      </w:r>
      <w:r>
        <w:rPr>
          <w:rFonts w:eastAsia="MS Mincho"/>
        </w:rPr>
        <w:tab/>
        <w:t>UE actions upon going to RRC_IDLE</w:t>
      </w:r>
    </w:p>
    <w:p w14:paraId="7943C114" w14:textId="77777777" w:rsidR="00A65E28" w:rsidRDefault="00A65E28" w:rsidP="00A65E28">
      <w:r>
        <w:t>The UE shall:</w:t>
      </w:r>
    </w:p>
    <w:p w14:paraId="37530D7C" w14:textId="77777777" w:rsidR="00A65E28" w:rsidRDefault="00A65E28" w:rsidP="00A65E28">
      <w:pPr>
        <w:pStyle w:val="B1"/>
      </w:pPr>
      <w:r>
        <w:t>1&gt;</w:t>
      </w:r>
      <w:r>
        <w:tab/>
        <w:t>reset MAC;</w:t>
      </w:r>
    </w:p>
    <w:p w14:paraId="08391336" w14:textId="77777777" w:rsidR="00A65E28" w:rsidRDefault="00A65E28" w:rsidP="00A65E28">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0A2A4D5" w14:textId="77777777" w:rsidR="00A65E28" w:rsidRDefault="00A65E28" w:rsidP="00A65E28">
      <w:pPr>
        <w:pStyle w:val="B1"/>
      </w:pPr>
      <w:r>
        <w:t>1&gt;</w:t>
      </w:r>
      <w:r>
        <w:tab/>
        <w:t xml:space="preserve">if going to RRC_IDLE was triggered by reception of the </w:t>
      </w:r>
      <w:r>
        <w:rPr>
          <w:i/>
        </w:rPr>
        <w:t>RRCRelease</w:t>
      </w:r>
      <w:r>
        <w:t xml:space="preserve"> message including a </w:t>
      </w:r>
      <w:r>
        <w:rPr>
          <w:i/>
        </w:rPr>
        <w:t>waitTime</w:t>
      </w:r>
      <w:r>
        <w:t>:</w:t>
      </w:r>
    </w:p>
    <w:p w14:paraId="4A9A4B48" w14:textId="77777777" w:rsidR="00A65E28" w:rsidRDefault="00A65E28" w:rsidP="00A65E28">
      <w:pPr>
        <w:pStyle w:val="B2"/>
      </w:pPr>
      <w:r>
        <w:t>2&gt;</w:t>
      </w:r>
      <w:r>
        <w:tab/>
        <w:t>if T302 is running:</w:t>
      </w:r>
    </w:p>
    <w:p w14:paraId="1C46E313" w14:textId="77777777" w:rsidR="00A65E28" w:rsidRDefault="00A65E28" w:rsidP="00A65E28">
      <w:pPr>
        <w:pStyle w:val="B3"/>
      </w:pPr>
      <w:r>
        <w:t>3&gt;</w:t>
      </w:r>
      <w:r>
        <w:tab/>
        <w:t>stop timer T302;</w:t>
      </w:r>
    </w:p>
    <w:p w14:paraId="6682022D" w14:textId="77777777" w:rsidR="00A65E28" w:rsidRDefault="00A65E28" w:rsidP="00A65E28">
      <w:pPr>
        <w:pStyle w:val="B2"/>
      </w:pPr>
      <w:r>
        <w:t>2&gt;</w:t>
      </w:r>
      <w:r>
        <w:tab/>
        <w:t xml:space="preserve">start timer T302 with the value set to the </w:t>
      </w:r>
      <w:r>
        <w:rPr>
          <w:i/>
        </w:rPr>
        <w:t>waitTime</w:t>
      </w:r>
      <w:r>
        <w:t>;</w:t>
      </w:r>
    </w:p>
    <w:p w14:paraId="249A73FB" w14:textId="77777777" w:rsidR="00A65E28" w:rsidRDefault="00A65E28" w:rsidP="00A65E28">
      <w:pPr>
        <w:pStyle w:val="B2"/>
      </w:pPr>
      <w:r>
        <w:t>2&gt;</w:t>
      </w:r>
      <w:r>
        <w:tab/>
        <w:t>inform upper layers that access barring is applicable for all access categories except categories '0' and '2'.</w:t>
      </w:r>
    </w:p>
    <w:p w14:paraId="546032C8" w14:textId="77777777" w:rsidR="00A65E28" w:rsidRDefault="00A65E28" w:rsidP="00A65E28">
      <w:pPr>
        <w:pStyle w:val="B1"/>
      </w:pPr>
      <w:r>
        <w:t>1&gt;</w:t>
      </w:r>
      <w:r>
        <w:tab/>
        <w:t>else:</w:t>
      </w:r>
    </w:p>
    <w:p w14:paraId="09891141" w14:textId="77777777" w:rsidR="00A65E28" w:rsidRDefault="00A65E28" w:rsidP="00A65E28">
      <w:pPr>
        <w:pStyle w:val="B2"/>
      </w:pPr>
      <w:r>
        <w:t>2&gt;</w:t>
      </w:r>
      <w:r>
        <w:tab/>
        <w:t>if T302 is running:</w:t>
      </w:r>
    </w:p>
    <w:p w14:paraId="6A67A1FC" w14:textId="77777777" w:rsidR="00A65E28" w:rsidRDefault="00A65E28" w:rsidP="00A65E28">
      <w:pPr>
        <w:pStyle w:val="B3"/>
      </w:pPr>
      <w:r>
        <w:t>3&gt;</w:t>
      </w:r>
      <w:r>
        <w:tab/>
        <w:t>stop timer T302;</w:t>
      </w:r>
    </w:p>
    <w:p w14:paraId="24BE234E" w14:textId="77777777" w:rsidR="00A65E28" w:rsidRDefault="00A65E28" w:rsidP="00A65E28">
      <w:pPr>
        <w:pStyle w:val="B3"/>
      </w:pPr>
      <w:r>
        <w:t>3&gt;</w:t>
      </w:r>
      <w:r>
        <w:tab/>
        <w:t>perform the actions as specified in 5.3.14.4;</w:t>
      </w:r>
    </w:p>
    <w:p w14:paraId="2D5D2A40" w14:textId="77777777" w:rsidR="00A65E28" w:rsidRDefault="00A65E28" w:rsidP="00A65E28">
      <w:pPr>
        <w:pStyle w:val="B1"/>
      </w:pPr>
      <w:r>
        <w:t>1&gt;</w:t>
      </w:r>
      <w:r>
        <w:tab/>
        <w:t>if T390 is running:</w:t>
      </w:r>
    </w:p>
    <w:p w14:paraId="6A2A9497" w14:textId="77777777" w:rsidR="00A65E28" w:rsidRDefault="00A65E28" w:rsidP="00A65E28">
      <w:pPr>
        <w:pStyle w:val="B2"/>
      </w:pPr>
      <w:r>
        <w:t>2&gt;</w:t>
      </w:r>
      <w:r>
        <w:tab/>
        <w:t>stop timer T390 for all access categories;</w:t>
      </w:r>
    </w:p>
    <w:p w14:paraId="7E935FA9" w14:textId="77777777" w:rsidR="00A65E28" w:rsidRDefault="00A65E28" w:rsidP="00A65E28">
      <w:pPr>
        <w:pStyle w:val="B2"/>
      </w:pPr>
      <w:r>
        <w:t>2&gt;</w:t>
      </w:r>
      <w:r>
        <w:tab/>
        <w:t>perform the actions as specified in 5.3.14.4;</w:t>
      </w:r>
    </w:p>
    <w:p w14:paraId="76C9CB6E" w14:textId="77777777" w:rsidR="00A65E28" w:rsidRDefault="00A65E28" w:rsidP="00A65E28">
      <w:pPr>
        <w:pStyle w:val="B1"/>
      </w:pPr>
      <w:r>
        <w:t>1&gt;</w:t>
      </w:r>
      <w:r>
        <w:tab/>
        <w:t>if the UE is leaving RRC_INACTIVE:</w:t>
      </w:r>
    </w:p>
    <w:p w14:paraId="368E30AD" w14:textId="77777777" w:rsidR="00A65E28" w:rsidRDefault="00A65E28" w:rsidP="00A65E28">
      <w:pPr>
        <w:pStyle w:val="B2"/>
      </w:pPr>
      <w:r>
        <w:t>2&gt;</w:t>
      </w:r>
      <w:r>
        <w:tab/>
        <w:t xml:space="preserve">if going to RRC_IDLE was not triggered by reception of the </w:t>
      </w:r>
      <w:r>
        <w:rPr>
          <w:i/>
        </w:rPr>
        <w:t>RRCRelease message</w:t>
      </w:r>
      <w:r>
        <w:t>:</w:t>
      </w:r>
    </w:p>
    <w:p w14:paraId="07EE1E1D" w14:textId="77777777" w:rsidR="00A65E28" w:rsidRDefault="00A65E28" w:rsidP="00A65E28">
      <w:pPr>
        <w:pStyle w:val="B3"/>
      </w:pPr>
      <w:r>
        <w:t>3&gt;</w:t>
      </w:r>
      <w:r>
        <w:tab/>
        <w:t xml:space="preserve">if stored, discard the cell reselection priority information provided by the </w:t>
      </w:r>
      <w:r>
        <w:rPr>
          <w:i/>
        </w:rPr>
        <w:t>cellReselectionPriorities</w:t>
      </w:r>
      <w:r>
        <w:t>;</w:t>
      </w:r>
    </w:p>
    <w:p w14:paraId="5505FA07" w14:textId="77777777" w:rsidR="00A65E28" w:rsidRDefault="00A65E28" w:rsidP="00A65E28">
      <w:pPr>
        <w:pStyle w:val="B3"/>
      </w:pPr>
      <w:r>
        <w:t>3&gt;</w:t>
      </w:r>
      <w:r>
        <w:tab/>
        <w:t>stop the timer T320, if running;</w:t>
      </w:r>
    </w:p>
    <w:p w14:paraId="6155C0EC" w14:textId="2C0D2D45" w:rsidR="00A65E28" w:rsidRDefault="00A65E28" w:rsidP="00A65E28">
      <w:pPr>
        <w:pStyle w:val="B1"/>
      </w:pPr>
      <w:r>
        <w:t>1&gt;</w:t>
      </w:r>
      <w:r>
        <w:tab/>
        <w:t>stop all timers that are running except T302, T320, T325,</w:t>
      </w:r>
      <w:ins w:id="1776" w:author="CR#1669r3" w:date="2020-07-08T15:45:00Z">
        <w:r w:rsidR="00642F81">
          <w:t xml:space="preserve"> T330,</w:t>
        </w:r>
      </w:ins>
      <w:del w:id="1777" w:author="CR#1569r3" w:date="2020-07-05T12:54:00Z">
        <w:r w:rsidDel="004C3142">
          <w:delText xml:space="preserve"> and</w:delText>
        </w:r>
      </w:del>
      <w:r>
        <w:t xml:space="preserve"> T331</w:t>
      </w:r>
      <w:ins w:id="1778" w:author="CR#1569r3" w:date="2020-07-05T12:54:00Z">
        <w:r w:rsidR="004C3142">
          <w:t xml:space="preserve"> and T400</w:t>
        </w:r>
      </w:ins>
      <w:r>
        <w:t>;</w:t>
      </w:r>
    </w:p>
    <w:p w14:paraId="31D70A88" w14:textId="77777777" w:rsidR="00A65E28" w:rsidRDefault="00A65E28" w:rsidP="00A65E28">
      <w:pPr>
        <w:pStyle w:val="B1"/>
      </w:pPr>
      <w:r>
        <w:t>1&gt;</w:t>
      </w:r>
      <w:r>
        <w:tab/>
        <w:t>discard the UE Inactive AS context, if any;</w:t>
      </w:r>
    </w:p>
    <w:p w14:paraId="21BBD35B" w14:textId="77777777" w:rsidR="00A65E28" w:rsidRDefault="00A65E28" w:rsidP="00A65E28">
      <w:pPr>
        <w:pStyle w:val="B1"/>
      </w:pPr>
      <w:r>
        <w:t>1&gt;</w:t>
      </w:r>
      <w:r>
        <w:tab/>
        <w:t xml:space="preserve">release the </w:t>
      </w:r>
      <w:r>
        <w:rPr>
          <w:i/>
        </w:rPr>
        <w:t>suspendConfig</w:t>
      </w:r>
      <w:r>
        <w:t>, if configured;</w:t>
      </w:r>
    </w:p>
    <w:p w14:paraId="3DA81CA1" w14:textId="00B05041" w:rsidR="00A65E28" w:rsidRDefault="00A65E28" w:rsidP="00A65E28">
      <w:pPr>
        <w:pStyle w:val="B1"/>
      </w:pPr>
      <w:r>
        <w:t>1&gt;</w:t>
      </w:r>
      <w:r>
        <w:tab/>
        <w:t xml:space="preserve">remove all the entries within </w:t>
      </w:r>
      <w:r>
        <w:rPr>
          <w:i/>
        </w:rPr>
        <w:t>VarConditional</w:t>
      </w:r>
      <w:ins w:id="1779" w:author="CR#1591r2" w:date="2020-07-07T01:10:00Z">
        <w:r w:rsidR="004E7DC2">
          <w:rPr>
            <w:i/>
          </w:rPr>
          <w:t>Rec</w:t>
        </w:r>
      </w:ins>
      <w:del w:id="1780" w:author="CR#1591r2" w:date="2020-07-07T01:10:00Z">
        <w:r w:rsidDel="004E7DC2">
          <w:rPr>
            <w:i/>
          </w:rPr>
          <w:delText>C</w:delText>
        </w:r>
      </w:del>
      <w:r>
        <w:rPr>
          <w:i/>
        </w:rPr>
        <w:t>onfig</w:t>
      </w:r>
      <w:r>
        <w:t>, if any;</w:t>
      </w:r>
    </w:p>
    <w:p w14:paraId="755F2CC5" w14:textId="77777777" w:rsidR="00A65E28" w:rsidRDefault="00A65E28" w:rsidP="00A65E28">
      <w:pPr>
        <w:pStyle w:val="B1"/>
      </w:pPr>
      <w:r>
        <w:lastRenderedPageBreak/>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F456B10" w14:textId="77777777" w:rsidR="00A65E28" w:rsidRDefault="00A65E28" w:rsidP="00A65E28">
      <w:pPr>
        <w:pStyle w:val="B2"/>
      </w:pPr>
      <w:r>
        <w:t>2&gt;</w:t>
      </w:r>
      <w:r>
        <w:tab/>
        <w:t xml:space="preserve">for the associated </w:t>
      </w:r>
      <w:r>
        <w:rPr>
          <w:i/>
          <w:iCs/>
        </w:rPr>
        <w:t>reportConfigId</w:t>
      </w:r>
      <w:r>
        <w:t>:</w:t>
      </w:r>
    </w:p>
    <w:p w14:paraId="05293B6E" w14:textId="77777777" w:rsidR="00A65E28" w:rsidRDefault="00A65E28" w:rsidP="00A65E28">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D98CAE" w14:textId="77777777" w:rsidR="00A65E28" w:rsidRDefault="00A65E28" w:rsidP="00A65E28">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9F6BF02" w14:textId="77777777" w:rsidR="00A65E28" w:rsidRDefault="00A65E28" w:rsidP="00A65E28">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A0A9ABA" w14:textId="77777777" w:rsidR="00A65E28" w:rsidRDefault="00A65E28" w:rsidP="00A65E2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DE93BC" w14:textId="77777777" w:rsidR="00A65E28" w:rsidRDefault="00A65E28" w:rsidP="00A65E28">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CD655AF" w14:textId="77777777" w:rsidR="00A65E28" w:rsidRDefault="00A65E28" w:rsidP="00A65E28">
      <w:pPr>
        <w:pStyle w:val="B1"/>
      </w:pPr>
      <w:r>
        <w:t>1&gt;</w:t>
      </w:r>
      <w:r>
        <w:tab/>
        <w:t>release all radio resources, including release of the RLC entity, the BAP entity, the MAC configuration and the associated PDCP entity and SDAP for all established RBs;</w:t>
      </w:r>
    </w:p>
    <w:p w14:paraId="35A1F1DE" w14:textId="77777777" w:rsidR="00A65E28" w:rsidRDefault="00A65E28" w:rsidP="00A65E28">
      <w:pPr>
        <w:pStyle w:val="B1"/>
      </w:pPr>
      <w:r>
        <w:t>1&gt;</w:t>
      </w:r>
      <w:r>
        <w:tab/>
        <w:t>indicate the release of the RRC connection to upper layers together with the release cause;</w:t>
      </w:r>
    </w:p>
    <w:p w14:paraId="20C89C94" w14:textId="77777777" w:rsidR="00A65E28" w:rsidRDefault="00A65E28" w:rsidP="00A65E28">
      <w:pPr>
        <w:pStyle w:val="B1"/>
      </w:pPr>
      <w:r>
        <w:t>1&gt;</w:t>
      </w:r>
      <w:r>
        <w:tab/>
        <w:t>except if going to RRC_IDLE was triggered by inter-RAT cell reselection while the UE is in RRC_INACTIVE or RRC_IDLE or when selecting an inter-RAT cell while T311 was running:</w:t>
      </w:r>
    </w:p>
    <w:p w14:paraId="4B2BA5D1" w14:textId="77777777" w:rsidR="00A65E28" w:rsidRDefault="00A65E28" w:rsidP="00A65E28">
      <w:pPr>
        <w:pStyle w:val="B2"/>
      </w:pPr>
      <w:r>
        <w:t>2&gt;</w:t>
      </w:r>
      <w:r>
        <w:tab/>
        <w:t>enter RRC_IDLE and perform cell selection as specified in TS 38.304 [20];</w:t>
      </w:r>
    </w:p>
    <w:p w14:paraId="64852AC6" w14:textId="13EE8A1F" w:rsidR="00A65E28" w:rsidDel="009B701A" w:rsidRDefault="00A65E28" w:rsidP="00A65E28">
      <w:pPr>
        <w:pStyle w:val="B1"/>
        <w:rPr>
          <w:del w:id="1781" w:author="CR#1557r2" w:date="2020-07-04T16:15:00Z"/>
        </w:rPr>
      </w:pPr>
      <w:del w:id="1782" w:author="CR#1557r2" w:date="2020-07-04T16:15:00Z">
        <w:r w:rsidDel="009B701A">
          <w:delText>1&gt;</w:delText>
        </w:r>
        <w:r w:rsidDel="009B701A">
          <w:tab/>
          <w:delText>if going to RRC_IDLE was triggered by inter-RAT cell reselection while the UE is in RRC_INACTIVE or RRC_IDLE:</w:delText>
        </w:r>
      </w:del>
    </w:p>
    <w:p w14:paraId="63C6E4B0" w14:textId="3B3C9BA3" w:rsidR="00A65E28" w:rsidDel="009B701A" w:rsidRDefault="00A65E28" w:rsidP="00A65E28">
      <w:pPr>
        <w:pStyle w:val="B2"/>
        <w:rPr>
          <w:del w:id="1783" w:author="CR#1557r2" w:date="2020-07-04T16:15:00Z"/>
        </w:rPr>
      </w:pPr>
      <w:del w:id="1784" w:author="CR#1557r2" w:date="2020-07-04T16:15:00Z">
        <w:r w:rsidDel="009B701A">
          <w:delText>2&gt;</w:delText>
        </w:r>
        <w:r w:rsidDel="009B701A">
          <w:tab/>
          <w:delText>if T331 is running:</w:delText>
        </w:r>
      </w:del>
    </w:p>
    <w:p w14:paraId="60403051" w14:textId="62AA70FA" w:rsidR="00A65E28" w:rsidDel="009B701A" w:rsidRDefault="00A65E28" w:rsidP="00A65E28">
      <w:pPr>
        <w:pStyle w:val="B3"/>
        <w:rPr>
          <w:del w:id="1785" w:author="CR#1557r2" w:date="2020-07-04T16:15:00Z"/>
        </w:rPr>
      </w:pPr>
      <w:del w:id="1786" w:author="CR#1557r2" w:date="2020-07-04T16:15:00Z">
        <w:r w:rsidDel="009B701A">
          <w:delText>3&gt;</w:delText>
        </w:r>
        <w:r w:rsidDel="009B701A">
          <w:tab/>
          <w:delText>stop timer T331;</w:delText>
        </w:r>
      </w:del>
    </w:p>
    <w:p w14:paraId="198A8159" w14:textId="27A3CE5F" w:rsidR="00A65E28" w:rsidDel="009B701A" w:rsidRDefault="00A65E28" w:rsidP="00A65E28">
      <w:pPr>
        <w:pStyle w:val="B3"/>
        <w:rPr>
          <w:del w:id="1787" w:author="CR#1557r2" w:date="2020-07-04T16:15:00Z"/>
        </w:rPr>
      </w:pPr>
      <w:del w:id="1788" w:author="CR#1557r2" w:date="2020-07-04T16:15:00Z">
        <w:r w:rsidDel="009B701A">
          <w:rPr>
            <w:rFonts w:eastAsia="DengXian"/>
          </w:rPr>
          <w:delText>3&gt;</w:delText>
        </w:r>
        <w:r w:rsidDel="009B701A">
          <w:rPr>
            <w:rFonts w:eastAsia="DengXian"/>
          </w:rPr>
          <w:tab/>
          <w:delText>perform the actions as specified in 5.7.8.3;</w:delText>
        </w:r>
      </w:del>
    </w:p>
    <w:p w14:paraId="7190F8B7" w14:textId="77777777" w:rsidR="00A65E28" w:rsidRDefault="00A65E28" w:rsidP="00A65E28">
      <w:pPr>
        <w:pStyle w:val="Heading3"/>
        <w:rPr>
          <w:rFonts w:eastAsia="MS Mincho"/>
        </w:rPr>
      </w:pPr>
      <w:r>
        <w:rPr>
          <w:rFonts w:eastAsia="MS Mincho"/>
        </w:rPr>
        <w:t>5.3.12</w:t>
      </w:r>
      <w:r>
        <w:rPr>
          <w:rFonts w:eastAsia="MS Mincho"/>
        </w:rPr>
        <w:tab/>
        <w:t>UE actions upon PUCCH/SRS release request</w:t>
      </w:r>
    </w:p>
    <w:p w14:paraId="61A265F6" w14:textId="77777777" w:rsidR="00A65E28" w:rsidRDefault="00A65E28" w:rsidP="00A65E28">
      <w:pPr>
        <w:rPr>
          <w:rFonts w:eastAsia="MS Mincho"/>
        </w:rPr>
      </w:pPr>
      <w:r>
        <w:t>Upon receiving a PUCCH release request from lower layers, for all bandwidth parts of an indicated serving cell the UE shall:</w:t>
      </w:r>
    </w:p>
    <w:p w14:paraId="2E2E7459" w14:textId="77777777" w:rsidR="00A65E28" w:rsidRDefault="00A65E28" w:rsidP="00A65E28">
      <w:pPr>
        <w:pStyle w:val="B1"/>
      </w:pPr>
      <w:r>
        <w:t>1&gt;</w:t>
      </w:r>
      <w:r>
        <w:tab/>
        <w:t xml:space="preserve">release PUCCH-CSI-Resources configured in </w:t>
      </w:r>
      <w:r>
        <w:rPr>
          <w:i/>
        </w:rPr>
        <w:t>CSI-ReportConfig</w:t>
      </w:r>
      <w:r>
        <w:t>;</w:t>
      </w:r>
    </w:p>
    <w:p w14:paraId="473235FA" w14:textId="77777777" w:rsidR="00A65E28" w:rsidRDefault="00A65E28" w:rsidP="00A65E28">
      <w:pPr>
        <w:pStyle w:val="B1"/>
      </w:pPr>
      <w:r>
        <w:t>1&gt;</w:t>
      </w:r>
      <w:r>
        <w:tab/>
        <w:t xml:space="preserve">release </w:t>
      </w:r>
      <w:r>
        <w:rPr>
          <w:i/>
        </w:rPr>
        <w:t>SchedulingRequestResourceConfig</w:t>
      </w:r>
      <w:r>
        <w:t xml:space="preserve"> instances configured in </w:t>
      </w:r>
      <w:r>
        <w:rPr>
          <w:i/>
        </w:rPr>
        <w:t>PUCCH-Config</w:t>
      </w:r>
      <w:r>
        <w:t>.</w:t>
      </w:r>
    </w:p>
    <w:p w14:paraId="6C4D81C6" w14:textId="77777777" w:rsidR="00A65E28" w:rsidRDefault="00A65E28" w:rsidP="00A65E28">
      <w:r>
        <w:t>Upon receiving an SRS release request from lower layers, for all bandwidth parts of an indicated serving cell the UE shall:</w:t>
      </w:r>
    </w:p>
    <w:p w14:paraId="74786D7B" w14:textId="77777777" w:rsidR="00A65E28" w:rsidRDefault="00A65E28" w:rsidP="00A65E28">
      <w:pPr>
        <w:pStyle w:val="B1"/>
      </w:pPr>
      <w:r>
        <w:t>1&gt;</w:t>
      </w:r>
      <w:r>
        <w:tab/>
        <w:t xml:space="preserve">release </w:t>
      </w:r>
      <w:r>
        <w:rPr>
          <w:i/>
        </w:rPr>
        <w:t xml:space="preserve">SRS-Resource </w:t>
      </w:r>
      <w:r>
        <w:t>instances configured in</w:t>
      </w:r>
      <w:r>
        <w:rPr>
          <w:i/>
        </w:rPr>
        <w:t xml:space="preserve"> SRS-Config</w:t>
      </w:r>
      <w:r>
        <w:t>.</w:t>
      </w:r>
    </w:p>
    <w:p w14:paraId="4B0CFEE5" w14:textId="77777777" w:rsidR="00A65E28" w:rsidRDefault="00A65E28" w:rsidP="00A65E28">
      <w:pPr>
        <w:pStyle w:val="Heading3"/>
      </w:pPr>
      <w:r>
        <w:t>5.3.13</w:t>
      </w:r>
      <w:r>
        <w:tab/>
        <w:t>RRC connection resume</w:t>
      </w:r>
    </w:p>
    <w:p w14:paraId="4C9B70BB" w14:textId="77777777" w:rsidR="00A65E28" w:rsidRDefault="00A65E28" w:rsidP="00A65E28">
      <w:pPr>
        <w:pStyle w:val="Heading4"/>
      </w:pPr>
      <w:r>
        <w:t>5.3.13.1</w:t>
      </w:r>
      <w:r>
        <w:tab/>
        <w:t>General</w:t>
      </w:r>
    </w:p>
    <w:p w14:paraId="02409219" w14:textId="77777777" w:rsidR="00A65E28" w:rsidRDefault="00A65E28" w:rsidP="00A65E28">
      <w:pPr>
        <w:pStyle w:val="TH"/>
      </w:pPr>
      <w:r>
        <w:rPr>
          <w:noProof/>
        </w:rPr>
        <w:object w:dxaOrig="5175" w:dyaOrig="2325" w14:anchorId="629A1F91">
          <v:shape id="_x0000_i1505" type="#_x0000_t75" style="width:258.75pt;height:116.25pt" o:ole="">
            <v:imagedata r:id="rId41" o:title="" croptop="-1873f" cropbottom="8001f" cropright="2479f"/>
          </v:shape>
          <o:OLEObject Type="Embed" ProgID="Mscgen.Chart" ShapeID="_x0000_i1505" DrawAspect="Content" ObjectID="_1655846337" r:id="rId42"/>
        </w:object>
      </w:r>
    </w:p>
    <w:p w14:paraId="02318C99" w14:textId="77777777" w:rsidR="00A65E28" w:rsidRDefault="00A65E28" w:rsidP="00A65E28">
      <w:pPr>
        <w:pStyle w:val="TF"/>
      </w:pPr>
      <w:r>
        <w:t>Figure 5.3.13.1-1: RRC connection resume, successful</w:t>
      </w:r>
    </w:p>
    <w:p w14:paraId="41EB6FF3" w14:textId="77777777" w:rsidR="00A65E28" w:rsidRDefault="00A65E28" w:rsidP="00A65E28">
      <w:pPr>
        <w:pStyle w:val="TH"/>
      </w:pPr>
      <w:r>
        <w:rPr>
          <w:noProof/>
        </w:rPr>
        <w:object w:dxaOrig="5310" w:dyaOrig="2595" w14:anchorId="4DB9DCE9">
          <v:shape id="_x0000_i1506" type="#_x0000_t75" style="width:265.5pt;height:129.75pt" o:ole="">
            <v:imagedata r:id="rId43" o:title="" cropbottom="5342f" cropright="1111f"/>
          </v:shape>
          <o:OLEObject Type="Embed" ProgID="Mscgen.Chart" ShapeID="_x0000_i1506" DrawAspect="Content" ObjectID="_1655846338" r:id="rId44"/>
        </w:object>
      </w:r>
    </w:p>
    <w:p w14:paraId="003287C1" w14:textId="77777777" w:rsidR="00A65E28" w:rsidRDefault="00A65E28" w:rsidP="00A65E28">
      <w:pPr>
        <w:pStyle w:val="TF"/>
      </w:pPr>
      <w:r>
        <w:t>Figure 5.3.13.1-2: RRC connection resume fallback to RRC connection establishment, successful</w:t>
      </w:r>
    </w:p>
    <w:p w14:paraId="2D8EB814" w14:textId="77777777" w:rsidR="00A65E28" w:rsidRDefault="00A65E28" w:rsidP="00A65E28">
      <w:pPr>
        <w:pStyle w:val="TH"/>
      </w:pPr>
      <w:r>
        <w:rPr>
          <w:noProof/>
        </w:rPr>
        <w:object w:dxaOrig="5460" w:dyaOrig="2160" w14:anchorId="6E5CAB50">
          <v:shape id="_x0000_i1507" type="#_x0000_t75" style="width:273pt;height:108pt" o:ole="">
            <v:imagedata r:id="rId45" o:title="" cropbottom="6683f"/>
          </v:shape>
          <o:OLEObject Type="Embed" ProgID="Mscgen.Chart" ShapeID="_x0000_i1507" DrawAspect="Content" ObjectID="_1655846339" r:id="rId46"/>
        </w:object>
      </w:r>
    </w:p>
    <w:p w14:paraId="57389D40" w14:textId="77777777" w:rsidR="00A65E28" w:rsidRDefault="00A65E28" w:rsidP="00A65E28">
      <w:pPr>
        <w:pStyle w:val="TF"/>
      </w:pPr>
      <w:r>
        <w:t>Figure 5.3.13.1-3: RRC connection resume followed by network release, successful</w:t>
      </w:r>
    </w:p>
    <w:p w14:paraId="31F57B24" w14:textId="77777777" w:rsidR="00A65E28" w:rsidRDefault="00A65E28" w:rsidP="00A65E28">
      <w:pPr>
        <w:pStyle w:val="TH"/>
      </w:pPr>
      <w:r>
        <w:rPr>
          <w:noProof/>
        </w:rPr>
        <w:object w:dxaOrig="5460" w:dyaOrig="2160" w14:anchorId="7424FFA4">
          <v:shape id="_x0000_i1508" type="#_x0000_t75" style="width:273pt;height:108pt" o:ole="">
            <v:imagedata r:id="rId47" o:title="" cropbottom="6352f" cropright="562f"/>
          </v:shape>
          <o:OLEObject Type="Embed" ProgID="Mscgen.Chart" ShapeID="_x0000_i1508" DrawAspect="Content" ObjectID="_1655846340" r:id="rId48"/>
        </w:object>
      </w:r>
    </w:p>
    <w:p w14:paraId="3181D438" w14:textId="77777777" w:rsidR="00A65E28" w:rsidRDefault="00A65E28" w:rsidP="00A65E28">
      <w:pPr>
        <w:pStyle w:val="TF"/>
      </w:pPr>
      <w:r>
        <w:t>Figure 5.3.13.1-4: RRC connection resume followed by network suspend, successful</w:t>
      </w:r>
    </w:p>
    <w:p w14:paraId="5CB72E66" w14:textId="77777777" w:rsidR="00A65E28" w:rsidRDefault="00A65E28" w:rsidP="00A65E28">
      <w:pPr>
        <w:pStyle w:val="TH"/>
      </w:pPr>
      <w:r>
        <w:rPr>
          <w:noProof/>
        </w:rPr>
        <w:object w:dxaOrig="5460" w:dyaOrig="2160" w14:anchorId="4A701FDA">
          <v:shape id="_x0000_i1509" type="#_x0000_t75" style="width:273pt;height:108pt" o:ole="">
            <v:imagedata r:id="rId49" o:title="" cropbottom="7319f" cropright="287f"/>
          </v:shape>
          <o:OLEObject Type="Embed" ProgID="Mscgen.Chart" ShapeID="_x0000_i1509" DrawAspect="Content" ObjectID="_1655846341" r:id="rId50"/>
        </w:object>
      </w:r>
    </w:p>
    <w:p w14:paraId="7A7BF8E3" w14:textId="77777777" w:rsidR="00A65E28" w:rsidRDefault="00A65E28" w:rsidP="00A65E28">
      <w:pPr>
        <w:pStyle w:val="TF"/>
      </w:pPr>
      <w:r>
        <w:t>Figure 5.3.13.1-5: RRC connection resume, network reject</w:t>
      </w:r>
    </w:p>
    <w:p w14:paraId="010803A5" w14:textId="77777777" w:rsidR="00A65E28" w:rsidRDefault="00A65E28" w:rsidP="00A65E28">
      <w:r>
        <w:t>The purpose of this procedure is to resume a suspended RRC connection, including resuming SRB(s) and DRB(s) or perform an RNA update.</w:t>
      </w:r>
    </w:p>
    <w:p w14:paraId="2B808910" w14:textId="77777777" w:rsidR="00A65E28" w:rsidRDefault="00A65E28" w:rsidP="00A65E28">
      <w:pPr>
        <w:pStyle w:val="Heading4"/>
      </w:pPr>
      <w:r>
        <w:t>5.3.13.1a</w:t>
      </w:r>
      <w:r>
        <w:tab/>
        <w:t xml:space="preserve">Conditions for resuming RRC Connection for </w:t>
      </w:r>
      <w:del w:id="1789" w:author="CR#1569r3" w:date="2020-07-05T12:55:00Z">
        <w:r w:rsidDel="004C3142">
          <w:delText>NR</w:delText>
        </w:r>
      </w:del>
      <w:del w:id="1790" w:author="CR#1569r3" w:date="2020-07-05T12:54:00Z">
        <w:r w:rsidDel="004C3142">
          <w:delText xml:space="preserve"> </w:delText>
        </w:r>
      </w:del>
      <w:r>
        <w:t>sidelink communication</w:t>
      </w:r>
    </w:p>
    <w:p w14:paraId="7D170686" w14:textId="77777777" w:rsidR="00A65E28" w:rsidRDefault="00A65E28" w:rsidP="00A65E28">
      <w:r>
        <w:t>For</w:t>
      </w:r>
      <w:r>
        <w:rPr>
          <w:lang w:eastAsia="zh-CN"/>
        </w:rPr>
        <w:t xml:space="preserve"> NR</w:t>
      </w:r>
      <w:r>
        <w:t xml:space="preserve"> sidelink communication an RRC connection is resumed only in the following cases:</w:t>
      </w:r>
    </w:p>
    <w:p w14:paraId="7762349B" w14:textId="77777777" w:rsidR="00A65E28" w:rsidRDefault="00A65E28" w:rsidP="00A65E28">
      <w:pPr>
        <w:pStyle w:val="B1"/>
      </w:pPr>
      <w:r>
        <w:t>1&gt;</w:t>
      </w:r>
      <w:r>
        <w:tab/>
        <w:t xml:space="preserve">if configured by upper layers to transmit </w:t>
      </w:r>
      <w:r>
        <w:rPr>
          <w:lang w:eastAsia="zh-CN"/>
        </w:rPr>
        <w:t xml:space="preserve">NR </w:t>
      </w:r>
      <w:r>
        <w:t>sidelink communication and related data is available for transmission:</w:t>
      </w:r>
    </w:p>
    <w:p w14:paraId="0D891287" w14:textId="382FB37D" w:rsidR="00A65E28" w:rsidDel="004C3142" w:rsidRDefault="00A65E28" w:rsidP="00A65E28">
      <w:pPr>
        <w:pStyle w:val="B2"/>
        <w:rPr>
          <w:del w:id="1791" w:author="CR#1569r3" w:date="2020-07-05T12:55:00Z"/>
          <w:lang w:eastAsia="zh-CN"/>
        </w:rPr>
      </w:pPr>
      <w:del w:id="1792" w:author="CR#1569r3" w:date="2020-07-05T12:55:00Z">
        <w:r w:rsidDel="004C3142">
          <w:lastRenderedPageBreak/>
          <w:delText>2&gt;</w:delText>
        </w:r>
        <w:r w:rsidDel="004C3142">
          <w:tab/>
          <w:delText xml:space="preserve">if the frequency on which the UE is configured to transmit </w:delText>
        </w:r>
        <w:r w:rsidDel="004C3142">
          <w:rPr>
            <w:lang w:eastAsia="zh-CN"/>
          </w:rPr>
          <w:delText>NR</w:delText>
        </w:r>
        <w:r w:rsidDel="004C3142">
          <w:delText xml:space="preserve"> sidelink communication concerns the camped frequency; and if </w:delText>
        </w:r>
        <w:r w:rsidDel="004C3142">
          <w:rPr>
            <w:i/>
          </w:rPr>
          <w:delText>SIB12</w:delText>
        </w:r>
        <w:r w:rsidDel="004C3142">
          <w:delText xml:space="preserve"> is </w:delText>
        </w:r>
        <w:r w:rsidDel="004C3142">
          <w:rPr>
            <w:lang w:eastAsia="ko-KR"/>
          </w:rPr>
          <w:delText>provided</w:delText>
        </w:r>
        <w:r w:rsidDel="004C3142">
          <w:delText xml:space="preserve"> by the cell on which the UE camps; and if the valid version of </w:delText>
        </w:r>
        <w:r w:rsidDel="004C3142">
          <w:rPr>
            <w:i/>
            <w:iCs/>
          </w:rPr>
          <w:delText>SIB12</w:delText>
        </w:r>
        <w:r w:rsidDel="004C3142">
          <w:rPr>
            <w:lang w:eastAsia="zh-CN"/>
          </w:rPr>
          <w:delText xml:space="preserve"> does not include </w:delText>
        </w:r>
        <w:r w:rsidDel="004C3142">
          <w:rPr>
            <w:i/>
          </w:rPr>
          <w:delText>sl-TxPoolSelectedNormal</w:delText>
        </w:r>
        <w:r w:rsidDel="004C3142">
          <w:delText xml:space="preserve"> for the frequency</w:delText>
        </w:r>
        <w:r w:rsidDel="004C3142">
          <w:rPr>
            <w:lang w:eastAsia="zh-CN"/>
          </w:rPr>
          <w:delText>;</w:delText>
        </w:r>
        <w:r w:rsidDel="004C3142">
          <w:delText xml:space="preserve"> </w:delText>
        </w:r>
        <w:r w:rsidDel="004C3142">
          <w:rPr>
            <w:lang w:eastAsia="zh-CN"/>
          </w:rPr>
          <w:delText>or</w:delText>
        </w:r>
      </w:del>
    </w:p>
    <w:p w14:paraId="5E986E07" w14:textId="77777777" w:rsidR="00A65E28" w:rsidRDefault="00A65E28" w:rsidP="00A65E2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8C1EA19" w14:textId="77777777" w:rsidR="00A65E28" w:rsidRDefault="00A65E28" w:rsidP="00A65E28">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623E759B" w14:textId="77777777" w:rsidR="00A65E28" w:rsidRDefault="00A65E28" w:rsidP="00A65E28">
      <w:pPr>
        <w:pStyle w:val="NO"/>
      </w:pPr>
      <w:r>
        <w:t>NOTE:</w:t>
      </w:r>
      <w:r>
        <w:tab/>
        <w:t>Upper layers initiate an RRC connection resume. The interaction with NAS is left to UE implementation.</w:t>
      </w:r>
    </w:p>
    <w:p w14:paraId="1132A1D0" w14:textId="77777777" w:rsidR="00A65E28" w:rsidRDefault="00A65E28" w:rsidP="00A65E28">
      <w:pPr>
        <w:pStyle w:val="Heading4"/>
      </w:pPr>
      <w:r>
        <w:t>5.3.13.2</w:t>
      </w:r>
      <w:r>
        <w:tab/>
        <w:t>Initiation</w:t>
      </w:r>
    </w:p>
    <w:p w14:paraId="5E766E9E" w14:textId="3E155CC4" w:rsidR="00A65E28" w:rsidRDefault="00A65E28" w:rsidP="00A65E28">
      <w:r>
        <w:t>The UE initiates the procedure when upper layers or AS (when responding to RAN paging</w:t>
      </w:r>
      <w:ins w:id="1793" w:author="CR#1569r3" w:date="2020-07-05T12:55:00Z">
        <w:r w:rsidR="004C3142">
          <w:t>,</w:t>
        </w:r>
      </w:ins>
      <w:del w:id="1794" w:author="CR#1569r3" w:date="2020-07-05T12:55:00Z">
        <w:r w:rsidDel="004C3142">
          <w:delText xml:space="preserve"> or</w:delText>
        </w:r>
      </w:del>
      <w:r>
        <w:t xml:space="preserve"> upon triggering RNA updates while the UE is in RRC_INACTIVE</w:t>
      </w:r>
      <w:ins w:id="1795" w:author="CR#1569r3" w:date="2020-07-05T12:55:00Z">
        <w:r w:rsidR="004C3142">
          <w:t>, or for sidelink communication as specified in sub-clause 5.3.13.1a</w:t>
        </w:r>
      </w:ins>
      <w:r>
        <w:t>) requests the resume of a suspended RRC connection.</w:t>
      </w:r>
    </w:p>
    <w:p w14:paraId="007E9D3C" w14:textId="77777777" w:rsidR="00A65E28" w:rsidRDefault="00A65E28" w:rsidP="00A65E28">
      <w:r>
        <w:t>The UE shall ensure having valid and up to date essential system information as specified in clause 5.2.2.2 before initiating this procedure.</w:t>
      </w:r>
    </w:p>
    <w:p w14:paraId="1462C79D" w14:textId="77777777" w:rsidR="00A65E28" w:rsidRDefault="00A65E28" w:rsidP="00A65E28">
      <w:r>
        <w:t xml:space="preserve">Upon initiation of the procedure, the UE shall: </w:t>
      </w:r>
    </w:p>
    <w:p w14:paraId="2C908A16" w14:textId="77777777" w:rsidR="00A65E28" w:rsidRDefault="00A65E28" w:rsidP="00A65E28">
      <w:pPr>
        <w:pStyle w:val="B1"/>
      </w:pPr>
      <w:r>
        <w:t>1&gt;</w:t>
      </w:r>
      <w:r>
        <w:tab/>
        <w:t>if the resumption of the RRC connection is triggered by response to NG-RAN paging:</w:t>
      </w:r>
    </w:p>
    <w:p w14:paraId="400E27E0" w14:textId="77777777" w:rsidR="00A65E28" w:rsidRDefault="00A65E28" w:rsidP="00A65E28">
      <w:pPr>
        <w:pStyle w:val="B2"/>
      </w:pPr>
      <w:r>
        <w:t>2&gt;</w:t>
      </w:r>
      <w:r>
        <w:tab/>
        <w:t>select '0' as the Access Category;</w:t>
      </w:r>
    </w:p>
    <w:p w14:paraId="7A1C8F34" w14:textId="77777777" w:rsidR="00A65E28" w:rsidRDefault="00A65E28" w:rsidP="00A65E28">
      <w:pPr>
        <w:pStyle w:val="B2"/>
      </w:pPr>
      <w:r>
        <w:t>2&gt;</w:t>
      </w:r>
      <w:r>
        <w:tab/>
        <w:t>perform the unified access control procedure as specified in 5.3.14 using the selected Access Category and one or more Access Identities provided by upper layers;</w:t>
      </w:r>
    </w:p>
    <w:p w14:paraId="34AEC9B5" w14:textId="77777777" w:rsidR="00A65E28" w:rsidRDefault="00A65E28" w:rsidP="00A65E28">
      <w:pPr>
        <w:pStyle w:val="B3"/>
      </w:pPr>
      <w:r>
        <w:t>3&gt;</w:t>
      </w:r>
      <w:r>
        <w:tab/>
        <w:t>if the access attempt is barred, the procedure ends;</w:t>
      </w:r>
    </w:p>
    <w:p w14:paraId="307CFC7F" w14:textId="77777777" w:rsidR="00A65E28" w:rsidRDefault="00A65E28" w:rsidP="00A65E28">
      <w:pPr>
        <w:pStyle w:val="B1"/>
      </w:pPr>
      <w:r>
        <w:t>1&gt;</w:t>
      </w:r>
      <w:r>
        <w:tab/>
        <w:t>else if the resumption of the RRC connection is triggered by upper layers:</w:t>
      </w:r>
    </w:p>
    <w:p w14:paraId="45EF6283" w14:textId="77777777" w:rsidR="00A65E28" w:rsidRDefault="00A65E28" w:rsidP="00A65E28">
      <w:pPr>
        <w:pStyle w:val="B2"/>
      </w:pPr>
      <w:r>
        <w:t>2&gt;</w:t>
      </w:r>
      <w:r>
        <w:tab/>
        <w:t>if the upper layers provide an Access Category and one or more Access Identities:</w:t>
      </w:r>
    </w:p>
    <w:p w14:paraId="0BA31548" w14:textId="77777777" w:rsidR="00A65E28" w:rsidRDefault="00A65E28" w:rsidP="00A65E28">
      <w:pPr>
        <w:pStyle w:val="B3"/>
      </w:pPr>
      <w:r>
        <w:t>3&gt;</w:t>
      </w:r>
      <w:r>
        <w:tab/>
        <w:t>perform the unified access control procedure as specified in 5.3.14 using the Access Category and Access Identities provided by upper layers;</w:t>
      </w:r>
    </w:p>
    <w:p w14:paraId="0A742EE5" w14:textId="77777777" w:rsidR="00A65E28" w:rsidRDefault="00A65E28" w:rsidP="00A65E28">
      <w:pPr>
        <w:pStyle w:val="B4"/>
      </w:pPr>
      <w:r>
        <w:t>4&gt;</w:t>
      </w:r>
      <w:r>
        <w:tab/>
        <w:t>if the access attempt is barred, the procedure ends;</w:t>
      </w:r>
    </w:p>
    <w:p w14:paraId="2637C276" w14:textId="77777777" w:rsidR="00A65E28" w:rsidRDefault="00A65E28" w:rsidP="00A65E28">
      <w:pPr>
        <w:pStyle w:val="B2"/>
      </w:pPr>
      <w:r>
        <w:t>2&gt;</w:t>
      </w:r>
      <w:r>
        <w:tab/>
        <w:t xml:space="preserve">set the </w:t>
      </w:r>
      <w:r>
        <w:rPr>
          <w:i/>
        </w:rPr>
        <w:t>resumeCause</w:t>
      </w:r>
      <w:r>
        <w:t xml:space="preserve"> in accordance with the information received from upper layers;</w:t>
      </w:r>
    </w:p>
    <w:p w14:paraId="442BF658" w14:textId="77777777" w:rsidR="00A65E28" w:rsidRDefault="00A65E28" w:rsidP="00A65E28">
      <w:pPr>
        <w:pStyle w:val="B1"/>
      </w:pPr>
      <w:r>
        <w:t>1&gt;</w:t>
      </w:r>
      <w:r>
        <w:tab/>
        <w:t>else if the resumption of the RRC connection is triggered due to an RNA update as specified in 5.3.13.8:</w:t>
      </w:r>
    </w:p>
    <w:p w14:paraId="659660C3" w14:textId="77777777" w:rsidR="00A65E28" w:rsidRDefault="00A65E28" w:rsidP="00A65E28">
      <w:pPr>
        <w:pStyle w:val="B2"/>
      </w:pPr>
      <w:r>
        <w:t>2&gt;</w:t>
      </w:r>
      <w:r>
        <w:tab/>
        <w:t>if an emergency service is ongoing:</w:t>
      </w:r>
    </w:p>
    <w:p w14:paraId="550B0E07" w14:textId="77777777" w:rsidR="00A65E28" w:rsidRDefault="00A65E28" w:rsidP="00A65E28">
      <w:pPr>
        <w:pStyle w:val="NO"/>
        <w:rPr>
          <w:lang w:eastAsia="zh-CN"/>
        </w:rPr>
      </w:pPr>
      <w:r>
        <w:rPr>
          <w:lang w:eastAsia="zh-CN"/>
        </w:rPr>
        <w:t>NOTE:</w:t>
      </w:r>
      <w:r>
        <w:rPr>
          <w:lang w:eastAsia="zh-CN"/>
        </w:rPr>
        <w:tab/>
      </w:r>
      <w:r>
        <w:t>How the RRC layer in the UE is aware of an ongoing emergency service is up to UE implementation.</w:t>
      </w:r>
    </w:p>
    <w:p w14:paraId="2425FFAE" w14:textId="77777777" w:rsidR="00A65E28" w:rsidRDefault="00A65E28" w:rsidP="00A65E28">
      <w:pPr>
        <w:pStyle w:val="B3"/>
      </w:pPr>
      <w:r>
        <w:t>3&gt;</w:t>
      </w:r>
      <w:r>
        <w:tab/>
        <w:t>select '2' as the Access Category;</w:t>
      </w:r>
    </w:p>
    <w:p w14:paraId="60CE8795" w14:textId="77777777" w:rsidR="00A65E28" w:rsidRDefault="00A65E28" w:rsidP="00A65E28">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E344301" w14:textId="77777777" w:rsidR="00A65E28" w:rsidRDefault="00A65E28" w:rsidP="00A65E28">
      <w:pPr>
        <w:pStyle w:val="B2"/>
      </w:pPr>
      <w:r>
        <w:t>2&gt;</w:t>
      </w:r>
      <w:r>
        <w:tab/>
        <w:t>else:</w:t>
      </w:r>
    </w:p>
    <w:p w14:paraId="65FB826F" w14:textId="77777777" w:rsidR="00A65E28" w:rsidRDefault="00A65E28" w:rsidP="00A65E28">
      <w:pPr>
        <w:pStyle w:val="B3"/>
      </w:pPr>
      <w:r>
        <w:t>3&gt;</w:t>
      </w:r>
      <w:r>
        <w:tab/>
        <w:t>select '8' as the Access Category;</w:t>
      </w:r>
    </w:p>
    <w:p w14:paraId="7CC7CCF0" w14:textId="77777777" w:rsidR="00A65E28" w:rsidRDefault="00A65E28" w:rsidP="00A65E28">
      <w:pPr>
        <w:pStyle w:val="B2"/>
      </w:pPr>
      <w:r>
        <w:t>2&gt;</w:t>
      </w:r>
      <w:r>
        <w:tab/>
        <w:t>perform the unified access control procedure as specified in 5.3.14 using the selected Access Category and one or more Access Identities to be applied as specified in TS 24.501 [23];</w:t>
      </w:r>
    </w:p>
    <w:p w14:paraId="180E139E" w14:textId="77777777" w:rsidR="00A65E28" w:rsidRDefault="00A65E28" w:rsidP="00A65E28">
      <w:pPr>
        <w:pStyle w:val="B3"/>
      </w:pPr>
      <w:r>
        <w:t>3&gt;</w:t>
      </w:r>
      <w:r>
        <w:tab/>
        <w:t>if the access attempt is barred:</w:t>
      </w:r>
    </w:p>
    <w:p w14:paraId="6F1354C2" w14:textId="77777777" w:rsidR="00A65E28" w:rsidRDefault="00A65E28" w:rsidP="00A65E28">
      <w:pPr>
        <w:pStyle w:val="B4"/>
      </w:pPr>
      <w:r>
        <w:t>4&gt;</w:t>
      </w:r>
      <w:r>
        <w:tab/>
        <w:t xml:space="preserve">set the variable </w:t>
      </w:r>
      <w:r>
        <w:rPr>
          <w:i/>
        </w:rPr>
        <w:t>pendingRNA-Update</w:t>
      </w:r>
      <w:r>
        <w:t xml:space="preserve"> to </w:t>
      </w:r>
      <w:r>
        <w:rPr>
          <w:i/>
        </w:rPr>
        <w:t>true</w:t>
      </w:r>
      <w:r>
        <w:t>;</w:t>
      </w:r>
    </w:p>
    <w:p w14:paraId="53A797CD" w14:textId="77777777" w:rsidR="00A65E28" w:rsidRDefault="00A65E28" w:rsidP="00A65E28">
      <w:pPr>
        <w:pStyle w:val="B4"/>
      </w:pPr>
      <w:r>
        <w:t>4&gt;</w:t>
      </w:r>
      <w:r>
        <w:tab/>
        <w:t>the procedure ends;</w:t>
      </w:r>
    </w:p>
    <w:p w14:paraId="5F778117" w14:textId="77777777" w:rsidR="00A65E28" w:rsidRDefault="00A65E28" w:rsidP="00A65E28">
      <w:pPr>
        <w:pStyle w:val="B1"/>
      </w:pPr>
      <w:r>
        <w:t>1&gt;</w:t>
      </w:r>
      <w:r>
        <w:tab/>
        <w:t>if the UE is in NE-DC or NR-DC:</w:t>
      </w:r>
    </w:p>
    <w:p w14:paraId="06A04599" w14:textId="77777777" w:rsidR="00A65E28" w:rsidRDefault="00A65E28" w:rsidP="00A65E28">
      <w:pPr>
        <w:pStyle w:val="B2"/>
      </w:pPr>
      <w:r>
        <w:lastRenderedPageBreak/>
        <w:t>2&gt;</w:t>
      </w:r>
      <w:r>
        <w:tab/>
        <w:t>if the UE does not support maintaining SCG configuration upon connection resumption:</w:t>
      </w:r>
    </w:p>
    <w:p w14:paraId="4D9AA3D2" w14:textId="77777777" w:rsidR="00A65E28" w:rsidRDefault="00A65E28" w:rsidP="00A65E28">
      <w:pPr>
        <w:pStyle w:val="B3"/>
      </w:pPr>
      <w:r>
        <w:t>3&gt;</w:t>
      </w:r>
      <w:r>
        <w:tab/>
        <w:t>release the MR-DC related configurations (i.e., as specified in 5.3.5.10) from the UE Inactive AS context, if stored;</w:t>
      </w:r>
    </w:p>
    <w:p w14:paraId="408B93B1" w14:textId="77777777" w:rsidR="00A65E28" w:rsidRDefault="00A65E28" w:rsidP="00A65E28">
      <w:pPr>
        <w:pStyle w:val="B2"/>
      </w:pPr>
      <w:r>
        <w:t>1&gt;</w:t>
      </w:r>
      <w:r>
        <w:tab/>
        <w:t>if the UE does not support maintaining the MCG SCell configurations upon connection resumption:2&gt;</w:t>
      </w:r>
      <w:r>
        <w:tab/>
        <w:t>release the MCG SCell(s) from the UE Inactive AS context, if stored;</w:t>
      </w:r>
    </w:p>
    <w:p w14:paraId="45ADD66D" w14:textId="77777777" w:rsidR="00A65E28" w:rsidRDefault="00A65E28" w:rsidP="00A65E2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907E75E" w14:textId="77777777" w:rsidR="00A65E28" w:rsidRDefault="00A65E28" w:rsidP="00A65E28">
      <w:pPr>
        <w:pStyle w:val="B1"/>
      </w:pPr>
      <w:r>
        <w:t>1&gt;</w:t>
      </w:r>
      <w:r>
        <w:tab/>
        <w:t>apply the default SRB1 configuration as specified in 9.2.1;</w:t>
      </w:r>
    </w:p>
    <w:p w14:paraId="7F43DDD5" w14:textId="77777777" w:rsidR="00A65E28" w:rsidRDefault="00A65E28" w:rsidP="00A65E28">
      <w:pPr>
        <w:pStyle w:val="B1"/>
      </w:pPr>
      <w:r>
        <w:t>1&gt;</w:t>
      </w:r>
      <w:r>
        <w:tab/>
        <w:t>apply the default MAC Cell Group configuration as specified in 9.2.2;</w:t>
      </w:r>
    </w:p>
    <w:p w14:paraId="69A228AA" w14:textId="77777777" w:rsidR="00A65E28" w:rsidRDefault="00A65E28" w:rsidP="00A65E28">
      <w:pPr>
        <w:pStyle w:val="B1"/>
      </w:pPr>
      <w:r>
        <w:t>1&gt;</w:t>
      </w:r>
      <w:r>
        <w:tab/>
        <w:t xml:space="preserve">release </w:t>
      </w:r>
      <w:r>
        <w:rPr>
          <w:i/>
        </w:rPr>
        <w:t xml:space="preserve">delayBudgetReportingConfig </w:t>
      </w:r>
      <w:r>
        <w:t>from the UE Inactive AS context, if stored;</w:t>
      </w:r>
    </w:p>
    <w:p w14:paraId="0CFEFE5E" w14:textId="77777777" w:rsidR="00A65E28" w:rsidRDefault="00A65E28" w:rsidP="00A65E28">
      <w:pPr>
        <w:pStyle w:val="B1"/>
      </w:pPr>
      <w:r>
        <w:t>1&gt;</w:t>
      </w:r>
      <w:r>
        <w:tab/>
        <w:t>stop timer T342, if running;</w:t>
      </w:r>
    </w:p>
    <w:p w14:paraId="2D711240" w14:textId="77777777" w:rsidR="00A65E28" w:rsidRDefault="00A65E28" w:rsidP="00A65E28">
      <w:pPr>
        <w:pStyle w:val="B1"/>
      </w:pPr>
      <w:r>
        <w:t>1&gt;</w:t>
      </w:r>
      <w:r>
        <w:tab/>
        <w:t xml:space="preserve">release </w:t>
      </w:r>
      <w:r>
        <w:rPr>
          <w:i/>
        </w:rPr>
        <w:t xml:space="preserve">overheatingAssistanceConfig </w:t>
      </w:r>
      <w:r>
        <w:t>from the UE Inactive AS context, if stored;</w:t>
      </w:r>
    </w:p>
    <w:p w14:paraId="65D5DA45" w14:textId="77777777" w:rsidR="00A65E28" w:rsidRDefault="00A65E28" w:rsidP="00A65E28">
      <w:pPr>
        <w:pStyle w:val="B1"/>
      </w:pPr>
      <w:r>
        <w:t>1&gt;</w:t>
      </w:r>
      <w:r>
        <w:tab/>
        <w:t>stop timer T345, if running;</w:t>
      </w:r>
    </w:p>
    <w:p w14:paraId="58236BAC" w14:textId="77777777" w:rsidR="00A65E28" w:rsidRDefault="00A65E28" w:rsidP="00A65E28">
      <w:pPr>
        <w:pStyle w:val="B1"/>
      </w:pPr>
      <w:r>
        <w:t>1&gt;</w:t>
      </w:r>
      <w:r>
        <w:tab/>
        <w:t xml:space="preserve">release </w:t>
      </w:r>
      <w:r>
        <w:rPr>
          <w:i/>
        </w:rPr>
        <w:t xml:space="preserve">idc-AssistanceConfig </w:t>
      </w:r>
      <w:r>
        <w:t>from the UE Inactive AS context, if stored;</w:t>
      </w:r>
    </w:p>
    <w:p w14:paraId="61E680D2" w14:textId="5597DCB5" w:rsidR="00A65E28" w:rsidRDefault="00A65E28" w:rsidP="00A65E28">
      <w:pPr>
        <w:pStyle w:val="B1"/>
      </w:pPr>
      <w:r>
        <w:t>1&gt;</w:t>
      </w:r>
      <w:r>
        <w:tab/>
        <w:t xml:space="preserve">release </w:t>
      </w:r>
      <w:r>
        <w:rPr>
          <w:i/>
        </w:rPr>
        <w:t>drx-PreferenceConfig</w:t>
      </w:r>
      <w:r>
        <w:t xml:space="preserve"> </w:t>
      </w:r>
      <w:ins w:id="1796" w:author="CR#1540r2" w:date="2020-07-04T01:19:00Z">
        <w:r w:rsidR="00FF00F4">
          <w:t xml:space="preserve">for all configured cell groups </w:t>
        </w:r>
      </w:ins>
      <w:r>
        <w:t>from the UE Inactive AS context, if stored;</w:t>
      </w:r>
    </w:p>
    <w:p w14:paraId="62E8E23C" w14:textId="218542E9" w:rsidR="00A65E28" w:rsidRDefault="00A65E28" w:rsidP="00A65E28">
      <w:pPr>
        <w:pStyle w:val="B1"/>
      </w:pPr>
      <w:r>
        <w:t>1&gt;</w:t>
      </w:r>
      <w:r>
        <w:tab/>
        <w:t xml:space="preserve">stop </w:t>
      </w:r>
      <w:ins w:id="1797" w:author="CR#1540r2" w:date="2020-07-04T01:19:00Z">
        <w:r w:rsidR="00FF00F4">
          <w:t xml:space="preserve">all instances of </w:t>
        </w:r>
      </w:ins>
      <w:r>
        <w:t>timer T346a, if running;</w:t>
      </w:r>
    </w:p>
    <w:p w14:paraId="1B3C11DC" w14:textId="0ED62EEB" w:rsidR="00A65E28" w:rsidRDefault="00A65E28" w:rsidP="00A65E28">
      <w:pPr>
        <w:pStyle w:val="B1"/>
      </w:pPr>
      <w:r>
        <w:t>1&gt;</w:t>
      </w:r>
      <w:r>
        <w:tab/>
        <w:t xml:space="preserve">release </w:t>
      </w:r>
      <w:r>
        <w:rPr>
          <w:i/>
        </w:rPr>
        <w:t>maxBW-PreferenceConfig</w:t>
      </w:r>
      <w:r>
        <w:t xml:space="preserve"> </w:t>
      </w:r>
      <w:ins w:id="1798" w:author="CR#1540r2" w:date="2020-07-04T01:19:00Z">
        <w:r w:rsidR="00FF00F4">
          <w:t xml:space="preserve">for all configured cell groups </w:t>
        </w:r>
      </w:ins>
      <w:r>
        <w:t>from the UE Inactive AS context, if stored;</w:t>
      </w:r>
    </w:p>
    <w:p w14:paraId="6A85D446" w14:textId="4710B890" w:rsidR="00A65E28" w:rsidRDefault="00A65E28" w:rsidP="00A65E28">
      <w:pPr>
        <w:pStyle w:val="B1"/>
      </w:pPr>
      <w:r>
        <w:t>1&gt;</w:t>
      </w:r>
      <w:r>
        <w:tab/>
        <w:t xml:space="preserve">stop </w:t>
      </w:r>
      <w:ins w:id="1799" w:author="CR#1540r2" w:date="2020-07-04T01:19:00Z">
        <w:r w:rsidR="00FF00F4">
          <w:t xml:space="preserve">all instances of </w:t>
        </w:r>
      </w:ins>
      <w:r>
        <w:t>timer T346b, if running;</w:t>
      </w:r>
    </w:p>
    <w:p w14:paraId="2B2D79D7" w14:textId="1BFF27E3" w:rsidR="00A65E28" w:rsidRDefault="00A65E28" w:rsidP="00A65E28">
      <w:pPr>
        <w:pStyle w:val="B1"/>
      </w:pPr>
      <w:r>
        <w:t>1&gt;</w:t>
      </w:r>
      <w:r>
        <w:tab/>
        <w:t xml:space="preserve">release </w:t>
      </w:r>
      <w:r>
        <w:rPr>
          <w:i/>
        </w:rPr>
        <w:t>maxCC-PreferenceConfig</w:t>
      </w:r>
      <w:r>
        <w:t xml:space="preserve"> </w:t>
      </w:r>
      <w:ins w:id="1800" w:author="CR#1540r2" w:date="2020-07-04T01:19:00Z">
        <w:r w:rsidR="00FF00F4">
          <w:t xml:space="preserve">for all configured cell groups </w:t>
        </w:r>
      </w:ins>
      <w:r>
        <w:t>from the UE Inactive AS context, if stored;</w:t>
      </w:r>
    </w:p>
    <w:p w14:paraId="0AA802FA" w14:textId="53509803" w:rsidR="00A65E28" w:rsidRDefault="00A65E28" w:rsidP="00A65E28">
      <w:pPr>
        <w:pStyle w:val="B1"/>
      </w:pPr>
      <w:r>
        <w:t>1&gt;</w:t>
      </w:r>
      <w:r>
        <w:tab/>
        <w:t xml:space="preserve">stop </w:t>
      </w:r>
      <w:ins w:id="1801" w:author="CR#1540r2" w:date="2020-07-04T01:19:00Z">
        <w:r w:rsidR="00FF00F4">
          <w:t xml:space="preserve">all instances of </w:t>
        </w:r>
      </w:ins>
      <w:r>
        <w:t>timer T346c, if running;</w:t>
      </w:r>
    </w:p>
    <w:p w14:paraId="6A86EA70" w14:textId="39279414" w:rsidR="00A65E28" w:rsidRDefault="00A65E28" w:rsidP="00A65E28">
      <w:pPr>
        <w:pStyle w:val="B1"/>
      </w:pPr>
      <w:r>
        <w:t>1&gt;</w:t>
      </w:r>
      <w:r>
        <w:tab/>
        <w:t xml:space="preserve">release </w:t>
      </w:r>
      <w:r>
        <w:rPr>
          <w:i/>
        </w:rPr>
        <w:t>maxMIMO-LayerPreferenceConfig</w:t>
      </w:r>
      <w:r>
        <w:t xml:space="preserve"> </w:t>
      </w:r>
      <w:ins w:id="1802" w:author="CR#1540r2" w:date="2020-07-04T01:19:00Z">
        <w:r w:rsidR="00FF00F4">
          <w:t xml:space="preserve">for all configured cell groups </w:t>
        </w:r>
      </w:ins>
      <w:r>
        <w:t>from the UE Inactive AS context, if stored;</w:t>
      </w:r>
    </w:p>
    <w:p w14:paraId="54DCBEAD" w14:textId="2D9B0AA0" w:rsidR="00A65E28" w:rsidRDefault="00A65E28" w:rsidP="00A65E28">
      <w:pPr>
        <w:pStyle w:val="B1"/>
      </w:pPr>
      <w:r>
        <w:t>1&gt;</w:t>
      </w:r>
      <w:r>
        <w:tab/>
        <w:t xml:space="preserve">stop </w:t>
      </w:r>
      <w:ins w:id="1803" w:author="CR#1540r2" w:date="2020-07-04T01:19:00Z">
        <w:r w:rsidR="00FF00F4">
          <w:t xml:space="preserve">all instances of </w:t>
        </w:r>
      </w:ins>
      <w:r>
        <w:t>timer T346d, if running;</w:t>
      </w:r>
    </w:p>
    <w:p w14:paraId="338BD395" w14:textId="585327FA" w:rsidR="00A65E28" w:rsidRDefault="00A65E28" w:rsidP="00A65E28">
      <w:pPr>
        <w:pStyle w:val="B1"/>
      </w:pPr>
      <w:r>
        <w:t>1&gt;</w:t>
      </w:r>
      <w:r>
        <w:tab/>
        <w:t xml:space="preserve">release </w:t>
      </w:r>
      <w:r>
        <w:rPr>
          <w:i/>
        </w:rPr>
        <w:t>minSchedulingOffsetPreferenceConfig</w:t>
      </w:r>
      <w:r>
        <w:t xml:space="preserve"> </w:t>
      </w:r>
      <w:ins w:id="1804" w:author="CR#1540r2" w:date="2020-07-04T01:19:00Z">
        <w:r w:rsidR="00FF00F4">
          <w:t xml:space="preserve">for all configured cell groups </w:t>
        </w:r>
      </w:ins>
      <w:r>
        <w:t>from the UE Inactive AS context, if stored;</w:t>
      </w:r>
    </w:p>
    <w:p w14:paraId="1640C1B7" w14:textId="3AB4B7AA" w:rsidR="00A65E28" w:rsidRDefault="00A65E28" w:rsidP="00A65E28">
      <w:pPr>
        <w:pStyle w:val="B1"/>
      </w:pPr>
      <w:r>
        <w:t>1&gt;</w:t>
      </w:r>
      <w:r>
        <w:tab/>
        <w:t xml:space="preserve">stop </w:t>
      </w:r>
      <w:ins w:id="1805" w:author="CR#1540r2" w:date="2020-07-04T01:20:00Z">
        <w:r w:rsidR="00FF00F4">
          <w:t xml:space="preserve">all instances of </w:t>
        </w:r>
      </w:ins>
      <w:r>
        <w:t>timer T346e, if running;</w:t>
      </w:r>
    </w:p>
    <w:p w14:paraId="4D544100" w14:textId="77777777" w:rsidR="00A65E28" w:rsidRDefault="00A65E28" w:rsidP="00A65E28">
      <w:pPr>
        <w:pStyle w:val="B1"/>
      </w:pPr>
      <w:r>
        <w:t>1&gt;</w:t>
      </w:r>
      <w:r>
        <w:tab/>
        <w:t xml:space="preserve">release </w:t>
      </w:r>
      <w:r>
        <w:rPr>
          <w:i/>
        </w:rPr>
        <w:t>releasePreferenceConfig</w:t>
      </w:r>
      <w:r>
        <w:t xml:space="preserve"> from the UE Inactive AS context, if stored;</w:t>
      </w:r>
    </w:p>
    <w:p w14:paraId="344E8DB1" w14:textId="77777777" w:rsidR="00A65E28" w:rsidRDefault="00A65E28" w:rsidP="00A65E28">
      <w:pPr>
        <w:pStyle w:val="B1"/>
      </w:pPr>
      <w:r>
        <w:t>1&gt;</w:t>
      </w:r>
      <w:r>
        <w:tab/>
        <w:t>stop timer T346f, if running;</w:t>
      </w:r>
    </w:p>
    <w:p w14:paraId="449EA055" w14:textId="77777777" w:rsidR="00A65E28" w:rsidRDefault="00A65E28" w:rsidP="00A65E28">
      <w:pPr>
        <w:pStyle w:val="B1"/>
      </w:pPr>
      <w:r>
        <w:t>1&gt;</w:t>
      </w:r>
      <w:r>
        <w:tab/>
        <w:t>apply the CCCH configuration as specified in 9.1.1.2;</w:t>
      </w:r>
    </w:p>
    <w:p w14:paraId="1479BF56" w14:textId="77777777" w:rsidR="00A65E28" w:rsidRDefault="00A65E28" w:rsidP="00A65E28">
      <w:pPr>
        <w:pStyle w:val="B1"/>
      </w:pPr>
      <w:r>
        <w:t>1&gt;</w:t>
      </w:r>
      <w:r>
        <w:tab/>
        <w:t xml:space="preserve">apply the </w:t>
      </w:r>
      <w:r>
        <w:rPr>
          <w:i/>
        </w:rPr>
        <w:t>timeAlignmentTimerCommon</w:t>
      </w:r>
      <w:r>
        <w:t xml:space="preserve"> included in </w:t>
      </w:r>
      <w:r>
        <w:rPr>
          <w:i/>
        </w:rPr>
        <w:t>SIB1</w:t>
      </w:r>
      <w:r>
        <w:t>;</w:t>
      </w:r>
    </w:p>
    <w:p w14:paraId="1DAE13A5" w14:textId="77777777" w:rsidR="00A65E28" w:rsidRDefault="00A65E28" w:rsidP="00A65E28">
      <w:pPr>
        <w:pStyle w:val="B1"/>
      </w:pPr>
      <w:r>
        <w:t>1&gt;</w:t>
      </w:r>
      <w:r>
        <w:tab/>
        <w:t>start timer T319;</w:t>
      </w:r>
    </w:p>
    <w:p w14:paraId="3A346CC5" w14:textId="77777777" w:rsidR="00A65E28" w:rsidRDefault="00A65E28" w:rsidP="00A65E28">
      <w:pPr>
        <w:pStyle w:val="B1"/>
      </w:pPr>
      <w:r>
        <w:t>1&gt;</w:t>
      </w:r>
      <w:r>
        <w:tab/>
        <w:t xml:space="preserve">set the variable </w:t>
      </w:r>
      <w:r>
        <w:rPr>
          <w:i/>
        </w:rPr>
        <w:t>pendingRNA-Update</w:t>
      </w:r>
      <w:r>
        <w:t xml:space="preserve"> to </w:t>
      </w:r>
      <w:r>
        <w:rPr>
          <w:i/>
        </w:rPr>
        <w:t>false</w:t>
      </w:r>
      <w:r>
        <w:t>;</w:t>
      </w:r>
    </w:p>
    <w:p w14:paraId="083D9484" w14:textId="77777777" w:rsidR="00A65E28" w:rsidRDefault="00A65E28" w:rsidP="00A65E28">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D77425A" w14:textId="77777777" w:rsidR="00A65E28" w:rsidRDefault="00A65E28" w:rsidP="00A65E28">
      <w:pPr>
        <w:pStyle w:val="Heading4"/>
      </w:pPr>
      <w:r>
        <w:t>5.3.13.3</w:t>
      </w:r>
      <w:r>
        <w:tab/>
        <w:t xml:space="preserve">Actions related to transmission of </w:t>
      </w:r>
      <w:r>
        <w:rPr>
          <w:i/>
        </w:rPr>
        <w:t xml:space="preserve">RRCResumeRequest </w:t>
      </w:r>
      <w:r>
        <w:t xml:space="preserve">or </w:t>
      </w:r>
      <w:r>
        <w:rPr>
          <w:i/>
        </w:rPr>
        <w:t>RRCResumeRequest1</w:t>
      </w:r>
      <w:r>
        <w:t xml:space="preserve"> message</w:t>
      </w:r>
    </w:p>
    <w:p w14:paraId="23394B97" w14:textId="77777777" w:rsidR="00A65E28" w:rsidRDefault="00A65E28" w:rsidP="00A65E28">
      <w:r>
        <w:t xml:space="preserve">The UE shall set the contents of </w:t>
      </w:r>
      <w:r>
        <w:rPr>
          <w:i/>
        </w:rPr>
        <w:t>RRCResumeRequest</w:t>
      </w:r>
      <w:r>
        <w:t xml:space="preserve"> or </w:t>
      </w:r>
      <w:r>
        <w:rPr>
          <w:i/>
        </w:rPr>
        <w:t>RRCResumeRequest1</w:t>
      </w:r>
      <w:r>
        <w:t xml:space="preserve"> message as follows:</w:t>
      </w:r>
    </w:p>
    <w:p w14:paraId="6815B1FA" w14:textId="77777777" w:rsidR="00A65E28" w:rsidRDefault="00A65E28" w:rsidP="00A65E28">
      <w:pPr>
        <w:pStyle w:val="B1"/>
      </w:pPr>
      <w:r>
        <w:t>1&gt;</w:t>
      </w:r>
      <w:r>
        <w:tab/>
        <w:t xml:space="preserve">if field </w:t>
      </w:r>
      <w:r>
        <w:rPr>
          <w:i/>
        </w:rPr>
        <w:t>useFullResumeID</w:t>
      </w:r>
      <w:r>
        <w:t xml:space="preserve"> is signalled in </w:t>
      </w:r>
      <w:r>
        <w:rPr>
          <w:i/>
        </w:rPr>
        <w:t>SIB1</w:t>
      </w:r>
      <w:r>
        <w:t>:</w:t>
      </w:r>
    </w:p>
    <w:p w14:paraId="2359A0A9" w14:textId="77777777" w:rsidR="00A65E28" w:rsidRDefault="00A65E28" w:rsidP="00A65E28">
      <w:pPr>
        <w:pStyle w:val="B2"/>
      </w:pPr>
      <w:r>
        <w:lastRenderedPageBreak/>
        <w:t>2&gt;</w:t>
      </w:r>
      <w:r>
        <w:tab/>
        <w:t xml:space="preserve">select </w:t>
      </w:r>
      <w:r>
        <w:rPr>
          <w:i/>
        </w:rPr>
        <w:t xml:space="preserve">RRCResumeRequest1 </w:t>
      </w:r>
      <w:r>
        <w:t>as the message to use;</w:t>
      </w:r>
    </w:p>
    <w:p w14:paraId="407528E5" w14:textId="77777777" w:rsidR="00A65E28" w:rsidRDefault="00A65E28" w:rsidP="00A65E28">
      <w:pPr>
        <w:pStyle w:val="B2"/>
      </w:pPr>
      <w:r>
        <w:t>2&gt;</w:t>
      </w:r>
      <w:r>
        <w:tab/>
        <w:t xml:space="preserve">set the </w:t>
      </w:r>
      <w:r>
        <w:rPr>
          <w:i/>
        </w:rPr>
        <w:t xml:space="preserve">resumeIdentity </w:t>
      </w:r>
      <w:r>
        <w:t xml:space="preserve">to the stored </w:t>
      </w:r>
      <w:r>
        <w:rPr>
          <w:i/>
        </w:rPr>
        <w:t>fullI-RNTI</w:t>
      </w:r>
      <w:r>
        <w:t xml:space="preserve"> value;</w:t>
      </w:r>
    </w:p>
    <w:p w14:paraId="69AEA731" w14:textId="77777777" w:rsidR="00A65E28" w:rsidRDefault="00A65E28" w:rsidP="00A65E28">
      <w:pPr>
        <w:pStyle w:val="B1"/>
      </w:pPr>
      <w:r>
        <w:t>1&gt;</w:t>
      </w:r>
      <w:r>
        <w:tab/>
        <w:t>else:</w:t>
      </w:r>
    </w:p>
    <w:p w14:paraId="6C50E002" w14:textId="77777777" w:rsidR="00A65E28" w:rsidRDefault="00A65E28" w:rsidP="00A65E28">
      <w:pPr>
        <w:pStyle w:val="B2"/>
      </w:pPr>
      <w:r>
        <w:t>2&gt;</w:t>
      </w:r>
      <w:r>
        <w:tab/>
        <w:t xml:space="preserve">select </w:t>
      </w:r>
      <w:r>
        <w:rPr>
          <w:i/>
        </w:rPr>
        <w:t xml:space="preserve">RRCResumeRequest </w:t>
      </w:r>
      <w:r>
        <w:t>as the message to use;</w:t>
      </w:r>
    </w:p>
    <w:p w14:paraId="75AEAB6D" w14:textId="77777777" w:rsidR="00A65E28" w:rsidRDefault="00A65E28" w:rsidP="00A65E28">
      <w:pPr>
        <w:pStyle w:val="B2"/>
      </w:pPr>
      <w:r>
        <w:t>2&gt;</w:t>
      </w:r>
      <w:r>
        <w:tab/>
        <w:t xml:space="preserve">set the </w:t>
      </w:r>
      <w:r>
        <w:rPr>
          <w:i/>
        </w:rPr>
        <w:t xml:space="preserve">resumeIdentity </w:t>
      </w:r>
      <w:r>
        <w:t xml:space="preserve">to the stored </w:t>
      </w:r>
      <w:r>
        <w:rPr>
          <w:i/>
        </w:rPr>
        <w:t>shortI-RNTI</w:t>
      </w:r>
      <w:r>
        <w:t xml:space="preserve"> value;</w:t>
      </w:r>
    </w:p>
    <w:p w14:paraId="48F37ACB" w14:textId="77777777" w:rsidR="00A65E28" w:rsidRDefault="00A65E28" w:rsidP="00A65E28">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FBAA3E0" w14:textId="77777777" w:rsidR="00A65E28" w:rsidRDefault="00A65E28" w:rsidP="00A65E28">
      <w:pPr>
        <w:pStyle w:val="B2"/>
      </w:pPr>
      <w:r>
        <w:t>-</w:t>
      </w:r>
      <w:r>
        <w:tab/>
        <w:t>masterCellGroup</w:t>
      </w:r>
      <w:r>
        <w:rPr>
          <w:iCs/>
        </w:rPr>
        <w:t>;</w:t>
      </w:r>
    </w:p>
    <w:p w14:paraId="762D91F4" w14:textId="77777777" w:rsidR="00A65E28" w:rsidRDefault="00A65E28" w:rsidP="00A65E28">
      <w:pPr>
        <w:pStyle w:val="B2"/>
      </w:pPr>
      <w:r>
        <w:rPr>
          <w:iCs/>
        </w:rPr>
        <w:t>-</w:t>
      </w:r>
      <w:r>
        <w:rPr>
          <w:iCs/>
        </w:rPr>
        <w:tab/>
        <w:t>mrdc-SecondaryCellGroup</w:t>
      </w:r>
      <w:r>
        <w:t>, if stored; and</w:t>
      </w:r>
    </w:p>
    <w:p w14:paraId="4D4525B7" w14:textId="77777777" w:rsidR="00A65E28" w:rsidRDefault="00A65E28" w:rsidP="00A65E28">
      <w:pPr>
        <w:pStyle w:val="B2"/>
      </w:pPr>
      <w:r>
        <w:rPr>
          <w:iCs/>
        </w:rPr>
        <w:t>-</w:t>
      </w:r>
      <w:r>
        <w:rPr>
          <w:iCs/>
        </w:rPr>
        <w:tab/>
      </w:r>
      <w:r>
        <w:t>pdcp-Config;</w:t>
      </w:r>
    </w:p>
    <w:p w14:paraId="70C4C2DB" w14:textId="77777777" w:rsidR="00A65E28" w:rsidRDefault="00A65E28" w:rsidP="00A65E28">
      <w:pPr>
        <w:pStyle w:val="B1"/>
      </w:pPr>
      <w:r>
        <w:t>1&gt;</w:t>
      </w:r>
      <w:r>
        <w:tab/>
        <w:t xml:space="preserve">set the </w:t>
      </w:r>
      <w:r>
        <w:rPr>
          <w:i/>
        </w:rPr>
        <w:t xml:space="preserve">resumeMAC-I </w:t>
      </w:r>
      <w:r>
        <w:t>to the 16 least significant bits of the MAC-I calculated:</w:t>
      </w:r>
    </w:p>
    <w:p w14:paraId="4774428B" w14:textId="77777777" w:rsidR="00A65E28" w:rsidRDefault="00A65E28" w:rsidP="00A65E28">
      <w:pPr>
        <w:pStyle w:val="B2"/>
      </w:pPr>
      <w:r>
        <w:t>2&gt;</w:t>
      </w:r>
      <w:r>
        <w:tab/>
        <w:t xml:space="preserve">over the ASN.1 encoded as per clause 8 (i.e., a multiple of 8 bits) </w:t>
      </w:r>
      <w:r>
        <w:rPr>
          <w:i/>
        </w:rPr>
        <w:t>VarResumeMAC-Input</w:t>
      </w:r>
      <w:r>
        <w:t>;</w:t>
      </w:r>
    </w:p>
    <w:p w14:paraId="5229B96B" w14:textId="77777777" w:rsidR="00A65E28" w:rsidRDefault="00A65E28" w:rsidP="00A65E28">
      <w:pPr>
        <w:pStyle w:val="B2"/>
      </w:pPr>
      <w:r>
        <w:t>2&gt;</w:t>
      </w:r>
      <w:r>
        <w:tab/>
        <w:t>with the K</w:t>
      </w:r>
      <w:r>
        <w:rPr>
          <w:vertAlign w:val="subscript"/>
        </w:rPr>
        <w:t>RRCint</w:t>
      </w:r>
      <w:r>
        <w:t xml:space="preserve"> key in the UE Inactive AS Context and the previously configured integrity protection algorithm; and</w:t>
      </w:r>
    </w:p>
    <w:p w14:paraId="25BB1F6E" w14:textId="77777777" w:rsidR="00A65E28" w:rsidRDefault="00A65E28" w:rsidP="00A65E28">
      <w:pPr>
        <w:pStyle w:val="B2"/>
      </w:pPr>
      <w:r>
        <w:t>2&gt;</w:t>
      </w:r>
      <w:r>
        <w:tab/>
        <w:t xml:space="preserve">with all input bits for COUNT, BEARER and DIRECTION set to binary ones; </w:t>
      </w:r>
    </w:p>
    <w:p w14:paraId="16B18579" w14:textId="77777777" w:rsidR="00A65E28" w:rsidRDefault="00A65E28" w:rsidP="00A65E28">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335A2383" w14:textId="77777777" w:rsidR="00A65E28" w:rsidRDefault="00A65E28" w:rsidP="00A65E28">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411270B" w14:textId="77777777" w:rsidR="00A65E28" w:rsidRDefault="00A65E28" w:rsidP="00A65E28">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41138B4A" w14:textId="77777777" w:rsidR="00A65E28" w:rsidRDefault="00A65E28" w:rsidP="00A65E28">
      <w:pPr>
        <w:pStyle w:val="NO"/>
      </w:pPr>
      <w:r>
        <w:t>NOTE 1:</w:t>
      </w:r>
      <w:r>
        <w:tab/>
        <w:t>Only DRBs with previously configured UP integrity protection shall resume integrity protection.</w:t>
      </w:r>
    </w:p>
    <w:p w14:paraId="25D37BDD" w14:textId="77777777" w:rsidR="00A65E28" w:rsidRDefault="00A65E28" w:rsidP="00A65E28">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D4388EE" w14:textId="77777777" w:rsidR="00A65E28" w:rsidRDefault="00A65E28" w:rsidP="00A65E28">
      <w:pPr>
        <w:pStyle w:val="B1"/>
      </w:pPr>
      <w:r>
        <w:t>1&gt;</w:t>
      </w:r>
      <w:r>
        <w:tab/>
        <w:t>re-establish PDCP entities for SRB1;</w:t>
      </w:r>
    </w:p>
    <w:p w14:paraId="62E8DC6A" w14:textId="77777777" w:rsidR="00A65E28" w:rsidRDefault="00A65E28" w:rsidP="00A65E28">
      <w:pPr>
        <w:pStyle w:val="B1"/>
      </w:pPr>
      <w:r>
        <w:t>1&gt;</w:t>
      </w:r>
      <w:r>
        <w:tab/>
        <w:t>resume SRB1;</w:t>
      </w:r>
    </w:p>
    <w:p w14:paraId="1A5CB310" w14:textId="77777777" w:rsidR="00A65E28" w:rsidRDefault="00A65E28" w:rsidP="00A65E28">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14E3D82" w14:textId="77777777" w:rsidR="00A65E28" w:rsidRDefault="00A65E28" w:rsidP="00A65E28">
      <w:pPr>
        <w:pStyle w:val="NO"/>
      </w:pPr>
      <w:r>
        <w:t>NOTE 2:</w:t>
      </w:r>
      <w:r>
        <w:tab/>
        <w:t>Only DRBs with previously configured UP ciphering shall resume ciphering.</w:t>
      </w:r>
    </w:p>
    <w:p w14:paraId="619A961E" w14:textId="77777777" w:rsidR="00A65E28" w:rsidRDefault="00A65E28" w:rsidP="00A65E28">
      <w:r>
        <w:t>If lower layers indicate an integrity check failure while T319 is running, perform actions specified in 5.3.13.5.</w:t>
      </w:r>
    </w:p>
    <w:p w14:paraId="027DDA57" w14:textId="77777777" w:rsidR="00A65E28" w:rsidRDefault="00A65E28" w:rsidP="00A65E28">
      <w:r>
        <w:t>The UE shall continue cell re-selection related measurements as well as cell re-selection evaluation. If the conditions for cell re-selection are fulfilled, the UE shall perform cell re-selection as specified in 5.3.13.6.</w:t>
      </w:r>
    </w:p>
    <w:p w14:paraId="312DDC20" w14:textId="77777777" w:rsidR="00A65E28" w:rsidRDefault="00A65E28" w:rsidP="00A65E28">
      <w:pPr>
        <w:pStyle w:val="Heading4"/>
      </w:pPr>
      <w:r>
        <w:t>5.3.13.4</w:t>
      </w:r>
      <w:r>
        <w:tab/>
        <w:t xml:space="preserve">Reception of the </w:t>
      </w:r>
      <w:r>
        <w:rPr>
          <w:i/>
        </w:rPr>
        <w:t>RRCResume</w:t>
      </w:r>
      <w:r>
        <w:t xml:space="preserve"> by the UE</w:t>
      </w:r>
    </w:p>
    <w:p w14:paraId="47628B06" w14:textId="77777777" w:rsidR="00A65E28" w:rsidRDefault="00A65E28" w:rsidP="00A65E28">
      <w:r>
        <w:t>The UE shall:</w:t>
      </w:r>
    </w:p>
    <w:p w14:paraId="2A7C3607" w14:textId="77777777" w:rsidR="00A65E28" w:rsidRDefault="00A65E28" w:rsidP="00A65E28">
      <w:pPr>
        <w:pStyle w:val="B1"/>
        <w:rPr>
          <w:lang w:eastAsia="zh-CN"/>
        </w:rPr>
      </w:pPr>
      <w:r>
        <w:t>1&gt;</w:t>
      </w:r>
      <w:r>
        <w:tab/>
        <w:t>stop timer T319;</w:t>
      </w:r>
    </w:p>
    <w:p w14:paraId="7A318401" w14:textId="77777777" w:rsidR="00A65E28" w:rsidRDefault="00A65E28" w:rsidP="00A65E28">
      <w:pPr>
        <w:pStyle w:val="B1"/>
      </w:pPr>
      <w:r>
        <w:rPr>
          <w:lang w:eastAsia="zh-CN"/>
        </w:rPr>
        <w:t>1&gt;</w:t>
      </w:r>
      <w:r>
        <w:rPr>
          <w:lang w:eastAsia="zh-CN"/>
        </w:rPr>
        <w:tab/>
      </w:r>
      <w:r>
        <w:t>stop timer T380, if running;</w:t>
      </w:r>
    </w:p>
    <w:p w14:paraId="58A215EB" w14:textId="77777777" w:rsidR="00A65E28" w:rsidRDefault="00A65E28" w:rsidP="00A65E28">
      <w:pPr>
        <w:pStyle w:val="B1"/>
      </w:pPr>
      <w:r>
        <w:t>1&gt;</w:t>
      </w:r>
      <w:r>
        <w:tab/>
        <w:t>if T331 is running:</w:t>
      </w:r>
    </w:p>
    <w:p w14:paraId="5D2FC670" w14:textId="77777777" w:rsidR="00A65E28" w:rsidRDefault="00A65E28" w:rsidP="00A65E28">
      <w:pPr>
        <w:pStyle w:val="B2"/>
      </w:pPr>
      <w:r>
        <w:t>2&gt;</w:t>
      </w:r>
      <w:r>
        <w:tab/>
        <w:t>stop timer T331;</w:t>
      </w:r>
    </w:p>
    <w:p w14:paraId="0CDCB060" w14:textId="37979A31" w:rsidR="00A65E28" w:rsidRDefault="00A65E28" w:rsidP="00A65E28">
      <w:pPr>
        <w:pStyle w:val="B2"/>
        <w:rPr>
          <w:rFonts w:eastAsia="DengXian"/>
        </w:rPr>
      </w:pPr>
      <w:r>
        <w:rPr>
          <w:rFonts w:eastAsia="DengXian"/>
        </w:rPr>
        <w:lastRenderedPageBreak/>
        <w:t>2&gt;</w:t>
      </w:r>
      <w:r>
        <w:rPr>
          <w:rFonts w:eastAsia="DengXian"/>
        </w:rPr>
        <w:tab/>
        <w:t>perform the actions as specified in 5.7.8.3;</w:t>
      </w:r>
    </w:p>
    <w:p w14:paraId="096705C1" w14:textId="77777777" w:rsidR="00A65E28" w:rsidRDefault="00A65E28" w:rsidP="00A65E28">
      <w:pPr>
        <w:pStyle w:val="B1"/>
      </w:pPr>
      <w:r>
        <w:t>1&gt;</w:t>
      </w:r>
      <w:r>
        <w:tab/>
        <w:t xml:space="preserve">if the </w:t>
      </w:r>
      <w:r>
        <w:rPr>
          <w:i/>
        </w:rPr>
        <w:t>RRCResume</w:t>
      </w:r>
      <w:r>
        <w:t xml:space="preserve"> includes the </w:t>
      </w:r>
      <w:r>
        <w:rPr>
          <w:i/>
        </w:rPr>
        <w:t>fullConfig</w:t>
      </w:r>
      <w:r>
        <w:t>:</w:t>
      </w:r>
    </w:p>
    <w:p w14:paraId="50547D67" w14:textId="77777777" w:rsidR="00A65E28" w:rsidRDefault="00A65E28" w:rsidP="00A65E28">
      <w:pPr>
        <w:pStyle w:val="B2"/>
      </w:pPr>
      <w:r>
        <w:rPr>
          <w:lang w:eastAsia="ko-KR"/>
        </w:rPr>
        <w:t>2&gt;</w:t>
      </w:r>
      <w:r>
        <w:rPr>
          <w:lang w:eastAsia="ko-KR"/>
        </w:rPr>
        <w:tab/>
      </w:r>
      <w:r>
        <w:rPr>
          <w:lang w:eastAsia="en-GB"/>
        </w:rPr>
        <w:t>perform the full configuration procedure as specified in 5.3.5.11</w:t>
      </w:r>
      <w:r>
        <w:t>;</w:t>
      </w:r>
    </w:p>
    <w:p w14:paraId="545BAC69" w14:textId="77777777" w:rsidR="00A65E28" w:rsidRDefault="00A65E28" w:rsidP="00A65E28">
      <w:pPr>
        <w:pStyle w:val="B1"/>
      </w:pPr>
      <w:r>
        <w:t>1&gt;</w:t>
      </w:r>
      <w:r>
        <w:tab/>
        <w:t>else:</w:t>
      </w:r>
    </w:p>
    <w:p w14:paraId="5BF229BC" w14:textId="77777777" w:rsidR="00A65E28" w:rsidRDefault="00A65E28" w:rsidP="00A65E28">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437F938" w14:textId="77777777" w:rsidR="00A65E28" w:rsidRDefault="00A65E28" w:rsidP="00A65E28">
      <w:pPr>
        <w:pStyle w:val="B3"/>
      </w:pPr>
      <w:r>
        <w:t>3&gt;</w:t>
      </w:r>
      <w:r>
        <w:tab/>
        <w:t>release the MCG SCell(s) from the UE Inactive AS context, if stored;</w:t>
      </w:r>
    </w:p>
    <w:p w14:paraId="2260D713" w14:textId="77777777" w:rsidR="00A65E28" w:rsidRDefault="00A65E28" w:rsidP="00A65E28">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827C5F2" w14:textId="1312C81B" w:rsidR="00A65E28" w:rsidDel="009B701A" w:rsidRDefault="00A65E28" w:rsidP="00A65E28">
      <w:pPr>
        <w:pStyle w:val="B3"/>
        <w:rPr>
          <w:del w:id="1806" w:author="CR#1557r2" w:date="2020-07-04T16:16:00Z"/>
        </w:rPr>
      </w:pPr>
      <w:del w:id="1807" w:author="CR#1557r2" w:date="2020-07-04T16:16:00Z">
        <w:r w:rsidDel="009B701A">
          <w:delText>3&gt;</w:delText>
        </w:r>
        <w:r w:rsidDel="009B701A">
          <w:tab/>
          <w:delText>if the UE is in NE-DC or NR-DC:</w:delText>
        </w:r>
      </w:del>
    </w:p>
    <w:p w14:paraId="28E1D126" w14:textId="529381A9" w:rsidR="00A65E28" w:rsidRDefault="009B701A" w:rsidP="009B701A">
      <w:pPr>
        <w:pStyle w:val="B3"/>
        <w:pPrChange w:id="1808" w:author="CR#1557r2" w:date="2020-07-04T16:16:00Z">
          <w:pPr>
            <w:pStyle w:val="B4"/>
          </w:pPr>
        </w:pPrChange>
      </w:pPr>
      <w:ins w:id="1809" w:author="CR#1557r2" w:date="2020-07-04T16:16:00Z">
        <w:r>
          <w:t>3</w:t>
        </w:r>
      </w:ins>
      <w:del w:id="1810" w:author="CR#1557r2" w:date="2020-07-04T16:16:00Z">
        <w:r w:rsidR="00A65E28" w:rsidDel="009B701A">
          <w:delText>4</w:delText>
        </w:r>
      </w:del>
      <w:r w:rsidR="00A65E28">
        <w:t>&gt;</w:t>
      </w:r>
      <w:r w:rsidR="00A65E28">
        <w:tab/>
        <w:t>release the MR-DC related configurations (i.e., as specified in 5.3.5.10) from the UE Inactive AS context, if stored;</w:t>
      </w:r>
    </w:p>
    <w:p w14:paraId="7A215892" w14:textId="77777777" w:rsidR="00A65E28" w:rsidRDefault="00A65E28" w:rsidP="00A65E28">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C4FDAF6" w14:textId="77777777" w:rsidR="00A65E28" w:rsidRDefault="00A65E28" w:rsidP="00A65E28">
      <w:pPr>
        <w:pStyle w:val="B2"/>
      </w:pPr>
      <w:r>
        <w:t>2&gt;</w:t>
      </w:r>
      <w:r>
        <w:tab/>
        <w:t>configure lower layers to consider the restored MCG and SCG SCell(s) (if any) to be in deactivated state;</w:t>
      </w:r>
    </w:p>
    <w:p w14:paraId="4E900E5F" w14:textId="77777777" w:rsidR="00A65E28" w:rsidRDefault="00A65E28" w:rsidP="00A65E28">
      <w:pPr>
        <w:pStyle w:val="B1"/>
      </w:pPr>
      <w:r>
        <w:t>1&gt;</w:t>
      </w:r>
      <w:r>
        <w:tab/>
        <w:t>discard the UE Inactive AS context;</w:t>
      </w:r>
    </w:p>
    <w:p w14:paraId="078427DC" w14:textId="77777777" w:rsidR="00A65E28" w:rsidRDefault="00A65E28" w:rsidP="00A65E28">
      <w:pPr>
        <w:pStyle w:val="B1"/>
      </w:pPr>
      <w:r>
        <w:t>1&gt;</w:t>
      </w:r>
      <w:r>
        <w:tab/>
        <w:t xml:space="preserve">release the </w:t>
      </w:r>
      <w:r>
        <w:rPr>
          <w:i/>
        </w:rPr>
        <w:t>suspendConfig</w:t>
      </w:r>
      <w:r>
        <w:t xml:space="preserve"> except the </w:t>
      </w:r>
      <w:r>
        <w:rPr>
          <w:i/>
        </w:rPr>
        <w:t>ran-NotificationAreaInfo</w:t>
      </w:r>
      <w:r>
        <w:t>;</w:t>
      </w:r>
    </w:p>
    <w:p w14:paraId="73F9D220" w14:textId="77777777" w:rsidR="00A65E28" w:rsidRDefault="00A65E28" w:rsidP="00A65E2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51FF0019" w14:textId="77777777" w:rsidR="00A65E28" w:rsidRDefault="00A65E28" w:rsidP="00A65E28">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EB39D44" w14:textId="77777777" w:rsidR="00A65E28" w:rsidRDefault="00A65E28" w:rsidP="00A65E28">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0BA51FE9" w14:textId="77777777" w:rsidR="00A65E28" w:rsidRDefault="00A65E28" w:rsidP="00A65E28">
      <w:pPr>
        <w:pStyle w:val="B2"/>
        <w:rPr>
          <w:rFonts w:eastAsia="Batang"/>
          <w:noProof/>
        </w:rPr>
      </w:pPr>
      <w:r>
        <w:t>2&gt;</w:t>
      </w:r>
      <w:r>
        <w:tab/>
        <w:t xml:space="preserve">if the received </w:t>
      </w:r>
      <w:r>
        <w:rPr>
          <w:i/>
        </w:rPr>
        <w:t>mrdc-SecondaryCellGroup</w:t>
      </w:r>
      <w:r>
        <w:t xml:space="preserve"> is set to </w:t>
      </w:r>
      <w:r>
        <w:rPr>
          <w:i/>
        </w:rPr>
        <w:t>nr-SCG</w:t>
      </w:r>
      <w:r>
        <w:t>:</w:t>
      </w:r>
    </w:p>
    <w:p w14:paraId="58C5D7D4" w14:textId="77777777" w:rsidR="00A65E28" w:rsidRDefault="00A65E28" w:rsidP="00A65E28">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8F5C3F9" w14:textId="77777777" w:rsidR="00A65E28" w:rsidRDefault="00A65E28" w:rsidP="00A65E28">
      <w:pPr>
        <w:pStyle w:val="B2"/>
        <w:rPr>
          <w:rFonts w:eastAsia="Batang"/>
          <w:noProof/>
        </w:rPr>
      </w:pPr>
      <w:r>
        <w:t>2&gt;</w:t>
      </w:r>
      <w:r>
        <w:tab/>
        <w:t xml:space="preserve">if the received </w:t>
      </w:r>
      <w:r>
        <w:rPr>
          <w:i/>
        </w:rPr>
        <w:t>mrdc-SecondaryCellGroup</w:t>
      </w:r>
      <w:r>
        <w:t xml:space="preserve"> is set to </w:t>
      </w:r>
      <w:r>
        <w:rPr>
          <w:i/>
        </w:rPr>
        <w:t>eutra-SCG</w:t>
      </w:r>
      <w:r>
        <w:t>:</w:t>
      </w:r>
    </w:p>
    <w:p w14:paraId="476BE6C5" w14:textId="77777777" w:rsidR="00A65E28" w:rsidRDefault="00A65E28" w:rsidP="00A65E28">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1810011" w14:textId="77777777" w:rsidR="00A65E28" w:rsidRDefault="00A65E28" w:rsidP="00A65E2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1CEC4041" w14:textId="77777777" w:rsidR="00A65E28" w:rsidRDefault="00A65E28" w:rsidP="00A65E28">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E69BA4E" w14:textId="77777777" w:rsidR="00A65E28" w:rsidRDefault="00A65E28" w:rsidP="00A65E2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91D211F" w14:textId="77777777" w:rsidR="00A65E28" w:rsidRDefault="00A65E28" w:rsidP="00A65E28">
      <w:pPr>
        <w:pStyle w:val="B2"/>
        <w:rPr>
          <w:rFonts w:eastAsia="Batang"/>
          <w:noProof/>
          <w:lang w:eastAsia="en-US"/>
        </w:rPr>
      </w:pPr>
      <w:r>
        <w:rPr>
          <w:rFonts w:eastAsia="Batang"/>
          <w:noProof/>
        </w:rPr>
        <w:t>2&gt;</w:t>
      </w:r>
      <w:r>
        <w:rPr>
          <w:rFonts w:eastAsia="Batang"/>
          <w:noProof/>
        </w:rPr>
        <w:tab/>
        <w:t>perform security key update procedure as specified in 5.3.5.7;</w:t>
      </w:r>
    </w:p>
    <w:p w14:paraId="5D8C737C" w14:textId="77777777" w:rsidR="00A65E28" w:rsidRDefault="00A65E28" w:rsidP="00A65E2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703731FD" w14:textId="77777777" w:rsidR="00A65E28" w:rsidRDefault="00A65E28" w:rsidP="00A65E28">
      <w:pPr>
        <w:pStyle w:val="B2"/>
        <w:rPr>
          <w:rFonts w:eastAsia="Batang"/>
          <w:noProof/>
        </w:rPr>
      </w:pPr>
      <w:r>
        <w:rPr>
          <w:rFonts w:eastAsia="Batang"/>
          <w:noProof/>
        </w:rPr>
        <w:t>2&gt;</w:t>
      </w:r>
      <w:r>
        <w:rPr>
          <w:rFonts w:eastAsia="Batang"/>
          <w:noProof/>
        </w:rPr>
        <w:tab/>
        <w:t>perform the radio bearer configuration according to 5.3.5.6;</w:t>
      </w:r>
    </w:p>
    <w:p w14:paraId="4B24A12E" w14:textId="77777777" w:rsidR="00F619D2" w:rsidRDefault="00F619D2" w:rsidP="00F619D2">
      <w:pPr>
        <w:pStyle w:val="B1"/>
        <w:rPr>
          <w:ins w:id="1811" w:author="CR#1453r6" w:date="2020-07-02T01:04:00Z"/>
        </w:rPr>
      </w:pPr>
      <w:ins w:id="1812" w:author="CR#1453r6" w:date="2020-07-02T01:04:00Z">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ins>
    </w:p>
    <w:p w14:paraId="574834CE" w14:textId="77777777" w:rsidR="00F619D2" w:rsidRDefault="00F619D2" w:rsidP="00F619D2">
      <w:pPr>
        <w:pStyle w:val="B2"/>
        <w:rPr>
          <w:ins w:id="1813" w:author="CR#1453r6" w:date="2020-07-02T01:04:00Z"/>
        </w:rPr>
      </w:pPr>
      <w:ins w:id="1814" w:author="CR#1453r6" w:date="2020-07-02T01:04:00Z">
        <w:r>
          <w:t>2&gt;</w:t>
        </w:r>
        <w:r>
          <w:tab/>
          <w:t xml:space="preserve">if </w:t>
        </w:r>
        <w:r>
          <w:rPr>
            <w:i/>
          </w:rPr>
          <w:t>needForGapsConfigNR</w:t>
        </w:r>
        <w:r>
          <w:t xml:space="preserve"> is set to </w:t>
        </w:r>
        <w:r>
          <w:rPr>
            <w:i/>
          </w:rPr>
          <w:t>setup</w:t>
        </w:r>
        <w:r>
          <w:t>:</w:t>
        </w:r>
      </w:ins>
    </w:p>
    <w:p w14:paraId="081EAD8A" w14:textId="77777777" w:rsidR="00F619D2" w:rsidRDefault="00F619D2" w:rsidP="00F619D2">
      <w:pPr>
        <w:pStyle w:val="B3"/>
        <w:rPr>
          <w:ins w:id="1815" w:author="CR#1453r6" w:date="2020-07-02T01:04:00Z"/>
        </w:rPr>
      </w:pPr>
      <w:ins w:id="1816" w:author="CR#1453r6" w:date="2020-07-02T01:04:00Z">
        <w:r>
          <w:t>3&gt;</w:t>
        </w:r>
        <w:r>
          <w:tab/>
          <w:t xml:space="preserve">consider itself to be </w:t>
        </w:r>
        <w:r>
          <w:rPr>
            <w:lang w:eastAsia="x-none"/>
          </w:rPr>
          <w:t>configured to provide the measurement gap requirement information of NR target bands</w:t>
        </w:r>
        <w:r>
          <w:t>;</w:t>
        </w:r>
      </w:ins>
    </w:p>
    <w:p w14:paraId="1BF42D6C" w14:textId="77777777" w:rsidR="00F619D2" w:rsidRDefault="00F619D2" w:rsidP="00F619D2">
      <w:pPr>
        <w:pStyle w:val="B2"/>
        <w:rPr>
          <w:ins w:id="1817" w:author="CR#1453r6" w:date="2020-07-02T01:04:00Z"/>
        </w:rPr>
      </w:pPr>
      <w:ins w:id="1818" w:author="CR#1453r6" w:date="2020-07-02T01:04:00Z">
        <w:r>
          <w:t>2&gt;</w:t>
        </w:r>
        <w:r>
          <w:tab/>
          <w:t>else:</w:t>
        </w:r>
      </w:ins>
    </w:p>
    <w:p w14:paraId="017F5B1C" w14:textId="77777777" w:rsidR="00F619D2" w:rsidRDefault="00F619D2" w:rsidP="00F619D2">
      <w:pPr>
        <w:pStyle w:val="B3"/>
        <w:rPr>
          <w:ins w:id="1819" w:author="CR#1453r6" w:date="2020-07-02T01:04:00Z"/>
        </w:rPr>
      </w:pPr>
      <w:ins w:id="1820" w:author="CR#1453r6" w:date="2020-07-02T01:04:00Z">
        <w:r>
          <w:t>3&gt;</w:t>
        </w:r>
        <w:r>
          <w:tab/>
          <w:t xml:space="preserve">consider itself not to be </w:t>
        </w:r>
        <w:r>
          <w:rPr>
            <w:lang w:eastAsia="x-none"/>
          </w:rPr>
          <w:t>configured to provide the measurement gap requirement information of NR target bands</w:t>
        </w:r>
        <w:r>
          <w:t>;</w:t>
        </w:r>
      </w:ins>
    </w:p>
    <w:p w14:paraId="10859DDD" w14:textId="77777777" w:rsidR="00A65E28" w:rsidRDefault="00A65E28" w:rsidP="00A65E28">
      <w:pPr>
        <w:pStyle w:val="B1"/>
      </w:pPr>
      <w:r>
        <w:lastRenderedPageBreak/>
        <w:t>1&gt;</w:t>
      </w:r>
      <w:r>
        <w:tab/>
        <w:t>resume SRB2, SRB3 (if configured), and all DRBs;</w:t>
      </w:r>
    </w:p>
    <w:p w14:paraId="7105F0F0" w14:textId="77777777" w:rsidR="00A65E28" w:rsidRDefault="00A65E28" w:rsidP="00A65E28">
      <w:pPr>
        <w:pStyle w:val="B1"/>
      </w:pPr>
      <w:r>
        <w:t>1&gt;</w:t>
      </w:r>
      <w:r>
        <w:tab/>
        <w:t xml:space="preserve">if stored, discard the cell reselection priority information provided by the </w:t>
      </w:r>
      <w:r>
        <w:rPr>
          <w:i/>
        </w:rPr>
        <w:t>cellReselectionPriorities</w:t>
      </w:r>
      <w:r>
        <w:t xml:space="preserve"> or inherited from another RAT;</w:t>
      </w:r>
    </w:p>
    <w:p w14:paraId="0BF9163C" w14:textId="77777777" w:rsidR="00A65E28" w:rsidRDefault="00A65E28" w:rsidP="00A65E28">
      <w:pPr>
        <w:pStyle w:val="B1"/>
      </w:pPr>
      <w:r>
        <w:t>1&gt;</w:t>
      </w:r>
      <w:r>
        <w:tab/>
        <w:t>stop timer T320, if running;</w:t>
      </w:r>
    </w:p>
    <w:p w14:paraId="6DD6B6C3" w14:textId="77777777" w:rsidR="00A65E28" w:rsidRDefault="00A65E28" w:rsidP="00A65E28">
      <w:pPr>
        <w:pStyle w:val="B1"/>
      </w:pPr>
      <w:r>
        <w:t>1&gt;</w:t>
      </w:r>
      <w:r>
        <w:tab/>
        <w:t xml:space="preserve">if the </w:t>
      </w:r>
      <w:r>
        <w:rPr>
          <w:i/>
        </w:rPr>
        <w:t>RRCResume</w:t>
      </w:r>
      <w:r>
        <w:t xml:space="preserve"> message includes the </w:t>
      </w:r>
      <w:r>
        <w:rPr>
          <w:i/>
        </w:rPr>
        <w:t>measConfig</w:t>
      </w:r>
      <w:r>
        <w:t>:</w:t>
      </w:r>
    </w:p>
    <w:p w14:paraId="612E552B" w14:textId="77777777" w:rsidR="00A65E28" w:rsidRDefault="00A65E28" w:rsidP="00A65E28">
      <w:pPr>
        <w:pStyle w:val="B2"/>
      </w:pPr>
      <w:r>
        <w:t>2&gt;</w:t>
      </w:r>
      <w:r>
        <w:tab/>
        <w:t>perform the measurement configuration procedure as specified in 5.5.2;</w:t>
      </w:r>
    </w:p>
    <w:p w14:paraId="4986360D" w14:textId="77777777" w:rsidR="00A65E28" w:rsidRDefault="00A65E28" w:rsidP="00A65E28">
      <w:pPr>
        <w:pStyle w:val="B1"/>
      </w:pPr>
      <w:r>
        <w:t>1&gt;</w:t>
      </w:r>
      <w:r>
        <w:tab/>
        <w:t>resume measurements if suspended;</w:t>
      </w:r>
    </w:p>
    <w:p w14:paraId="3CD46BFC" w14:textId="77777777" w:rsidR="00A65E28" w:rsidRDefault="00A65E28" w:rsidP="00A65E28">
      <w:pPr>
        <w:pStyle w:val="B1"/>
      </w:pPr>
      <w:r>
        <w:t>1&gt;</w:t>
      </w:r>
      <w:r>
        <w:tab/>
        <w:t>if T390 is running:</w:t>
      </w:r>
    </w:p>
    <w:p w14:paraId="3C3F8587" w14:textId="77777777" w:rsidR="00A65E28" w:rsidRDefault="00A65E28" w:rsidP="00A65E28">
      <w:pPr>
        <w:pStyle w:val="B2"/>
      </w:pPr>
      <w:r>
        <w:t>2&gt;</w:t>
      </w:r>
      <w:r>
        <w:tab/>
        <w:t>stop timer T390 for all access categories;</w:t>
      </w:r>
    </w:p>
    <w:p w14:paraId="6BF263DB" w14:textId="77777777" w:rsidR="00A65E28" w:rsidRDefault="00A65E28" w:rsidP="00A65E28">
      <w:pPr>
        <w:pStyle w:val="B2"/>
      </w:pPr>
      <w:r>
        <w:t>2&gt;</w:t>
      </w:r>
      <w:r>
        <w:tab/>
        <w:t>perform the actions as specified in 5.3.14.4;</w:t>
      </w:r>
    </w:p>
    <w:p w14:paraId="4CEDC444" w14:textId="77777777" w:rsidR="00A65E28" w:rsidRDefault="00A65E28" w:rsidP="00A65E28">
      <w:pPr>
        <w:pStyle w:val="B1"/>
      </w:pPr>
      <w:r>
        <w:t>1&gt;</w:t>
      </w:r>
      <w:r>
        <w:tab/>
        <w:t>if T302 is running:</w:t>
      </w:r>
    </w:p>
    <w:p w14:paraId="588F3A58" w14:textId="77777777" w:rsidR="00A65E28" w:rsidRDefault="00A65E28" w:rsidP="00A65E28">
      <w:pPr>
        <w:pStyle w:val="B2"/>
      </w:pPr>
      <w:r>
        <w:t>2&gt;</w:t>
      </w:r>
      <w:r>
        <w:tab/>
        <w:t>stop timer T</w:t>
      </w:r>
      <w:r>
        <w:rPr>
          <w:lang w:eastAsia="zh-CN"/>
        </w:rPr>
        <w:t>302</w:t>
      </w:r>
      <w:r>
        <w:t>;</w:t>
      </w:r>
    </w:p>
    <w:p w14:paraId="09BE336A" w14:textId="77777777" w:rsidR="00A65E28" w:rsidRDefault="00A65E28" w:rsidP="00A65E28">
      <w:pPr>
        <w:pStyle w:val="B2"/>
      </w:pPr>
      <w:r>
        <w:t>2&gt;</w:t>
      </w:r>
      <w:r>
        <w:tab/>
        <w:t>perform the actions as specified in 5.3.14.4;</w:t>
      </w:r>
    </w:p>
    <w:p w14:paraId="60C71D22" w14:textId="77777777" w:rsidR="00A65E28" w:rsidRDefault="00A65E28" w:rsidP="00A65E28">
      <w:pPr>
        <w:pStyle w:val="B1"/>
      </w:pPr>
      <w:r>
        <w:t>1&gt;</w:t>
      </w:r>
      <w:r>
        <w:tab/>
        <w:t>enter RRC_CONNECTED;</w:t>
      </w:r>
    </w:p>
    <w:p w14:paraId="51B580F6" w14:textId="77777777" w:rsidR="00A65E28" w:rsidRDefault="00A65E28" w:rsidP="00A65E28">
      <w:pPr>
        <w:pStyle w:val="B1"/>
      </w:pPr>
      <w:r>
        <w:t>1&gt;</w:t>
      </w:r>
      <w:r>
        <w:tab/>
        <w:t>indicate to upper layers that the suspended RRC connection has been resumed;</w:t>
      </w:r>
    </w:p>
    <w:p w14:paraId="3B212E84" w14:textId="77777777" w:rsidR="00A65E28" w:rsidRDefault="00A65E28" w:rsidP="00A65E28">
      <w:pPr>
        <w:pStyle w:val="B1"/>
      </w:pPr>
      <w:r>
        <w:t>1&gt;</w:t>
      </w:r>
      <w:r>
        <w:tab/>
        <w:t>stop the cell re-selection procedure;</w:t>
      </w:r>
    </w:p>
    <w:p w14:paraId="03024CEE" w14:textId="77777777" w:rsidR="00A65E28" w:rsidRDefault="00A65E28" w:rsidP="00A65E28">
      <w:pPr>
        <w:pStyle w:val="B1"/>
      </w:pPr>
      <w:r>
        <w:t>1&gt;</w:t>
      </w:r>
      <w:r>
        <w:tab/>
        <w:t>consider the current cell to be the PCell;</w:t>
      </w:r>
    </w:p>
    <w:p w14:paraId="0A4E0B2C" w14:textId="77777777" w:rsidR="00A65E28" w:rsidRDefault="00A65E28" w:rsidP="00A65E28">
      <w:pPr>
        <w:pStyle w:val="B1"/>
      </w:pPr>
      <w:r>
        <w:t>1&gt;</w:t>
      </w:r>
      <w:r>
        <w:tab/>
        <w:t xml:space="preserve">set the content of the of </w:t>
      </w:r>
      <w:r>
        <w:rPr>
          <w:i/>
        </w:rPr>
        <w:t xml:space="preserve">RRCResumeComplete </w:t>
      </w:r>
      <w:r>
        <w:t>message as follows:</w:t>
      </w:r>
    </w:p>
    <w:p w14:paraId="6F0F601D" w14:textId="77777777" w:rsidR="00A65E28" w:rsidRDefault="00A65E28" w:rsidP="00A65E28">
      <w:pPr>
        <w:pStyle w:val="B2"/>
      </w:pPr>
      <w:r>
        <w:t>2&gt;</w:t>
      </w:r>
      <w:r>
        <w:tab/>
        <w:t xml:space="preserve">if the upper layer provides NAS PDU, set the </w:t>
      </w:r>
      <w:r>
        <w:rPr>
          <w:i/>
          <w:noProof/>
        </w:rPr>
        <w:t>dedicatedNAS-Message</w:t>
      </w:r>
      <w:r>
        <w:t xml:space="preserve"> to include the information received from upper layers;</w:t>
      </w:r>
    </w:p>
    <w:p w14:paraId="3BE73428" w14:textId="60D05703" w:rsidR="00A65E28" w:rsidRDefault="00A65E28" w:rsidP="00A65E28">
      <w:pPr>
        <w:pStyle w:val="B2"/>
      </w:pPr>
      <w:r>
        <w:t>2&gt;</w:t>
      </w:r>
      <w:r>
        <w:tab/>
        <w:t xml:space="preserve">if the upper layer provides a PLMN, set the </w:t>
      </w:r>
      <w:r>
        <w:rPr>
          <w:i/>
        </w:rPr>
        <w:t>selectedPLMN-Identity</w:t>
      </w:r>
      <w:r>
        <w:t xml:space="preserve"> to PLMN selected by upper layers (TS 24.501 [23]) from the PLMN(s) included in the </w:t>
      </w:r>
      <w:r>
        <w:rPr>
          <w:i/>
        </w:rPr>
        <w:t>plmn-IdentityList</w:t>
      </w:r>
      <w:r>
        <w:t xml:space="preserve"> </w:t>
      </w:r>
      <w:ins w:id="1821" w:author="CR#1513r2" w:date="2020-07-02T16:10:00Z">
        <w:r w:rsidR="00407F1E">
          <w:t xml:space="preserve">or in the </w:t>
        </w:r>
        <w:r w:rsidR="00407F1E">
          <w:rPr>
            <w:i/>
          </w:rPr>
          <w:t>npn-IdentityInfoList</w:t>
        </w:r>
        <w:r w:rsidR="00407F1E">
          <w:t xml:space="preserve"> </w:t>
        </w:r>
      </w:ins>
      <w:r>
        <w:t xml:space="preserve">in </w:t>
      </w:r>
      <w:r>
        <w:rPr>
          <w:i/>
        </w:rPr>
        <w:t>SIB1;</w:t>
      </w:r>
    </w:p>
    <w:p w14:paraId="2FC8C85C" w14:textId="77777777" w:rsidR="00A65E28" w:rsidRDefault="00A65E28" w:rsidP="00A65E28">
      <w:pPr>
        <w:pStyle w:val="B2"/>
      </w:pPr>
      <w:r>
        <w:t>2&gt;</w:t>
      </w:r>
      <w:r>
        <w:tab/>
        <w:t xml:space="preserve">if the </w:t>
      </w:r>
      <w:r>
        <w:rPr>
          <w:i/>
        </w:rPr>
        <w:t>masterCellGroup</w:t>
      </w:r>
      <w:r>
        <w:t xml:space="preserve"> contains the </w:t>
      </w:r>
      <w:r>
        <w:rPr>
          <w:i/>
        </w:rPr>
        <w:t>reportUplinkTxDirectCurrent</w:t>
      </w:r>
      <w:r>
        <w:t>:</w:t>
      </w:r>
    </w:p>
    <w:p w14:paraId="44BB457E" w14:textId="77777777" w:rsidR="00A65E28" w:rsidRDefault="00A65E28" w:rsidP="00A65E28">
      <w:pPr>
        <w:pStyle w:val="B3"/>
      </w:pPr>
      <w:r>
        <w:t>3&gt;</w:t>
      </w:r>
      <w:r>
        <w:tab/>
        <w:t xml:space="preserve">include the </w:t>
      </w:r>
      <w:r>
        <w:rPr>
          <w:i/>
        </w:rPr>
        <w:t xml:space="preserve">uplinkTxDirectCurrentList </w:t>
      </w:r>
      <w:r>
        <w:t>for each MCG serving cell with UL;</w:t>
      </w:r>
    </w:p>
    <w:p w14:paraId="5F65C4F8" w14:textId="77777777" w:rsidR="00A65E28" w:rsidRDefault="00A65E28" w:rsidP="00A65E2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E4241E6" w14:textId="77777777" w:rsidR="00A65E28" w:rsidRDefault="00A65E28" w:rsidP="00A65E28">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EE6EC4C" w14:textId="77777777" w:rsidR="00A65E28" w:rsidRDefault="00A65E28" w:rsidP="00A65E28">
      <w:pPr>
        <w:pStyle w:val="B3"/>
      </w:pPr>
      <w:r>
        <w:t>3&gt;</w:t>
      </w:r>
      <w:r>
        <w:tab/>
        <w:t xml:space="preserve">if the </w:t>
      </w:r>
      <w:r>
        <w:rPr>
          <w:i/>
        </w:rPr>
        <w:t>idleModeMeasurementReq</w:t>
      </w:r>
      <w:r>
        <w:t xml:space="preserve"> is included in the </w:t>
      </w:r>
      <w:r>
        <w:rPr>
          <w:i/>
        </w:rPr>
        <w:t>RRCResume</w:t>
      </w:r>
      <w:r>
        <w:t xml:space="preserve"> message:</w:t>
      </w:r>
    </w:p>
    <w:p w14:paraId="6C03EDFB" w14:textId="2E95C9B2" w:rsidR="00A65E28" w:rsidDel="009B701A" w:rsidRDefault="00A65E28" w:rsidP="00A65E28">
      <w:pPr>
        <w:pStyle w:val="EditorsNote"/>
        <w:rPr>
          <w:del w:id="1822" w:author="CR#1557r2" w:date="2020-07-04T16:16:00Z"/>
          <w:color w:val="auto"/>
        </w:rPr>
      </w:pPr>
      <w:del w:id="1823" w:author="CR#1557r2" w:date="2020-07-04T16:16:00Z">
        <w:r w:rsidDel="009B701A">
          <w:rPr>
            <w:color w:val="auto"/>
          </w:rPr>
          <w:delText xml:space="preserve">Editor's note: FFS if the </w:delText>
        </w:r>
        <w:r w:rsidDel="009B701A">
          <w:rPr>
            <w:i/>
            <w:color w:val="auto"/>
          </w:rPr>
          <w:delText xml:space="preserve">idleModeMeasuremnetReq </w:delText>
        </w:r>
        <w:r w:rsidDel="009B701A">
          <w:rPr>
            <w:color w:val="auto"/>
          </w:rPr>
          <w:delText xml:space="preserve">indicates all results (EUTRA and NR), or can request only NR results. The procedure below assumes the former. </w:delText>
        </w:r>
      </w:del>
    </w:p>
    <w:p w14:paraId="6DCDB63C" w14:textId="77777777" w:rsidR="00A65E28" w:rsidRDefault="00A65E28" w:rsidP="00A65E28">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07D505F9" w14:textId="769C02D1" w:rsidR="00A65E28" w:rsidRDefault="00A65E28" w:rsidP="00A65E28">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xml:space="preserve">, if </w:t>
      </w:r>
      <w:del w:id="1824" w:author="CR#1557r2" w:date="2020-07-04T16:17:00Z">
        <w:r w:rsidDel="009B701A">
          <w:delText xml:space="preserve">measurement information concerning cells other than the PCell is </w:delText>
        </w:r>
      </w:del>
      <w:r>
        <w:t>available;</w:t>
      </w:r>
    </w:p>
    <w:p w14:paraId="1252E3C6" w14:textId="77777777" w:rsidR="00A65E28" w:rsidRDefault="00A65E28" w:rsidP="00A65E28">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51FE511B" w14:textId="3B80C78F" w:rsidR="009B701A" w:rsidRDefault="00A65E28" w:rsidP="009B701A">
      <w:pPr>
        <w:pStyle w:val="B3"/>
        <w:rPr>
          <w:ins w:id="1825" w:author="CR#1557r2" w:date="2020-07-04T16:17:00Z"/>
        </w:rPr>
      </w:pPr>
      <w:r>
        <w:t>3&gt;</w:t>
      </w:r>
      <w:r>
        <w:tab/>
        <w:t>else</w:t>
      </w:r>
      <w:ins w:id="1826" w:author="CR#1557r2" w:date="2020-07-04T16:17:00Z">
        <w:r w:rsidR="009B701A">
          <w:t>:</w:t>
        </w:r>
      </w:ins>
    </w:p>
    <w:p w14:paraId="2AF6FCC2" w14:textId="65655F7A" w:rsidR="009B701A" w:rsidRDefault="009B701A" w:rsidP="009B701A">
      <w:pPr>
        <w:pStyle w:val="B4"/>
        <w:rPr>
          <w:ins w:id="1827" w:author="CR#1557r2" w:date="2020-07-04T16:17:00Z"/>
        </w:rPr>
      </w:pPr>
      <w:ins w:id="1828" w:author="CR#1557r2" w:date="2020-07-04T16:17:00Z">
        <w:r>
          <w:lastRenderedPageBreak/>
          <w:t>4&gt;</w:t>
        </w:r>
        <w:r>
          <w:tab/>
        </w:r>
      </w:ins>
      <w:del w:id="1829" w:author="CR#1557r2" w:date="2020-07-04T16:17:00Z">
        <w:r w:rsidR="00A65E28" w:rsidDel="009B701A">
          <w:delText xml:space="preserve"> </w:delText>
        </w:r>
      </w:del>
      <w:r w:rsidR="00A65E28">
        <w:t xml:space="preserve">if the SIB1 contains </w:t>
      </w:r>
      <w:r w:rsidR="00A65E28">
        <w:rPr>
          <w:i/>
        </w:rPr>
        <w:t>idleModeMeasurements</w:t>
      </w:r>
      <w:ins w:id="1830" w:author="CR#1557r2" w:date="2020-07-04T16:17:00Z">
        <w:r>
          <w:rPr>
            <w:i/>
            <w:iCs/>
          </w:rPr>
          <w:t>NR</w:t>
        </w:r>
        <w:r>
          <w:t xml:space="preserve"> and the UE has NR idle/inactive measurement information concerning cells other than the PCell available in </w:t>
        </w:r>
        <w:r>
          <w:rPr>
            <w:i/>
            <w:iCs/>
          </w:rPr>
          <w:t>VarMeasIdleReport</w:t>
        </w:r>
        <w:r>
          <w:t>; or</w:t>
        </w:r>
      </w:ins>
    </w:p>
    <w:p w14:paraId="10F8CCE5" w14:textId="604B5CD1" w:rsidR="00A65E28" w:rsidRDefault="009B701A" w:rsidP="009B701A">
      <w:pPr>
        <w:pStyle w:val="B4"/>
        <w:pPrChange w:id="1831" w:author="CR#1557r2" w:date="2020-07-04T16:17:00Z">
          <w:pPr>
            <w:pStyle w:val="B3"/>
          </w:pPr>
        </w:pPrChange>
      </w:pPr>
      <w:ins w:id="1832" w:author="CR#1557r2" w:date="2020-07-04T16:17:00Z">
        <w:r>
          <w:t>4&gt;</w:t>
        </w:r>
        <w:r>
          <w:tab/>
          <w:t xml:space="preserve">if the SIB1 contains </w:t>
        </w:r>
        <w:r>
          <w:rPr>
            <w:i/>
          </w:rPr>
          <w:t>idleModeMeasurementsEUTRA</w:t>
        </w:r>
        <w:r>
          <w:t xml:space="preserve"> and the UE has E-UTRA idle/inactive measurement information available in </w:t>
        </w:r>
        <w:r>
          <w:rPr>
            <w:i/>
          </w:rPr>
          <w:t>VarMeasIdleReport</w:t>
        </w:r>
      </w:ins>
      <w:r w:rsidR="00A65E28">
        <w:t>:</w:t>
      </w:r>
    </w:p>
    <w:p w14:paraId="33D915E1" w14:textId="7D0CC932" w:rsidR="00A65E28" w:rsidRDefault="009B701A" w:rsidP="009B701A">
      <w:pPr>
        <w:pStyle w:val="B5"/>
        <w:pPrChange w:id="1833" w:author="CR#1557r2" w:date="2020-07-04T16:18:00Z">
          <w:pPr>
            <w:pStyle w:val="B4"/>
          </w:pPr>
        </w:pPrChange>
      </w:pPr>
      <w:ins w:id="1834" w:author="CR#1557r2" w:date="2020-07-04T16:18:00Z">
        <w:r>
          <w:t>5</w:t>
        </w:r>
      </w:ins>
      <w:del w:id="1835" w:author="CR#1557r2" w:date="2020-07-04T16:18:00Z">
        <w:r w:rsidR="00A65E28" w:rsidDel="009B701A">
          <w:delText>4</w:delText>
        </w:r>
      </w:del>
      <w:r w:rsidR="00A65E28">
        <w:t>&gt;</w:t>
      </w:r>
      <w:r w:rsidR="00A65E28">
        <w:tab/>
        <w:t xml:space="preserve">include the </w:t>
      </w:r>
      <w:r w:rsidR="00A65E28">
        <w:rPr>
          <w:i/>
        </w:rPr>
        <w:t>idleMeasAvailable</w:t>
      </w:r>
      <w:r w:rsidR="00A65E28">
        <w:t>;</w:t>
      </w:r>
    </w:p>
    <w:p w14:paraId="2A29246B" w14:textId="77777777" w:rsidR="00A65E28" w:rsidRDefault="00A65E28" w:rsidP="00A65E28">
      <w:pPr>
        <w:pStyle w:val="B2"/>
      </w:pPr>
      <w:r>
        <w:t>2&gt;</w:t>
      </w:r>
      <w:r>
        <w:tab/>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0766E1E2" w14:textId="77777777" w:rsidR="00A65E28" w:rsidRDefault="00A65E28" w:rsidP="00A65E2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0F459BF" w14:textId="77777777" w:rsidR="00A65E28" w:rsidRDefault="00A65E28" w:rsidP="00A65E28">
      <w:pPr>
        <w:pStyle w:val="B2"/>
      </w:pPr>
      <w:r>
        <w:t>2&gt;</w:t>
      </w:r>
      <w:r>
        <w:tab/>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923A22C" w14:textId="77777777" w:rsidR="00A65E28" w:rsidRDefault="00A65E28" w:rsidP="00A65E28">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71124C9" w14:textId="77777777" w:rsidR="00A65E28" w:rsidRDefault="00A65E28" w:rsidP="00A65E2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7BD12B4" w14:textId="77777777" w:rsidR="00A65E28" w:rsidRDefault="00A65E28" w:rsidP="00A65E2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B835B82" w14:textId="77777777" w:rsidR="00A65E28" w:rsidRDefault="00A65E28" w:rsidP="00A65E2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195A5515" w14:textId="77777777" w:rsidR="00A65E28" w:rsidRDefault="00A65E28" w:rsidP="00A65E28">
      <w:pPr>
        <w:pStyle w:val="B3"/>
      </w:pPr>
      <w:r>
        <w:t>3&gt;</w:t>
      </w:r>
      <w:r>
        <w:tab/>
        <w:t xml:space="preserve">include the </w:t>
      </w:r>
      <w:r>
        <w:rPr>
          <w:i/>
          <w:iCs/>
        </w:rPr>
        <w:t>logMeas</w:t>
      </w:r>
      <w:r>
        <w:rPr>
          <w:i/>
        </w:rPr>
        <w:t>AvailableBT</w:t>
      </w:r>
      <w:r>
        <w:rPr>
          <w:rFonts w:eastAsia="SimSun"/>
          <w:i/>
        </w:rPr>
        <w:t xml:space="preserve"> </w:t>
      </w:r>
      <w:r>
        <w:rPr>
          <w:rFonts w:eastAsia="SimSun"/>
          <w:iCs/>
        </w:rPr>
        <w:t xml:space="preserve">in the </w:t>
      </w:r>
      <w:r>
        <w:rPr>
          <w:i/>
        </w:rPr>
        <w:t>RRCResumeComplete</w:t>
      </w:r>
      <w:r>
        <w:t xml:space="preserve"> message;</w:t>
      </w:r>
    </w:p>
    <w:p w14:paraId="397ECBB7" w14:textId="77777777" w:rsidR="00A65E28" w:rsidRDefault="00A65E28" w:rsidP="00A65E2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5059F117" w14:textId="77777777" w:rsidR="00A65E28" w:rsidRDefault="00A65E28" w:rsidP="00A65E28">
      <w:pPr>
        <w:pStyle w:val="B3"/>
      </w:pPr>
      <w:r>
        <w:t>3&gt;</w:t>
      </w:r>
      <w:r>
        <w:tab/>
        <w:t>include the</w:t>
      </w:r>
      <w:r>
        <w:rPr>
          <w:i/>
        </w:rPr>
        <w:t xml:space="preserve"> </w:t>
      </w:r>
      <w:r>
        <w:rPr>
          <w:i/>
          <w:iCs/>
        </w:rPr>
        <w:t>logMeas</w:t>
      </w:r>
      <w:r>
        <w:rPr>
          <w:i/>
        </w:rPr>
        <w:t>AvailableWLAN</w:t>
      </w:r>
      <w:r>
        <w:rPr>
          <w:rFonts w:eastAsia="SimSun"/>
          <w:i/>
        </w:rPr>
        <w:t xml:space="preserve"> </w:t>
      </w:r>
      <w:r>
        <w:rPr>
          <w:rFonts w:eastAsia="SimSun"/>
          <w:iCs/>
        </w:rPr>
        <w:t xml:space="preserve">in the </w:t>
      </w:r>
      <w:r>
        <w:rPr>
          <w:i/>
        </w:rPr>
        <w:t>RRCResumeComplete</w:t>
      </w:r>
      <w:r>
        <w:t xml:space="preserve"> message;</w:t>
      </w:r>
    </w:p>
    <w:p w14:paraId="2582CF61" w14:textId="5E3215BC" w:rsidR="00A65E28" w:rsidRDefault="00A65E28" w:rsidP="00A65E28">
      <w:pPr>
        <w:pStyle w:val="B2"/>
      </w:pPr>
      <w:r>
        <w:t>2&gt;</w:t>
      </w:r>
      <w:r>
        <w:tab/>
        <w:t xml:space="preserve">if the UE has connection establishment </w:t>
      </w:r>
      <w:ins w:id="1836" w:author="CR#1669r3" w:date="2020-07-08T15:46:00Z">
        <w:r w:rsidR="00642F81">
          <w:t xml:space="preserve">failure or connection resume </w:t>
        </w:r>
      </w:ins>
      <w:r>
        <w:t xml:space="preserve">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65A95C8" w14:textId="77777777" w:rsidR="00A65E28" w:rsidRDefault="00A65E28" w:rsidP="00A65E28">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C30CF74" w14:textId="4024588C" w:rsidR="00A65E28" w:rsidRDefault="00A65E28" w:rsidP="00A65E2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del w:id="1837" w:author="CR#1669r3" w:date="2020-07-08T15:47:00Z">
        <w:r w:rsidDel="00642F81">
          <w:delText>:</w:delText>
        </w:r>
      </w:del>
      <w:ins w:id="1838" w:author="CR#1669r3" w:date="2020-07-08T15:47:00Z">
        <w:r w:rsidR="00642F81">
          <w:t>; or</w:t>
        </w:r>
      </w:ins>
    </w:p>
    <w:p w14:paraId="77937F03" w14:textId="3BFD977B" w:rsidR="00A65E28" w:rsidDel="00642F81" w:rsidRDefault="00A65E28" w:rsidP="00A65E28">
      <w:pPr>
        <w:pStyle w:val="B3"/>
        <w:rPr>
          <w:del w:id="1839" w:author="CR#1669r3" w:date="2020-07-08T15:47:00Z"/>
        </w:rPr>
      </w:pPr>
      <w:del w:id="1840" w:author="CR#1669r3" w:date="2020-07-08T15:47:00Z">
        <w:r w:rsidDel="00642F81">
          <w:delText>3&gt;</w:delText>
        </w:r>
        <w:r w:rsidDel="00642F81">
          <w:tab/>
          <w:delText xml:space="preserve">include </w:delText>
        </w:r>
        <w:r w:rsidDel="00642F81">
          <w:rPr>
            <w:i/>
          </w:rPr>
          <w:delText>rlf-InfoAvailable</w:delText>
        </w:r>
        <w:r w:rsidDel="00642F81">
          <w:rPr>
            <w:rFonts w:eastAsia="SimSun"/>
            <w:i/>
          </w:rPr>
          <w:delText xml:space="preserve"> </w:delText>
        </w:r>
        <w:r w:rsidDel="00642F81">
          <w:rPr>
            <w:rFonts w:eastAsia="SimSun"/>
            <w:iCs/>
          </w:rPr>
          <w:delText xml:space="preserve">in the </w:delText>
        </w:r>
        <w:r w:rsidDel="00642F81">
          <w:rPr>
            <w:i/>
          </w:rPr>
          <w:delText>RRCResumeComplete</w:delText>
        </w:r>
        <w:r w:rsidDel="00642F81">
          <w:delText xml:space="preserve"> message;</w:delText>
        </w:r>
      </w:del>
    </w:p>
    <w:p w14:paraId="707C8941" w14:textId="77777777" w:rsidR="00A65E28" w:rsidRDefault="00A65E28" w:rsidP="00A65E2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4AA637E" w14:textId="77777777" w:rsidR="00A65E28" w:rsidRDefault="00A65E28" w:rsidP="00A65E2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47B7D3BB" w14:textId="77777777" w:rsidR="00A65E28" w:rsidRDefault="00A65E28" w:rsidP="00A65E28">
      <w:pPr>
        <w:pStyle w:val="B2"/>
      </w:pPr>
      <w:r>
        <w:t>2&gt;</w:t>
      </w:r>
      <w:r>
        <w:tab/>
        <w:t xml:space="preserve">if the UE supports storage of mobility history information and the UE has mobility history information available in </w:t>
      </w:r>
      <w:r>
        <w:rPr>
          <w:i/>
          <w:iCs/>
        </w:rPr>
        <w:t>VarMobilityHistoryReport</w:t>
      </w:r>
      <w:r>
        <w:t>:</w:t>
      </w:r>
    </w:p>
    <w:p w14:paraId="7242899E" w14:textId="77777777" w:rsidR="00A65E28" w:rsidRDefault="00A65E28" w:rsidP="00A65E28">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E35E07B" w14:textId="77777777" w:rsidR="00642F81" w:rsidRDefault="00A65E28" w:rsidP="00A65E28">
      <w:pPr>
        <w:pStyle w:val="B2"/>
        <w:rPr>
          <w:ins w:id="1841" w:author="CR#1669r3" w:date="2020-07-08T15:48:00Z"/>
          <w:i/>
          <w:iCs/>
          <w:lang w:val="en-US"/>
        </w:rPr>
      </w:pPr>
      <w:r>
        <w:t>2&gt;</w:t>
      </w:r>
      <w:r>
        <w:tab/>
      </w:r>
      <w:ins w:id="1842" w:author="CR#1669r3" w:date="2020-07-08T15:48:00Z">
        <w:r w:rsidR="00642F81">
          <w:rPr>
            <w:lang w:val="en-US"/>
          </w:rPr>
          <w:t xml:space="preserve">if </w:t>
        </w:r>
        <w:r w:rsidR="00642F81">
          <w:rPr>
            <w:i/>
            <w:iCs/>
            <w:lang w:val="en-US"/>
          </w:rPr>
          <w:t>speedStateReselectionPars</w:t>
        </w:r>
        <w:r w:rsidR="00642F81">
          <w:rPr>
            <w:lang w:val="en-US"/>
          </w:rPr>
          <w:t xml:space="preserve"> is configured in the </w:t>
        </w:r>
        <w:r w:rsidR="00642F81">
          <w:rPr>
            <w:i/>
            <w:iCs/>
            <w:lang w:val="en-US"/>
          </w:rPr>
          <w:t>SIB2</w:t>
        </w:r>
        <w:r w:rsidR="00642F81" w:rsidRPr="00642F81">
          <w:rPr>
            <w:lang w:val="en-US"/>
            <w:rPrChange w:id="1843" w:author="CR#1669r3" w:date="2020-07-08T15:48:00Z">
              <w:rPr>
                <w:i/>
                <w:iCs/>
                <w:lang w:val="en-US"/>
              </w:rPr>
            </w:rPrChange>
          </w:rPr>
          <w:t>:</w:t>
        </w:r>
      </w:ins>
    </w:p>
    <w:p w14:paraId="7DA666AF" w14:textId="7945F147" w:rsidR="00A65E28" w:rsidRDefault="00642F81" w:rsidP="00642F81">
      <w:pPr>
        <w:pStyle w:val="B3"/>
        <w:pPrChange w:id="1844" w:author="CR#1669r3" w:date="2020-07-08T15:49:00Z">
          <w:pPr>
            <w:pStyle w:val="B2"/>
          </w:pPr>
        </w:pPrChange>
      </w:pPr>
      <w:ins w:id="1845" w:author="CR#1669r3" w:date="2020-07-08T15:48:00Z">
        <w:r>
          <w:t>3&gt;</w:t>
        </w:r>
        <w:r>
          <w:tab/>
        </w:r>
      </w:ins>
      <w:r w:rsidR="00A65E28">
        <w:t xml:space="preserve">include the </w:t>
      </w:r>
      <w:r w:rsidR="00A65E28">
        <w:rPr>
          <w:i/>
          <w:iCs/>
        </w:rPr>
        <w:t>mobilityState</w:t>
      </w:r>
      <w:r w:rsidR="00A65E28">
        <w:t xml:space="preserve"> </w:t>
      </w:r>
      <w:r w:rsidR="00A65E28">
        <w:rPr>
          <w:rFonts w:eastAsia="SimSun"/>
          <w:iCs/>
        </w:rPr>
        <w:t xml:space="preserve">in the </w:t>
      </w:r>
      <w:r w:rsidR="00A65E28">
        <w:rPr>
          <w:i/>
        </w:rPr>
        <w:t>RRCResumeComplete</w:t>
      </w:r>
      <w:r w:rsidR="00A65E28">
        <w:t xml:space="preserve"> message and set it to the mobility state (as specified in TS 38.304 [20]) of the UE just prior to entering RRC_CONNECTED state;</w:t>
      </w:r>
    </w:p>
    <w:p w14:paraId="3266E002" w14:textId="77777777" w:rsidR="00F619D2" w:rsidRDefault="00F619D2" w:rsidP="00F619D2">
      <w:pPr>
        <w:pStyle w:val="B2"/>
        <w:rPr>
          <w:ins w:id="1846" w:author="CR#1453r6" w:date="2020-07-02T01:05:00Z"/>
        </w:rPr>
        <w:pPrChange w:id="1847" w:author="CR#1453r6" w:date="2020-07-02T01:05:00Z">
          <w:pPr>
            <w:ind w:left="851" w:hanging="284"/>
          </w:pPr>
        </w:pPrChange>
      </w:pPr>
      <w:ins w:id="1848" w:author="CR#1453r6" w:date="2020-07-02T01:05:00Z">
        <w:r>
          <w:t>2&gt;</w:t>
        </w:r>
        <w:r>
          <w:tab/>
          <w:t>if the UE is configured to provide the measurement gap requirement information of NR target bands:</w:t>
        </w:r>
      </w:ins>
    </w:p>
    <w:p w14:paraId="2FAC89B7" w14:textId="77777777" w:rsidR="00F619D2" w:rsidRDefault="00F619D2" w:rsidP="00F619D2">
      <w:pPr>
        <w:pStyle w:val="B3"/>
        <w:rPr>
          <w:ins w:id="1849" w:author="CR#1453r6" w:date="2020-07-02T01:05:00Z"/>
          <w:lang w:eastAsia="en-US"/>
        </w:rPr>
        <w:pPrChange w:id="1850" w:author="CR#1453r6" w:date="2020-07-02T01:06:00Z">
          <w:pPr>
            <w:ind w:left="1135" w:hanging="284"/>
          </w:pPr>
        </w:pPrChange>
      </w:pPr>
      <w:ins w:id="1851" w:author="CR#1453r6" w:date="2020-07-02T01:05:00Z">
        <w:r>
          <w:rPr>
            <w:lang w:eastAsia="x-none"/>
          </w:rPr>
          <w:t>3&gt;</w:t>
        </w:r>
        <w:r>
          <w:rPr>
            <w:lang w:eastAsia="x-none"/>
          </w:rPr>
          <w:tab/>
        </w:r>
        <w:r>
          <w:t xml:space="preserve">include the </w:t>
        </w:r>
        <w:r>
          <w:rPr>
            <w:i/>
          </w:rPr>
          <w:t>NeedForGapsInfoNR</w:t>
        </w:r>
        <w:r>
          <w:t xml:space="preserve"> and set the contents as follows:</w:t>
        </w:r>
      </w:ins>
    </w:p>
    <w:p w14:paraId="092BF4EB" w14:textId="77777777" w:rsidR="00F619D2" w:rsidRDefault="00F619D2" w:rsidP="00F619D2">
      <w:pPr>
        <w:pStyle w:val="B4"/>
        <w:rPr>
          <w:ins w:id="1852" w:author="CR#1453r6" w:date="2020-07-02T01:05:00Z"/>
        </w:rPr>
      </w:pPr>
      <w:ins w:id="1853" w:author="CR#1453r6" w:date="2020-07-02T01:05:00Z">
        <w:r>
          <w:t xml:space="preserve">4&gt; include </w:t>
        </w:r>
        <w:r>
          <w:rPr>
            <w:i/>
          </w:rPr>
          <w:t>intraFreq-needForGap</w:t>
        </w:r>
        <w:r>
          <w:t xml:space="preserve"> and set the gap requirement informantion of intra-frequency measurement for each NR serving cell;</w:t>
        </w:r>
      </w:ins>
    </w:p>
    <w:p w14:paraId="765FA120" w14:textId="77777777" w:rsidR="00F619D2" w:rsidRDefault="00F619D2" w:rsidP="00F619D2">
      <w:pPr>
        <w:pStyle w:val="B4"/>
        <w:rPr>
          <w:ins w:id="1854" w:author="CR#1453r6" w:date="2020-07-02T01:05:00Z"/>
        </w:rPr>
      </w:pPr>
      <w:ins w:id="1855" w:author="CR#1453r6" w:date="2020-07-02T01:05:00Z">
        <w:r>
          <w:lastRenderedPageBreak/>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ins>
    </w:p>
    <w:p w14:paraId="73BE442D" w14:textId="77777777" w:rsidR="00A65E28" w:rsidRDefault="00A65E28" w:rsidP="00A65E28">
      <w:pPr>
        <w:pStyle w:val="B1"/>
      </w:pPr>
      <w:r>
        <w:t>1&gt;</w:t>
      </w:r>
      <w:r>
        <w:tab/>
        <w:t xml:space="preserve">submit the </w:t>
      </w:r>
      <w:r>
        <w:rPr>
          <w:i/>
        </w:rPr>
        <w:t>RRCResumeComplete</w:t>
      </w:r>
      <w:r>
        <w:t xml:space="preserve"> message to lower layers for transmission;</w:t>
      </w:r>
    </w:p>
    <w:p w14:paraId="654A753F" w14:textId="77777777" w:rsidR="00A65E28" w:rsidRDefault="00A65E28" w:rsidP="00A65E28">
      <w:pPr>
        <w:pStyle w:val="B1"/>
      </w:pPr>
      <w:r>
        <w:t>1&gt;</w:t>
      </w:r>
      <w:r>
        <w:tab/>
        <w:t>the procedure ends.</w:t>
      </w:r>
    </w:p>
    <w:p w14:paraId="7480D850" w14:textId="77777777" w:rsidR="00A65E28" w:rsidRDefault="00A65E28" w:rsidP="00A65E28">
      <w:pPr>
        <w:pStyle w:val="Heading4"/>
      </w:pPr>
      <w:r>
        <w:t>5.3.13.5</w:t>
      </w:r>
      <w:r>
        <w:tab/>
        <w:t>T319 expiry or Integrity check failure from lower layers while T319 is running</w:t>
      </w:r>
    </w:p>
    <w:p w14:paraId="0DF75A85" w14:textId="77777777" w:rsidR="00A65E28" w:rsidRDefault="00A65E28" w:rsidP="00A65E28">
      <w:r>
        <w:t>The UE shall:</w:t>
      </w:r>
    </w:p>
    <w:p w14:paraId="655851B1" w14:textId="77777777" w:rsidR="00A65E28" w:rsidRDefault="00A65E28" w:rsidP="00A65E28">
      <w:pPr>
        <w:pStyle w:val="B1"/>
      </w:pPr>
      <w:r>
        <w:t>1&gt;</w:t>
      </w:r>
      <w:r>
        <w:tab/>
        <w:t>if timer T319 expires or upon receiving Integrity check failure indication from lower layers while T319 is running:</w:t>
      </w:r>
    </w:p>
    <w:p w14:paraId="0842E80B" w14:textId="4ECCDD88" w:rsidR="00A65E28" w:rsidDel="00642F81" w:rsidRDefault="00A65E28" w:rsidP="00A65E28">
      <w:pPr>
        <w:pStyle w:val="B2"/>
        <w:rPr>
          <w:moveFrom w:id="1856" w:author="CR#1669r3" w:date="2020-07-08T15:51:00Z"/>
          <w:rFonts w:eastAsia="DengXian"/>
        </w:rPr>
      </w:pPr>
      <w:moveFromRangeStart w:id="1857" w:author="CR#1669r3" w:date="2020-07-08T15:51:00Z" w:name="move45115914"/>
      <w:moveFrom w:id="1858" w:author="CR#1669r3" w:date="2020-07-08T15:51:00Z">
        <w:r w:rsidDel="00642F81">
          <w:rPr>
            <w:rFonts w:eastAsia="DengXian"/>
          </w:rPr>
          <w:t>2&gt;</w:t>
        </w:r>
        <w:r w:rsidDel="00642F81">
          <w:rPr>
            <w:rFonts w:eastAsia="DengXian"/>
          </w:rPr>
          <w:tab/>
          <w:t>clear the content included in</w:t>
        </w:r>
        <w:r w:rsidDel="00642F81">
          <w:rPr>
            <w:rFonts w:eastAsia="DengXian"/>
            <w:i/>
          </w:rPr>
          <w:t xml:space="preserve"> VarConnEstFailReport </w:t>
        </w:r>
        <w:r w:rsidDel="00642F81">
          <w:rPr>
            <w:rFonts w:eastAsia="DengXian"/>
          </w:rPr>
          <w:t xml:space="preserve">except for the </w:t>
        </w:r>
        <w:r w:rsidDel="00642F81">
          <w:rPr>
            <w:rFonts w:eastAsia="DengXian"/>
            <w:i/>
          </w:rPr>
          <w:t>numberOfConnFail</w:t>
        </w:r>
        <w:r w:rsidDel="00642F81">
          <w:rPr>
            <w:rFonts w:eastAsia="DengXian"/>
          </w:rPr>
          <w:t>, if any;</w:t>
        </w:r>
      </w:moveFrom>
    </w:p>
    <w:moveFromRangeEnd w:id="1857"/>
    <w:p w14:paraId="09CCA153" w14:textId="4F59BC19" w:rsidR="00A65E28" w:rsidRDefault="00A65E28" w:rsidP="00A65E28">
      <w:pPr>
        <w:pStyle w:val="B2"/>
        <w:rPr>
          <w:rFonts w:eastAsia="DengXian"/>
        </w:rPr>
      </w:pPr>
      <w:r>
        <w:rPr>
          <w:rFonts w:eastAsia="DengXian"/>
        </w:rPr>
        <w:t>2&gt;</w:t>
      </w:r>
      <w:r>
        <w:rPr>
          <w:rFonts w:eastAsia="DengXian"/>
        </w:rPr>
        <w:tab/>
        <w:t xml:space="preserve">if the UE has connection </w:t>
      </w:r>
      <w:ins w:id="1859" w:author="CR#1669r3" w:date="2020-07-08T15:49:00Z">
        <w:r w:rsidR="00642F81">
          <w:rPr>
            <w:rFonts w:eastAsia="DengXian"/>
          </w:rPr>
          <w:t xml:space="preserve">establishment failure information or connection </w:t>
        </w:r>
      </w:ins>
      <w:r>
        <w:rPr>
          <w:rFonts w:eastAsia="DengXian"/>
        </w:rPr>
        <w:t xml:space="preserve">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del w:id="1860" w:author="CR#1669r3" w:date="2020-07-08T15:50:00Z">
        <w:r w:rsidDel="00642F81">
          <w:rPr>
            <w:rFonts w:eastAsia="DengXian"/>
          </w:rPr>
          <w:delText>:</w:delText>
        </w:r>
      </w:del>
      <w:ins w:id="1861" w:author="CR#1669r3" w:date="2020-07-08T15:50:00Z">
        <w:r w:rsidR="00642F81">
          <w:rPr>
            <w:rFonts w:eastAsia="DengXian"/>
          </w:rPr>
          <w:t>; or</w:t>
        </w:r>
      </w:ins>
    </w:p>
    <w:p w14:paraId="6BB6C14A" w14:textId="58B4DB9F" w:rsidR="00642F81" w:rsidRDefault="00642F81" w:rsidP="00642F81">
      <w:pPr>
        <w:pStyle w:val="B2"/>
        <w:rPr>
          <w:ins w:id="1862" w:author="CR#1669r3" w:date="2020-07-08T15:51:00Z"/>
          <w:rFonts w:eastAsia="DengXian"/>
        </w:rPr>
      </w:pPr>
      <w:ins w:id="1863" w:author="CR#1669r3" w:date="2020-07-08T15:51:00Z">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0A55B0E4" w14:textId="77777777" w:rsidR="00A65E28" w:rsidRDefault="00A65E28" w:rsidP="00A65E28">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12A5F58" w14:textId="77777777" w:rsidR="00642F81" w:rsidRDefault="00642F81" w:rsidP="00642F81">
      <w:pPr>
        <w:pStyle w:val="B2"/>
        <w:rPr>
          <w:moveTo w:id="1864" w:author="CR#1669r3" w:date="2020-07-08T15:51:00Z"/>
        </w:rPr>
      </w:pPr>
      <w:moveToRangeStart w:id="1865" w:author="CR#1669r3" w:date="2020-07-08T15:51:00Z" w:name="move45115914"/>
      <w:moveTo w:id="1866" w:author="CR#1669r3" w:date="2020-07-08T15:51:00Z">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moveTo>
    </w:p>
    <w:moveToRangeEnd w:id="1865"/>
    <w:p w14:paraId="146FD619" w14:textId="77777777" w:rsidR="00A65E28" w:rsidRDefault="00A65E28" w:rsidP="00A65E28">
      <w:pPr>
        <w:pStyle w:val="B2"/>
      </w:pPr>
      <w:r>
        <w:t>2&gt;</w:t>
      </w:r>
      <w:r>
        <w:tab/>
        <w:t xml:space="preserve">store the following connection resume failure information in the </w:t>
      </w:r>
      <w:r>
        <w:rPr>
          <w:i/>
        </w:rPr>
        <w:t>VarConnEstFailReport</w:t>
      </w:r>
      <w:r>
        <w:t xml:space="preserve"> by setting its fields as follows:</w:t>
      </w:r>
    </w:p>
    <w:p w14:paraId="21754A8F" w14:textId="5CE752F1" w:rsidR="00A65E28" w:rsidRDefault="00A65E28" w:rsidP="00A65E28">
      <w:pPr>
        <w:pStyle w:val="B3"/>
      </w:pPr>
      <w:r>
        <w:t>3&gt;</w:t>
      </w:r>
      <w:r>
        <w:tab/>
        <w:t xml:space="preserve">set the </w:t>
      </w:r>
      <w:r>
        <w:rPr>
          <w:i/>
        </w:rPr>
        <w:t>plmn-Identity</w:t>
      </w:r>
      <w:r>
        <w:t xml:space="preserve"> to the PLMN selected by upper layers (see </w:t>
      </w:r>
      <w:del w:id="1867" w:author="CR#1669r3" w:date="2020-07-08T15:52:00Z">
        <w:r w:rsidDel="00642F81">
          <w:delText xml:space="preserve">TS 23.122 [54], </w:delText>
        </w:r>
      </w:del>
      <w:r>
        <w:t xml:space="preserve">TS 24.501 [23]) from the PLMN(s) included in the </w:t>
      </w:r>
      <w:r>
        <w:rPr>
          <w:i/>
        </w:rPr>
        <w:t>plmn-IdentityList</w:t>
      </w:r>
      <w:r>
        <w:t xml:space="preserve"> in </w:t>
      </w:r>
      <w:r>
        <w:rPr>
          <w:i/>
        </w:rPr>
        <w:t>SIB1</w:t>
      </w:r>
      <w:r>
        <w:t>;</w:t>
      </w:r>
    </w:p>
    <w:p w14:paraId="2BBA22BF" w14:textId="7146CD7A" w:rsidR="00A65E28" w:rsidRDefault="00A65E28" w:rsidP="00A65E28">
      <w:pPr>
        <w:pStyle w:val="B3"/>
      </w:pPr>
      <w:r>
        <w:t>3&gt;</w:t>
      </w:r>
      <w:r>
        <w:tab/>
        <w:t xml:space="preserve">set the </w:t>
      </w:r>
      <w:r>
        <w:rPr>
          <w:i/>
          <w:iCs/>
        </w:rPr>
        <w:t>measResultFailed</w:t>
      </w:r>
      <w:r>
        <w:rPr>
          <w:i/>
        </w:rPr>
        <w:t>Cell</w:t>
      </w:r>
      <w:r>
        <w:t xml:space="preserve"> to include</w:t>
      </w:r>
      <w:r>
        <w:rPr>
          <w:rFonts w:eastAsia="DengXian"/>
        </w:rPr>
        <w:t xml:space="preserve"> the </w:t>
      </w:r>
      <w:r>
        <w:t xml:space="preserve">global cell identity, </w:t>
      </w:r>
      <w:ins w:id="1868" w:author="CR#1669r3" w:date="2020-07-08T15:52:00Z">
        <w:r w:rsidR="00642F81">
          <w:t>the cell level and SS/PBCH block level</w:t>
        </w:r>
      </w:ins>
      <w:del w:id="1869" w:author="CR#1669r3" w:date="2020-07-08T15:52:00Z">
        <w:r w:rsidDel="00642F81">
          <w:delText>physical cell id, the</w:delText>
        </w:r>
      </w:del>
      <w:r>
        <w:t xml:space="preserve"> RSRP, and RSRQ, of the failed cell based on the available SSB measurements collected up to the moment the UE detected connection establishment failure;</w:t>
      </w:r>
    </w:p>
    <w:p w14:paraId="1ED3C837" w14:textId="77777777" w:rsidR="00A65E28" w:rsidRDefault="00A65E28" w:rsidP="00A65E2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49CC1" w14:textId="77777777" w:rsidR="00A65E28" w:rsidRDefault="00A65E28" w:rsidP="00A65E28">
      <w:pPr>
        <w:pStyle w:val="B4"/>
      </w:pPr>
      <w:r>
        <w:t>4&gt;</w:t>
      </w:r>
      <w:r>
        <w:tab/>
        <w:t>for each neighbour cell included, include the optional fields that are available;</w:t>
      </w:r>
    </w:p>
    <w:p w14:paraId="54EE697C" w14:textId="77777777" w:rsidR="00A65E28" w:rsidRDefault="00A65E28" w:rsidP="00A65E28">
      <w:pPr>
        <w:pStyle w:val="NO"/>
      </w:pPr>
      <w:r>
        <w:t>NOTE:</w:t>
      </w:r>
      <w:r>
        <w:tab/>
        <w:t>The UE includes the latest results of the available measurements as used for cell reselection evaluation, which are performed in accordance with the performance requirements as specified in TS 38.133 [14].</w:t>
      </w:r>
    </w:p>
    <w:p w14:paraId="59519DED" w14:textId="30FB27FC" w:rsidR="00A65E28" w:rsidRDefault="00A65E28" w:rsidP="00A65E28">
      <w:pPr>
        <w:pStyle w:val="B3"/>
      </w:pPr>
      <w:r>
        <w:t>3&gt;</w:t>
      </w:r>
      <w:r>
        <w:tab/>
        <w:t xml:space="preserve">if available, set the </w:t>
      </w:r>
      <w:r>
        <w:rPr>
          <w:i/>
        </w:rPr>
        <w:t xml:space="preserve">locationInfo </w:t>
      </w:r>
      <w:r>
        <w:t xml:space="preserve">as </w:t>
      </w:r>
      <w:ins w:id="1870" w:author="CR#1669r3" w:date="2020-07-08T15:53:00Z">
        <w:r w:rsidR="00642F81">
          <w:t>in 5.3.3.7</w:t>
        </w:r>
      </w:ins>
      <w:ins w:id="1871" w:author="CR#1669r3" w:date="2020-07-08T15:54:00Z">
        <w:r w:rsidR="00642F81">
          <w:t>;</w:t>
        </w:r>
      </w:ins>
      <w:del w:id="1872" w:author="CR#1669r3" w:date="2020-07-08T15:54:00Z">
        <w:r w:rsidDel="00642F81">
          <w:delText>follows:</w:delText>
        </w:r>
      </w:del>
    </w:p>
    <w:p w14:paraId="2B246BCF" w14:textId="0B99EE39" w:rsidR="00A65E28" w:rsidDel="00642F81" w:rsidRDefault="00A65E28" w:rsidP="00A65E28">
      <w:pPr>
        <w:pStyle w:val="B4"/>
        <w:rPr>
          <w:del w:id="1873" w:author="CR#1669r3" w:date="2020-07-08T15:56:00Z"/>
          <w:rFonts w:eastAsiaTheme="minorEastAsia"/>
        </w:rPr>
      </w:pPr>
      <w:del w:id="1874" w:author="CR#1669r3" w:date="2020-07-08T15:56:00Z">
        <w:r w:rsidDel="00642F81">
          <w:delText>4&gt;</w:delText>
        </w:r>
        <w:r w:rsidDel="00642F81">
          <w:tab/>
          <w:delText xml:space="preserve">if available, set the </w:delText>
        </w:r>
        <w:r w:rsidDel="00642F81">
          <w:rPr>
            <w:i/>
          </w:rPr>
          <w:delText xml:space="preserve">commonLocationInfo </w:delText>
        </w:r>
        <w:r w:rsidDel="00642F81">
          <w:delText>to include the detailed location information</w:delText>
        </w:r>
        <w:r w:rsidDel="00642F81">
          <w:rPr>
            <w:rFonts w:asciiTheme="minorEastAsia" w:eastAsiaTheme="minorEastAsia" w:hint="eastAsia"/>
          </w:rPr>
          <w:delText>;</w:delText>
        </w:r>
      </w:del>
    </w:p>
    <w:p w14:paraId="2F48AE74" w14:textId="3A5ECF04" w:rsidR="00A65E28" w:rsidDel="00642F81" w:rsidRDefault="00A65E28" w:rsidP="00A65E28">
      <w:pPr>
        <w:pStyle w:val="B4"/>
        <w:rPr>
          <w:del w:id="1875" w:author="CR#1669r3" w:date="2020-07-08T15:56:00Z"/>
        </w:rPr>
      </w:pPr>
      <w:del w:id="1876" w:author="CR#1669r3" w:date="2020-07-08T15:56:00Z">
        <w:r w:rsidDel="00642F81">
          <w:delText>4&gt;</w:delText>
        </w:r>
        <w:r w:rsidDel="00642F81">
          <w:tab/>
          <w:delText xml:space="preserve">if available, set the </w:delText>
        </w:r>
        <w:r w:rsidDel="00642F81">
          <w:rPr>
            <w:i/>
          </w:rPr>
          <w:delText>bt-LocationInfo</w:delText>
        </w:r>
        <w:r w:rsidDel="00642F81">
          <w:delText xml:space="preserve"> to include the Bluetooth measurement results, in order of decreasing RSSI for Bluetooth beacons;</w:delText>
        </w:r>
      </w:del>
    </w:p>
    <w:p w14:paraId="12597235" w14:textId="1DFB3115" w:rsidR="00A65E28" w:rsidDel="00642F81" w:rsidRDefault="00A65E28" w:rsidP="00A65E28">
      <w:pPr>
        <w:pStyle w:val="B4"/>
        <w:rPr>
          <w:del w:id="1877" w:author="CR#1669r3" w:date="2020-07-08T15:56:00Z"/>
        </w:rPr>
      </w:pPr>
      <w:del w:id="1878" w:author="CR#1669r3" w:date="2020-07-08T15:56:00Z">
        <w:r w:rsidDel="00642F81">
          <w:delText>4&gt;</w:delText>
        </w:r>
        <w:r w:rsidDel="00642F81">
          <w:tab/>
          <w:delText xml:space="preserve">if available, set the </w:delText>
        </w:r>
        <w:r w:rsidDel="00642F81">
          <w:rPr>
            <w:i/>
          </w:rPr>
          <w:delText>wlan-LocationInfo</w:delText>
        </w:r>
        <w:r w:rsidDel="00642F81">
          <w:delText xml:space="preserve"> to include the WLAN measurement results, in order of decreasing RSSI for WLAN APs;</w:delText>
        </w:r>
      </w:del>
    </w:p>
    <w:p w14:paraId="0C7F1B79" w14:textId="4BB8359C" w:rsidR="00A65E28" w:rsidDel="00642F81" w:rsidRDefault="00A65E28" w:rsidP="00A65E28">
      <w:pPr>
        <w:pStyle w:val="B4"/>
        <w:rPr>
          <w:del w:id="1879" w:author="CR#1669r3" w:date="2020-07-08T15:56:00Z"/>
          <w:lang w:eastAsia="ko-KR"/>
        </w:rPr>
      </w:pPr>
      <w:del w:id="1880" w:author="CR#1669r3" w:date="2020-07-08T15:56:00Z">
        <w:r w:rsidDel="00642F81">
          <w:delText>4&gt;</w:delText>
        </w:r>
        <w:r w:rsidDel="00642F81">
          <w:tab/>
          <w:delText xml:space="preserve">if available, set the </w:delText>
        </w:r>
        <w:r w:rsidDel="00642F81">
          <w:rPr>
            <w:i/>
          </w:rPr>
          <w:delText>sensor-LocationInfo</w:delText>
        </w:r>
        <w:r w:rsidDel="00642F81">
          <w:delText xml:space="preserve"> to include the sensor measurement results;</w:delText>
        </w:r>
      </w:del>
    </w:p>
    <w:p w14:paraId="034D97A0" w14:textId="7B31F8BB" w:rsidR="00A65E28" w:rsidRDefault="00A65E28" w:rsidP="00A65E28">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w:t>
      </w:r>
      <w:ins w:id="1881" w:author="CR#1669r3" w:date="2020-07-08T15:54:00Z">
        <w:r w:rsidR="00642F81" w:rsidRPr="00642F81">
          <w:rPr>
            <w:rFonts w:eastAsia="DengXian"/>
          </w:rPr>
          <w:t xml:space="preserve"> </w:t>
        </w:r>
        <w:r w:rsidR="00642F81">
          <w:rPr>
            <w:rFonts w:eastAsia="DengXian"/>
          </w:rPr>
          <w:t>7.10.5</w:t>
        </w:r>
      </w:ins>
      <w:del w:id="1882" w:author="CR#1669r3" w:date="2020-07-08T15:54:00Z">
        <w:r w:rsidDel="00642F81">
          <w:rPr>
            <w:rFonts w:eastAsia="DengXian"/>
          </w:rPr>
          <w:delText>3.10.3</w:delText>
        </w:r>
      </w:del>
      <w:r>
        <w:rPr>
          <w:rFonts w:eastAsia="DengXian"/>
        </w:rPr>
        <w:t>;</w:t>
      </w:r>
    </w:p>
    <w:p w14:paraId="52BE7E1C" w14:textId="410C0183" w:rsidR="00A65E28" w:rsidRDefault="00A65E28" w:rsidP="00A65E28">
      <w:pPr>
        <w:pStyle w:val="B3"/>
        <w:rPr>
          <w:rFonts w:eastAsia="DengXian"/>
        </w:rPr>
      </w:pPr>
      <w:r>
        <w:rPr>
          <w:lang w:eastAsia="ko-KR"/>
        </w:rPr>
        <w:t>3&gt;</w:t>
      </w:r>
      <w:r>
        <w:rPr>
          <w:lang w:eastAsia="ko-KR"/>
        </w:rPr>
        <w:tab/>
      </w:r>
      <w:r>
        <w:t xml:space="preserve">if </w:t>
      </w:r>
      <w:r>
        <w:rPr>
          <w:i/>
        </w:rPr>
        <w:t>numberOfConnFail</w:t>
      </w:r>
      <w:r>
        <w:t xml:space="preserve"> is smaller than </w:t>
      </w:r>
      <w:ins w:id="1883" w:author="CR#1669r3" w:date="2020-07-08T15:55:00Z">
        <w:r w:rsidR="00642F81">
          <w:t>8</w:t>
        </w:r>
      </w:ins>
      <w:del w:id="1884" w:author="CR#1669r3" w:date="2020-07-08T15:55:00Z">
        <w:r w:rsidDel="00642F81">
          <w:delText>7</w:delText>
        </w:r>
      </w:del>
      <w:r>
        <w:rPr>
          <w:rFonts w:eastAsia="DengXian"/>
        </w:rPr>
        <w:t>:</w:t>
      </w:r>
    </w:p>
    <w:p w14:paraId="70F8DFB9" w14:textId="77777777" w:rsidR="00A65E28" w:rsidRDefault="00A65E28" w:rsidP="00A65E28">
      <w:pPr>
        <w:pStyle w:val="B4"/>
      </w:pPr>
      <w:r>
        <w:rPr>
          <w:lang w:eastAsia="ko-KR"/>
        </w:rPr>
        <w:t>4&gt;</w:t>
      </w:r>
      <w:r>
        <w:rPr>
          <w:lang w:eastAsia="ko-KR"/>
        </w:rPr>
        <w:tab/>
        <w:t>i</w:t>
      </w:r>
      <w:r>
        <w:t xml:space="preserve">ncrement the </w:t>
      </w:r>
      <w:r>
        <w:rPr>
          <w:i/>
        </w:rPr>
        <w:t>numberOfConnFail</w:t>
      </w:r>
      <w:r>
        <w:t xml:space="preserve"> by 1;</w:t>
      </w:r>
    </w:p>
    <w:p w14:paraId="16ABAE1A" w14:textId="77777777" w:rsidR="00A65E28" w:rsidRDefault="00A65E28" w:rsidP="00A65E28">
      <w:pPr>
        <w:pStyle w:val="B2"/>
      </w:pPr>
      <w:r>
        <w:lastRenderedPageBreak/>
        <w:t>2&gt;</w:t>
      </w:r>
      <w:r>
        <w:tab/>
        <w:t>perform the actions upon going to RRC_IDLE as specified in 5.3.11 with release cause 'RRC Resume failure'.</w:t>
      </w:r>
    </w:p>
    <w:p w14:paraId="5342D284" w14:textId="09E3AB3F" w:rsidR="00A65E28" w:rsidRDefault="00A65E28" w:rsidP="00A65E28">
      <w:r>
        <w:t xml:space="preserve">The UE may discard the connection resume failure </w:t>
      </w:r>
      <w:ins w:id="1885" w:author="CR#1669r3" w:date="2020-07-08T15:55:00Z">
        <w:r w:rsidR="00642F81">
          <w:t xml:space="preserve">or connection establishment failure </w:t>
        </w:r>
      </w:ins>
      <w:r>
        <w:t xml:space="preserve">information, i.e. release the UE variable </w:t>
      </w:r>
      <w:r>
        <w:rPr>
          <w:i/>
        </w:rPr>
        <w:t>VarConnEsFailReport</w:t>
      </w:r>
      <w:r>
        <w:t>, 48 hours after the last connection resume failure is detected.</w:t>
      </w:r>
    </w:p>
    <w:p w14:paraId="4592FF33" w14:textId="77777777" w:rsidR="00A65E28" w:rsidRDefault="00A65E28" w:rsidP="00A65E28">
      <w:pPr>
        <w:pStyle w:val="Heading4"/>
      </w:pPr>
      <w:r>
        <w:t>5.3.13.6</w:t>
      </w:r>
      <w:r>
        <w:tab/>
        <w:t>Cell re-selection or cell selection while T390, T319 or T302 is running (UE in RRC_INACTIVE)</w:t>
      </w:r>
    </w:p>
    <w:p w14:paraId="33551AEC" w14:textId="77777777" w:rsidR="00A65E28" w:rsidRDefault="00A65E28" w:rsidP="00A65E28">
      <w:r>
        <w:t>The UE shall:</w:t>
      </w:r>
    </w:p>
    <w:p w14:paraId="62F6AFF1" w14:textId="77777777" w:rsidR="00A65E28" w:rsidRDefault="00A65E28" w:rsidP="00A65E28">
      <w:pPr>
        <w:pStyle w:val="B1"/>
      </w:pPr>
      <w:r>
        <w:t>1&gt;</w:t>
      </w:r>
      <w:r>
        <w:tab/>
        <w:t>if cell reselection occurs while T319 or T302 is running:</w:t>
      </w:r>
    </w:p>
    <w:p w14:paraId="2CC89315" w14:textId="77777777" w:rsidR="00A65E28" w:rsidRDefault="00A65E28" w:rsidP="00A65E28">
      <w:pPr>
        <w:pStyle w:val="B2"/>
      </w:pPr>
      <w:r>
        <w:t>2&gt;</w:t>
      </w:r>
      <w:r>
        <w:tab/>
        <w:t>perform the actions upon going to RRC_IDLE as specified in 5.3.11 with release cause 'RRC Resume failure';</w:t>
      </w:r>
    </w:p>
    <w:p w14:paraId="25BF6100" w14:textId="77777777" w:rsidR="00A65E28" w:rsidRDefault="00A65E28" w:rsidP="00A65E28">
      <w:pPr>
        <w:pStyle w:val="B1"/>
      </w:pPr>
      <w:r>
        <w:t>1&gt;</w:t>
      </w:r>
      <w:r>
        <w:tab/>
        <w:t>else if cell selection or reselection occurs while T390 is running:</w:t>
      </w:r>
    </w:p>
    <w:p w14:paraId="39F904B5" w14:textId="77777777" w:rsidR="00A65E28" w:rsidRDefault="00A65E28" w:rsidP="00A65E28">
      <w:pPr>
        <w:pStyle w:val="B2"/>
      </w:pPr>
      <w:r>
        <w:t>2&gt;</w:t>
      </w:r>
      <w:r>
        <w:tab/>
        <w:t>stop T390 for all access categories;</w:t>
      </w:r>
    </w:p>
    <w:p w14:paraId="21366714" w14:textId="77777777" w:rsidR="00A65E28" w:rsidRDefault="00A65E28" w:rsidP="00A65E28">
      <w:pPr>
        <w:pStyle w:val="B2"/>
      </w:pPr>
      <w:r>
        <w:t>2&gt;</w:t>
      </w:r>
      <w:r>
        <w:tab/>
        <w:t>perform the actions as specified in 5.3.14.4.</w:t>
      </w:r>
    </w:p>
    <w:p w14:paraId="3F1D1D24" w14:textId="77777777" w:rsidR="00A65E28" w:rsidRDefault="00A65E28" w:rsidP="00A65E28">
      <w:pPr>
        <w:pStyle w:val="Heading4"/>
      </w:pPr>
      <w:r>
        <w:t>5.3.13.7</w:t>
      </w:r>
      <w:r>
        <w:tab/>
        <w:t xml:space="preserve">Reception of the </w:t>
      </w:r>
      <w:r>
        <w:rPr>
          <w:i/>
        </w:rPr>
        <w:t xml:space="preserve">RRCSetup </w:t>
      </w:r>
      <w:r>
        <w:t>by the UE</w:t>
      </w:r>
    </w:p>
    <w:p w14:paraId="5AF3D4BB" w14:textId="77777777" w:rsidR="00A65E28" w:rsidRDefault="00A65E28" w:rsidP="00A65E28">
      <w:r>
        <w:t>The UE shall:</w:t>
      </w:r>
    </w:p>
    <w:p w14:paraId="5734DDED" w14:textId="77777777" w:rsidR="00A65E28" w:rsidRDefault="00A65E28" w:rsidP="00A65E28">
      <w:pPr>
        <w:pStyle w:val="B1"/>
      </w:pPr>
      <w:r>
        <w:t>1&gt;</w:t>
      </w:r>
      <w:r>
        <w:tab/>
        <w:t>perform the RRC connection setup procedure as specified in 5.3.3.4.</w:t>
      </w:r>
    </w:p>
    <w:p w14:paraId="2232BEB1" w14:textId="77777777" w:rsidR="00A65E28" w:rsidRDefault="00A65E28" w:rsidP="00A65E28">
      <w:pPr>
        <w:pStyle w:val="Heading4"/>
      </w:pPr>
      <w:r>
        <w:t>5.3.13.8</w:t>
      </w:r>
      <w:r>
        <w:tab/>
        <w:t>RNA update</w:t>
      </w:r>
    </w:p>
    <w:p w14:paraId="0FCA4DDE" w14:textId="77777777" w:rsidR="00A65E28" w:rsidRDefault="00A65E28" w:rsidP="00A65E28">
      <w:r>
        <w:t>In RRC_INACTIVE state, the UE shall:</w:t>
      </w:r>
    </w:p>
    <w:p w14:paraId="5F19EEA6" w14:textId="77777777" w:rsidR="00A65E28" w:rsidRDefault="00A65E28" w:rsidP="00A65E28">
      <w:pPr>
        <w:pStyle w:val="B1"/>
      </w:pPr>
      <w:r>
        <w:t>1&gt;</w:t>
      </w:r>
      <w:r>
        <w:tab/>
        <w:t>if T380 expires; or</w:t>
      </w:r>
    </w:p>
    <w:p w14:paraId="00E54E92" w14:textId="77777777" w:rsidR="00A65E28" w:rsidRDefault="00A65E28" w:rsidP="00A65E28">
      <w:pPr>
        <w:pStyle w:val="B1"/>
      </w:pPr>
      <w:r>
        <w:t>1&gt;</w:t>
      </w:r>
      <w:r>
        <w:tab/>
        <w:t>if RNA Update is triggered at reception of SIB1, as specified in 5.2.2.4.2:</w:t>
      </w:r>
    </w:p>
    <w:p w14:paraId="7803D89B" w14:textId="77777777" w:rsidR="00A65E28" w:rsidRDefault="00A65E28" w:rsidP="00A65E28">
      <w:pPr>
        <w:pStyle w:val="B2"/>
      </w:pPr>
      <w:r>
        <w:t>2&gt;</w:t>
      </w:r>
      <w:r>
        <w:tab/>
        <w:t xml:space="preserve">initiate RRC connection resume procedure in 5.3.13.2 with </w:t>
      </w:r>
      <w:r>
        <w:rPr>
          <w:i/>
        </w:rPr>
        <w:t>resumeCause</w:t>
      </w:r>
      <w:r>
        <w:t xml:space="preserve"> set to </w:t>
      </w:r>
      <w:r>
        <w:rPr>
          <w:i/>
        </w:rPr>
        <w:t>rna-Update</w:t>
      </w:r>
      <w:r>
        <w:t>;</w:t>
      </w:r>
    </w:p>
    <w:p w14:paraId="46999A89" w14:textId="77777777" w:rsidR="00A65E28" w:rsidRDefault="00A65E28" w:rsidP="00A65E28">
      <w:pPr>
        <w:pStyle w:val="B1"/>
      </w:pPr>
      <w:r>
        <w:t>1&gt;</w:t>
      </w:r>
      <w:r>
        <w:tab/>
        <w:t>if barring is alleviated for Access Category '8' or Access Category '2', as specified in 5.3.14.4:</w:t>
      </w:r>
    </w:p>
    <w:p w14:paraId="0DCA5243" w14:textId="77777777" w:rsidR="00A65E28" w:rsidRDefault="00A65E28" w:rsidP="00A65E28">
      <w:pPr>
        <w:pStyle w:val="B2"/>
      </w:pPr>
      <w:r>
        <w:t>2&gt;</w:t>
      </w:r>
      <w:r>
        <w:tab/>
        <w:t>if upper layers do not request RRC the resumption of an RRC connection, and</w:t>
      </w:r>
    </w:p>
    <w:p w14:paraId="25C29BAC" w14:textId="77777777" w:rsidR="00A65E28" w:rsidRDefault="00A65E28" w:rsidP="00A65E28">
      <w:pPr>
        <w:pStyle w:val="B2"/>
      </w:pPr>
      <w:r>
        <w:t>2&gt;</w:t>
      </w:r>
      <w:r>
        <w:tab/>
        <w:t xml:space="preserve">if the variable </w:t>
      </w:r>
      <w:r>
        <w:rPr>
          <w:i/>
        </w:rPr>
        <w:t>pendingRNA-Update</w:t>
      </w:r>
      <w:r>
        <w:t xml:space="preserve"> is set to </w:t>
      </w:r>
      <w:r>
        <w:rPr>
          <w:i/>
        </w:rPr>
        <w:t>true</w:t>
      </w:r>
      <w:r>
        <w:t>:</w:t>
      </w:r>
    </w:p>
    <w:p w14:paraId="35DAEC54" w14:textId="77777777" w:rsidR="00A65E28" w:rsidRDefault="00A65E28" w:rsidP="00A65E28">
      <w:pPr>
        <w:pStyle w:val="B3"/>
      </w:pPr>
      <w:r>
        <w:t>3&gt;</w:t>
      </w:r>
      <w:r>
        <w:tab/>
        <w:t xml:space="preserve">initiate RRC connection resume procedure in 5.3.13.2 with </w:t>
      </w:r>
      <w:r>
        <w:rPr>
          <w:i/>
        </w:rPr>
        <w:t>resumeCause</w:t>
      </w:r>
      <w:r>
        <w:t xml:space="preserve"> value set to </w:t>
      </w:r>
      <w:r>
        <w:rPr>
          <w:i/>
        </w:rPr>
        <w:t>rna-Update</w:t>
      </w:r>
      <w:r>
        <w:t>.</w:t>
      </w:r>
    </w:p>
    <w:p w14:paraId="2AA91A00" w14:textId="77777777" w:rsidR="00A65E28" w:rsidRDefault="00A65E28" w:rsidP="00A65E28">
      <w:r>
        <w:t>If the UE in RRC_INACTIVE state fails to find a suitable cell and camps on the acceptable cell to obtain limited service as defined in TS 38.304 [20], the UE shall:</w:t>
      </w:r>
    </w:p>
    <w:p w14:paraId="3457306B" w14:textId="77777777" w:rsidR="00A65E28" w:rsidRDefault="00A65E28" w:rsidP="00A65E28">
      <w:pPr>
        <w:pStyle w:val="B1"/>
      </w:pPr>
      <w:r>
        <w:t>1&gt;</w:t>
      </w:r>
      <w:r>
        <w:tab/>
        <w:t>perform the actions upon going to RRC_IDLE as specified in 5.3.11 with release cause 'other'.</w:t>
      </w:r>
    </w:p>
    <w:p w14:paraId="0FE9381D" w14:textId="77777777" w:rsidR="00A65E28" w:rsidRDefault="00A65E28" w:rsidP="00A65E28">
      <w:pPr>
        <w:pStyle w:val="NO"/>
      </w:pPr>
      <w:r>
        <w:t>NOTE:</w:t>
      </w:r>
      <w:r>
        <w:tab/>
        <w:t>It is left to UE implementation how to behave when T380 expires while the UE is camped neither on a suitable nor on an acceptable cell.</w:t>
      </w:r>
    </w:p>
    <w:p w14:paraId="011A6FB4" w14:textId="77777777" w:rsidR="00A65E28" w:rsidRDefault="00A65E28" w:rsidP="00A65E28">
      <w:pPr>
        <w:pStyle w:val="Heading4"/>
      </w:pPr>
      <w:r>
        <w:t>5.3.13.9</w:t>
      </w:r>
      <w:r>
        <w:tab/>
        <w:t xml:space="preserve">Reception of the </w:t>
      </w:r>
      <w:r>
        <w:rPr>
          <w:i/>
        </w:rPr>
        <w:t>RRCRelease</w:t>
      </w:r>
      <w:r>
        <w:t xml:space="preserve"> by the UE</w:t>
      </w:r>
    </w:p>
    <w:p w14:paraId="6E3C0496" w14:textId="77777777" w:rsidR="00A65E28" w:rsidRDefault="00A65E28" w:rsidP="00A65E28">
      <w:r>
        <w:t>The UE shall:</w:t>
      </w:r>
    </w:p>
    <w:p w14:paraId="0F88D12D" w14:textId="77777777" w:rsidR="00A65E28" w:rsidRDefault="00A65E28" w:rsidP="00A65E28">
      <w:pPr>
        <w:pStyle w:val="B1"/>
      </w:pPr>
      <w:r>
        <w:t>1&gt;</w:t>
      </w:r>
      <w:r>
        <w:tab/>
        <w:t>perform the actions as specified in 5.3.8.</w:t>
      </w:r>
    </w:p>
    <w:p w14:paraId="0ECD72E8" w14:textId="77777777" w:rsidR="00A65E28" w:rsidRDefault="00A65E28" w:rsidP="00A65E28">
      <w:pPr>
        <w:pStyle w:val="Heading4"/>
      </w:pPr>
      <w:r>
        <w:t>5.3.13.10</w:t>
      </w:r>
      <w:r>
        <w:tab/>
        <w:t xml:space="preserve">Reception of the </w:t>
      </w:r>
      <w:r>
        <w:rPr>
          <w:i/>
        </w:rPr>
        <w:t>RRCReject</w:t>
      </w:r>
      <w:r>
        <w:t xml:space="preserve"> by the UE</w:t>
      </w:r>
    </w:p>
    <w:p w14:paraId="7ABDF3A9" w14:textId="77777777" w:rsidR="00A65E28" w:rsidRDefault="00A65E28" w:rsidP="00A65E28">
      <w:r>
        <w:t>The UE shall:</w:t>
      </w:r>
    </w:p>
    <w:p w14:paraId="6439A23D" w14:textId="77777777" w:rsidR="00A65E28" w:rsidRDefault="00A65E28" w:rsidP="00A65E28">
      <w:pPr>
        <w:pStyle w:val="B1"/>
      </w:pPr>
      <w:r>
        <w:t>1&gt;</w:t>
      </w:r>
      <w:r>
        <w:tab/>
        <w:t>perform the actions as specified in 5.3.15.</w:t>
      </w:r>
    </w:p>
    <w:p w14:paraId="1211E424" w14:textId="77777777" w:rsidR="00A65E28" w:rsidRDefault="00A65E28" w:rsidP="00A65E28">
      <w:pPr>
        <w:pStyle w:val="Heading4"/>
      </w:pPr>
      <w:r>
        <w:lastRenderedPageBreak/>
        <w:t>5.3.13.11</w:t>
      </w:r>
      <w:r>
        <w:tab/>
      </w:r>
      <w:r>
        <w:rPr>
          <w:rFonts w:eastAsia="SimSun"/>
          <w:lang w:eastAsia="zh-CN"/>
        </w:rPr>
        <w:t xml:space="preserve">Inability to comply with </w:t>
      </w:r>
      <w:r>
        <w:rPr>
          <w:rFonts w:eastAsia="SimSun"/>
          <w:i/>
          <w:lang w:eastAsia="zh-CN"/>
        </w:rPr>
        <w:t>RRCResume</w:t>
      </w:r>
    </w:p>
    <w:p w14:paraId="5369F4B8" w14:textId="77777777" w:rsidR="00A65E28" w:rsidRDefault="00A65E28" w:rsidP="00A65E28">
      <w:pPr>
        <w:rPr>
          <w:rFonts w:eastAsia="SimSun"/>
          <w:lang w:eastAsia="zh-CN"/>
        </w:rPr>
      </w:pPr>
      <w:r>
        <w:rPr>
          <w:rFonts w:eastAsia="SimSun"/>
          <w:lang w:eastAsia="zh-CN"/>
        </w:rPr>
        <w:t>The UE shall:</w:t>
      </w:r>
    </w:p>
    <w:p w14:paraId="22DE272A" w14:textId="77777777" w:rsidR="00A65E28" w:rsidRDefault="00A65E28" w:rsidP="00A65E28">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F913473" w14:textId="77777777" w:rsidR="00A65E28" w:rsidRDefault="00A65E28" w:rsidP="00A65E28">
      <w:pPr>
        <w:pStyle w:val="B2"/>
      </w:pPr>
      <w:r>
        <w:t>2&gt;</w:t>
      </w:r>
      <w:r>
        <w:tab/>
        <w:t>perform the actions upon going to RRC_IDLE as specified in 5.3.11 with release cause ′RRC Resume failure′.</w:t>
      </w:r>
    </w:p>
    <w:p w14:paraId="4095F07A" w14:textId="77777777" w:rsidR="00A65E28" w:rsidRDefault="00A65E28" w:rsidP="00A65E28">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533743D9" w14:textId="77777777" w:rsidR="00A65E28" w:rsidRDefault="00A65E28" w:rsidP="00A65E2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A32B945" w14:textId="77777777" w:rsidR="00A65E28" w:rsidRDefault="00A65E28" w:rsidP="00A65E28">
      <w:pPr>
        <w:pStyle w:val="Heading4"/>
        <w:rPr>
          <w:rFonts w:eastAsia="Malgun Gothic"/>
        </w:rPr>
      </w:pPr>
      <w:r>
        <w:rPr>
          <w:rFonts w:eastAsia="Malgun Gothic"/>
        </w:rPr>
        <w:t>5.3.13.12</w:t>
      </w:r>
      <w:r>
        <w:rPr>
          <w:rFonts w:eastAsia="Malgun Gothic"/>
        </w:rPr>
        <w:tab/>
        <w:t>Inter RAT cell reselection</w:t>
      </w:r>
    </w:p>
    <w:p w14:paraId="56FA52F3" w14:textId="77777777" w:rsidR="00A65E28" w:rsidRDefault="00A65E28" w:rsidP="00A65E28">
      <w:pPr>
        <w:rPr>
          <w:rFonts w:eastAsia="Malgun Gothic"/>
        </w:rPr>
      </w:pPr>
      <w:r>
        <w:rPr>
          <w:rFonts w:eastAsia="Malgun Gothic"/>
        </w:rPr>
        <w:t>Upon reselecting to an inter-RAT cell, the UE shall:</w:t>
      </w:r>
    </w:p>
    <w:p w14:paraId="5C4D07AC" w14:textId="77777777" w:rsidR="00A65E28" w:rsidRDefault="00A65E28" w:rsidP="00A65E28">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22C31B2" w14:textId="77777777" w:rsidR="00A65E28" w:rsidRDefault="00A65E28" w:rsidP="00A65E28">
      <w:pPr>
        <w:pStyle w:val="Heading3"/>
        <w:rPr>
          <w:rFonts w:eastAsia="Malgun Gothic"/>
        </w:rPr>
      </w:pPr>
      <w:r>
        <w:rPr>
          <w:rFonts w:eastAsia="Malgun Gothic"/>
        </w:rPr>
        <w:t>5.3.14</w:t>
      </w:r>
      <w:r>
        <w:rPr>
          <w:rFonts w:eastAsia="Malgun Gothic"/>
        </w:rPr>
        <w:tab/>
        <w:t>Unified Access Control</w:t>
      </w:r>
    </w:p>
    <w:p w14:paraId="447B35D5" w14:textId="77777777" w:rsidR="00A65E28" w:rsidRDefault="00A65E28" w:rsidP="00A65E28">
      <w:pPr>
        <w:pStyle w:val="Heading4"/>
      </w:pPr>
      <w:r>
        <w:t>5.3.14.1</w:t>
      </w:r>
      <w:r>
        <w:tab/>
        <w:t>General</w:t>
      </w:r>
    </w:p>
    <w:p w14:paraId="45CD00C0" w14:textId="57B38893" w:rsidR="00A65E28" w:rsidRDefault="00A65E28" w:rsidP="00A65E28">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w:t>
      </w:r>
      <w:ins w:id="1886" w:author="CR#1718r1" w:date="2020-07-09T11:28:00Z">
        <w:r w:rsidR="00627C5C">
          <w:t xml:space="preserve"> This procedure does not apply to IAB-MT.</w:t>
        </w:r>
      </w:ins>
    </w:p>
    <w:p w14:paraId="64A28D74" w14:textId="77777777" w:rsidR="00A65E28" w:rsidRDefault="00A65E28" w:rsidP="00A65E28">
      <w:r>
        <w:t xml:space="preserve">After a PCell change in RRC_CONNECTED the UE shall defer access barring checks until it has obtained </w:t>
      </w:r>
      <w:r>
        <w:rPr>
          <w:i/>
        </w:rPr>
        <w:t>SIB1</w:t>
      </w:r>
      <w:r>
        <w:t xml:space="preserve"> (as specified in 5.2.2.2) from the target cell.</w:t>
      </w:r>
    </w:p>
    <w:p w14:paraId="4B1994D3" w14:textId="77777777" w:rsidR="00A65E28" w:rsidRDefault="00A65E28" w:rsidP="00A65E28">
      <w:pPr>
        <w:pStyle w:val="Heading4"/>
      </w:pPr>
      <w:r>
        <w:t>5.3.14.2</w:t>
      </w:r>
      <w:r>
        <w:tab/>
        <w:t>Initiation</w:t>
      </w:r>
    </w:p>
    <w:p w14:paraId="2F6F3BE5" w14:textId="77777777" w:rsidR="00A65E28" w:rsidRDefault="00A65E28" w:rsidP="00A65E28">
      <w:r>
        <w:t>Upon initiation of the procedure, the UE shall:</w:t>
      </w:r>
    </w:p>
    <w:p w14:paraId="5959807B" w14:textId="77777777" w:rsidR="00A65E28" w:rsidRDefault="00A65E28" w:rsidP="00A65E28">
      <w:pPr>
        <w:pStyle w:val="B1"/>
        <w:rPr>
          <w:lang w:eastAsia="zh-CN"/>
        </w:rPr>
      </w:pPr>
      <w:r>
        <w:t>1&gt;</w:t>
      </w:r>
      <w:r>
        <w:tab/>
        <w:t>if timer T390 is running for the Access Category:</w:t>
      </w:r>
    </w:p>
    <w:p w14:paraId="59A2C2AD" w14:textId="77777777" w:rsidR="00A65E28" w:rsidRDefault="00A65E28" w:rsidP="00A65E28">
      <w:pPr>
        <w:pStyle w:val="B2"/>
      </w:pPr>
      <w:r>
        <w:t>2&gt;</w:t>
      </w:r>
      <w:r>
        <w:tab/>
        <w:t>consider the access attempt as barred;</w:t>
      </w:r>
    </w:p>
    <w:p w14:paraId="54135870" w14:textId="77777777" w:rsidR="00A65E28" w:rsidRDefault="00A65E28" w:rsidP="00A65E28">
      <w:pPr>
        <w:pStyle w:val="B1"/>
      </w:pPr>
      <w:r>
        <w:t>1&gt;</w:t>
      </w:r>
      <w:r>
        <w:tab/>
        <w:t>else if timer T302 is running and the Access Category is neither '2' nor '0':</w:t>
      </w:r>
    </w:p>
    <w:p w14:paraId="0534A89E" w14:textId="77777777" w:rsidR="00A65E28" w:rsidRDefault="00A65E28" w:rsidP="00A65E28">
      <w:pPr>
        <w:pStyle w:val="B2"/>
      </w:pPr>
      <w:r>
        <w:t>2&gt;</w:t>
      </w:r>
      <w:r>
        <w:tab/>
        <w:t>consider the access attempt as barred;</w:t>
      </w:r>
    </w:p>
    <w:p w14:paraId="50356667" w14:textId="77777777" w:rsidR="00A65E28" w:rsidRDefault="00A65E28" w:rsidP="00A65E28">
      <w:pPr>
        <w:pStyle w:val="B1"/>
      </w:pPr>
      <w:r>
        <w:t>1&gt;</w:t>
      </w:r>
      <w:r>
        <w:tab/>
        <w:t>else:</w:t>
      </w:r>
    </w:p>
    <w:p w14:paraId="2BA64F51" w14:textId="77777777" w:rsidR="00A65E28" w:rsidRDefault="00A65E28" w:rsidP="00A65E28">
      <w:pPr>
        <w:pStyle w:val="B2"/>
      </w:pPr>
      <w:r>
        <w:t>2&gt;</w:t>
      </w:r>
      <w:r>
        <w:tab/>
        <w:t>if the Access Category is '0':</w:t>
      </w:r>
    </w:p>
    <w:p w14:paraId="263D9E5C" w14:textId="77777777" w:rsidR="00A65E28" w:rsidRDefault="00A65E28" w:rsidP="00A65E28">
      <w:pPr>
        <w:pStyle w:val="B3"/>
      </w:pPr>
      <w:r>
        <w:t>3&gt;</w:t>
      </w:r>
      <w:r>
        <w:tab/>
        <w:t>consider the access attempt as allowed;</w:t>
      </w:r>
    </w:p>
    <w:p w14:paraId="24F0F149" w14:textId="77777777" w:rsidR="00A65E28" w:rsidRDefault="00A65E28" w:rsidP="00A65E28">
      <w:pPr>
        <w:pStyle w:val="B2"/>
      </w:pPr>
      <w:r>
        <w:t>2&gt;</w:t>
      </w:r>
      <w:r>
        <w:tab/>
        <w:t>else:</w:t>
      </w:r>
    </w:p>
    <w:p w14:paraId="4A654A65" w14:textId="77777777" w:rsidR="00A65E28" w:rsidRDefault="00A65E28" w:rsidP="00A65E28">
      <w:pPr>
        <w:pStyle w:val="B3"/>
      </w:pPr>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or SNPN selected by upper layers (see TS 24.501 [23]):</w:t>
      </w:r>
    </w:p>
    <w:p w14:paraId="59A52D92" w14:textId="77777777" w:rsidR="00407F1E" w:rsidRDefault="00407F1E" w:rsidP="00407F1E">
      <w:pPr>
        <w:pStyle w:val="B4"/>
        <w:rPr>
          <w:ins w:id="1887" w:author="CR#1513r2" w:date="2020-07-02T16:11:00Z"/>
        </w:rPr>
      </w:pPr>
      <w:ins w:id="1888" w:author="CR#1513r2" w:date="2020-07-02T16:11:00Z">
        <w:r>
          <w:t>4&gt;</w:t>
        </w:r>
        <w:r>
          <w:tab/>
          <w:t xml:space="preserve">if the upper layers selected a PNI-NPN (identified by a PLMN identity and a CAG-ID) and </w:t>
        </w:r>
        <w:r>
          <w:rPr>
            <w:i/>
          </w:rPr>
          <w:t>UAC-BarringPerPLMN</w:t>
        </w:r>
        <w:r>
          <w:t xml:space="preserve"> has an entry with the </w:t>
        </w:r>
        <w:r>
          <w:rPr>
            <w:i/>
          </w:rPr>
          <w:t>plmn-IdentityIndex</w:t>
        </w:r>
        <w:r>
          <w:t xml:space="preserve"> corresponding to the PNI-NPN selected by upper layers:</w:t>
        </w:r>
      </w:ins>
    </w:p>
    <w:p w14:paraId="30D21F6B" w14:textId="77777777" w:rsidR="00407F1E" w:rsidRDefault="00407F1E" w:rsidP="00407F1E">
      <w:pPr>
        <w:pStyle w:val="B5"/>
        <w:rPr>
          <w:ins w:id="1889" w:author="CR#1513r2" w:date="2020-07-02T16:11:00Z"/>
        </w:rPr>
      </w:pPr>
      <w:ins w:id="1890" w:author="CR#1513r2" w:date="2020-07-02T16:11:00Z">
        <w:r>
          <w:t>5&gt;</w:t>
        </w:r>
        <w:r>
          <w:tab/>
          <w:t xml:space="preserve">select the </w:t>
        </w:r>
        <w:r>
          <w:rPr>
            <w:i/>
          </w:rPr>
          <w:t>UAC-BarringPerPLMN</w:t>
        </w:r>
        <w:r>
          <w:t xml:space="preserve"> entry with the </w:t>
        </w:r>
        <w:r>
          <w:rPr>
            <w:i/>
          </w:rPr>
          <w:t>plmn-IdentityIndex</w:t>
        </w:r>
        <w:r>
          <w:t xml:space="preserve"> corresponding to the PNI-NPN selected by upper layers;</w:t>
        </w:r>
      </w:ins>
    </w:p>
    <w:p w14:paraId="080C1C7F" w14:textId="77777777" w:rsidR="00407F1E" w:rsidRDefault="00407F1E" w:rsidP="00407F1E">
      <w:pPr>
        <w:pStyle w:val="B4"/>
        <w:rPr>
          <w:ins w:id="1891" w:author="CR#1513r2" w:date="2020-07-02T16:11:00Z"/>
        </w:rPr>
      </w:pPr>
      <w:ins w:id="1892" w:author="CR#1513r2" w:date="2020-07-02T16:11:00Z">
        <w:r>
          <w:t>4&gt;</w:t>
        </w:r>
        <w:r>
          <w:tab/>
          <w:t>else:</w:t>
        </w:r>
      </w:ins>
    </w:p>
    <w:p w14:paraId="2AE3EC78" w14:textId="53ADF8B2" w:rsidR="00A65E28" w:rsidRDefault="00407F1E" w:rsidP="00407F1E">
      <w:pPr>
        <w:pStyle w:val="B5"/>
        <w:pPrChange w:id="1893" w:author="CR#1513r2" w:date="2020-07-02T16:11:00Z">
          <w:pPr>
            <w:pStyle w:val="B4"/>
          </w:pPr>
        </w:pPrChange>
      </w:pPr>
      <w:ins w:id="1894" w:author="CR#1513r2" w:date="2020-07-02T16:11:00Z">
        <w:r>
          <w:lastRenderedPageBreak/>
          <w:t>5</w:t>
        </w:r>
      </w:ins>
      <w:r w:rsidR="00A65E28">
        <w:t>4&gt;</w:t>
      </w:r>
      <w:r w:rsidR="00A65E28">
        <w:tab/>
        <w:t xml:space="preserve">select the </w:t>
      </w:r>
      <w:r w:rsidR="00A65E28">
        <w:rPr>
          <w:i/>
        </w:rPr>
        <w:t>UAC-BarringPerPLMN</w:t>
      </w:r>
      <w:r w:rsidR="00A65E28">
        <w:t xml:space="preserve"> entry with the </w:t>
      </w:r>
      <w:r w:rsidR="00A65E28">
        <w:rPr>
          <w:i/>
        </w:rPr>
        <w:t>plmn-IdentityIndex</w:t>
      </w:r>
      <w:r w:rsidR="00A65E28">
        <w:t xml:space="preserve"> corresponding to the PLMN or to the SNPN selected by upper layers;</w:t>
      </w:r>
    </w:p>
    <w:p w14:paraId="04F38107" w14:textId="77777777" w:rsidR="00A65E28" w:rsidRDefault="00A65E28" w:rsidP="00A65E28">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0CA99D52" w14:textId="77777777" w:rsidR="00A65E28" w:rsidRDefault="00A65E28" w:rsidP="00A65E28">
      <w:pPr>
        <w:pStyle w:val="B3"/>
      </w:pPr>
      <w:r>
        <w:t>3&gt;</w:t>
      </w:r>
      <w:r>
        <w:tab/>
        <w:t xml:space="preserve">else if SIB1 includes </w:t>
      </w:r>
      <w:r>
        <w:rPr>
          <w:i/>
        </w:rPr>
        <w:t>uac-BarringForCommon</w:t>
      </w:r>
      <w:r>
        <w:t>:</w:t>
      </w:r>
    </w:p>
    <w:p w14:paraId="620519F8" w14:textId="77777777" w:rsidR="00A65E28" w:rsidRDefault="00A65E28" w:rsidP="00A65E28">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78C22E5C" w14:textId="77777777" w:rsidR="00A65E28" w:rsidRDefault="00A65E28" w:rsidP="00A65E28">
      <w:pPr>
        <w:pStyle w:val="B3"/>
      </w:pPr>
      <w:r>
        <w:t>3&gt;</w:t>
      </w:r>
      <w:r>
        <w:tab/>
        <w:t>else:</w:t>
      </w:r>
    </w:p>
    <w:p w14:paraId="4C797582" w14:textId="77777777" w:rsidR="00A65E28" w:rsidRDefault="00A65E28" w:rsidP="00A65E28">
      <w:pPr>
        <w:pStyle w:val="B4"/>
      </w:pPr>
      <w:r>
        <w:t>4&gt;</w:t>
      </w:r>
      <w:r>
        <w:tab/>
        <w:t>consider the access attempt as allowed;</w:t>
      </w:r>
    </w:p>
    <w:p w14:paraId="6A9DE041" w14:textId="77777777" w:rsidR="00A65E28" w:rsidRDefault="00A65E28" w:rsidP="00A65E28">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5B10A42" w14:textId="77777777" w:rsidR="00A65E28" w:rsidRDefault="00A65E28" w:rsidP="00A65E28">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3E36E5A" w14:textId="77777777" w:rsidR="00A65E28" w:rsidRDefault="00A65E28" w:rsidP="00A65E28">
      <w:pPr>
        <w:pStyle w:val="B5"/>
        <w:rPr>
          <w:lang w:eastAsia="ko-KR"/>
        </w:rPr>
      </w:pPr>
      <w:r>
        <w:t>5&gt;</w:t>
      </w:r>
      <w:r>
        <w:tab/>
      </w:r>
      <w:r>
        <w:rPr>
          <w:rFonts w:eastAsia="PMingLiU"/>
          <w:lang w:eastAsia="zh-TW"/>
        </w:rPr>
        <w:t>select</w:t>
      </w:r>
      <w:r>
        <w:t xml:space="preserve"> the </w:t>
      </w:r>
      <w:r>
        <w:rPr>
          <w:i/>
        </w:rPr>
        <w:t xml:space="preserve">UAC-BarringPerCat </w:t>
      </w:r>
      <w:r>
        <w:t>entry;</w:t>
      </w:r>
    </w:p>
    <w:p w14:paraId="370D4D82" w14:textId="77777777" w:rsidR="00A65E28" w:rsidRDefault="00A65E28" w:rsidP="00A65E28">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46353C3" w14:textId="77777777" w:rsidR="00A65E28" w:rsidRDefault="00A65E28" w:rsidP="00A65E28">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41912A05" w14:textId="77777777" w:rsidR="00A65E28" w:rsidRDefault="00A65E28" w:rsidP="00A65E28">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7905D4E9" w14:textId="77777777" w:rsidR="00A65E28" w:rsidRDefault="00A65E28" w:rsidP="00A65E28">
      <w:pPr>
        <w:pStyle w:val="B5"/>
      </w:pPr>
      <w:r>
        <w:rPr>
          <w:lang w:eastAsia="ko-KR"/>
        </w:rPr>
        <w:t>5</w:t>
      </w:r>
      <w:r>
        <w:t>&gt;</w:t>
      </w:r>
      <w:r>
        <w:tab/>
        <w:t>else:</w:t>
      </w:r>
    </w:p>
    <w:p w14:paraId="6FC5D957" w14:textId="77777777" w:rsidR="00A65E28" w:rsidRDefault="00A65E28" w:rsidP="00A65E28">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42FD1A0" w14:textId="77777777" w:rsidR="00A65E28" w:rsidRDefault="00A65E28" w:rsidP="00A65E28">
      <w:pPr>
        <w:pStyle w:val="B4"/>
        <w:rPr>
          <w:lang w:eastAsia="ko-KR"/>
        </w:rPr>
      </w:pPr>
      <w:r>
        <w:rPr>
          <w:lang w:eastAsia="ko-KR"/>
        </w:rPr>
        <w:t>4&gt;</w:t>
      </w:r>
      <w:r>
        <w:rPr>
          <w:lang w:eastAsia="ko-KR"/>
        </w:rPr>
        <w:tab/>
        <w:t>else:</w:t>
      </w:r>
    </w:p>
    <w:p w14:paraId="098993B6" w14:textId="77777777" w:rsidR="00A65E28" w:rsidRDefault="00A65E28" w:rsidP="00A65E28">
      <w:pPr>
        <w:pStyle w:val="B5"/>
      </w:pPr>
      <w:r>
        <w:rPr>
          <w:lang w:eastAsia="ko-KR"/>
        </w:rPr>
        <w:t>5&gt;</w:t>
      </w:r>
      <w:r>
        <w:rPr>
          <w:lang w:eastAsia="ko-KR"/>
        </w:rPr>
        <w:tab/>
        <w:t xml:space="preserve">consider </w:t>
      </w:r>
      <w:r>
        <w:t>the access attempt as allowed;</w:t>
      </w:r>
    </w:p>
    <w:p w14:paraId="7DF46383" w14:textId="77777777" w:rsidR="00A65E28" w:rsidRDefault="00A65E28" w:rsidP="00A65E28">
      <w:pPr>
        <w:pStyle w:val="B3"/>
      </w:pPr>
      <w:r>
        <w:t>3&gt;</w:t>
      </w:r>
      <w:r>
        <w:tab/>
        <w:t xml:space="preserve">else if the </w:t>
      </w:r>
      <w:r>
        <w:rPr>
          <w:i/>
        </w:rPr>
        <w:t>uac-ACBarringListType</w:t>
      </w:r>
      <w:r>
        <w:t xml:space="preserve"> indicates that </w:t>
      </w:r>
      <w:r>
        <w:rPr>
          <w:i/>
        </w:rPr>
        <w:t>uac-ImplicitACBarringList</w:t>
      </w:r>
      <w:r>
        <w:t xml:space="preserve"> is used:</w:t>
      </w:r>
    </w:p>
    <w:p w14:paraId="239A93D9" w14:textId="77777777" w:rsidR="00A65E28" w:rsidRDefault="00A65E28" w:rsidP="00A65E28">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C26BE06" w14:textId="77777777" w:rsidR="00A65E28" w:rsidRDefault="00A65E28" w:rsidP="00A65E28">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554F658" w14:textId="77777777" w:rsidR="00A65E28" w:rsidRDefault="00A65E28" w:rsidP="00A65E28">
      <w:pPr>
        <w:pStyle w:val="B5"/>
      </w:pPr>
      <w:r>
        <w:t>5&gt;</w:t>
      </w:r>
      <w:r>
        <w:tab/>
        <w:t xml:space="preserve">select the </w:t>
      </w:r>
      <w:r>
        <w:rPr>
          <w:i/>
        </w:rPr>
        <w:t>UAC-BarringInfoSet</w:t>
      </w:r>
      <w:r>
        <w:t xml:space="preserve"> entry;</w:t>
      </w:r>
    </w:p>
    <w:p w14:paraId="577B8C12" w14:textId="77777777" w:rsidR="00A65E28" w:rsidRDefault="00A65E28" w:rsidP="00A65E28">
      <w:pPr>
        <w:pStyle w:val="B5"/>
      </w:pPr>
      <w:r>
        <w:t>5&gt;</w:t>
      </w:r>
      <w:r>
        <w:tab/>
        <w:t xml:space="preserve">perform access barring check for the Access Category as specified in 5.3.14.5, using the selected </w:t>
      </w:r>
      <w:r>
        <w:rPr>
          <w:i/>
        </w:rPr>
        <w:t>UAC-BarringInfoSet</w:t>
      </w:r>
      <w:r>
        <w:t xml:space="preserve"> as "UAC barring parameter";</w:t>
      </w:r>
    </w:p>
    <w:p w14:paraId="39B9835A" w14:textId="77777777" w:rsidR="00A65E28" w:rsidRDefault="00A65E28" w:rsidP="00A65E28">
      <w:pPr>
        <w:pStyle w:val="B4"/>
      </w:pPr>
      <w:r>
        <w:t>4&gt;</w:t>
      </w:r>
      <w:r>
        <w:tab/>
        <w:t>else:</w:t>
      </w:r>
    </w:p>
    <w:p w14:paraId="1CF0F45B" w14:textId="77777777" w:rsidR="00A65E28" w:rsidRDefault="00A65E28" w:rsidP="00A65E28">
      <w:pPr>
        <w:pStyle w:val="B5"/>
      </w:pPr>
      <w:r>
        <w:t>5&gt;</w:t>
      </w:r>
      <w:r>
        <w:tab/>
        <w:t>consider</w:t>
      </w:r>
      <w:r>
        <w:rPr>
          <w:lang w:eastAsia="ko-KR"/>
        </w:rPr>
        <w:t xml:space="preserve"> </w:t>
      </w:r>
      <w:r>
        <w:t>the access attempt as allowed;</w:t>
      </w:r>
    </w:p>
    <w:p w14:paraId="62DB06AC" w14:textId="77777777" w:rsidR="00A65E28" w:rsidRDefault="00A65E28" w:rsidP="00A65E28">
      <w:pPr>
        <w:pStyle w:val="B3"/>
      </w:pPr>
      <w:r>
        <w:t>3&gt;</w:t>
      </w:r>
      <w:r>
        <w:tab/>
        <w:t>else:</w:t>
      </w:r>
    </w:p>
    <w:p w14:paraId="079BD67F" w14:textId="77777777" w:rsidR="00A65E28" w:rsidRDefault="00A65E28" w:rsidP="00A65E28">
      <w:pPr>
        <w:pStyle w:val="B4"/>
      </w:pPr>
      <w:r>
        <w:t>4&gt;</w:t>
      </w:r>
      <w:r>
        <w:tab/>
        <w:t>consider the access attempt as allowed;</w:t>
      </w:r>
    </w:p>
    <w:p w14:paraId="008069BB" w14:textId="77777777" w:rsidR="00A65E28" w:rsidRDefault="00A65E28" w:rsidP="00A65E28">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964E91F" w14:textId="77777777" w:rsidR="00A65E28" w:rsidRDefault="00A65E28" w:rsidP="00A65E28">
      <w:pPr>
        <w:pStyle w:val="B2"/>
      </w:pPr>
      <w:r>
        <w:rPr>
          <w:lang w:eastAsia="ko-KR"/>
        </w:rPr>
        <w:t>2</w:t>
      </w:r>
      <w:r>
        <w:t>&gt;</w:t>
      </w:r>
      <w:r>
        <w:tab/>
        <w:t>if the access attempt is considered as barred:</w:t>
      </w:r>
    </w:p>
    <w:p w14:paraId="0F504154" w14:textId="77777777" w:rsidR="00A65E28" w:rsidRDefault="00A65E28" w:rsidP="00A65E28">
      <w:pPr>
        <w:pStyle w:val="B3"/>
        <w:rPr>
          <w:lang w:eastAsia="zh-TW"/>
        </w:rPr>
      </w:pPr>
      <w:r>
        <w:rPr>
          <w:lang w:eastAsia="zh-TW"/>
        </w:rPr>
        <w:t>3&gt;</w:t>
      </w:r>
      <w:r>
        <w:rPr>
          <w:lang w:eastAsia="zh-TW"/>
        </w:rPr>
        <w:tab/>
        <w:t>if timer T302 is running:</w:t>
      </w:r>
    </w:p>
    <w:p w14:paraId="14E6E426" w14:textId="77777777" w:rsidR="00A65E28" w:rsidRDefault="00A65E28" w:rsidP="00A65E28">
      <w:pPr>
        <w:pStyle w:val="B4"/>
      </w:pPr>
      <w:r>
        <w:t>4&gt;</w:t>
      </w:r>
      <w:r>
        <w:tab/>
        <w:t>if timer T390 is running for Access Category '2':</w:t>
      </w:r>
    </w:p>
    <w:p w14:paraId="78CB34DB" w14:textId="77777777" w:rsidR="00A65E28" w:rsidRDefault="00A65E28" w:rsidP="00A65E28">
      <w:pPr>
        <w:pStyle w:val="B5"/>
      </w:pPr>
      <w:r>
        <w:lastRenderedPageBreak/>
        <w:t>5&gt;</w:t>
      </w:r>
      <w:r>
        <w:tab/>
        <w:t>inform the upper layer that access barring is applicable for all access categories except categories '0', upon which the procedure ends;</w:t>
      </w:r>
    </w:p>
    <w:p w14:paraId="26B7B876" w14:textId="77777777" w:rsidR="00A65E28" w:rsidRDefault="00A65E28" w:rsidP="00A65E28">
      <w:pPr>
        <w:pStyle w:val="B4"/>
      </w:pPr>
      <w:r>
        <w:t>4&gt;</w:t>
      </w:r>
      <w:r>
        <w:tab/>
        <w:t>else</w:t>
      </w:r>
    </w:p>
    <w:p w14:paraId="712C46EE" w14:textId="77777777" w:rsidR="00A65E28" w:rsidRDefault="00A65E28" w:rsidP="00A65E28">
      <w:pPr>
        <w:pStyle w:val="B5"/>
      </w:pPr>
      <w:r>
        <w:t>5&gt;</w:t>
      </w:r>
      <w:r>
        <w:tab/>
        <w:t>inform the upper layer that access barring is applicable for all access categories except categories '0' and '2', upon which the procedure ends;</w:t>
      </w:r>
    </w:p>
    <w:p w14:paraId="4AA9FDEA" w14:textId="77777777" w:rsidR="00A65E28" w:rsidRDefault="00A65E28" w:rsidP="00A65E28">
      <w:pPr>
        <w:pStyle w:val="B3"/>
      </w:pPr>
      <w:r>
        <w:t>3&gt;</w:t>
      </w:r>
      <w:r>
        <w:tab/>
        <w:t>else:</w:t>
      </w:r>
    </w:p>
    <w:p w14:paraId="767ED1BF" w14:textId="77777777" w:rsidR="00A65E28" w:rsidRDefault="00A65E28" w:rsidP="00A65E28">
      <w:pPr>
        <w:pStyle w:val="B4"/>
      </w:pPr>
      <w:r>
        <w:t>4&gt;</w:t>
      </w:r>
      <w:r>
        <w:tab/>
        <w:t>inform upper layers that the access attempt for the Access Category is barred, upon which the procedure ends;</w:t>
      </w:r>
    </w:p>
    <w:p w14:paraId="7A41811F" w14:textId="77777777" w:rsidR="00A65E28" w:rsidRDefault="00A65E28" w:rsidP="00A65E28">
      <w:pPr>
        <w:pStyle w:val="B2"/>
        <w:rPr>
          <w:lang w:eastAsia="zh-TW"/>
        </w:rPr>
      </w:pPr>
      <w:r>
        <w:rPr>
          <w:lang w:eastAsia="zh-TW"/>
        </w:rPr>
        <w:t>2&gt;</w:t>
      </w:r>
      <w:r>
        <w:rPr>
          <w:lang w:eastAsia="zh-TW"/>
        </w:rPr>
        <w:tab/>
        <w:t>else:</w:t>
      </w:r>
    </w:p>
    <w:p w14:paraId="3E038277" w14:textId="77777777" w:rsidR="00A65E28" w:rsidRDefault="00A65E28" w:rsidP="00A65E28">
      <w:pPr>
        <w:pStyle w:val="B3"/>
        <w:rPr>
          <w:lang w:eastAsia="zh-TW"/>
        </w:rPr>
      </w:pPr>
      <w:r>
        <w:rPr>
          <w:lang w:eastAsia="zh-TW"/>
        </w:rPr>
        <w:t>3&gt;</w:t>
      </w:r>
      <w:r>
        <w:rPr>
          <w:lang w:eastAsia="zh-TW"/>
        </w:rPr>
        <w:tab/>
        <w:t>inform upper layers that the access attempt for the Access Category is allowed, upon which the procedure ends;</w:t>
      </w:r>
    </w:p>
    <w:p w14:paraId="27B0E0FB" w14:textId="77777777" w:rsidR="00A65E28" w:rsidRDefault="00A65E28" w:rsidP="00A65E28">
      <w:pPr>
        <w:pStyle w:val="B1"/>
        <w:rPr>
          <w:lang w:eastAsia="zh-TW"/>
        </w:rPr>
      </w:pPr>
      <w:r>
        <w:rPr>
          <w:lang w:eastAsia="zh-TW"/>
        </w:rPr>
        <w:t>1&gt;</w:t>
      </w:r>
      <w:r>
        <w:rPr>
          <w:lang w:eastAsia="zh-TW"/>
        </w:rPr>
        <w:tab/>
        <w:t>else:</w:t>
      </w:r>
    </w:p>
    <w:p w14:paraId="47B3B72E" w14:textId="77777777" w:rsidR="00A65E28" w:rsidRDefault="00A65E28" w:rsidP="00A65E28">
      <w:pPr>
        <w:pStyle w:val="B2"/>
        <w:rPr>
          <w:lang w:eastAsia="zh-TW"/>
        </w:rPr>
      </w:pPr>
      <w:r>
        <w:rPr>
          <w:lang w:eastAsia="zh-TW"/>
        </w:rPr>
        <w:t>2&gt;</w:t>
      </w:r>
      <w:r>
        <w:rPr>
          <w:lang w:eastAsia="zh-TW"/>
        </w:rPr>
        <w:tab/>
        <w:t>the procedure ends.</w:t>
      </w:r>
    </w:p>
    <w:p w14:paraId="548729D0" w14:textId="77777777" w:rsidR="00A65E28" w:rsidRDefault="00A65E28" w:rsidP="00A65E28">
      <w:pPr>
        <w:pStyle w:val="Heading4"/>
        <w:rPr>
          <w:rFonts w:eastAsia="Malgun Gothic"/>
        </w:rPr>
      </w:pPr>
      <w:r>
        <w:rPr>
          <w:rFonts w:eastAsia="Malgun Gothic"/>
        </w:rPr>
        <w:t>5.3.14.3</w:t>
      </w:r>
      <w:r>
        <w:rPr>
          <w:rFonts w:eastAsia="Malgun Gothic"/>
        </w:rPr>
        <w:tab/>
        <w:t>Void</w:t>
      </w:r>
    </w:p>
    <w:p w14:paraId="605C030D" w14:textId="77777777" w:rsidR="00A65E28" w:rsidRDefault="00A65E28" w:rsidP="00A65E28">
      <w:pPr>
        <w:pStyle w:val="Heading4"/>
        <w:rPr>
          <w:rFonts w:eastAsia="Malgun Gothic"/>
          <w:noProof/>
          <w:lang w:eastAsia="ko-KR"/>
        </w:rPr>
      </w:pPr>
      <w:r>
        <w:rPr>
          <w:rFonts w:eastAsia="Malgun Gothic"/>
          <w:noProof/>
        </w:rPr>
        <w:t>5.3.14.4</w:t>
      </w:r>
      <w:r>
        <w:rPr>
          <w:rFonts w:eastAsia="Malgun Gothic"/>
          <w:noProof/>
        </w:rPr>
        <w:tab/>
        <w:t>T302, T390 expiry or stop (Barring alleviation)</w:t>
      </w:r>
    </w:p>
    <w:p w14:paraId="44EDF88B" w14:textId="77777777" w:rsidR="00A65E28" w:rsidRDefault="00A65E28" w:rsidP="00A65E28">
      <w:pPr>
        <w:rPr>
          <w:rFonts w:eastAsia="Malgun Gothic"/>
        </w:rPr>
      </w:pPr>
      <w:r>
        <w:t>The UE shall:</w:t>
      </w:r>
    </w:p>
    <w:p w14:paraId="7864B8C5" w14:textId="77777777" w:rsidR="00A65E28" w:rsidRDefault="00A65E28" w:rsidP="00A65E28">
      <w:pPr>
        <w:pStyle w:val="B1"/>
      </w:pPr>
      <w:r>
        <w:t>1&gt;</w:t>
      </w:r>
      <w:r>
        <w:tab/>
        <w:t>if timer T302 expires or is stopped:</w:t>
      </w:r>
    </w:p>
    <w:p w14:paraId="4B115A52" w14:textId="77777777" w:rsidR="00A65E28" w:rsidRDefault="00A65E28" w:rsidP="00A65E28">
      <w:pPr>
        <w:pStyle w:val="B2"/>
      </w:pPr>
      <w:r>
        <w:t>2&gt;</w:t>
      </w:r>
      <w:r>
        <w:tab/>
        <w:t>for each Access Category for which T390 is not running:</w:t>
      </w:r>
    </w:p>
    <w:p w14:paraId="73C2E642" w14:textId="77777777" w:rsidR="00A65E28" w:rsidRDefault="00A65E28" w:rsidP="00A65E28">
      <w:pPr>
        <w:pStyle w:val="B3"/>
      </w:pPr>
      <w:r>
        <w:t>3&gt;</w:t>
      </w:r>
      <w:r>
        <w:tab/>
        <w:t>consider the barring for this Access Category to be alleviated:</w:t>
      </w:r>
    </w:p>
    <w:p w14:paraId="17087674" w14:textId="77777777" w:rsidR="00A65E28" w:rsidRDefault="00A65E28" w:rsidP="00A65E28">
      <w:pPr>
        <w:pStyle w:val="B1"/>
      </w:pPr>
      <w:r>
        <w:t>1&gt;</w:t>
      </w:r>
      <w:r>
        <w:tab/>
        <w:t>else if timer T390 corresponding to an Access Category other than '2' expires or is stopped, and if timer T302 is not running:</w:t>
      </w:r>
    </w:p>
    <w:p w14:paraId="3AB4F903" w14:textId="77777777" w:rsidR="00A65E28" w:rsidRDefault="00A65E28" w:rsidP="00A65E28">
      <w:pPr>
        <w:pStyle w:val="B2"/>
      </w:pPr>
      <w:r>
        <w:t>2&gt;</w:t>
      </w:r>
      <w:r>
        <w:tab/>
        <w:t>consider the barring for this Access Category to be alleviated;</w:t>
      </w:r>
    </w:p>
    <w:p w14:paraId="4BC1BCC2" w14:textId="77777777" w:rsidR="00A65E28" w:rsidRDefault="00A65E28" w:rsidP="00A65E28">
      <w:pPr>
        <w:pStyle w:val="B1"/>
      </w:pPr>
      <w:r>
        <w:t>1&gt;</w:t>
      </w:r>
      <w:r>
        <w:tab/>
        <w:t>else if timer T390 corresponding to the Access Category '2' expires or is stopped:</w:t>
      </w:r>
    </w:p>
    <w:p w14:paraId="6273420E" w14:textId="77777777" w:rsidR="00A65E28" w:rsidRDefault="00A65E28" w:rsidP="00A65E28">
      <w:pPr>
        <w:pStyle w:val="B2"/>
      </w:pPr>
      <w:r>
        <w:t>2&gt;</w:t>
      </w:r>
      <w:r>
        <w:tab/>
        <w:t>consider the barring for this Access Category to be alleviated;</w:t>
      </w:r>
    </w:p>
    <w:p w14:paraId="7AB9FC48" w14:textId="77777777" w:rsidR="00A65E28" w:rsidRDefault="00A65E28" w:rsidP="00A65E28">
      <w:pPr>
        <w:pStyle w:val="B1"/>
      </w:pPr>
      <w:r>
        <w:t>1&gt;</w:t>
      </w:r>
      <w:r>
        <w:tab/>
        <w:t>when barring for an Access Category is considered being alleviated:</w:t>
      </w:r>
    </w:p>
    <w:p w14:paraId="4C105742" w14:textId="77777777" w:rsidR="00A65E28" w:rsidRDefault="00A65E28" w:rsidP="00A65E28">
      <w:pPr>
        <w:pStyle w:val="B2"/>
      </w:pPr>
      <w:r>
        <w:t>2&gt;</w:t>
      </w:r>
      <w:r>
        <w:tab/>
        <w:t>if the Access Category was informed to upper layers as barred:</w:t>
      </w:r>
    </w:p>
    <w:p w14:paraId="29F0579E" w14:textId="77777777" w:rsidR="00A65E28" w:rsidRDefault="00A65E28" w:rsidP="00A65E28">
      <w:pPr>
        <w:pStyle w:val="B3"/>
      </w:pPr>
      <w:r>
        <w:t>3&gt;</w:t>
      </w:r>
      <w:r>
        <w:tab/>
        <w:t>inform upper layers about barring alleviation for the Access Category.</w:t>
      </w:r>
    </w:p>
    <w:p w14:paraId="045E1DAC" w14:textId="77777777" w:rsidR="00A65E28" w:rsidRDefault="00A65E28" w:rsidP="00A65E28">
      <w:pPr>
        <w:pStyle w:val="B2"/>
      </w:pPr>
      <w:r>
        <w:t>2&gt;</w:t>
      </w:r>
      <w:r>
        <w:tab/>
        <w:t>if barring is alleviated for Access Category '8':</w:t>
      </w:r>
    </w:p>
    <w:p w14:paraId="29A4F7B9" w14:textId="77777777" w:rsidR="00A65E28" w:rsidRDefault="00A65E28" w:rsidP="00A65E28">
      <w:pPr>
        <w:pStyle w:val="B3"/>
      </w:pPr>
      <w:r>
        <w:t>3&gt;</w:t>
      </w:r>
      <w:r>
        <w:tab/>
        <w:t>perform actions specified in 5.3.13.8;</w:t>
      </w:r>
    </w:p>
    <w:p w14:paraId="38C03C70" w14:textId="77777777" w:rsidR="00A65E28" w:rsidRDefault="00A65E28" w:rsidP="00A65E28">
      <w:pPr>
        <w:pStyle w:val="Heading4"/>
        <w:rPr>
          <w:rFonts w:eastAsia="Malgun Gothic"/>
          <w:noProof/>
          <w:lang w:eastAsia="ko-KR"/>
        </w:rPr>
      </w:pPr>
      <w:r>
        <w:rPr>
          <w:rFonts w:eastAsia="Malgun Gothic"/>
          <w:noProof/>
        </w:rPr>
        <w:t>5.3.14.5</w:t>
      </w:r>
      <w:r>
        <w:rPr>
          <w:rFonts w:eastAsia="Malgun Gothic"/>
          <w:noProof/>
        </w:rPr>
        <w:tab/>
        <w:t>Access barring check</w:t>
      </w:r>
    </w:p>
    <w:p w14:paraId="41DB726C" w14:textId="77777777" w:rsidR="00A65E28" w:rsidRDefault="00A65E28" w:rsidP="00A65E28">
      <w:pPr>
        <w:rPr>
          <w:rFonts w:eastAsia="Malgun Gothic"/>
          <w:lang w:eastAsia="zh-CN"/>
        </w:rPr>
      </w:pPr>
      <w:r>
        <w:rPr>
          <w:lang w:eastAsia="zh-CN"/>
        </w:rPr>
        <w:t>T</w:t>
      </w:r>
      <w:r>
        <w:t>he UE shall</w:t>
      </w:r>
      <w:r>
        <w:rPr>
          <w:lang w:eastAsia="zh-CN"/>
        </w:rPr>
        <w:t>:</w:t>
      </w:r>
    </w:p>
    <w:p w14:paraId="1AC17BFE" w14:textId="77777777" w:rsidR="00A65E28" w:rsidRDefault="00A65E28" w:rsidP="00A65E28">
      <w:pPr>
        <w:pStyle w:val="B1"/>
      </w:pPr>
      <w:r>
        <w:t>1&gt;</w:t>
      </w:r>
      <w:r>
        <w:tab/>
        <w:t>if one or more Access Identities are indicated according to TS 24.501 [23], and</w:t>
      </w:r>
    </w:p>
    <w:p w14:paraId="0BBE8230" w14:textId="77777777" w:rsidR="00A65E28" w:rsidRDefault="00A65E28" w:rsidP="00A65E28">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69526C8" w14:textId="77777777" w:rsidR="00A65E28" w:rsidRDefault="00A65E28" w:rsidP="00A65E28">
      <w:pPr>
        <w:pStyle w:val="B2"/>
      </w:pPr>
      <w:r>
        <w:t>2&gt;</w:t>
      </w:r>
      <w:r>
        <w:tab/>
        <w:t>consider the access attempt as allowed;</w:t>
      </w:r>
    </w:p>
    <w:p w14:paraId="42FD9B1A" w14:textId="77777777" w:rsidR="00A65E28" w:rsidRDefault="00A65E28" w:rsidP="00A65E28">
      <w:pPr>
        <w:pStyle w:val="B1"/>
      </w:pPr>
      <w:r>
        <w:t>1&gt;</w:t>
      </w:r>
      <w:r>
        <w:tab/>
        <w:t>else:</w:t>
      </w:r>
    </w:p>
    <w:p w14:paraId="1634031F" w14:textId="77777777" w:rsidR="00A65E28" w:rsidRDefault="00A65E28" w:rsidP="00A65E28">
      <w:pPr>
        <w:pStyle w:val="B2"/>
      </w:pPr>
      <w:r>
        <w:t>2&gt;</w:t>
      </w:r>
      <w:r>
        <w:tab/>
        <w:t>draw a random number '</w:t>
      </w:r>
      <w:r>
        <w:rPr>
          <w:i/>
        </w:rPr>
        <w:t>rand</w:t>
      </w:r>
      <w:r>
        <w:t xml:space="preserve">' uniformly distributed in the range: 0 ≤ </w:t>
      </w:r>
      <w:r>
        <w:rPr>
          <w:i/>
        </w:rPr>
        <w:t>rand</w:t>
      </w:r>
      <w:r>
        <w:t xml:space="preserve"> &lt; 1;</w:t>
      </w:r>
    </w:p>
    <w:p w14:paraId="64688B76" w14:textId="77777777" w:rsidR="00A65E28" w:rsidRDefault="00A65E28" w:rsidP="00A65E28">
      <w:pPr>
        <w:pStyle w:val="B2"/>
      </w:pPr>
      <w:r>
        <w:lastRenderedPageBreak/>
        <w:t>2&gt;</w:t>
      </w:r>
      <w:r>
        <w:tab/>
        <w:t>if '</w:t>
      </w:r>
      <w:r>
        <w:rPr>
          <w:i/>
        </w:rPr>
        <w:t>rand</w:t>
      </w:r>
      <w:r>
        <w:t xml:space="preserve">' is lower than the value indicated by </w:t>
      </w:r>
      <w:r>
        <w:rPr>
          <w:i/>
        </w:rPr>
        <w:t>u</w:t>
      </w:r>
      <w:r>
        <w:rPr>
          <w:i/>
          <w:iCs/>
        </w:rPr>
        <w:t>ac-BarringFactor</w:t>
      </w:r>
      <w:r>
        <w:t xml:space="preserve"> included in "UAC barring parameter":</w:t>
      </w:r>
    </w:p>
    <w:p w14:paraId="19BB077C" w14:textId="77777777" w:rsidR="00A65E28" w:rsidRDefault="00A65E28" w:rsidP="00A65E28">
      <w:pPr>
        <w:pStyle w:val="B3"/>
      </w:pPr>
      <w:r>
        <w:t>3&gt;</w:t>
      </w:r>
      <w:r>
        <w:tab/>
        <w:t>consider the access attempt as allowed;</w:t>
      </w:r>
    </w:p>
    <w:p w14:paraId="371ADCD1" w14:textId="77777777" w:rsidR="00A65E28" w:rsidRDefault="00A65E28" w:rsidP="00A65E28">
      <w:pPr>
        <w:pStyle w:val="B2"/>
      </w:pPr>
      <w:r>
        <w:t>2&gt;</w:t>
      </w:r>
      <w:r>
        <w:tab/>
        <w:t>else:</w:t>
      </w:r>
    </w:p>
    <w:p w14:paraId="1C95FD51" w14:textId="77777777" w:rsidR="00A65E28" w:rsidRDefault="00A65E28" w:rsidP="00A65E28">
      <w:pPr>
        <w:pStyle w:val="B3"/>
      </w:pPr>
      <w:r>
        <w:t>3&gt;</w:t>
      </w:r>
      <w:r>
        <w:tab/>
        <w:t>consider the access attempt as barred;</w:t>
      </w:r>
    </w:p>
    <w:p w14:paraId="4123D987" w14:textId="77777777" w:rsidR="00A65E28" w:rsidRDefault="00A65E28" w:rsidP="00A65E28">
      <w:pPr>
        <w:pStyle w:val="B1"/>
      </w:pPr>
      <w:r>
        <w:t>1&gt;</w:t>
      </w:r>
      <w:r>
        <w:tab/>
        <w:t>if the access attempt is considered as barred:</w:t>
      </w:r>
    </w:p>
    <w:p w14:paraId="175CE65D" w14:textId="77777777" w:rsidR="00A65E28" w:rsidRDefault="00A65E28" w:rsidP="00A65E28">
      <w:pPr>
        <w:pStyle w:val="B2"/>
      </w:pPr>
      <w:r>
        <w:t>2&gt;</w:t>
      </w:r>
      <w:r>
        <w:tab/>
        <w:t>draw a random number '</w:t>
      </w:r>
      <w:r>
        <w:rPr>
          <w:i/>
        </w:rPr>
        <w:t>rand</w:t>
      </w:r>
      <w:r>
        <w:t xml:space="preserve">' that is uniformly distributed in the range 0 ≤ </w:t>
      </w:r>
      <w:r>
        <w:rPr>
          <w:i/>
        </w:rPr>
        <w:t>rand</w:t>
      </w:r>
      <w:r>
        <w:t xml:space="preserve"> &lt; 1;</w:t>
      </w:r>
    </w:p>
    <w:p w14:paraId="61FE3ADA" w14:textId="77777777" w:rsidR="00A65E28" w:rsidRDefault="00A65E28" w:rsidP="00A65E28">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71249875" w14:textId="77777777" w:rsidR="00A65E28" w:rsidRDefault="00A65E28" w:rsidP="00A65E28">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3F9A37C" w14:textId="77777777" w:rsidR="00A65E28" w:rsidRDefault="00A65E28" w:rsidP="00A65E28">
      <w:pPr>
        <w:pStyle w:val="Heading3"/>
        <w:rPr>
          <w:rFonts w:eastAsia="Malgun Gothic"/>
        </w:rPr>
      </w:pPr>
      <w:r>
        <w:rPr>
          <w:rFonts w:eastAsia="Malgun Gothic"/>
        </w:rPr>
        <w:t>5.3.15</w:t>
      </w:r>
      <w:r>
        <w:rPr>
          <w:rFonts w:eastAsia="Malgun Gothic"/>
        </w:rPr>
        <w:tab/>
        <w:t>RRC connection reject</w:t>
      </w:r>
    </w:p>
    <w:p w14:paraId="3B01A3F0" w14:textId="77777777" w:rsidR="00A65E28" w:rsidRDefault="00A65E28" w:rsidP="00A65E28">
      <w:pPr>
        <w:pStyle w:val="Heading4"/>
      </w:pPr>
      <w:r>
        <w:t>5.3.15.1</w:t>
      </w:r>
      <w:r>
        <w:tab/>
        <w:t>Initiation</w:t>
      </w:r>
    </w:p>
    <w:p w14:paraId="48FB0A80" w14:textId="77777777" w:rsidR="00A65E28" w:rsidRDefault="00A65E28" w:rsidP="00A65E28">
      <w:r>
        <w:t xml:space="preserve">The UE initiates the procedure upon the reception of </w:t>
      </w:r>
      <w:r>
        <w:rPr>
          <w:i/>
        </w:rPr>
        <w:t>RRCReject</w:t>
      </w:r>
      <w:r>
        <w:t xml:space="preserve"> when the UE tries to establish or resume an RRC connection.</w:t>
      </w:r>
    </w:p>
    <w:p w14:paraId="61CEA1F2" w14:textId="77777777" w:rsidR="00A65E28" w:rsidRDefault="00A65E28" w:rsidP="00A65E28">
      <w:pPr>
        <w:pStyle w:val="Heading4"/>
      </w:pPr>
      <w:r>
        <w:t>5.3.15.2</w:t>
      </w:r>
      <w:r>
        <w:tab/>
        <w:t xml:space="preserve">Reception of the </w:t>
      </w:r>
      <w:r>
        <w:rPr>
          <w:i/>
        </w:rPr>
        <w:t>RRCReject</w:t>
      </w:r>
      <w:r>
        <w:t xml:space="preserve"> by the UE</w:t>
      </w:r>
    </w:p>
    <w:p w14:paraId="4F27ABC3" w14:textId="77777777" w:rsidR="00A65E28" w:rsidRDefault="00A65E28" w:rsidP="00A65E28">
      <w:r>
        <w:t>The UE shall:</w:t>
      </w:r>
    </w:p>
    <w:p w14:paraId="3FF5326E" w14:textId="77777777" w:rsidR="00A65E28" w:rsidRDefault="00A65E28" w:rsidP="00A65E28">
      <w:pPr>
        <w:pStyle w:val="B1"/>
      </w:pPr>
      <w:r>
        <w:t>1&gt;</w:t>
      </w:r>
      <w:r>
        <w:tab/>
        <w:t>stop timer T300, if running;</w:t>
      </w:r>
    </w:p>
    <w:p w14:paraId="3C9C7097" w14:textId="77777777" w:rsidR="00A65E28" w:rsidRDefault="00A65E28" w:rsidP="00A65E28">
      <w:pPr>
        <w:pStyle w:val="B1"/>
        <w:rPr>
          <w:lang w:eastAsia="zh-CN"/>
        </w:rPr>
      </w:pPr>
      <w:r>
        <w:t>1&gt;</w:t>
      </w:r>
      <w:r>
        <w:tab/>
        <w:t>stop timer T319, if running;</w:t>
      </w:r>
    </w:p>
    <w:p w14:paraId="58982765" w14:textId="77777777" w:rsidR="00A65E28" w:rsidRDefault="00A65E28" w:rsidP="00A65E28">
      <w:pPr>
        <w:pStyle w:val="B1"/>
      </w:pPr>
      <w:r>
        <w:t>1&gt;</w:t>
      </w:r>
      <w:r>
        <w:tab/>
        <w:t>stop timer T3</w:t>
      </w:r>
      <w:r>
        <w:rPr>
          <w:lang w:eastAsia="zh-CN"/>
        </w:rPr>
        <w:t>02</w:t>
      </w:r>
      <w:r>
        <w:t>, if running;</w:t>
      </w:r>
    </w:p>
    <w:p w14:paraId="602C4606" w14:textId="77777777" w:rsidR="00A65E28" w:rsidRDefault="00A65E28" w:rsidP="00A65E28">
      <w:pPr>
        <w:pStyle w:val="B1"/>
        <w:rPr>
          <w:lang w:eastAsia="zh-CN"/>
        </w:rPr>
      </w:pPr>
      <w:r>
        <w:t>1&gt;</w:t>
      </w:r>
      <w:r>
        <w:tab/>
        <w:t>reset MAC and release the default MAC Cell Group configuration;</w:t>
      </w:r>
    </w:p>
    <w:p w14:paraId="1D874972" w14:textId="77777777" w:rsidR="00A65E28" w:rsidRDefault="00A65E28" w:rsidP="00A65E28">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A195827" w14:textId="77777777" w:rsidR="00A65E28" w:rsidRDefault="00A65E28" w:rsidP="00A65E28">
      <w:pPr>
        <w:pStyle w:val="B2"/>
      </w:pPr>
      <w:r>
        <w:t>2&gt;</w:t>
      </w:r>
      <w:r>
        <w:tab/>
        <w:t xml:space="preserve">start timer T302, with the timer value set to the </w:t>
      </w:r>
      <w:r>
        <w:rPr>
          <w:i/>
        </w:rPr>
        <w:t>waitTime</w:t>
      </w:r>
      <w:r>
        <w:t>;</w:t>
      </w:r>
    </w:p>
    <w:p w14:paraId="6957C3C8" w14:textId="77777777" w:rsidR="00A65E28" w:rsidRDefault="00A65E28" w:rsidP="00A65E28">
      <w:pPr>
        <w:pStyle w:val="B1"/>
      </w:pPr>
      <w:r>
        <w:t>1&gt;</w:t>
      </w:r>
      <w:r>
        <w:tab/>
        <w:t xml:space="preserve">if </w:t>
      </w:r>
      <w:r>
        <w:rPr>
          <w:i/>
        </w:rPr>
        <w:t>RRCReject</w:t>
      </w:r>
      <w:r>
        <w:t xml:space="preserve"> is received in response to a request from upper layers:</w:t>
      </w:r>
    </w:p>
    <w:p w14:paraId="66FEB3E9" w14:textId="77777777" w:rsidR="00A65E28" w:rsidRDefault="00A65E28" w:rsidP="00A65E28">
      <w:pPr>
        <w:pStyle w:val="B2"/>
      </w:pPr>
      <w:r>
        <w:t>2&gt;</w:t>
      </w:r>
      <w:r>
        <w:tab/>
        <w:t>inform the upper layer that access barring is applicable for all access categories except categories '0' and '2';</w:t>
      </w:r>
    </w:p>
    <w:p w14:paraId="5448CCD5" w14:textId="77777777" w:rsidR="00A65E28" w:rsidRDefault="00A65E28" w:rsidP="00A65E28">
      <w:pPr>
        <w:pStyle w:val="B1"/>
      </w:pPr>
      <w:r>
        <w:t>1&gt;</w:t>
      </w:r>
      <w:r>
        <w:tab/>
        <w:t xml:space="preserve">if </w:t>
      </w:r>
      <w:r>
        <w:rPr>
          <w:i/>
        </w:rPr>
        <w:t>RRCReject</w:t>
      </w:r>
      <w:r>
        <w:t xml:space="preserve"> is received in response to an </w:t>
      </w:r>
      <w:r>
        <w:rPr>
          <w:i/>
        </w:rPr>
        <w:t>RRCSetupRequest</w:t>
      </w:r>
      <w:r>
        <w:t>:</w:t>
      </w:r>
    </w:p>
    <w:p w14:paraId="07E6E365" w14:textId="77777777" w:rsidR="00A65E28" w:rsidRDefault="00A65E28" w:rsidP="00A65E28">
      <w:pPr>
        <w:pStyle w:val="B2"/>
      </w:pPr>
      <w:r>
        <w:t>2&gt;</w:t>
      </w:r>
      <w:r>
        <w:tab/>
        <w:t>inform upper layers about the failure to setup the RRC connection, upon which the procedure ends;</w:t>
      </w:r>
    </w:p>
    <w:p w14:paraId="3FAE4F44" w14:textId="77777777" w:rsidR="00A65E28" w:rsidRDefault="00A65E28" w:rsidP="00A65E28">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D23B8AD" w14:textId="77777777" w:rsidR="00A65E28" w:rsidRDefault="00A65E28" w:rsidP="00A65E28">
      <w:pPr>
        <w:pStyle w:val="B2"/>
      </w:pPr>
      <w:r>
        <w:t>2&gt;</w:t>
      </w:r>
      <w:r>
        <w:tab/>
        <w:t>if resume is triggered by upper layers:</w:t>
      </w:r>
    </w:p>
    <w:p w14:paraId="7E707792" w14:textId="77777777" w:rsidR="00A65E28" w:rsidRDefault="00A65E28" w:rsidP="00A65E28">
      <w:pPr>
        <w:pStyle w:val="B3"/>
      </w:pPr>
      <w:r>
        <w:t>3&gt;</w:t>
      </w:r>
      <w:r>
        <w:tab/>
        <w:t>inform upper layers about the failure to resume the RRC connection;</w:t>
      </w:r>
    </w:p>
    <w:p w14:paraId="3BA81B1E" w14:textId="77777777" w:rsidR="00A65E28" w:rsidRDefault="00A65E28" w:rsidP="00A65E28">
      <w:pPr>
        <w:pStyle w:val="B2"/>
      </w:pPr>
      <w:r>
        <w:t>2&gt;</w:t>
      </w:r>
      <w:r>
        <w:tab/>
        <w:t>if resume is</w:t>
      </w:r>
      <w:r>
        <w:rPr>
          <w:i/>
        </w:rPr>
        <w:t xml:space="preserve"> </w:t>
      </w:r>
      <w:r>
        <w:t>triggered due to an RNA update:</w:t>
      </w:r>
    </w:p>
    <w:p w14:paraId="3B252A23" w14:textId="77777777" w:rsidR="00A65E28" w:rsidRDefault="00A65E28" w:rsidP="00A65E28">
      <w:pPr>
        <w:pStyle w:val="B3"/>
      </w:pPr>
      <w:r>
        <w:t>3&gt;</w:t>
      </w:r>
      <w:r>
        <w:tab/>
        <w:t xml:space="preserve">set the variable </w:t>
      </w:r>
      <w:r>
        <w:rPr>
          <w:i/>
        </w:rPr>
        <w:t>pendingRNA-Update</w:t>
      </w:r>
      <w:r>
        <w:t xml:space="preserve"> to </w:t>
      </w:r>
      <w:r>
        <w:rPr>
          <w:i/>
        </w:rPr>
        <w:t>true</w:t>
      </w:r>
      <w:r>
        <w:t>;</w:t>
      </w:r>
    </w:p>
    <w:p w14:paraId="1BCE4B32" w14:textId="77777777" w:rsidR="00A65E28" w:rsidRDefault="00A65E28" w:rsidP="00A65E28">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2785C5" w14:textId="77777777" w:rsidR="00A65E28" w:rsidRDefault="00A65E28" w:rsidP="00A65E28">
      <w:pPr>
        <w:pStyle w:val="B2"/>
      </w:pPr>
      <w:r>
        <w:t>2&gt;</w:t>
      </w:r>
      <w:r>
        <w:tab/>
        <w:t>suspend SRB1, upon which the procedure ends;</w:t>
      </w:r>
    </w:p>
    <w:p w14:paraId="0B43B0C9" w14:textId="77777777" w:rsidR="00A65E28" w:rsidRDefault="00A65E28" w:rsidP="00A65E28">
      <w:r>
        <w:t>The RRC_INACTIVE UE shall continue to monitor paging while the timer T302 is running.</w:t>
      </w:r>
    </w:p>
    <w:p w14:paraId="3EE1B6CF" w14:textId="553EEDFD" w:rsidR="00A65E28" w:rsidRDefault="00A65E28" w:rsidP="00A65E28">
      <w:pPr>
        <w:pStyle w:val="NO"/>
      </w:pPr>
      <w:r>
        <w:t>NOTE:</w:t>
      </w:r>
      <w:r>
        <w:tab/>
        <w:t xml:space="preserve">If </w:t>
      </w:r>
      <w:ins w:id="1895" w:author="CR#1557r2" w:date="2020-07-04T16:19:00Z">
        <w:r w:rsidR="009B701A">
          <w:t>timer T331 is running</w:t>
        </w:r>
      </w:ins>
      <w:del w:id="1896" w:author="CR#1557r2" w:date="2020-07-04T16:19:00Z">
        <w:r w:rsidDel="009B701A">
          <w:delText>configured</w:delText>
        </w:r>
      </w:del>
      <w:r>
        <w:t xml:space="preserve">, the UE continues to perform idle/inactive measurements </w:t>
      </w:r>
      <w:ins w:id="1897" w:author="CR#1557r2" w:date="2020-07-04T16:19:00Z">
        <w:r w:rsidR="009B701A">
          <w:t>according to 5.7.8</w:t>
        </w:r>
      </w:ins>
      <w:del w:id="1898" w:author="CR#1557r2" w:date="2020-07-04T16:19:00Z">
        <w:r w:rsidDel="009B701A">
          <w:delText>while the timer T331 is running</w:delText>
        </w:r>
      </w:del>
      <w:r>
        <w:t>.</w:t>
      </w:r>
    </w:p>
    <w:p w14:paraId="742EE7FB" w14:textId="77777777" w:rsidR="00A65E28" w:rsidRDefault="00A65E28" w:rsidP="00A65E28">
      <w:pPr>
        <w:pStyle w:val="Heading2"/>
        <w:rPr>
          <w:rFonts w:eastAsia="MS Mincho"/>
        </w:rPr>
      </w:pPr>
      <w:r>
        <w:rPr>
          <w:rFonts w:eastAsia="MS Mincho"/>
        </w:rPr>
        <w:lastRenderedPageBreak/>
        <w:t>5.4</w:t>
      </w:r>
      <w:r>
        <w:rPr>
          <w:rFonts w:eastAsia="MS Mincho"/>
        </w:rPr>
        <w:tab/>
        <w:t>Inter-RAT mobility</w:t>
      </w:r>
    </w:p>
    <w:p w14:paraId="46867EA5" w14:textId="77777777" w:rsidR="00A65E28" w:rsidRDefault="00A65E28" w:rsidP="00A65E28">
      <w:pPr>
        <w:pStyle w:val="Heading3"/>
        <w:rPr>
          <w:rFonts w:eastAsia="DengXian"/>
          <w:lang w:eastAsia="zh-CN"/>
        </w:rPr>
      </w:pPr>
      <w:r>
        <w:rPr>
          <w:rFonts w:eastAsia="DengXian"/>
          <w:lang w:eastAsia="zh-CN"/>
        </w:rPr>
        <w:t>5.4.1</w:t>
      </w:r>
      <w:r>
        <w:rPr>
          <w:rFonts w:eastAsia="DengXian"/>
          <w:lang w:eastAsia="zh-CN"/>
        </w:rPr>
        <w:tab/>
        <w:t>Introduction</w:t>
      </w:r>
    </w:p>
    <w:p w14:paraId="30B56086" w14:textId="77777777" w:rsidR="00A65E28" w:rsidRDefault="00A65E28" w:rsidP="00A65E28">
      <w:r>
        <w:t>Network controlled inter-RAT mobility between NR and E-UTRA is supported, where E-UTRA can be connected to either EPC or 5GC.</w:t>
      </w:r>
    </w:p>
    <w:p w14:paraId="3944D3B1" w14:textId="77777777" w:rsidR="00A65E28" w:rsidRDefault="00A65E28" w:rsidP="00A65E28">
      <w:pPr>
        <w:pStyle w:val="Heading3"/>
        <w:rPr>
          <w:rFonts w:eastAsia="DengXian"/>
          <w:lang w:eastAsia="zh-CN"/>
        </w:rPr>
      </w:pPr>
      <w:r>
        <w:rPr>
          <w:rFonts w:eastAsia="DengXian"/>
          <w:lang w:eastAsia="zh-CN"/>
        </w:rPr>
        <w:t>5.4.2</w:t>
      </w:r>
      <w:r>
        <w:rPr>
          <w:rFonts w:eastAsia="DengXian"/>
          <w:lang w:eastAsia="zh-CN"/>
        </w:rPr>
        <w:tab/>
        <w:t>Handover to NR</w:t>
      </w:r>
    </w:p>
    <w:p w14:paraId="2079ED11" w14:textId="77777777" w:rsidR="00A65E28" w:rsidRDefault="00A65E28" w:rsidP="00A65E28">
      <w:pPr>
        <w:pStyle w:val="Heading4"/>
        <w:rPr>
          <w:rFonts w:eastAsia="DengXian"/>
          <w:lang w:eastAsia="zh-CN"/>
        </w:rPr>
      </w:pPr>
      <w:r>
        <w:rPr>
          <w:rFonts w:eastAsia="DengXian"/>
          <w:lang w:eastAsia="zh-CN"/>
        </w:rPr>
        <w:t>5.4.2.1</w:t>
      </w:r>
      <w:r>
        <w:rPr>
          <w:rFonts w:eastAsia="DengXian"/>
          <w:lang w:eastAsia="zh-CN"/>
        </w:rPr>
        <w:tab/>
        <w:t>General</w:t>
      </w:r>
    </w:p>
    <w:p w14:paraId="00886EC2" w14:textId="77777777" w:rsidR="00A65E28" w:rsidRDefault="00A65E28" w:rsidP="00A65E28">
      <w:pPr>
        <w:pStyle w:val="TH"/>
        <w:rPr>
          <w:rFonts w:eastAsia="DengXian"/>
          <w:lang w:eastAsia="zh-CN"/>
        </w:rPr>
      </w:pPr>
      <w:r>
        <w:rPr>
          <w:noProof/>
        </w:rPr>
        <w:object w:dxaOrig="5460" w:dyaOrig="2130" w14:anchorId="4A82CFFA">
          <v:shape id="_x0000_i1510" type="#_x0000_t75" style="width:273pt;height:106.5pt" o:ole="">
            <v:imagedata r:id="rId51" o:title=""/>
          </v:shape>
          <o:OLEObject Type="Embed" ProgID="Mscgen.Chart" ShapeID="_x0000_i1510" DrawAspect="Content" ObjectID="_1655846342" r:id="rId52"/>
        </w:object>
      </w:r>
    </w:p>
    <w:p w14:paraId="0D0DCA31" w14:textId="77777777" w:rsidR="00A65E28" w:rsidRDefault="00A65E28" w:rsidP="00A65E28">
      <w:pPr>
        <w:pStyle w:val="TF"/>
        <w:rPr>
          <w:rFonts w:eastAsia="DengXian"/>
          <w:lang w:eastAsia="zh-CN"/>
        </w:rPr>
      </w:pPr>
      <w:r>
        <w:rPr>
          <w:rFonts w:eastAsia="DengXian"/>
          <w:lang w:eastAsia="zh-CN"/>
        </w:rPr>
        <w:t>Figure 5.4.2.1-1: Handover to NR, successful</w:t>
      </w:r>
    </w:p>
    <w:p w14:paraId="651278BD" w14:textId="77777777" w:rsidR="00A65E28" w:rsidRDefault="00A65E28" w:rsidP="00A65E28">
      <w:r>
        <w:t>The purpose of this procedure is to, under the control of the network, transfer a connection between the UE and another Radio Access Network (e.g. E-UTRAN) to NR.</w:t>
      </w:r>
    </w:p>
    <w:p w14:paraId="10AEE62F" w14:textId="77777777" w:rsidR="00A65E28" w:rsidRDefault="00A65E28" w:rsidP="00A65E28">
      <w:r>
        <w:t>The handover to NR procedure applies when SRBs, possibly in combination with DRBs, are established in another RAT. Handover from E-UTRA to NR applies only after integrity has been activated in E-UTRA.</w:t>
      </w:r>
    </w:p>
    <w:p w14:paraId="20C14A14" w14:textId="77777777" w:rsidR="00A65E28" w:rsidRDefault="00A65E28" w:rsidP="00A65E28">
      <w:pPr>
        <w:pStyle w:val="Heading4"/>
        <w:rPr>
          <w:rFonts w:eastAsia="DengXian"/>
          <w:lang w:eastAsia="zh-CN"/>
        </w:rPr>
      </w:pPr>
      <w:r>
        <w:rPr>
          <w:rFonts w:eastAsia="DengXian"/>
          <w:lang w:eastAsia="zh-CN"/>
        </w:rPr>
        <w:t>5.4.2.2</w:t>
      </w:r>
      <w:r>
        <w:rPr>
          <w:rFonts w:eastAsia="DengXian"/>
          <w:lang w:eastAsia="zh-CN"/>
        </w:rPr>
        <w:tab/>
        <w:t>Initiation</w:t>
      </w:r>
    </w:p>
    <w:p w14:paraId="3243B32A" w14:textId="77777777" w:rsidR="00A65E28" w:rsidRDefault="00A65E28" w:rsidP="00A65E28">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A3D1A30" w14:textId="77777777" w:rsidR="00A65E28" w:rsidRDefault="00A65E28" w:rsidP="00A65E28">
      <w:r>
        <w:t>The network applies the procedure as follows:</w:t>
      </w:r>
    </w:p>
    <w:p w14:paraId="45228BAA" w14:textId="77777777" w:rsidR="00A65E28" w:rsidRDefault="00A65E28" w:rsidP="00A65E28">
      <w:pPr>
        <w:pStyle w:val="B1"/>
      </w:pPr>
      <w:r>
        <w:t>-</w:t>
      </w:r>
      <w:r>
        <w:tab/>
        <w:t>to activate ciphering, possibly using NULL algorithm, if not yet activated in the other RAT;</w:t>
      </w:r>
    </w:p>
    <w:p w14:paraId="5954C5A2" w14:textId="77777777" w:rsidR="00A65E28" w:rsidRDefault="00A65E28" w:rsidP="00A65E28">
      <w:pPr>
        <w:pStyle w:val="B1"/>
      </w:pPr>
      <w:r>
        <w:t>-</w:t>
      </w:r>
      <w:r>
        <w:tab/>
        <w:t>to re-establish SRBs and one or more DRBs;</w:t>
      </w:r>
    </w:p>
    <w:p w14:paraId="242EBFA1" w14:textId="77777777" w:rsidR="00A65E28" w:rsidRDefault="00A65E28" w:rsidP="00A65E28">
      <w:pPr>
        <w:pStyle w:val="Heading4"/>
        <w:rPr>
          <w:rFonts w:eastAsia="DengXian"/>
          <w:lang w:eastAsia="zh-CN"/>
        </w:rPr>
      </w:pPr>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p>
    <w:p w14:paraId="307A4CEB" w14:textId="77777777" w:rsidR="00A65E28" w:rsidRDefault="00A65E28" w:rsidP="00A65E28">
      <w:r>
        <w:t>The UE shall:</w:t>
      </w:r>
    </w:p>
    <w:p w14:paraId="5EE5AD82" w14:textId="77777777" w:rsidR="00A65E28" w:rsidRDefault="00A65E28" w:rsidP="00A65E2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C3E41C6" w14:textId="77777777" w:rsidR="00A65E28" w:rsidRDefault="00A65E28" w:rsidP="00A65E28">
      <w:pPr>
        <w:pStyle w:val="B1"/>
        <w:rPr>
          <w:lang w:eastAsia="zh-TW"/>
        </w:rPr>
      </w:pPr>
      <w:r>
        <w:t>1&gt;</w:t>
      </w:r>
      <w:r>
        <w:tab/>
        <w:t>apply the default MAC Cell Group configuration as specified in 9.2.2;</w:t>
      </w:r>
    </w:p>
    <w:p w14:paraId="6B6E11D5" w14:textId="77777777" w:rsidR="00A65E28" w:rsidRDefault="00A65E28" w:rsidP="00A65E28">
      <w:pPr>
        <w:pStyle w:val="B1"/>
      </w:pPr>
      <w:r>
        <w:t>1&gt;</w:t>
      </w:r>
      <w:r>
        <w:tab/>
        <w:t>perform RRC reconfiguration procedure as specified in 5.3.5;</w:t>
      </w:r>
    </w:p>
    <w:p w14:paraId="78AF0E76" w14:textId="77777777" w:rsidR="00A65E28" w:rsidRDefault="00A65E28" w:rsidP="00A65E28">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6ECACF42" w14:textId="77777777" w:rsidR="00A65E28" w:rsidRDefault="00A65E28" w:rsidP="00A65E28">
      <w:pPr>
        <w:pStyle w:val="Heading3"/>
        <w:rPr>
          <w:rFonts w:eastAsia="DengXian"/>
          <w:lang w:eastAsia="zh-CN"/>
        </w:rPr>
      </w:pPr>
      <w:r>
        <w:rPr>
          <w:rFonts w:eastAsia="DengXian"/>
          <w:lang w:eastAsia="zh-CN"/>
        </w:rPr>
        <w:lastRenderedPageBreak/>
        <w:t>5.4.3</w:t>
      </w:r>
      <w:r>
        <w:rPr>
          <w:rFonts w:eastAsia="DengXian"/>
          <w:lang w:eastAsia="zh-CN"/>
        </w:rPr>
        <w:tab/>
        <w:t>Mobility from NR</w:t>
      </w:r>
    </w:p>
    <w:p w14:paraId="757E03B2" w14:textId="77777777" w:rsidR="00A65E28" w:rsidRDefault="00A65E28" w:rsidP="00A65E28">
      <w:pPr>
        <w:pStyle w:val="Heading4"/>
        <w:rPr>
          <w:rFonts w:eastAsia="DengXian"/>
          <w:lang w:eastAsia="zh-CN"/>
        </w:rPr>
      </w:pPr>
      <w:r>
        <w:rPr>
          <w:rFonts w:eastAsia="DengXian"/>
          <w:lang w:eastAsia="zh-CN"/>
        </w:rPr>
        <w:t>5.4.3.1</w:t>
      </w:r>
      <w:r>
        <w:rPr>
          <w:rFonts w:eastAsia="DengXian"/>
          <w:lang w:eastAsia="zh-CN"/>
        </w:rPr>
        <w:tab/>
        <w:t>General</w:t>
      </w:r>
    </w:p>
    <w:p w14:paraId="7E60B314" w14:textId="77777777" w:rsidR="00A65E28" w:rsidRDefault="00A65E28" w:rsidP="00A65E28">
      <w:pPr>
        <w:pStyle w:val="TH"/>
        <w:rPr>
          <w:rFonts w:eastAsia="DengXian"/>
        </w:rPr>
      </w:pPr>
      <w:r>
        <w:object w:dxaOrig="4155" w:dyaOrig="1590" w14:anchorId="1771853C">
          <v:shape id="_x0000_i1511" type="#_x0000_t75" style="width:207.75pt;height:79.5pt" o:ole="">
            <v:imagedata r:id="rId53" o:title=""/>
          </v:shape>
          <o:OLEObject Type="Embed" ProgID="Mscgen.Chart" ShapeID="_x0000_i1511" DrawAspect="Content" ObjectID="_1655846343" r:id="rId54"/>
        </w:object>
      </w:r>
    </w:p>
    <w:p w14:paraId="5EC30A5D" w14:textId="77777777" w:rsidR="00A65E28" w:rsidRDefault="00A65E28" w:rsidP="00A65E28">
      <w:pPr>
        <w:pStyle w:val="TF"/>
        <w:rPr>
          <w:rFonts w:eastAsia="DengXian"/>
        </w:rPr>
      </w:pPr>
      <w:r>
        <w:rPr>
          <w:rFonts w:eastAsia="DengXian"/>
        </w:rPr>
        <w:t>Figure 5.4.3.1-1: Mobility from NR, successful</w:t>
      </w:r>
    </w:p>
    <w:p w14:paraId="7B71749D" w14:textId="77777777" w:rsidR="00A65E28" w:rsidRDefault="00A65E28" w:rsidP="00A65E28">
      <w:pPr>
        <w:pStyle w:val="TH"/>
        <w:rPr>
          <w:rFonts w:eastAsia="DengXian"/>
        </w:rPr>
      </w:pPr>
      <w:r>
        <w:object w:dxaOrig="4605" w:dyaOrig="2130" w14:anchorId="79111959">
          <v:shape id="_x0000_i1512" type="#_x0000_t75" style="width:230.25pt;height:106.5pt" o:ole="">
            <v:imagedata r:id="rId55" o:title=""/>
          </v:shape>
          <o:OLEObject Type="Embed" ProgID="Mscgen.Chart" ShapeID="_x0000_i1512" DrawAspect="Content" ObjectID="_1655846344" r:id="rId56"/>
        </w:object>
      </w:r>
    </w:p>
    <w:p w14:paraId="4A939B47" w14:textId="77777777" w:rsidR="00A65E28" w:rsidRDefault="00A65E28" w:rsidP="00A65E28">
      <w:pPr>
        <w:pStyle w:val="TF"/>
        <w:rPr>
          <w:rFonts w:eastAsia="DengXian"/>
        </w:rPr>
      </w:pPr>
      <w:r>
        <w:rPr>
          <w:rFonts w:eastAsia="DengXian"/>
        </w:rPr>
        <w:t>Figure 5.4.3.1-2: Mobility from NR, failure</w:t>
      </w:r>
    </w:p>
    <w:p w14:paraId="1BB8D088" w14:textId="77777777" w:rsidR="00A65E28" w:rsidRDefault="00A65E28" w:rsidP="00A65E28">
      <w:r>
        <w:t>The purpose of this procedure is to move a UE in RRC_CONNECTED to a cell using other RAT, e.g. E-UTRA</w:t>
      </w:r>
      <w:r>
        <w:rPr>
          <w:rFonts w:eastAsia="SimSun"/>
          <w:lang w:eastAsia="zh-CN"/>
        </w:rPr>
        <w:t>, UTRA-FDD</w:t>
      </w:r>
      <w:r>
        <w:t>. The mobility from NR procedure covers the following type of mobility:</w:t>
      </w:r>
    </w:p>
    <w:p w14:paraId="1C24ADCD" w14:textId="77777777" w:rsidR="00A65E28" w:rsidRDefault="00A65E28" w:rsidP="00A65E28">
      <w:pPr>
        <w:pStyle w:val="B1"/>
      </w:pPr>
      <w:r>
        <w:t>-</w:t>
      </w:r>
      <w:r>
        <w:tab/>
        <w:t xml:space="preserve">handover, i.e. the </w:t>
      </w:r>
      <w:r>
        <w:rPr>
          <w:i/>
        </w:rPr>
        <w:t>MobilityFromNRCommand</w:t>
      </w:r>
      <w:r>
        <w:t xml:space="preserve"> message includes radio resources that have been allocated for the UE in the target cell;</w:t>
      </w:r>
    </w:p>
    <w:p w14:paraId="462C5462" w14:textId="77777777" w:rsidR="00A65E28" w:rsidRDefault="00A65E28" w:rsidP="00A65E28">
      <w:pPr>
        <w:pStyle w:val="Heading4"/>
        <w:rPr>
          <w:rFonts w:eastAsia="DengXian"/>
          <w:lang w:eastAsia="zh-CN"/>
        </w:rPr>
      </w:pPr>
      <w:r>
        <w:rPr>
          <w:rFonts w:eastAsia="DengXian"/>
          <w:lang w:eastAsia="zh-CN"/>
        </w:rPr>
        <w:t>5.4.3.2</w:t>
      </w:r>
      <w:r>
        <w:rPr>
          <w:rFonts w:eastAsia="DengXian"/>
          <w:lang w:eastAsia="zh-CN"/>
        </w:rPr>
        <w:tab/>
        <w:t>Initiation</w:t>
      </w:r>
    </w:p>
    <w:p w14:paraId="2DAE154F" w14:textId="48397256" w:rsidR="00A65E28" w:rsidRDefault="00A65E28" w:rsidP="00A65E28">
      <w:r>
        <w:t xml:space="preserve">The network initiates the mobility from NR procedure to a UE in RRC_CONNECTED, possibly in response to a </w:t>
      </w:r>
      <w:r>
        <w:rPr>
          <w:i/>
        </w:rPr>
        <w:t>MeasurementReport</w:t>
      </w:r>
      <w:r>
        <w:t xml:space="preserve"> </w:t>
      </w:r>
      <w:ins w:id="1899" w:author="CR#1557r2" w:date="2020-07-04T16:20:00Z">
        <w:r w:rsidR="009B701A">
          <w:rPr>
            <w:lang w:val="en-US"/>
          </w:rPr>
          <w:t xml:space="preserve">or an </w:t>
        </w:r>
        <w:r w:rsidR="009B701A">
          <w:rPr>
            <w:i/>
            <w:iCs/>
            <w:lang w:val="en-US"/>
          </w:rPr>
          <w:t>MCGFailureInformation</w:t>
        </w:r>
        <w:r w:rsidR="009B701A">
          <w:rPr>
            <w:lang w:val="en-US"/>
          </w:rPr>
          <w:t xml:space="preserve"> </w:t>
        </w:r>
      </w:ins>
      <w:r>
        <w:t xml:space="preserve">message, by sending a </w:t>
      </w:r>
      <w:r>
        <w:rPr>
          <w:i/>
        </w:rPr>
        <w:t>MobilityFromNRCommand</w:t>
      </w:r>
      <w:r>
        <w:t xml:space="preserve"> message. The network applies the procedure as follows:</w:t>
      </w:r>
    </w:p>
    <w:p w14:paraId="57B0EB11" w14:textId="5E6048B3" w:rsidR="004E7DC2" w:rsidRDefault="00A65E28" w:rsidP="004E7DC2">
      <w:pPr>
        <w:pStyle w:val="B1"/>
        <w:rPr>
          <w:ins w:id="1900" w:author="CR#1591r2" w:date="2020-07-07T01:11:00Z"/>
        </w:rPr>
      </w:pPr>
      <w:r>
        <w:t>-</w:t>
      </w:r>
      <w:r>
        <w:tab/>
        <w:t xml:space="preserve">the procedure is initiated only when AS security has been activated, and SRB2 with at least one DRB </w:t>
      </w:r>
      <w:ins w:id="1901" w:author="CR#1718r1" w:date="2020-07-09T11:29:00Z">
        <w:r w:rsidR="00627C5C">
          <w:t xml:space="preserve">or, for IAB, SRB2, </w:t>
        </w:r>
      </w:ins>
      <w:r>
        <w:t>are setup and not suspended</w:t>
      </w:r>
      <w:ins w:id="1902" w:author="CR#1591r2" w:date="2020-07-07T01:11:00Z">
        <w:r w:rsidR="004E7DC2">
          <w:t>;</w:t>
        </w:r>
      </w:ins>
    </w:p>
    <w:p w14:paraId="0A744C26" w14:textId="3FA23257" w:rsidR="00A65E28" w:rsidRDefault="004E7DC2" w:rsidP="004E7DC2">
      <w:pPr>
        <w:pStyle w:val="B1"/>
      </w:pPr>
      <w:ins w:id="1903" w:author="CR#1591r2" w:date="2020-07-07T01:11:00Z">
        <w:r>
          <w:t>-</w:t>
        </w:r>
        <w:r>
          <w:tab/>
          <w:t>the procedure is not initiated if any DAPS bearer is configured;</w:t>
        </w:r>
      </w:ins>
      <w:del w:id="1904" w:author="CR#1591r2" w:date="2020-07-07T01:11:00Z">
        <w:r w:rsidR="00A65E28" w:rsidDel="004E7DC2">
          <w:delText>.</w:delText>
        </w:r>
      </w:del>
    </w:p>
    <w:p w14:paraId="2A99F61E" w14:textId="77777777" w:rsidR="00A65E28" w:rsidRDefault="00A65E28" w:rsidP="00A65E28">
      <w:pPr>
        <w:pStyle w:val="Heading4"/>
      </w:pPr>
      <w:r>
        <w:t>5.4.3.3</w:t>
      </w:r>
      <w:r>
        <w:tab/>
        <w:t xml:space="preserve">Reception of the </w:t>
      </w:r>
      <w:r>
        <w:rPr>
          <w:i/>
        </w:rPr>
        <w:t>MobilityFromNRCommand</w:t>
      </w:r>
      <w:r>
        <w:t xml:space="preserve"> by the UE</w:t>
      </w:r>
    </w:p>
    <w:p w14:paraId="6F83AC18" w14:textId="77777777" w:rsidR="00A65E28" w:rsidRDefault="00A65E28" w:rsidP="00A65E28">
      <w:r>
        <w:t>The UE shall:</w:t>
      </w:r>
    </w:p>
    <w:p w14:paraId="23A01FD2" w14:textId="77777777" w:rsidR="007B410B" w:rsidRDefault="007B410B" w:rsidP="007B410B">
      <w:pPr>
        <w:pStyle w:val="B1"/>
        <w:spacing w:afterLines="50" w:after="120" w:line="240" w:lineRule="exact"/>
        <w:rPr>
          <w:ins w:id="1905" w:author="CR#1662r1" w:date="2020-07-07T17:25:00Z"/>
          <w:lang w:eastAsia="zh-TW"/>
        </w:rPr>
      </w:pPr>
      <w:ins w:id="1906" w:author="CR#1662r1" w:date="2020-07-07T17:25:00Z">
        <w:r>
          <w:rPr>
            <w:lang w:eastAsia="zh-TW"/>
          </w:rPr>
          <w:t>1&gt;</w:t>
        </w:r>
        <w:r>
          <w:rPr>
            <w:lang w:eastAsia="zh-TW"/>
          </w:rPr>
          <w:tab/>
          <w:t>stop timer T310, if running;</w:t>
        </w:r>
      </w:ins>
    </w:p>
    <w:p w14:paraId="1FDA93B9" w14:textId="77777777" w:rsidR="00642F81" w:rsidRDefault="00642F81" w:rsidP="00642F81">
      <w:pPr>
        <w:pStyle w:val="B1"/>
        <w:rPr>
          <w:ins w:id="1907" w:author="CR#1669r3" w:date="2020-07-08T15:57:00Z"/>
          <w:rFonts w:eastAsia="DengXian"/>
          <w:lang w:eastAsia="zh-TW"/>
        </w:rPr>
      </w:pPr>
      <w:ins w:id="1908" w:author="CR#1669r3" w:date="2020-07-08T15:57:00Z">
        <w:r>
          <w:rPr>
            <w:rFonts w:eastAsia="DengXian"/>
            <w:lang w:eastAsia="zh-TW"/>
          </w:rPr>
          <w:t>1&gt;</w:t>
        </w:r>
        <w:r>
          <w:rPr>
            <w:rFonts w:eastAsia="DengXian"/>
            <w:lang w:eastAsia="zh-TW"/>
          </w:rPr>
          <w:tab/>
          <w:t>if T316 is running:</w:t>
        </w:r>
      </w:ins>
    </w:p>
    <w:p w14:paraId="1F61DE8D" w14:textId="77777777" w:rsidR="00642F81" w:rsidRDefault="00642F81" w:rsidP="00642F81">
      <w:pPr>
        <w:pStyle w:val="B2"/>
        <w:rPr>
          <w:ins w:id="1909" w:author="CR#1669r3" w:date="2020-07-08T15:57:00Z"/>
          <w:rFonts w:eastAsia="DengXian"/>
        </w:rPr>
      </w:pPr>
      <w:ins w:id="1910" w:author="CR#1669r3" w:date="2020-07-08T15:57:00Z">
        <w:r>
          <w:rPr>
            <w:rFonts w:eastAsia="DengXian"/>
          </w:rPr>
          <w:t>2&gt;</w:t>
        </w:r>
        <w:r>
          <w:rPr>
            <w:rFonts w:eastAsia="DengXian"/>
          </w:rPr>
          <w:tab/>
          <w:t>stop timer T316;</w:t>
        </w:r>
      </w:ins>
    </w:p>
    <w:p w14:paraId="08A37F7F" w14:textId="77777777" w:rsidR="00642F81" w:rsidRDefault="00642F81" w:rsidP="00642F81">
      <w:pPr>
        <w:pStyle w:val="B2"/>
        <w:rPr>
          <w:ins w:id="1911" w:author="CR#1669r3" w:date="2020-07-08T15:57:00Z"/>
          <w:rFonts w:eastAsia="DengXian"/>
        </w:rPr>
      </w:pPr>
      <w:ins w:id="1912" w:author="CR#1669r3" w:date="2020-07-08T15:57:00Z">
        <w:r>
          <w:rPr>
            <w:rFonts w:eastAsia="DengXian"/>
          </w:rPr>
          <w:t>2&gt;</w:t>
        </w:r>
        <w:r>
          <w:rPr>
            <w:rFonts w:eastAsia="DengXian"/>
          </w:rPr>
          <w:tab/>
          <w:t xml:space="preserve">clear the information included in </w:t>
        </w:r>
        <w:r>
          <w:rPr>
            <w:rFonts w:eastAsia="DengXian"/>
            <w:i/>
            <w:iCs/>
          </w:rPr>
          <w:t>VarRLF-Report</w:t>
        </w:r>
        <w:r>
          <w:rPr>
            <w:rFonts w:eastAsia="DengXian"/>
          </w:rPr>
          <w:t>, if any;</w:t>
        </w:r>
      </w:ins>
    </w:p>
    <w:p w14:paraId="296E14B3" w14:textId="77777777" w:rsidR="00A65E28" w:rsidRDefault="00A65E28" w:rsidP="00A65E28">
      <w:pPr>
        <w:pStyle w:val="B1"/>
        <w:rPr>
          <w:rFonts w:eastAsia="DengXian"/>
          <w:lang w:eastAsia="zh-TW"/>
        </w:rPr>
      </w:pPr>
      <w:r>
        <w:rPr>
          <w:rFonts w:eastAsia="DengXian"/>
          <w:lang w:eastAsia="zh-TW"/>
        </w:rPr>
        <w:t>1&gt;</w:t>
      </w:r>
      <w:r>
        <w:rPr>
          <w:rFonts w:eastAsia="DengXian"/>
          <w:lang w:eastAsia="zh-TW"/>
        </w:rPr>
        <w:tab/>
        <w:t>if T390 is running:</w:t>
      </w:r>
    </w:p>
    <w:p w14:paraId="7F1CD3CA" w14:textId="77777777" w:rsidR="00A65E28" w:rsidRDefault="00A65E28" w:rsidP="00A65E28">
      <w:pPr>
        <w:pStyle w:val="B2"/>
        <w:rPr>
          <w:rFonts w:eastAsia="DengXian"/>
        </w:rPr>
      </w:pPr>
      <w:r>
        <w:rPr>
          <w:rFonts w:eastAsia="DengXian"/>
        </w:rPr>
        <w:t>2&gt;</w:t>
      </w:r>
      <w:r>
        <w:rPr>
          <w:rFonts w:eastAsia="DengXian"/>
        </w:rPr>
        <w:tab/>
        <w:t>stop timer T390 for all access categories;</w:t>
      </w:r>
    </w:p>
    <w:p w14:paraId="0FF5F881" w14:textId="77777777" w:rsidR="00A65E28" w:rsidRDefault="00A65E28" w:rsidP="00A65E28">
      <w:pPr>
        <w:pStyle w:val="B2"/>
        <w:rPr>
          <w:rFonts w:eastAsia="DengXian"/>
        </w:rPr>
      </w:pPr>
      <w:r>
        <w:rPr>
          <w:rFonts w:eastAsia="DengXian"/>
        </w:rPr>
        <w:t>2&gt;</w:t>
      </w:r>
      <w:r>
        <w:rPr>
          <w:rFonts w:eastAsia="DengXian"/>
        </w:rPr>
        <w:tab/>
        <w:t>perform the actions as specified in 5.3.14.4;</w:t>
      </w:r>
    </w:p>
    <w:p w14:paraId="0FCE2EC3" w14:textId="77777777" w:rsidR="009B701A" w:rsidRDefault="009B701A" w:rsidP="009B701A">
      <w:pPr>
        <w:pStyle w:val="B1"/>
        <w:rPr>
          <w:ins w:id="1913" w:author="CR#1557r2" w:date="2020-07-04T16:20:00Z"/>
          <w:rFonts w:eastAsia="DengXian"/>
          <w:lang w:eastAsia="zh-TW"/>
        </w:rPr>
      </w:pPr>
      <w:ins w:id="1914" w:author="CR#1557r2" w:date="2020-07-04T16:20:00Z">
        <w:r>
          <w:rPr>
            <w:rFonts w:eastAsia="DengXian"/>
            <w:lang w:eastAsia="zh-TW"/>
          </w:rPr>
          <w:t>1&gt;</w:t>
        </w:r>
        <w:r>
          <w:rPr>
            <w:rFonts w:eastAsia="DengXian"/>
            <w:lang w:eastAsia="zh-TW"/>
          </w:rPr>
          <w:tab/>
          <w:t>stop T316, if running;</w:t>
        </w:r>
      </w:ins>
    </w:p>
    <w:p w14:paraId="6A4B13C0" w14:textId="77777777" w:rsidR="00A65E28" w:rsidRDefault="00A65E28" w:rsidP="00A65E28">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D419101" w14:textId="77777777" w:rsidR="00A65E28" w:rsidRDefault="00A65E28" w:rsidP="00A65E28">
      <w:pPr>
        <w:pStyle w:val="B2"/>
        <w:rPr>
          <w:rFonts w:eastAsia="DengXian"/>
          <w:lang w:eastAsia="zh-TW"/>
        </w:rPr>
      </w:pPr>
      <w:r>
        <w:rPr>
          <w:rFonts w:eastAsia="DengXian"/>
          <w:lang w:eastAsia="zh-TW"/>
        </w:rPr>
        <w:lastRenderedPageBreak/>
        <w:t>2&gt;</w:t>
      </w:r>
      <w:r>
        <w:rPr>
          <w:rFonts w:eastAsia="DengXian"/>
          <w:lang w:eastAsia="zh-TW"/>
        </w:rPr>
        <w:tab/>
        <w:t>consider inter-RAT mobility as initiated towards E-UTRA;</w:t>
      </w:r>
    </w:p>
    <w:p w14:paraId="3764AE8D" w14:textId="77777777" w:rsidR="00A65E28" w:rsidRDefault="00A65E28" w:rsidP="00A65E28">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C89333C" w14:textId="77777777" w:rsidR="00A65E28" w:rsidRDefault="00A65E28" w:rsidP="00A65E28">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67F60BC" w14:textId="77777777" w:rsidR="00A65E28" w:rsidRDefault="00A65E28" w:rsidP="00A65E28">
      <w:pPr>
        <w:pStyle w:val="B2"/>
        <w:rPr>
          <w:rFonts w:eastAsia="DengXian"/>
        </w:rPr>
      </w:pPr>
      <w:r>
        <w:rPr>
          <w:rFonts w:eastAsia="DengXian"/>
        </w:rPr>
        <w:t>2&gt;</w:t>
      </w:r>
      <w:r>
        <w:rPr>
          <w:rFonts w:eastAsia="DengXian"/>
        </w:rPr>
        <w:tab/>
        <w:t>consider inter-RAT mobility as initiated towards UTRA-FDD;</w:t>
      </w:r>
    </w:p>
    <w:p w14:paraId="7FAEE143" w14:textId="77777777" w:rsidR="00A65E28" w:rsidRDefault="00A65E28" w:rsidP="00A65E28">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304C6CA" w14:textId="77777777" w:rsidR="00A65E28" w:rsidRDefault="00A65E28" w:rsidP="00A65E28">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94B328A" w14:textId="77777777" w:rsidR="00A65E28" w:rsidRDefault="00A65E28" w:rsidP="00A65E28">
      <w:pPr>
        <w:pStyle w:val="Heading4"/>
      </w:pPr>
      <w:r>
        <w:t>5.4.3.4</w:t>
      </w:r>
      <w:r>
        <w:tab/>
        <w:t>Successful completion of the mobility from NR</w:t>
      </w:r>
    </w:p>
    <w:p w14:paraId="74DE950C" w14:textId="77777777" w:rsidR="00A65E28" w:rsidRDefault="00A65E28" w:rsidP="00A65E28">
      <w:r>
        <w:t>Upon successfully completing the handover, at the source side the UE shall:</w:t>
      </w:r>
    </w:p>
    <w:p w14:paraId="1A08E10D" w14:textId="77777777" w:rsidR="00A65E28" w:rsidRDefault="00A65E28" w:rsidP="00A65E28">
      <w:pPr>
        <w:pStyle w:val="B1"/>
      </w:pPr>
      <w:r>
        <w:t>1&gt;</w:t>
      </w:r>
      <w:r>
        <w:tab/>
        <w:t>reset MAC;</w:t>
      </w:r>
    </w:p>
    <w:p w14:paraId="61AE7494" w14:textId="6604ED4C" w:rsidR="00A65E28" w:rsidRDefault="00A65E28" w:rsidP="00A65E28">
      <w:pPr>
        <w:pStyle w:val="B1"/>
      </w:pPr>
      <w:r>
        <w:t>1&gt;</w:t>
      </w:r>
      <w:r>
        <w:tab/>
        <w:t>stop all timers that are running</w:t>
      </w:r>
      <w:ins w:id="1915" w:author="CR#1569r3" w:date="2020-07-05T12:56:00Z">
        <w:r w:rsidR="004C3142">
          <w:t xml:space="preserve"> except T400</w:t>
        </w:r>
      </w:ins>
      <w:r>
        <w:t>;</w:t>
      </w:r>
    </w:p>
    <w:p w14:paraId="7CBB4F31" w14:textId="77777777" w:rsidR="00A65E28" w:rsidRDefault="00A65E28" w:rsidP="00A65E28">
      <w:pPr>
        <w:pStyle w:val="B1"/>
      </w:pPr>
      <w:r>
        <w:t>1&gt;</w:t>
      </w:r>
      <w:r>
        <w:tab/>
        <w:t xml:space="preserve">release </w:t>
      </w:r>
      <w:r>
        <w:rPr>
          <w:i/>
        </w:rPr>
        <w:t>ran-NotificationAreaInfo</w:t>
      </w:r>
      <w:r>
        <w:t>, if stored;</w:t>
      </w:r>
    </w:p>
    <w:p w14:paraId="38DA0D8D" w14:textId="77777777" w:rsidR="00A65E28" w:rsidRDefault="00A65E28" w:rsidP="00A65E28">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046B2B7" w14:textId="77777777" w:rsidR="00A65E28" w:rsidRDefault="00A65E28" w:rsidP="00A65E28">
      <w:pPr>
        <w:pStyle w:val="B1"/>
      </w:pPr>
      <w:r>
        <w:t>1&gt;</w:t>
      </w:r>
      <w:r>
        <w:tab/>
        <w:t>release all radio resources, including release of the RLC entity and the MAC configuration;</w:t>
      </w:r>
    </w:p>
    <w:p w14:paraId="5342DDD0" w14:textId="77777777" w:rsidR="00A65E28" w:rsidRDefault="00A65E28" w:rsidP="00A65E28">
      <w:pPr>
        <w:pStyle w:val="B1"/>
      </w:pPr>
      <w:r>
        <w:t>1&gt;</w:t>
      </w:r>
      <w:r>
        <w:tab/>
        <w:t>release the associated PDCP entity and SDAP entity for all established RBs;</w:t>
      </w:r>
    </w:p>
    <w:p w14:paraId="47444B67" w14:textId="77777777" w:rsidR="00A65E28" w:rsidRDefault="00A65E28" w:rsidP="00A65E28">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0D9C44" w14:textId="77777777" w:rsidR="00A65E28" w:rsidRDefault="00A65E28" w:rsidP="00A65E28">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w:t>
      </w:r>
    </w:p>
    <w:p w14:paraId="7F309B1D" w14:textId="77777777" w:rsidR="00A65E28" w:rsidRDefault="00A65E28" w:rsidP="00A65E28">
      <w:pPr>
        <w:pStyle w:val="B2"/>
      </w:pPr>
      <w:r>
        <w:t>2&gt;</w:t>
      </w:r>
      <w:r>
        <w:tab/>
        <w:t>indicate the release of the RRC connection to upper layers together with the release cause 'other'.</w:t>
      </w:r>
    </w:p>
    <w:p w14:paraId="06BBB381" w14:textId="77777777" w:rsidR="00A65E28" w:rsidRDefault="00A65E28" w:rsidP="00A65E28">
      <w:pPr>
        <w:pStyle w:val="Heading4"/>
      </w:pPr>
      <w:r>
        <w:t>5.4.3.5</w:t>
      </w:r>
      <w:r>
        <w:tab/>
        <w:t>Mobility from NR failure</w:t>
      </w:r>
    </w:p>
    <w:p w14:paraId="69E21B07" w14:textId="77777777" w:rsidR="00A65E28" w:rsidRDefault="00A65E28" w:rsidP="00A65E28">
      <w:r>
        <w:t>The UE shall:</w:t>
      </w:r>
    </w:p>
    <w:p w14:paraId="2233BA1B" w14:textId="77777777" w:rsidR="00A65E28" w:rsidRDefault="00A65E28" w:rsidP="00A65E28">
      <w:pPr>
        <w:pStyle w:val="B1"/>
      </w:pPr>
      <w:r>
        <w:t>1&gt;</w:t>
      </w:r>
      <w:r>
        <w:tab/>
        <w:t>if the UE does not succeed in establishing the connection to the target radio access technology:</w:t>
      </w:r>
    </w:p>
    <w:p w14:paraId="14AFA482" w14:textId="77777777" w:rsidR="00642F81" w:rsidRDefault="00642F81" w:rsidP="00642F81">
      <w:pPr>
        <w:pStyle w:val="B2"/>
        <w:rPr>
          <w:ins w:id="1916" w:author="CR#1669r3" w:date="2020-07-08T15:58:00Z"/>
        </w:rPr>
      </w:pPr>
      <w:ins w:id="1917" w:author="CR#1669r3" w:date="2020-07-08T15:58:00Z">
        <w:r>
          <w:t>2&gt;</w:t>
        </w:r>
        <w:r>
          <w:tab/>
          <w:t>if the UE supports Radio Link Failure Report for Inter-RAT MRO:</w:t>
        </w:r>
      </w:ins>
    </w:p>
    <w:p w14:paraId="3146C7A6" w14:textId="63699166" w:rsidR="00642F81" w:rsidRDefault="00642F81" w:rsidP="00642F81">
      <w:pPr>
        <w:pStyle w:val="B3"/>
        <w:rPr>
          <w:ins w:id="1918" w:author="CR#1669r3" w:date="2020-07-08T15:58:00Z"/>
        </w:rPr>
      </w:pPr>
      <w:ins w:id="1919" w:author="CR#1669r3" w:date="2020-07-08T15:58:00Z">
        <w:r>
          <w:t>3&gt;</w:t>
        </w:r>
        <w:r>
          <w:tab/>
          <w:t xml:space="preserve">store handover failure information in </w:t>
        </w:r>
        <w:r>
          <w:rPr>
            <w:i/>
          </w:rPr>
          <w:t>VarRLF-Report</w:t>
        </w:r>
        <w:r>
          <w:rPr>
            <w:iCs/>
          </w:rPr>
          <w:t xml:space="preserve"> according to 5.3.10.</w:t>
        </w:r>
      </w:ins>
      <w:ins w:id="1920" w:author="CR#1669r3" w:date="2020-07-08T18:01:00Z">
        <w:r w:rsidR="00176AF3">
          <w:rPr>
            <w:iCs/>
          </w:rPr>
          <w:t>5</w:t>
        </w:r>
      </w:ins>
      <w:ins w:id="1921" w:author="CR#1669r3" w:date="2020-07-08T15:58:00Z">
        <w:r>
          <w:rPr>
            <w:iCs/>
          </w:rPr>
          <w:t>;</w:t>
        </w:r>
      </w:ins>
    </w:p>
    <w:p w14:paraId="35775A20" w14:textId="77777777" w:rsidR="00A65E28" w:rsidRDefault="00A65E28" w:rsidP="00A65E28">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3EC95FEE" w14:textId="77777777" w:rsidR="00A65E28" w:rsidRDefault="00A65E28" w:rsidP="00A65E28">
      <w:pPr>
        <w:pStyle w:val="B3"/>
      </w:pPr>
      <w:r>
        <w:t>3&gt;</w:t>
      </w:r>
      <w:r>
        <w:tab/>
        <w:t>attempt to select an E-UTRA cell:</w:t>
      </w:r>
    </w:p>
    <w:p w14:paraId="4E72134A" w14:textId="77777777" w:rsidR="00A65E28" w:rsidRDefault="00A65E28" w:rsidP="00A65E28">
      <w:pPr>
        <w:pStyle w:val="B4"/>
      </w:pPr>
      <w:r>
        <w:t>4&gt;</w:t>
      </w:r>
      <w:r>
        <w:tab/>
        <w:t>if a suitable E-UTRA cell is selected:</w:t>
      </w:r>
    </w:p>
    <w:p w14:paraId="095AD1F5" w14:textId="77777777" w:rsidR="00A65E28" w:rsidRDefault="00A65E28" w:rsidP="00A65E28">
      <w:pPr>
        <w:pStyle w:val="B5"/>
        <w:rPr>
          <w:rFonts w:eastAsia="Batang"/>
        </w:rPr>
      </w:pPr>
      <w:r>
        <w:t>5&gt;</w:t>
      </w:r>
      <w:r>
        <w:tab/>
        <w:t>perform the actions upon going to RRC_IDLE as specified in 5.3.11, with release cause 'RRC connection failure';</w:t>
      </w:r>
    </w:p>
    <w:p w14:paraId="7C354FD5" w14:textId="77777777" w:rsidR="00A65E28" w:rsidRDefault="00A65E28" w:rsidP="00A65E28">
      <w:pPr>
        <w:pStyle w:val="B4"/>
      </w:pPr>
      <w:r>
        <w:t>4&gt;</w:t>
      </w:r>
      <w:r>
        <w:tab/>
        <w:t>else:</w:t>
      </w:r>
    </w:p>
    <w:p w14:paraId="2444A88C" w14:textId="77777777" w:rsidR="00A65E28" w:rsidRDefault="00A65E28" w:rsidP="00A65E28">
      <w:pPr>
        <w:pStyle w:val="B5"/>
      </w:pPr>
      <w:r>
        <w:t>5&gt;</w:t>
      </w:r>
      <w:r>
        <w:tab/>
        <w:t>revert back to the configuration used in the source PCell;</w:t>
      </w:r>
    </w:p>
    <w:p w14:paraId="7902DA99" w14:textId="77777777" w:rsidR="00A65E28" w:rsidRDefault="00A65E28" w:rsidP="00A65E28">
      <w:pPr>
        <w:pStyle w:val="B5"/>
      </w:pPr>
      <w:r>
        <w:t>5&gt;</w:t>
      </w:r>
      <w:r>
        <w:tab/>
        <w:t>initiate the connection re-establishment procedure as specified in subclause 5.3.7;</w:t>
      </w:r>
    </w:p>
    <w:p w14:paraId="7D891451" w14:textId="77777777" w:rsidR="00A65E28" w:rsidRDefault="00A65E28" w:rsidP="00A65E28">
      <w:pPr>
        <w:pStyle w:val="B2"/>
      </w:pPr>
      <w:r>
        <w:t>2&gt;</w:t>
      </w:r>
      <w:r>
        <w:tab/>
        <w:t>else:</w:t>
      </w:r>
    </w:p>
    <w:p w14:paraId="0EDD67A2" w14:textId="77777777" w:rsidR="00A65E28" w:rsidRDefault="00A65E28" w:rsidP="00A65E28">
      <w:pPr>
        <w:pStyle w:val="B3"/>
      </w:pPr>
      <w:r>
        <w:t>3&gt;</w:t>
      </w:r>
      <w:r>
        <w:tab/>
        <w:t>revert back to the configuration used in the source PCell;</w:t>
      </w:r>
    </w:p>
    <w:p w14:paraId="5EDD5D3C" w14:textId="77777777" w:rsidR="00A65E28" w:rsidRDefault="00A65E28" w:rsidP="00A65E28">
      <w:pPr>
        <w:pStyle w:val="B3"/>
      </w:pPr>
      <w:r>
        <w:t>3&gt;</w:t>
      </w:r>
      <w:r>
        <w:tab/>
        <w:t>initiate the connection re-establishment procedure as specified in subclause 5.3.7;</w:t>
      </w:r>
    </w:p>
    <w:p w14:paraId="6D4EA727" w14:textId="77777777" w:rsidR="00A65E28" w:rsidRDefault="00A65E28" w:rsidP="00A65E28">
      <w:pPr>
        <w:pStyle w:val="B1"/>
      </w:pPr>
      <w:r>
        <w:lastRenderedPageBreak/>
        <w:t>1&gt;</w:t>
      </w:r>
      <w:r>
        <w:tab/>
        <w:t xml:space="preserve">else if the UE is unable to comply with any part of the configuration included in the </w:t>
      </w:r>
      <w:r>
        <w:rPr>
          <w:i/>
        </w:rPr>
        <w:t>MobilityFromNRCommand</w:t>
      </w:r>
      <w:r>
        <w:t xml:space="preserve"> message; or</w:t>
      </w:r>
    </w:p>
    <w:p w14:paraId="7D6F73A2" w14:textId="77777777" w:rsidR="00A65E28" w:rsidRDefault="00A65E28" w:rsidP="00A65E28">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7B4006B" w14:textId="77777777" w:rsidR="00A65E28" w:rsidRDefault="00A65E28" w:rsidP="00A65E28">
      <w:pPr>
        <w:pStyle w:val="B2"/>
      </w:pPr>
      <w:r>
        <w:t>2&gt;</w:t>
      </w:r>
      <w:r>
        <w:tab/>
        <w:t>revert back to the configuration used in the source PCell;</w:t>
      </w:r>
    </w:p>
    <w:p w14:paraId="0F80D860" w14:textId="77777777" w:rsidR="00A65E28" w:rsidRDefault="00A65E28" w:rsidP="00A65E28">
      <w:pPr>
        <w:pStyle w:val="B2"/>
      </w:pPr>
      <w:r>
        <w:t>2&gt;</w:t>
      </w:r>
      <w:r>
        <w:tab/>
        <w:t>initiate the connection re-establishment procedure as specified in subclause 5.3.7.</w:t>
      </w:r>
    </w:p>
    <w:p w14:paraId="5CF983A2" w14:textId="77777777" w:rsidR="00A65E28" w:rsidRDefault="00A65E28" w:rsidP="00A65E28">
      <w:pPr>
        <w:pStyle w:val="Heading2"/>
      </w:pPr>
      <w:r>
        <w:t>5.5</w:t>
      </w:r>
      <w:r>
        <w:tab/>
        <w:t>Measurements</w:t>
      </w:r>
    </w:p>
    <w:p w14:paraId="6B3BD6DC" w14:textId="77777777" w:rsidR="00A65E28" w:rsidRDefault="00A65E28" w:rsidP="00A65E28">
      <w:pPr>
        <w:pStyle w:val="Heading3"/>
      </w:pPr>
      <w:r>
        <w:t>5.5.1</w:t>
      </w:r>
      <w:r>
        <w:tab/>
        <w:t>Introduction</w:t>
      </w:r>
    </w:p>
    <w:p w14:paraId="71AE9D2C" w14:textId="1DD45BC5" w:rsidR="00A65E28" w:rsidRDefault="00A65E28" w:rsidP="00A65E28">
      <w:pPr>
        <w:rPr>
          <w:i/>
        </w:rPr>
      </w:pPr>
      <w:r>
        <w:t xml:space="preserve">The network may configure an RRC_CONNECTED UE to perform measurements. The network may configure the UE to report them in accordance with the measurement configuration or perform conditional </w:t>
      </w:r>
      <w:ins w:id="1922" w:author="CR#1591r2" w:date="2020-07-07T01:12:00Z">
        <w:r w:rsidR="004E7DC2">
          <w:t>re</w:t>
        </w:r>
      </w:ins>
      <w:r>
        <w:t xml:space="preserve">configuration evaluation in accordance with the conditional </w:t>
      </w:r>
      <w:ins w:id="1923" w:author="CR#1591r2" w:date="2020-07-07T01:12:00Z">
        <w:r w:rsidR="004E7DC2">
          <w:t>re</w:t>
        </w:r>
      </w:ins>
      <w:r>
        <w:t xml:space="preserve">configuration. The measurement configuration is provided by means of dedicated signalling i.e. using the </w:t>
      </w:r>
      <w:r>
        <w:rPr>
          <w:i/>
        </w:rPr>
        <w:t>RRCReconfiguration</w:t>
      </w:r>
      <w:r>
        <w:t xml:space="preserve"> or </w:t>
      </w:r>
      <w:r>
        <w:rPr>
          <w:i/>
        </w:rPr>
        <w:t>RRCResume.</w:t>
      </w:r>
    </w:p>
    <w:p w14:paraId="52D08683" w14:textId="77777777" w:rsidR="00A65E28" w:rsidRDefault="00A65E28" w:rsidP="00A65E28">
      <w:r>
        <w:t>The network may configure the UE to perform the following types of measurements:</w:t>
      </w:r>
    </w:p>
    <w:p w14:paraId="24C52E3A" w14:textId="77777777" w:rsidR="00A65E28" w:rsidRDefault="00A65E28" w:rsidP="00A65E28">
      <w:pPr>
        <w:pStyle w:val="B1"/>
      </w:pPr>
      <w:r>
        <w:t>-</w:t>
      </w:r>
      <w:r>
        <w:tab/>
        <w:t>NR measurements;</w:t>
      </w:r>
    </w:p>
    <w:p w14:paraId="3B8B2A5B" w14:textId="77777777" w:rsidR="00A65E28" w:rsidRDefault="00A65E28" w:rsidP="00A65E28">
      <w:pPr>
        <w:pStyle w:val="B1"/>
      </w:pPr>
      <w:r>
        <w:t>-</w:t>
      </w:r>
      <w:r>
        <w:tab/>
        <w:t>Inter-RAT measurements of E-UTRA frequencies.</w:t>
      </w:r>
    </w:p>
    <w:p w14:paraId="64E4C33E" w14:textId="77777777" w:rsidR="00A65E28" w:rsidRDefault="00A65E28" w:rsidP="00A65E28">
      <w:pPr>
        <w:pStyle w:val="B1"/>
      </w:pPr>
      <w:r>
        <w:t>-</w:t>
      </w:r>
      <w:r>
        <w:tab/>
        <w:t>Inter-RAT measurements of UTRA-FDD frequencies.</w:t>
      </w:r>
    </w:p>
    <w:p w14:paraId="372307BA" w14:textId="77777777" w:rsidR="00A65E28" w:rsidRDefault="00A65E28" w:rsidP="00A65E28">
      <w:r>
        <w:t>The network may configure the UE to report the following measurement information based on SS/PBCH block(s):</w:t>
      </w:r>
    </w:p>
    <w:p w14:paraId="55EC3B1E" w14:textId="77777777" w:rsidR="00A65E28" w:rsidRDefault="00A65E28" w:rsidP="00A65E28">
      <w:pPr>
        <w:pStyle w:val="B1"/>
      </w:pPr>
      <w:r>
        <w:t>-</w:t>
      </w:r>
      <w:r>
        <w:tab/>
        <w:t>Measurement results per SS/PBCH block;</w:t>
      </w:r>
    </w:p>
    <w:p w14:paraId="62A4D1DA" w14:textId="77777777" w:rsidR="00A65E28" w:rsidRDefault="00A65E28" w:rsidP="00A65E28">
      <w:pPr>
        <w:pStyle w:val="B1"/>
      </w:pPr>
      <w:r>
        <w:t>-</w:t>
      </w:r>
      <w:r>
        <w:tab/>
        <w:t>Measurement results per cell based on SS/PBCH block(s);</w:t>
      </w:r>
    </w:p>
    <w:p w14:paraId="68137DDF" w14:textId="77777777" w:rsidR="00A65E28" w:rsidRDefault="00A65E28" w:rsidP="00A65E28">
      <w:pPr>
        <w:pStyle w:val="B1"/>
      </w:pPr>
      <w:r>
        <w:t>-</w:t>
      </w:r>
      <w:r>
        <w:tab/>
        <w:t>SS/PBCH block(s) indexes.</w:t>
      </w:r>
    </w:p>
    <w:p w14:paraId="4ED0C082" w14:textId="77777777" w:rsidR="00A65E28" w:rsidRDefault="00A65E28" w:rsidP="00A65E28">
      <w:r>
        <w:t>The network may configure the UE to report the following measurement information based on CSI-RS resources:</w:t>
      </w:r>
    </w:p>
    <w:p w14:paraId="397615AA" w14:textId="77777777" w:rsidR="00A65E28" w:rsidRDefault="00A65E28" w:rsidP="00A65E28">
      <w:pPr>
        <w:pStyle w:val="B1"/>
      </w:pPr>
      <w:r>
        <w:t>-</w:t>
      </w:r>
      <w:r>
        <w:tab/>
        <w:t>Measurement results per CSI-RS resource;</w:t>
      </w:r>
    </w:p>
    <w:p w14:paraId="0229FDD1" w14:textId="77777777" w:rsidR="00A65E28" w:rsidRDefault="00A65E28" w:rsidP="00A65E28">
      <w:pPr>
        <w:pStyle w:val="B1"/>
      </w:pPr>
      <w:r>
        <w:t>-</w:t>
      </w:r>
      <w:r>
        <w:tab/>
        <w:t>Measurement results per cell based on CSI-RS resource(s);</w:t>
      </w:r>
    </w:p>
    <w:p w14:paraId="1FFAF359" w14:textId="77777777" w:rsidR="00A65E28" w:rsidRDefault="00A65E28" w:rsidP="00A65E28">
      <w:pPr>
        <w:pStyle w:val="B1"/>
      </w:pPr>
      <w:r>
        <w:t>-</w:t>
      </w:r>
      <w:r>
        <w:tab/>
        <w:t>CSI-RS resource measurement identifiers.</w:t>
      </w:r>
    </w:p>
    <w:p w14:paraId="79566E8E" w14:textId="77777777" w:rsidR="00A65E28" w:rsidRDefault="00A65E28" w:rsidP="00A65E28">
      <w:pPr>
        <w:rPr>
          <w:lang w:eastAsia="zh-CN"/>
        </w:rPr>
      </w:pPr>
      <w:r>
        <w:t>The network may configure the UE to perform the following types of measurements for sidelink:</w:t>
      </w:r>
    </w:p>
    <w:p w14:paraId="03DC2A89" w14:textId="77777777" w:rsidR="00A65E28" w:rsidRDefault="00A65E28" w:rsidP="00A65E28">
      <w:pPr>
        <w:pStyle w:val="B1"/>
      </w:pPr>
      <w:r>
        <w:t>-</w:t>
      </w:r>
      <w:r>
        <w:tab/>
      </w:r>
      <w:r>
        <w:rPr>
          <w:lang w:eastAsia="zh-CN"/>
        </w:rPr>
        <w:t>CBR measurements</w:t>
      </w:r>
      <w:r>
        <w:t>.</w:t>
      </w:r>
    </w:p>
    <w:p w14:paraId="30588171" w14:textId="77777777" w:rsidR="00A65E28" w:rsidRDefault="00A65E28" w:rsidP="00A65E28">
      <w:r>
        <w:t>The network may configure the UE to report the following measurement information based on SRS resources:</w:t>
      </w:r>
    </w:p>
    <w:p w14:paraId="4E6AA451" w14:textId="77777777" w:rsidR="00A65E28" w:rsidRDefault="00A65E28" w:rsidP="00A65E28">
      <w:pPr>
        <w:pStyle w:val="B1"/>
      </w:pPr>
      <w:r>
        <w:t>-</w:t>
      </w:r>
      <w:r>
        <w:tab/>
        <w:t>Measurement results per SRS resource;</w:t>
      </w:r>
    </w:p>
    <w:p w14:paraId="6C2E9037" w14:textId="77777777" w:rsidR="00A65E28" w:rsidRDefault="00A65E28" w:rsidP="00A65E28">
      <w:pPr>
        <w:pStyle w:val="B1"/>
      </w:pPr>
      <w:r>
        <w:t>-</w:t>
      </w:r>
      <w:r>
        <w:tab/>
        <w:t>SRS resource(s) indexes.</w:t>
      </w:r>
    </w:p>
    <w:p w14:paraId="515F712F" w14:textId="77777777" w:rsidR="00A65E28" w:rsidRDefault="00A65E28" w:rsidP="00A65E28">
      <w:r>
        <w:t>The network may configure the UE to report the following measurement information based on CLI-RSSI resources:</w:t>
      </w:r>
    </w:p>
    <w:p w14:paraId="558604CB" w14:textId="77777777" w:rsidR="00A65E28" w:rsidRDefault="00A65E28" w:rsidP="00A65E28">
      <w:pPr>
        <w:pStyle w:val="B1"/>
      </w:pPr>
      <w:r>
        <w:t>-</w:t>
      </w:r>
      <w:r>
        <w:tab/>
        <w:t>Measurement results per CLI-RSSI resource;</w:t>
      </w:r>
    </w:p>
    <w:p w14:paraId="1172CF18" w14:textId="77777777" w:rsidR="00A65E28" w:rsidRDefault="00A65E28" w:rsidP="00A65E28">
      <w:pPr>
        <w:pStyle w:val="B1"/>
      </w:pPr>
      <w:r>
        <w:t>-</w:t>
      </w:r>
      <w:r>
        <w:tab/>
        <w:t>CLI-RSSI resource(s) indexes.</w:t>
      </w:r>
    </w:p>
    <w:p w14:paraId="7C7F7C0B" w14:textId="77777777" w:rsidR="00A65E28" w:rsidRDefault="00A65E28" w:rsidP="00A65E28">
      <w:r>
        <w:t>The measurement configuration includes the following parameters:</w:t>
      </w:r>
    </w:p>
    <w:p w14:paraId="41C6B845" w14:textId="77777777" w:rsidR="00A65E28" w:rsidRDefault="00A65E28" w:rsidP="00A65E28">
      <w:pPr>
        <w:pStyle w:val="B1"/>
      </w:pPr>
      <w:r>
        <w:rPr>
          <w:b/>
        </w:rPr>
        <w:t>1.</w:t>
      </w:r>
      <w:r>
        <w:rPr>
          <w:b/>
        </w:rPr>
        <w:tab/>
        <w:t>Measurement objects:</w:t>
      </w:r>
      <w:r>
        <w:t xml:space="preserve"> A list of objects on which the UE shall perform the measurements.</w:t>
      </w:r>
    </w:p>
    <w:p w14:paraId="7F97F5B8" w14:textId="77777777" w:rsidR="00A65E28" w:rsidRDefault="00A65E28" w:rsidP="00A65E28">
      <w:pPr>
        <w:pStyle w:val="B2"/>
      </w:pPr>
      <w:r>
        <w:t>-</w:t>
      </w:r>
      <w:r>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t>
      </w:r>
      <w:r>
        <w:lastRenderedPageBreak/>
        <w:t>'whitelisted' cells. Blacklisted cells are not applicable in event evaluation or measurement reporting. Whitelisted cells are the only ones applicable in event evaluation or measurement reporting.</w:t>
      </w:r>
    </w:p>
    <w:p w14:paraId="03BA9F11" w14:textId="77777777" w:rsidR="00A65E28" w:rsidRDefault="00A65E28" w:rsidP="00A65E28">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974EF2C" w14:textId="77777777" w:rsidR="00A65E28" w:rsidRDefault="00A65E28" w:rsidP="00A65E28">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60833F8" w14:textId="77777777" w:rsidR="00A65E28" w:rsidRDefault="00A65E28" w:rsidP="00A65E28">
      <w:pPr>
        <w:pStyle w:val="B2"/>
      </w:pPr>
      <w:r>
        <w:t>-</w:t>
      </w:r>
      <w:r>
        <w:tab/>
        <w:t>For inter-RAT UTRA-FDD measurements a measurement object is a set of cells on a single UTRA-FDD carrier frequency.</w:t>
      </w:r>
    </w:p>
    <w:p w14:paraId="03BE616D" w14:textId="77777777" w:rsidR="00A65E28" w:rsidRDefault="00A65E28" w:rsidP="00A65E28">
      <w:pPr>
        <w:pStyle w:val="B2"/>
      </w:pPr>
      <w:r>
        <w:t>-</w:t>
      </w:r>
      <w:r>
        <w:tab/>
        <w:t>For CBR measurement of NR sidelink communication, a measurement object is a set of transmission resource pool(s) on a single carrier frequency for NR sidelink communication.</w:t>
      </w:r>
    </w:p>
    <w:p w14:paraId="39AC4C25" w14:textId="1BA84192" w:rsidR="00A65E28" w:rsidDel="004C3142" w:rsidRDefault="00A65E28" w:rsidP="00A65E28">
      <w:pPr>
        <w:pStyle w:val="B2"/>
        <w:rPr>
          <w:del w:id="1924" w:author="CR#1569r3" w:date="2020-07-05T12:56:00Z"/>
        </w:rPr>
      </w:pPr>
      <w:del w:id="1925" w:author="CR#1569r3" w:date="2020-07-05T12:56:00Z">
        <w:r w:rsidDel="004C3142">
          <w:delText>-</w:delText>
        </w:r>
        <w:r w:rsidDel="004C3142">
          <w:tab/>
          <w:delText>For CBR measurement of V2X sidelink communication, a measurement object is a set of transmission resource pool(s) on a carrier frequency for V2X sidelink communication.</w:delText>
        </w:r>
      </w:del>
    </w:p>
    <w:p w14:paraId="21F1EE1A" w14:textId="77777777" w:rsidR="00A65E28" w:rsidRDefault="00A65E28" w:rsidP="00A65E28">
      <w:pPr>
        <w:pStyle w:val="B2"/>
      </w:pPr>
      <w:r>
        <w:t>-</w:t>
      </w:r>
      <w:r>
        <w:tab/>
        <w:t>For CLI measurements a measurement object indicates the frequency/time location of SRS resources and/or CLI-RSSI resources, and subcarrier spacing of SRS resources to be measured.</w:t>
      </w:r>
    </w:p>
    <w:p w14:paraId="594819EF" w14:textId="77777777" w:rsidR="00A65E28" w:rsidRDefault="00A65E28" w:rsidP="00A65E28">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E17D265" w14:textId="77777777" w:rsidR="00A65E28" w:rsidRDefault="00A65E28" w:rsidP="00A65E28">
      <w:pPr>
        <w:pStyle w:val="B2"/>
      </w:pPr>
      <w:r>
        <w:t>-</w:t>
      </w:r>
      <w:r>
        <w:tab/>
        <w:t>Reporting criterion: The criterion that triggers the UE to send a measurement report. This can either be periodical or a single event description.</w:t>
      </w:r>
    </w:p>
    <w:p w14:paraId="32EF4E19" w14:textId="77777777" w:rsidR="00A65E28" w:rsidRDefault="00A65E28" w:rsidP="00A65E28">
      <w:pPr>
        <w:pStyle w:val="B2"/>
      </w:pPr>
      <w:r>
        <w:t>-</w:t>
      </w:r>
      <w:r>
        <w:tab/>
        <w:t>RS type: The RS that the UE uses for beam and cell measurement results (SS/PBCH block or CSI-RS).</w:t>
      </w:r>
    </w:p>
    <w:p w14:paraId="2193F405" w14:textId="77777777" w:rsidR="00A65E28" w:rsidRDefault="00A65E28" w:rsidP="00A65E28">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4051C9D" w14:textId="0A9F258C" w:rsidR="00A65E28" w:rsidRDefault="00A65E28" w:rsidP="00A65E28">
      <w:pPr>
        <w:pStyle w:val="B2"/>
      </w:pPr>
      <w:r>
        <w:t xml:space="preserve">In case of conditional </w:t>
      </w:r>
      <w:ins w:id="1926" w:author="CR#1591r2" w:date="2020-07-07T01:12:00Z">
        <w:r w:rsidR="004E7DC2">
          <w:t>re</w:t>
        </w:r>
      </w:ins>
      <w:r>
        <w:t>configuration triggering configuration, each configuration consists of the following:</w:t>
      </w:r>
    </w:p>
    <w:p w14:paraId="132780BD" w14:textId="6697361A" w:rsidR="00A65E28" w:rsidRDefault="00A65E28" w:rsidP="00A65E28">
      <w:pPr>
        <w:pStyle w:val="B2"/>
      </w:pPr>
      <w:r>
        <w:t>-</w:t>
      </w:r>
      <w:r>
        <w:tab/>
        <w:t xml:space="preserve">Execution criteria: The criteria that triggers the UE to perform conditional </w:t>
      </w:r>
      <w:ins w:id="1927" w:author="CR#1591r2" w:date="2020-07-07T01:12:00Z">
        <w:r w:rsidR="004E7DC2">
          <w:t>re</w:t>
        </w:r>
      </w:ins>
      <w:r>
        <w:t>configuration execution.</w:t>
      </w:r>
    </w:p>
    <w:p w14:paraId="6D8293FF" w14:textId="68E76B1E" w:rsidR="00A65E28" w:rsidRDefault="00A65E28" w:rsidP="00A65E28">
      <w:pPr>
        <w:pStyle w:val="B2"/>
      </w:pPr>
      <w:r>
        <w:t>-</w:t>
      </w:r>
      <w:r>
        <w:tab/>
        <w:t xml:space="preserve">RS type: The RS that the UE uses for beam and cell measurement results (SS/PBCH block or CSI-RS) for conditional </w:t>
      </w:r>
      <w:ins w:id="1928" w:author="CR#1591r2" w:date="2020-07-07T01:12:00Z">
        <w:r w:rsidR="004E7DC2">
          <w:t>re</w:t>
        </w:r>
      </w:ins>
      <w:r>
        <w:t>configuration execution condition.</w:t>
      </w:r>
    </w:p>
    <w:p w14:paraId="45748676" w14:textId="2AAFEBCA" w:rsidR="00A65E28" w:rsidRDefault="00A65E28" w:rsidP="00A65E28">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w:t>
      </w:r>
      <w:ins w:id="1929" w:author="CR#1591r2" w:date="2020-07-07T01:12:00Z">
        <w:r w:rsidR="004E7DC2">
          <w:t>re</w:t>
        </w:r>
      </w:ins>
      <w:r>
        <w:t xml:space="preserve">configuration triggering, one measurement identity links to exactly one conditional </w:t>
      </w:r>
      <w:ins w:id="1930" w:author="CR#1591r2" w:date="2020-07-07T01:13:00Z">
        <w:r w:rsidR="004E7DC2">
          <w:t>re</w:t>
        </w:r>
      </w:ins>
      <w:r>
        <w:t xml:space="preserve">configuration trigger configuration. And up to 2 measurement identities can be linked to one conditional </w:t>
      </w:r>
      <w:ins w:id="1931" w:author="CR#1591r2" w:date="2020-07-07T01:13:00Z">
        <w:r w:rsidR="004E7DC2">
          <w:t>re</w:t>
        </w:r>
      </w:ins>
      <w:r>
        <w:t>configuration execution condition.</w:t>
      </w:r>
    </w:p>
    <w:p w14:paraId="22573B34" w14:textId="77777777" w:rsidR="00A65E28" w:rsidRDefault="00A65E28" w:rsidP="00A65E28">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78707AC" w14:textId="77777777" w:rsidR="00A65E28" w:rsidRDefault="00A65E28" w:rsidP="00A65E28">
      <w:pPr>
        <w:pStyle w:val="B1"/>
      </w:pPr>
      <w:r>
        <w:rPr>
          <w:b/>
        </w:rPr>
        <w:t>5.</w:t>
      </w:r>
      <w:r>
        <w:rPr>
          <w:b/>
        </w:rPr>
        <w:tab/>
        <w:t xml:space="preserve">Measurement gaps: </w:t>
      </w:r>
      <w:r>
        <w:t>Periods that the UE may use to perform measurements.</w:t>
      </w:r>
    </w:p>
    <w:p w14:paraId="623DF36D" w14:textId="77777777" w:rsidR="00A65E28" w:rsidRDefault="00A65E28" w:rsidP="00A65E28">
      <w:r>
        <w:t xml:space="preserve">A UE in RRC_CONNECTED maintains a measurement object list, a reporting configuration list, and a measurement identities list according to signalling and procedures in this specification. The measurement object list possibly includes NR measurement object(s) , CLI measurement object(s) and inter-RAT objects. Similarly, the reporting configuration list includes NR and inter-RAT reporting configurations. Any measurement object can be linked to any reporting </w:t>
      </w:r>
      <w:r>
        <w:lastRenderedPageBreak/>
        <w:t>configuration of the same RAT type. Some reporting configurations may not be linked to a measurement object. Likewise, some measurement objects may not be linked to a reporting configuration.</w:t>
      </w:r>
    </w:p>
    <w:p w14:paraId="7DB0814C" w14:textId="77777777" w:rsidR="00A65E28" w:rsidRDefault="00A65E28" w:rsidP="00A65E28">
      <w:r>
        <w:t>The measurement procedures distinguish the following types of cells:</w:t>
      </w:r>
    </w:p>
    <w:p w14:paraId="775D459B" w14:textId="77777777" w:rsidR="00A65E28" w:rsidRDefault="00A65E28" w:rsidP="00A65E28">
      <w:pPr>
        <w:pStyle w:val="B1"/>
      </w:pPr>
      <w:r>
        <w:t>1.</w:t>
      </w:r>
      <w:r>
        <w:tab/>
        <w:t>The NR serving cell(s) – these are the SpCell and one or more SCells.</w:t>
      </w:r>
    </w:p>
    <w:p w14:paraId="50443508" w14:textId="77777777" w:rsidR="00A65E28" w:rsidRDefault="00A65E28" w:rsidP="00A65E28">
      <w:pPr>
        <w:pStyle w:val="B1"/>
      </w:pPr>
      <w:r>
        <w:t>2.</w:t>
      </w:r>
      <w:r>
        <w:tab/>
        <w:t>Listed cells – these are cells listed within the measurement object(s).</w:t>
      </w:r>
    </w:p>
    <w:p w14:paraId="63B35922" w14:textId="77777777" w:rsidR="00A65E28" w:rsidRDefault="00A65E28" w:rsidP="00A65E28">
      <w:pPr>
        <w:pStyle w:val="B1"/>
      </w:pPr>
      <w:r>
        <w:t>3.</w:t>
      </w:r>
      <w:r>
        <w:tab/>
        <w:t>Detected cells – these are cells that are not listed within the measurement object(s) but are detected by the UE on the SSB frequency(ies) and subcarrier spacing(s) indicated by the measurement object(s).</w:t>
      </w:r>
    </w:p>
    <w:p w14:paraId="726F5666" w14:textId="3110A73D" w:rsidR="00A65E28" w:rsidRDefault="00A65E28" w:rsidP="00A65E28">
      <w:r>
        <w:t xml:space="preserve">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w:t>
      </w:r>
      <w:ins w:id="1932" w:author="CR#1528r4" w:date="2020-07-02T18:35:00Z">
        <w:r w:rsidR="00591A63">
          <w:t xml:space="preserve">the configured resources </w:t>
        </w:r>
      </w:ins>
      <w:del w:id="1933" w:author="CR#1528r4" w:date="2020-07-02T18:35:00Z">
        <w:r w:rsidDel="00591A63">
          <w:delText xml:space="preserve">any reception </w:delText>
        </w:r>
      </w:del>
      <w:r>
        <w:t>on the indicated frequency. For inter-RAT measurements object(s) of UTRA-FDD, the UE measures and reports on listed cells. For CLI measurement object(s), the UE measures and reports on configured CLI measurement resources (i.e. SRS resources and/or CLI-RSSI resources).</w:t>
      </w:r>
    </w:p>
    <w:p w14:paraId="34527A38" w14:textId="77777777" w:rsidR="00A65E28" w:rsidRDefault="00A65E28" w:rsidP="00A65E28">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B27973A" w14:textId="77777777" w:rsidR="00A65E28" w:rsidRDefault="00A65E28" w:rsidP="00A65E28">
      <w:r>
        <w:t xml:space="preserve">In NR-DC, the UE may receive two independent </w:t>
      </w:r>
      <w:r>
        <w:rPr>
          <w:i/>
        </w:rPr>
        <w:t>measConfig</w:t>
      </w:r>
      <w:r>
        <w:t>:</w:t>
      </w:r>
    </w:p>
    <w:p w14:paraId="18E16098" w14:textId="77777777" w:rsidR="00A65E28" w:rsidRDefault="00A65E28" w:rsidP="00A65E2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9435680" w14:textId="77777777" w:rsidR="00A65E28" w:rsidRDefault="00A65E28" w:rsidP="00A65E2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75A3794" w14:textId="25EDACA8" w:rsidR="00A65E28" w:rsidDel="004C3142" w:rsidRDefault="00A65E28" w:rsidP="00A65E28">
      <w:pPr>
        <w:rPr>
          <w:moveFrom w:id="1934" w:author="CR#1569r3" w:date="2020-07-05T12:56:00Z"/>
          <w:lang w:eastAsia="zh-CN"/>
        </w:rPr>
      </w:pPr>
      <w:moveFromRangeStart w:id="1935" w:author="CR#1569r3" w:date="2020-07-05T12:56:00Z" w:name="move44846230"/>
      <w:moveFrom w:id="1936" w:author="CR#1569r3" w:date="2020-07-05T12:56:00Z">
        <w:r w:rsidDel="004C3142">
          <w:rPr>
            <w:lang w:eastAsia="zh-CN"/>
          </w:rPr>
          <w:t xml:space="preserve">The configurations related to CBR measurments are only included in the </w:t>
        </w:r>
        <w:r w:rsidDel="004C3142">
          <w:rPr>
            <w:i/>
            <w:lang w:eastAsia="zh-CN"/>
          </w:rPr>
          <w:t>measConfig</w:t>
        </w:r>
        <w:r w:rsidDel="004C3142">
          <w:rPr>
            <w:lang w:eastAsia="zh-CN"/>
          </w:rPr>
          <w:t xml:space="preserve"> associated with MCG.</w:t>
        </w:r>
      </w:moveFrom>
    </w:p>
    <w:moveFromRangeEnd w:id="1935"/>
    <w:p w14:paraId="6B1302C1" w14:textId="77777777" w:rsidR="00A65E28" w:rsidRDefault="00A65E28" w:rsidP="00A65E28">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A057802" w14:textId="77777777" w:rsidR="004C3142" w:rsidRDefault="004C3142" w:rsidP="004C3142">
      <w:pPr>
        <w:rPr>
          <w:moveTo w:id="1937" w:author="CR#1569r3" w:date="2020-07-05T12:56:00Z"/>
          <w:lang w:eastAsia="zh-CN"/>
        </w:rPr>
      </w:pPr>
      <w:moveToRangeStart w:id="1938" w:author="CR#1569r3" w:date="2020-07-05T12:56:00Z" w:name="move44846230"/>
      <w:moveTo w:id="1939" w:author="CR#1569r3" w:date="2020-07-05T12:56:00Z">
        <w:r>
          <w:rPr>
            <w:lang w:eastAsia="zh-CN"/>
          </w:rPr>
          <w:t xml:space="preserve">The configurations related to CBR measurments are only included in the </w:t>
        </w:r>
        <w:r>
          <w:rPr>
            <w:i/>
            <w:lang w:eastAsia="zh-CN"/>
          </w:rPr>
          <w:t>measConfig</w:t>
        </w:r>
        <w:r>
          <w:rPr>
            <w:lang w:eastAsia="zh-CN"/>
          </w:rPr>
          <w:t xml:space="preserve"> associated with MCG.</w:t>
        </w:r>
      </w:moveTo>
    </w:p>
    <w:moveToRangeEnd w:id="1938"/>
    <w:p w14:paraId="535D85B9" w14:textId="77777777" w:rsidR="00A65E28" w:rsidRDefault="00A65E28" w:rsidP="00A65E28">
      <w:pPr>
        <w:pStyle w:val="Heading3"/>
      </w:pPr>
      <w:r>
        <w:t>5.5.2</w:t>
      </w:r>
      <w:r>
        <w:tab/>
        <w:t>Measurement configuration</w:t>
      </w:r>
    </w:p>
    <w:p w14:paraId="45DFDB5B" w14:textId="77777777" w:rsidR="00A65E28" w:rsidRDefault="00A65E28" w:rsidP="00A65E28">
      <w:pPr>
        <w:pStyle w:val="Heading4"/>
      </w:pPr>
      <w:r>
        <w:t>5.5.2.1</w:t>
      </w:r>
      <w:r>
        <w:tab/>
        <w:t>General</w:t>
      </w:r>
    </w:p>
    <w:p w14:paraId="37EF0109" w14:textId="77777777" w:rsidR="00A65E28" w:rsidRDefault="00A65E28" w:rsidP="00A65E28">
      <w:r>
        <w:t>The network applies the procedure as follows:</w:t>
      </w:r>
    </w:p>
    <w:p w14:paraId="67077AFA" w14:textId="77777777" w:rsidR="00A65E28" w:rsidRDefault="00A65E28" w:rsidP="00A65E28">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505B851" w14:textId="77777777" w:rsidR="00A65E28" w:rsidRDefault="00A65E28" w:rsidP="00A65E28">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77CB9B0" w14:textId="77777777" w:rsidR="00A65E28" w:rsidRDefault="00A65E28" w:rsidP="00A65E28">
      <w:pPr>
        <w:pStyle w:val="B1"/>
        <w:rPr>
          <w:i/>
        </w:rPr>
      </w:pPr>
      <w:r>
        <w:t>-</w:t>
      </w:r>
      <w:r>
        <w:tab/>
        <w:t>to configure at most one measurement identity per CG using a reporting configuration with the</w:t>
      </w:r>
      <w:r>
        <w:rPr>
          <w:i/>
        </w:rPr>
        <w:t xml:space="preserve"> ul-DelayValueConfig;</w:t>
      </w:r>
    </w:p>
    <w:p w14:paraId="36EC92F8" w14:textId="77777777" w:rsidR="00A65E28" w:rsidRDefault="00A65E28" w:rsidP="00A65E28">
      <w:pPr>
        <w:pStyle w:val="B1"/>
      </w:pPr>
      <w:r>
        <w:rPr>
          <w:iCs/>
        </w:rPr>
        <w:t>-</w:t>
      </w:r>
      <w:r>
        <w:rPr>
          <w:i/>
        </w:rPr>
        <w:tab/>
      </w:r>
      <w:r>
        <w:t xml:space="preserve">to ensure that, in the </w:t>
      </w:r>
      <w:r>
        <w:rPr>
          <w:i/>
          <w:iCs/>
        </w:rPr>
        <w:t>measConfig</w:t>
      </w:r>
      <w:r>
        <w:t xml:space="preserve"> associated with a CG:</w:t>
      </w:r>
    </w:p>
    <w:p w14:paraId="2CCEFB80" w14:textId="77777777" w:rsidR="00A65E28" w:rsidRDefault="00A65E28" w:rsidP="00A65E28">
      <w:pPr>
        <w:pStyle w:val="B2"/>
        <w:rPr>
          <w:i/>
        </w:rPr>
      </w:pPr>
      <w:r>
        <w:t>-</w:t>
      </w:r>
      <w:r>
        <w:tab/>
        <w:t xml:space="preserve">for all SSB based measurements there is at most one measurement object with the same </w:t>
      </w:r>
      <w:r>
        <w:rPr>
          <w:i/>
        </w:rPr>
        <w:t>ssbFrequency</w:t>
      </w:r>
      <w:r>
        <w:t>;</w:t>
      </w:r>
    </w:p>
    <w:p w14:paraId="1B933B50" w14:textId="77777777" w:rsidR="00A65E28" w:rsidRDefault="00A65E28" w:rsidP="00A65E28">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7A572F6B" w14:textId="77777777" w:rsidR="00A65E28" w:rsidRDefault="00A65E28" w:rsidP="00A65E28">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DC32762" w14:textId="77777777" w:rsidR="00A65E28" w:rsidRDefault="00A65E28" w:rsidP="00A65E28">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42CAE332" w14:textId="77777777" w:rsidR="00A65E28" w:rsidRDefault="00A65E28" w:rsidP="00A65E28">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C7AD418" w14:textId="77777777" w:rsidR="00A65E28" w:rsidRDefault="00A65E28" w:rsidP="00A65E2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F27A23F" w14:textId="77777777" w:rsidR="00A65E28" w:rsidRDefault="00A65E28" w:rsidP="00A65E28">
      <w:pPr>
        <w:pStyle w:val="B1"/>
      </w:pPr>
      <w:r>
        <w:t>-</w:t>
      </w:r>
      <w:r>
        <w:tab/>
        <w:t xml:space="preserve">to ensure that, if a measurement object has the same </w:t>
      </w:r>
      <w:r>
        <w:rPr>
          <w:i/>
        </w:rPr>
        <w:t>ssbFrequency</w:t>
      </w:r>
      <w:r>
        <w:t xml:space="preserve"> as a measurement object configured in TS 36.331 [10]:</w:t>
      </w:r>
    </w:p>
    <w:p w14:paraId="7E87F25F" w14:textId="77777777" w:rsidR="00A65E28" w:rsidRDefault="00A65E28" w:rsidP="00A65E28">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06A1C26" w14:textId="77777777" w:rsidR="00A65E28" w:rsidRDefault="00A65E28" w:rsidP="00A65E2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1C6BE8A" w14:textId="77777777" w:rsidR="00A65E28" w:rsidRDefault="00A65E28" w:rsidP="00A65E28">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0887AB8" w14:textId="77777777" w:rsidR="00A65E28" w:rsidRDefault="00A65E28" w:rsidP="00A65E28">
      <w:r>
        <w:t>For CSI-RS resources, the network applies the procedure as follows:</w:t>
      </w:r>
    </w:p>
    <w:p w14:paraId="0ED89C5E" w14:textId="77777777" w:rsidR="00A65E28" w:rsidRDefault="00A65E28" w:rsidP="00A65E28">
      <w:pPr>
        <w:pStyle w:val="B1"/>
      </w:pPr>
      <w:r>
        <w:t>-</w:t>
      </w:r>
      <w:r>
        <w:tab/>
        <w:t>to ensure that all CSI-RS resources configured in each measurement object have the same center frequency, (</w:t>
      </w:r>
      <w:r>
        <w:rPr>
          <w:i/>
        </w:rPr>
        <w:t>startPRB</w:t>
      </w:r>
      <w:r>
        <w:t>+floor(</w:t>
      </w:r>
      <w:r>
        <w:rPr>
          <w:i/>
        </w:rPr>
        <w:t>nrofPRBs</w:t>
      </w:r>
      <w:r>
        <w:t>/2))</w:t>
      </w:r>
    </w:p>
    <w:p w14:paraId="26F38C7B" w14:textId="77777777" w:rsidR="00A65E28" w:rsidRDefault="00A65E28" w:rsidP="00A65E28">
      <w:r>
        <w:t>The UE shall:</w:t>
      </w:r>
    </w:p>
    <w:p w14:paraId="686110DA" w14:textId="77777777" w:rsidR="00A65E28" w:rsidRDefault="00A65E28" w:rsidP="00A65E28">
      <w:pPr>
        <w:pStyle w:val="B1"/>
      </w:pPr>
      <w:r>
        <w:t>1&gt;</w:t>
      </w:r>
      <w:r>
        <w:tab/>
        <w:t xml:space="preserve">if the received </w:t>
      </w:r>
      <w:r>
        <w:rPr>
          <w:i/>
        </w:rPr>
        <w:t>measConfig</w:t>
      </w:r>
      <w:r>
        <w:t xml:space="preserve"> includes the </w:t>
      </w:r>
      <w:r>
        <w:rPr>
          <w:i/>
        </w:rPr>
        <w:t>measObjectToRemoveList</w:t>
      </w:r>
      <w:r>
        <w:t>:</w:t>
      </w:r>
    </w:p>
    <w:p w14:paraId="6ED06C4C" w14:textId="77777777" w:rsidR="00A65E28" w:rsidRDefault="00A65E28" w:rsidP="00A65E28">
      <w:pPr>
        <w:pStyle w:val="B2"/>
      </w:pPr>
      <w:r>
        <w:t>2&gt;</w:t>
      </w:r>
      <w:r>
        <w:tab/>
        <w:t>perform the measurement object removal procedure as specified in 5.5.2.4;</w:t>
      </w:r>
    </w:p>
    <w:p w14:paraId="4CD793BF" w14:textId="77777777" w:rsidR="00A65E28" w:rsidRDefault="00A65E28" w:rsidP="00A65E28">
      <w:pPr>
        <w:pStyle w:val="B1"/>
      </w:pPr>
      <w:r>
        <w:t>1&gt;</w:t>
      </w:r>
      <w:r>
        <w:tab/>
        <w:t xml:space="preserve">if the received </w:t>
      </w:r>
      <w:r>
        <w:rPr>
          <w:i/>
        </w:rPr>
        <w:t>measConfig</w:t>
      </w:r>
      <w:r>
        <w:t xml:space="preserve"> includes the </w:t>
      </w:r>
      <w:r>
        <w:rPr>
          <w:i/>
        </w:rPr>
        <w:t>measObjectToAddModList</w:t>
      </w:r>
      <w:r>
        <w:t>:</w:t>
      </w:r>
    </w:p>
    <w:p w14:paraId="054BF536" w14:textId="77777777" w:rsidR="00A65E28" w:rsidRDefault="00A65E28" w:rsidP="00A65E28">
      <w:pPr>
        <w:pStyle w:val="B2"/>
      </w:pPr>
      <w:r>
        <w:t>2&gt;</w:t>
      </w:r>
      <w:r>
        <w:tab/>
        <w:t>perform the measurement object addition/modification procedure as specified in 5.5.2.5;</w:t>
      </w:r>
    </w:p>
    <w:p w14:paraId="4E0ABE88" w14:textId="77777777" w:rsidR="00A65E28" w:rsidRDefault="00A65E28" w:rsidP="00A65E28">
      <w:pPr>
        <w:pStyle w:val="B1"/>
      </w:pPr>
      <w:r>
        <w:t>1&gt;</w:t>
      </w:r>
      <w:r>
        <w:tab/>
        <w:t xml:space="preserve">if the received </w:t>
      </w:r>
      <w:r>
        <w:rPr>
          <w:i/>
        </w:rPr>
        <w:t>measConfig</w:t>
      </w:r>
      <w:r>
        <w:t xml:space="preserve"> includes the </w:t>
      </w:r>
      <w:r>
        <w:rPr>
          <w:i/>
        </w:rPr>
        <w:t>reportConfigToRemoveList</w:t>
      </w:r>
      <w:r>
        <w:t>:</w:t>
      </w:r>
    </w:p>
    <w:p w14:paraId="0D3C3DCD" w14:textId="77777777" w:rsidR="00A65E28" w:rsidRDefault="00A65E28" w:rsidP="00A65E28">
      <w:pPr>
        <w:pStyle w:val="B2"/>
      </w:pPr>
      <w:r>
        <w:t>2&gt;</w:t>
      </w:r>
      <w:r>
        <w:tab/>
        <w:t>perform the reporting configuration removal procedure as specified in 5.5.2.6;</w:t>
      </w:r>
    </w:p>
    <w:p w14:paraId="5B1BA582" w14:textId="77777777" w:rsidR="00A65E28" w:rsidRDefault="00A65E28" w:rsidP="00A65E28">
      <w:pPr>
        <w:pStyle w:val="B1"/>
      </w:pPr>
      <w:r>
        <w:t>1&gt;</w:t>
      </w:r>
      <w:r>
        <w:tab/>
        <w:t xml:space="preserve">if the received </w:t>
      </w:r>
      <w:r>
        <w:rPr>
          <w:i/>
        </w:rPr>
        <w:t>measConfig</w:t>
      </w:r>
      <w:r>
        <w:t xml:space="preserve"> includes the </w:t>
      </w:r>
      <w:r>
        <w:rPr>
          <w:i/>
        </w:rPr>
        <w:t>reportConfigToAddModList</w:t>
      </w:r>
      <w:r>
        <w:t>:</w:t>
      </w:r>
    </w:p>
    <w:p w14:paraId="4EA9435E" w14:textId="77777777" w:rsidR="00A65E28" w:rsidRDefault="00A65E28" w:rsidP="00A65E28">
      <w:pPr>
        <w:pStyle w:val="B2"/>
      </w:pPr>
      <w:r>
        <w:t>2&gt;</w:t>
      </w:r>
      <w:r>
        <w:tab/>
        <w:t>perform the reporting configuration addition/modification procedure as specified in 5.5.2.7;</w:t>
      </w:r>
    </w:p>
    <w:p w14:paraId="4E8A5081" w14:textId="77777777" w:rsidR="00A65E28" w:rsidRDefault="00A65E28" w:rsidP="00A65E28">
      <w:pPr>
        <w:pStyle w:val="B1"/>
      </w:pPr>
      <w:r>
        <w:t>1&gt;</w:t>
      </w:r>
      <w:r>
        <w:tab/>
        <w:t xml:space="preserve">if the received </w:t>
      </w:r>
      <w:r>
        <w:rPr>
          <w:i/>
        </w:rPr>
        <w:t>measConfig</w:t>
      </w:r>
      <w:r>
        <w:t xml:space="preserve"> includes the </w:t>
      </w:r>
      <w:r>
        <w:rPr>
          <w:i/>
        </w:rPr>
        <w:t>quantityConfig</w:t>
      </w:r>
      <w:r>
        <w:t>:</w:t>
      </w:r>
    </w:p>
    <w:p w14:paraId="2B3F3929" w14:textId="77777777" w:rsidR="00A65E28" w:rsidRDefault="00A65E28" w:rsidP="00A65E28">
      <w:pPr>
        <w:pStyle w:val="B2"/>
      </w:pPr>
      <w:r>
        <w:t>2&gt;</w:t>
      </w:r>
      <w:r>
        <w:tab/>
        <w:t>perform the quantity configuration procedure as specified in 5.5.2.8;</w:t>
      </w:r>
    </w:p>
    <w:p w14:paraId="33809AA2" w14:textId="77777777" w:rsidR="00A65E28" w:rsidRDefault="00A65E28" w:rsidP="00A65E28">
      <w:pPr>
        <w:pStyle w:val="B1"/>
      </w:pPr>
      <w:r>
        <w:t>1&gt;</w:t>
      </w:r>
      <w:r>
        <w:tab/>
        <w:t xml:space="preserve">if the received </w:t>
      </w:r>
      <w:r>
        <w:rPr>
          <w:i/>
        </w:rPr>
        <w:t>measConfig</w:t>
      </w:r>
      <w:r>
        <w:t xml:space="preserve"> includes the </w:t>
      </w:r>
      <w:r>
        <w:rPr>
          <w:i/>
        </w:rPr>
        <w:t>measIdToRemoveList</w:t>
      </w:r>
      <w:r>
        <w:t>:</w:t>
      </w:r>
    </w:p>
    <w:p w14:paraId="67B9104A" w14:textId="77777777" w:rsidR="00A65E28" w:rsidRDefault="00A65E28" w:rsidP="00A65E28">
      <w:pPr>
        <w:pStyle w:val="B2"/>
      </w:pPr>
      <w:r>
        <w:t>2&gt;</w:t>
      </w:r>
      <w:r>
        <w:tab/>
        <w:t>perform the measurement identity removal procedure as specified in 5.5.2.2;</w:t>
      </w:r>
    </w:p>
    <w:p w14:paraId="41B2E61C" w14:textId="77777777" w:rsidR="00A65E28" w:rsidRDefault="00A65E28" w:rsidP="00A65E28">
      <w:pPr>
        <w:pStyle w:val="B1"/>
      </w:pPr>
      <w:r>
        <w:t>1&gt;</w:t>
      </w:r>
      <w:r>
        <w:tab/>
        <w:t xml:space="preserve">if the received </w:t>
      </w:r>
      <w:r>
        <w:rPr>
          <w:i/>
        </w:rPr>
        <w:t>measConfig</w:t>
      </w:r>
      <w:r>
        <w:t xml:space="preserve"> includes the </w:t>
      </w:r>
      <w:r>
        <w:rPr>
          <w:i/>
        </w:rPr>
        <w:t>measIdToAddModList</w:t>
      </w:r>
      <w:r>
        <w:t>:</w:t>
      </w:r>
    </w:p>
    <w:p w14:paraId="0732AA59" w14:textId="77777777" w:rsidR="00A65E28" w:rsidRDefault="00A65E28" w:rsidP="00A65E28">
      <w:pPr>
        <w:pStyle w:val="B2"/>
      </w:pPr>
      <w:r>
        <w:t>2&gt;</w:t>
      </w:r>
      <w:r>
        <w:tab/>
        <w:t>perform the measurement identity addition/modification procedure as specified in 5.5.2.3;</w:t>
      </w:r>
    </w:p>
    <w:p w14:paraId="3DBDDA92" w14:textId="77777777" w:rsidR="00A65E28" w:rsidRDefault="00A65E28" w:rsidP="00A65E28">
      <w:pPr>
        <w:pStyle w:val="B1"/>
      </w:pPr>
      <w:r>
        <w:t>1&gt;</w:t>
      </w:r>
      <w:r>
        <w:tab/>
        <w:t xml:space="preserve">if the received </w:t>
      </w:r>
      <w:r>
        <w:rPr>
          <w:i/>
        </w:rPr>
        <w:t>measConfig</w:t>
      </w:r>
      <w:r>
        <w:t xml:space="preserve"> includes the </w:t>
      </w:r>
      <w:r>
        <w:rPr>
          <w:i/>
        </w:rPr>
        <w:t>measGapConfig</w:t>
      </w:r>
      <w:r>
        <w:t>:</w:t>
      </w:r>
    </w:p>
    <w:p w14:paraId="3776DC65" w14:textId="77777777" w:rsidR="00A65E28" w:rsidRDefault="00A65E28" w:rsidP="00A65E28">
      <w:pPr>
        <w:pStyle w:val="B2"/>
      </w:pPr>
      <w:r>
        <w:t>2&gt;</w:t>
      </w:r>
      <w:r>
        <w:tab/>
        <w:t>perform the measurement gap configuration procedure as specified in 5.5.2.9;</w:t>
      </w:r>
    </w:p>
    <w:p w14:paraId="65F1E1DC" w14:textId="77777777" w:rsidR="00A65E28" w:rsidRDefault="00A65E28" w:rsidP="00A65E28">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B72A697" w14:textId="77777777" w:rsidR="00A65E28" w:rsidRDefault="00A65E28" w:rsidP="00A65E28">
      <w:pPr>
        <w:pStyle w:val="B2"/>
        <w:rPr>
          <w:lang w:eastAsia="en-US"/>
        </w:rPr>
      </w:pPr>
      <w:r>
        <w:rPr>
          <w:lang w:eastAsia="en-US"/>
        </w:rPr>
        <w:t>2&gt;</w:t>
      </w:r>
      <w:r>
        <w:rPr>
          <w:lang w:eastAsia="en-US"/>
        </w:rPr>
        <w:tab/>
        <w:t>perform the measurement gap sharing configuration procedure as specified in 5.5.2.11;</w:t>
      </w:r>
    </w:p>
    <w:p w14:paraId="486DB763" w14:textId="77777777" w:rsidR="00A65E28" w:rsidRDefault="00A65E28" w:rsidP="00A65E28">
      <w:pPr>
        <w:pStyle w:val="B1"/>
      </w:pPr>
      <w:r>
        <w:t>1&gt;</w:t>
      </w:r>
      <w:r>
        <w:tab/>
        <w:t xml:space="preserve">if the received </w:t>
      </w:r>
      <w:r>
        <w:rPr>
          <w:i/>
        </w:rPr>
        <w:t>measConfig</w:t>
      </w:r>
      <w:r>
        <w:t xml:space="preserve"> includes the </w:t>
      </w:r>
      <w:r>
        <w:rPr>
          <w:i/>
        </w:rPr>
        <w:t>s-MeasureConfig</w:t>
      </w:r>
      <w:r>
        <w:t>:</w:t>
      </w:r>
    </w:p>
    <w:p w14:paraId="34212436" w14:textId="77777777" w:rsidR="00A65E28" w:rsidRDefault="00A65E28" w:rsidP="00A65E28">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7676FDE3" w14:textId="77777777" w:rsidR="00A65E28" w:rsidRDefault="00A65E28" w:rsidP="00A65E28">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DF6D83D" w14:textId="77777777" w:rsidR="00A65E28" w:rsidRDefault="00A65E28" w:rsidP="00A65E28">
      <w:pPr>
        <w:pStyle w:val="Heading4"/>
      </w:pPr>
      <w:r>
        <w:t>5.5.2.2</w:t>
      </w:r>
      <w:r>
        <w:tab/>
        <w:t>Measurement identity removal</w:t>
      </w:r>
    </w:p>
    <w:p w14:paraId="11D26FDC" w14:textId="77777777" w:rsidR="00A65E28" w:rsidRDefault="00A65E28" w:rsidP="00A65E28">
      <w:r>
        <w:t>The UE shall:</w:t>
      </w:r>
    </w:p>
    <w:p w14:paraId="5119FA47" w14:textId="77777777" w:rsidR="00A65E28" w:rsidRDefault="00A65E28" w:rsidP="00A65E28">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CA347D6" w14:textId="77777777" w:rsidR="00A65E28" w:rsidRDefault="00A65E28" w:rsidP="00A65E2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07D8F9" w14:textId="77777777" w:rsidR="00A65E28" w:rsidRDefault="00A65E28" w:rsidP="00A65E28">
      <w:pPr>
        <w:pStyle w:val="B2"/>
      </w:pPr>
      <w:r>
        <w:t>2&gt;</w:t>
      </w:r>
      <w:r>
        <w:tab/>
        <w:t xml:space="preserve">remove the measurement reporting entry for this </w:t>
      </w:r>
      <w:r>
        <w:rPr>
          <w:i/>
        </w:rPr>
        <w:t>measId</w:t>
      </w:r>
      <w:r>
        <w:t xml:space="preserve"> from the </w:t>
      </w:r>
      <w:r>
        <w:rPr>
          <w:i/>
        </w:rPr>
        <w:t>VarMeasReportList</w:t>
      </w:r>
      <w:r>
        <w:t>, if included;</w:t>
      </w:r>
    </w:p>
    <w:p w14:paraId="7B1BA896" w14:textId="77777777" w:rsidR="00A65E28" w:rsidRDefault="00A65E28" w:rsidP="00A65E2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F1F846A" w14:textId="77777777" w:rsidR="00A65E28" w:rsidRDefault="00A65E28" w:rsidP="00A65E28">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727D583" w14:textId="77777777" w:rsidR="00A65E28" w:rsidRDefault="00A65E28" w:rsidP="00A65E28">
      <w:pPr>
        <w:pStyle w:val="Heading4"/>
      </w:pPr>
      <w:r>
        <w:t>5.5.2.3</w:t>
      </w:r>
      <w:r>
        <w:tab/>
        <w:t>Measurement identity addition/modification</w:t>
      </w:r>
    </w:p>
    <w:p w14:paraId="3E36D7EF" w14:textId="77777777" w:rsidR="00A65E28" w:rsidRDefault="00A65E28" w:rsidP="00A65E28">
      <w:r>
        <w:t>The network applies the procedure as follows:</w:t>
      </w:r>
    </w:p>
    <w:p w14:paraId="5906C164" w14:textId="77777777" w:rsidR="00A65E28" w:rsidRDefault="00A65E28" w:rsidP="00A65E28">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33603CC" w14:textId="77777777" w:rsidR="00A65E28" w:rsidRDefault="00A65E28" w:rsidP="00A65E28">
      <w:r>
        <w:t>The UE shall:</w:t>
      </w:r>
    </w:p>
    <w:p w14:paraId="7A3CAD94" w14:textId="77777777" w:rsidR="00A65E28" w:rsidRDefault="00A65E28" w:rsidP="00A65E28">
      <w:pPr>
        <w:pStyle w:val="B1"/>
      </w:pPr>
      <w:r>
        <w:t>1&gt;</w:t>
      </w:r>
      <w:r>
        <w:tab/>
        <w:t xml:space="preserve">for each </w:t>
      </w:r>
      <w:r>
        <w:rPr>
          <w:i/>
        </w:rPr>
        <w:t>measId</w:t>
      </w:r>
      <w:r>
        <w:t xml:space="preserve"> included in the received </w:t>
      </w:r>
      <w:r>
        <w:rPr>
          <w:i/>
        </w:rPr>
        <w:t>measIdToAddModList</w:t>
      </w:r>
      <w:r>
        <w:t>:</w:t>
      </w:r>
    </w:p>
    <w:p w14:paraId="04DC0C5E" w14:textId="77777777" w:rsidR="00A65E28" w:rsidRDefault="00A65E28" w:rsidP="00A65E28">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8D32088" w14:textId="77777777" w:rsidR="00A65E28" w:rsidRDefault="00A65E28" w:rsidP="00A65E28">
      <w:pPr>
        <w:pStyle w:val="B3"/>
      </w:pPr>
      <w:r>
        <w:t>3&gt;</w:t>
      </w:r>
      <w:r>
        <w:tab/>
        <w:t xml:space="preserve">replace the entry with the value received for this </w:t>
      </w:r>
      <w:r>
        <w:rPr>
          <w:i/>
        </w:rPr>
        <w:t>measId</w:t>
      </w:r>
      <w:r>
        <w:t>;</w:t>
      </w:r>
    </w:p>
    <w:p w14:paraId="2693C598" w14:textId="77777777" w:rsidR="00A65E28" w:rsidRDefault="00A65E28" w:rsidP="00A65E28">
      <w:pPr>
        <w:pStyle w:val="B2"/>
      </w:pPr>
      <w:r>
        <w:t>2&gt;</w:t>
      </w:r>
      <w:r>
        <w:tab/>
        <w:t>else:</w:t>
      </w:r>
    </w:p>
    <w:p w14:paraId="0E1016F0" w14:textId="77777777" w:rsidR="00A65E28" w:rsidRDefault="00A65E28" w:rsidP="00A65E28">
      <w:pPr>
        <w:pStyle w:val="B3"/>
      </w:pPr>
      <w:r>
        <w:t>3&gt;</w:t>
      </w:r>
      <w:r>
        <w:tab/>
        <w:t xml:space="preserve">add a new entry for this </w:t>
      </w:r>
      <w:r>
        <w:rPr>
          <w:i/>
        </w:rPr>
        <w:t>measId</w:t>
      </w:r>
      <w:r>
        <w:t xml:space="preserve"> within the </w:t>
      </w:r>
      <w:r>
        <w:rPr>
          <w:i/>
        </w:rPr>
        <w:t>VarMeasConfig</w:t>
      </w:r>
      <w:r>
        <w:t>;</w:t>
      </w:r>
    </w:p>
    <w:p w14:paraId="1A4CA9F1" w14:textId="77777777" w:rsidR="00A65E28" w:rsidRDefault="00A65E28" w:rsidP="00A65E28">
      <w:pPr>
        <w:pStyle w:val="B2"/>
      </w:pPr>
      <w:r>
        <w:t>2&gt;</w:t>
      </w:r>
      <w:r>
        <w:tab/>
        <w:t xml:space="preserve">remove the measurement reporting entry for this </w:t>
      </w:r>
      <w:r>
        <w:rPr>
          <w:i/>
        </w:rPr>
        <w:t>measId</w:t>
      </w:r>
      <w:r>
        <w:t xml:space="preserve"> from the </w:t>
      </w:r>
      <w:r>
        <w:rPr>
          <w:i/>
        </w:rPr>
        <w:t>VarMeasReportList</w:t>
      </w:r>
      <w:r>
        <w:t>, if included;</w:t>
      </w:r>
    </w:p>
    <w:p w14:paraId="0A20313C" w14:textId="77777777" w:rsidR="00A65E28" w:rsidRDefault="00A65E28" w:rsidP="00A65E2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00D847F" w14:textId="77777777" w:rsidR="00A65E28" w:rsidRDefault="00A65E28" w:rsidP="00A65E28">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1A0AA5D" w14:textId="77777777" w:rsidR="00A65E28" w:rsidRDefault="00A65E28" w:rsidP="00A65E28">
      <w:pPr>
        <w:pStyle w:val="B3"/>
      </w:pPr>
      <w:r>
        <w:t>3&gt;</w:t>
      </w:r>
      <w:r>
        <w:tab/>
        <w:t xml:space="preserve">if the </w:t>
      </w:r>
      <w:r>
        <w:rPr>
          <w:i/>
        </w:rPr>
        <w:t>measObject</w:t>
      </w:r>
      <w:r>
        <w:t xml:space="preserve"> associated with this </w:t>
      </w:r>
      <w:r>
        <w:rPr>
          <w:i/>
        </w:rPr>
        <w:t>measId</w:t>
      </w:r>
      <w:r>
        <w:t xml:space="preserve"> concerns E-UTRA:</w:t>
      </w:r>
    </w:p>
    <w:p w14:paraId="3BB4B4C3" w14:textId="77777777" w:rsidR="00A65E28" w:rsidRDefault="00A65E28" w:rsidP="00A65E28">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E8763CD" w14:textId="77777777" w:rsidR="00A65E28" w:rsidRDefault="00A65E28" w:rsidP="00A65E28">
      <w:pPr>
        <w:pStyle w:val="B5"/>
      </w:pPr>
      <w:r>
        <w:t>5&gt;</w:t>
      </w:r>
      <w:r>
        <w:tab/>
        <w:t xml:space="preserve">start timer T321 with the timer value set to [FFS] for this </w:t>
      </w:r>
      <w:r>
        <w:rPr>
          <w:i/>
        </w:rPr>
        <w:t>measId</w:t>
      </w:r>
      <w:r>
        <w:t>;</w:t>
      </w:r>
    </w:p>
    <w:p w14:paraId="4B0C6379" w14:textId="77777777" w:rsidR="00A65E28" w:rsidRDefault="00A65E28" w:rsidP="00A65E28">
      <w:pPr>
        <w:pStyle w:val="B4"/>
      </w:pPr>
      <w:r>
        <w:t>4&gt;</w:t>
      </w:r>
      <w:r>
        <w:tab/>
        <w:t>else:</w:t>
      </w:r>
    </w:p>
    <w:p w14:paraId="3550F50B" w14:textId="77777777" w:rsidR="00A65E28" w:rsidRDefault="00A65E28" w:rsidP="00A65E28">
      <w:pPr>
        <w:pStyle w:val="B5"/>
      </w:pPr>
      <w:r>
        <w:t>5&gt;</w:t>
      </w:r>
      <w:r>
        <w:tab/>
        <w:t xml:space="preserve">start timer T321 with the timer value set to 1 second for this </w:t>
      </w:r>
      <w:r>
        <w:rPr>
          <w:i/>
        </w:rPr>
        <w:t>measId</w:t>
      </w:r>
      <w:r>
        <w:t>;</w:t>
      </w:r>
    </w:p>
    <w:p w14:paraId="7DD589E6" w14:textId="77777777" w:rsidR="00A65E28" w:rsidRDefault="00A65E28" w:rsidP="00A65E28">
      <w:pPr>
        <w:pStyle w:val="B3"/>
      </w:pPr>
      <w:r>
        <w:t>3&gt;</w:t>
      </w:r>
      <w:r>
        <w:tab/>
        <w:t xml:space="preserve">if the </w:t>
      </w:r>
      <w:r>
        <w:rPr>
          <w:i/>
        </w:rPr>
        <w:t>measObject</w:t>
      </w:r>
      <w:r>
        <w:t xml:space="preserve"> associated with this </w:t>
      </w:r>
      <w:r>
        <w:rPr>
          <w:i/>
        </w:rPr>
        <w:t>measId</w:t>
      </w:r>
      <w:r>
        <w:t xml:space="preserve"> concerns NR:</w:t>
      </w:r>
    </w:p>
    <w:p w14:paraId="041833C5" w14:textId="77777777" w:rsidR="00A65E28" w:rsidRDefault="00A65E28" w:rsidP="00A65E28">
      <w:pPr>
        <w:pStyle w:val="B4"/>
      </w:pPr>
      <w:r>
        <w:t>4&gt;</w:t>
      </w:r>
      <w:r>
        <w:tab/>
        <w:t xml:space="preserve">if the </w:t>
      </w:r>
      <w:r>
        <w:rPr>
          <w:i/>
        </w:rPr>
        <w:t>measObject</w:t>
      </w:r>
      <w:r>
        <w:t xml:space="preserve"> associated with this </w:t>
      </w:r>
      <w:r>
        <w:rPr>
          <w:i/>
        </w:rPr>
        <w:t>measId</w:t>
      </w:r>
      <w:r>
        <w:t xml:space="preserve"> concerns FR1:</w:t>
      </w:r>
    </w:p>
    <w:p w14:paraId="2F86BFBE" w14:textId="77777777" w:rsidR="00A65E28" w:rsidRDefault="00A65E28" w:rsidP="00A65E2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F76B82F" w14:textId="5798FAF2" w:rsidR="00A65E28" w:rsidRDefault="00A65E28" w:rsidP="00A65E28">
      <w:pPr>
        <w:pStyle w:val="B5"/>
        <w:ind w:firstLine="0"/>
      </w:pPr>
      <w:r>
        <w:t>6&gt;</w:t>
      </w:r>
      <w:r>
        <w:tab/>
        <w:t xml:space="preserve">start timer T321 with the timer value set to </w:t>
      </w:r>
      <w:ins w:id="1940" w:author="CR#1668r2" w:date="2020-07-08T01:15:00Z">
        <w:r w:rsidR="00CA45C0">
          <w:t>2 seconds</w:t>
        </w:r>
      </w:ins>
      <w:del w:id="1941" w:author="CR#1668r2" w:date="2020-07-08T01:15:00Z">
        <w:r w:rsidDel="00CA45C0">
          <w:delText>[FFS]</w:delText>
        </w:r>
      </w:del>
      <w:r>
        <w:t xml:space="preserve"> for this </w:t>
      </w:r>
      <w:r>
        <w:rPr>
          <w:i/>
          <w:iCs/>
        </w:rPr>
        <w:t>measId</w:t>
      </w:r>
      <w:r>
        <w:t>;</w:t>
      </w:r>
    </w:p>
    <w:p w14:paraId="6884CCF2" w14:textId="77777777" w:rsidR="00A65E28" w:rsidRDefault="00A65E28" w:rsidP="00A65E28">
      <w:pPr>
        <w:pStyle w:val="B5"/>
      </w:pPr>
      <w:r>
        <w:t>5&gt;</w:t>
      </w:r>
      <w:r>
        <w:tab/>
        <w:t>else:</w:t>
      </w:r>
    </w:p>
    <w:p w14:paraId="49B75301" w14:textId="77777777" w:rsidR="00A65E28" w:rsidRDefault="00A65E28" w:rsidP="00A65E28">
      <w:pPr>
        <w:pStyle w:val="B6"/>
        <w:rPr>
          <w:lang w:val="en-GB"/>
        </w:rPr>
      </w:pPr>
      <w:r>
        <w:rPr>
          <w:lang w:val="en-GB"/>
        </w:rPr>
        <w:lastRenderedPageBreak/>
        <w:t>6&gt;</w:t>
      </w:r>
      <w:r>
        <w:rPr>
          <w:lang w:val="en-GB"/>
        </w:rPr>
        <w:tab/>
        <w:t xml:space="preserve">start timer T321 with the timer value set to 2 seconds for this </w:t>
      </w:r>
      <w:r>
        <w:rPr>
          <w:i/>
          <w:lang w:val="en-GB"/>
        </w:rPr>
        <w:t>measId</w:t>
      </w:r>
      <w:r>
        <w:rPr>
          <w:lang w:val="en-GB"/>
        </w:rPr>
        <w:t>;</w:t>
      </w:r>
    </w:p>
    <w:p w14:paraId="18F82734" w14:textId="77777777" w:rsidR="00A65E28" w:rsidRDefault="00A65E28" w:rsidP="00A65E28">
      <w:pPr>
        <w:pStyle w:val="B4"/>
      </w:pPr>
      <w:r>
        <w:t>4&gt;</w:t>
      </w:r>
      <w:r>
        <w:tab/>
        <w:t xml:space="preserve">if the </w:t>
      </w:r>
      <w:r>
        <w:rPr>
          <w:i/>
        </w:rPr>
        <w:t>measObject</w:t>
      </w:r>
      <w:r>
        <w:t xml:space="preserve"> associated with this </w:t>
      </w:r>
      <w:r>
        <w:rPr>
          <w:i/>
        </w:rPr>
        <w:t>measId</w:t>
      </w:r>
      <w:r>
        <w:t xml:space="preserve"> concerns FR2:</w:t>
      </w:r>
    </w:p>
    <w:p w14:paraId="0304C791" w14:textId="77777777" w:rsidR="00A65E28" w:rsidRDefault="00A65E28" w:rsidP="00A65E2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968B8B3" w14:textId="77777777" w:rsidR="00A65E28" w:rsidRDefault="00A65E28" w:rsidP="00A65E28">
      <w:pPr>
        <w:pStyle w:val="B5"/>
        <w:ind w:firstLine="0"/>
      </w:pPr>
      <w:r>
        <w:t>6&gt;</w:t>
      </w:r>
      <w:r>
        <w:tab/>
        <w:t xml:space="preserve">start timer T321 with the timer value set to [FFS] for this </w:t>
      </w:r>
      <w:r>
        <w:rPr>
          <w:i/>
          <w:iCs/>
        </w:rPr>
        <w:t>measId</w:t>
      </w:r>
      <w:r>
        <w:t>;</w:t>
      </w:r>
    </w:p>
    <w:p w14:paraId="71829F9E" w14:textId="77777777" w:rsidR="00A65E28" w:rsidRDefault="00A65E28" w:rsidP="00A65E28">
      <w:pPr>
        <w:pStyle w:val="B5"/>
      </w:pPr>
      <w:r>
        <w:t>5&gt;</w:t>
      </w:r>
      <w:r>
        <w:tab/>
        <w:t>else:</w:t>
      </w:r>
    </w:p>
    <w:p w14:paraId="3B325328" w14:textId="77777777" w:rsidR="00A65E28" w:rsidRDefault="00A65E28" w:rsidP="00A65E28">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4ACE898" w14:textId="77777777" w:rsidR="00A65E28" w:rsidRDefault="00A65E28" w:rsidP="00A65E28">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4863D880" w14:textId="77777777" w:rsidR="00A65E28" w:rsidRDefault="00A65E28" w:rsidP="00A65E28">
      <w:pPr>
        <w:pStyle w:val="B3"/>
      </w:pPr>
      <w:r>
        <w:t>3&gt;</w:t>
      </w:r>
      <w:r>
        <w:tab/>
        <w:t xml:space="preserve">if the </w:t>
      </w:r>
      <w:r>
        <w:rPr>
          <w:i/>
        </w:rPr>
        <w:t>measObject</w:t>
      </w:r>
      <w:r>
        <w:t xml:space="preserve"> associated with this </w:t>
      </w:r>
      <w:r>
        <w:rPr>
          <w:i/>
        </w:rPr>
        <w:t>measId</w:t>
      </w:r>
      <w:r>
        <w:t xml:space="preserve"> concerns FR1:</w:t>
      </w:r>
    </w:p>
    <w:p w14:paraId="397572B4" w14:textId="77777777" w:rsidR="00A65E28" w:rsidRDefault="00A65E28" w:rsidP="00A65E28">
      <w:pPr>
        <w:pStyle w:val="B4"/>
      </w:pPr>
      <w:r>
        <w:t>4&gt;</w:t>
      </w:r>
      <w:r>
        <w:tab/>
        <w:t xml:space="preserve">start timer T322 with the timer value set to 3 seconds for this </w:t>
      </w:r>
      <w:r>
        <w:rPr>
          <w:i/>
        </w:rPr>
        <w:t>measId</w:t>
      </w:r>
      <w:r>
        <w:t>;</w:t>
      </w:r>
    </w:p>
    <w:p w14:paraId="69BE32D0" w14:textId="77777777" w:rsidR="00A65E28" w:rsidRDefault="00A65E28" w:rsidP="00A65E28">
      <w:pPr>
        <w:pStyle w:val="B3"/>
      </w:pPr>
      <w:r>
        <w:t>3&gt;</w:t>
      </w:r>
      <w:r>
        <w:tab/>
        <w:t xml:space="preserve">if the </w:t>
      </w:r>
      <w:r>
        <w:rPr>
          <w:i/>
        </w:rPr>
        <w:t>measObject</w:t>
      </w:r>
      <w:r>
        <w:t xml:space="preserve"> associated with this </w:t>
      </w:r>
      <w:r>
        <w:rPr>
          <w:i/>
        </w:rPr>
        <w:t>measId</w:t>
      </w:r>
      <w:r>
        <w:t xml:space="preserve"> concerns FR2:</w:t>
      </w:r>
    </w:p>
    <w:p w14:paraId="40B04415" w14:textId="77777777" w:rsidR="00A65E28" w:rsidRDefault="00A65E28" w:rsidP="00A65E28">
      <w:pPr>
        <w:pStyle w:val="B4"/>
      </w:pPr>
      <w:r>
        <w:t>4&gt;</w:t>
      </w:r>
      <w:r>
        <w:tab/>
        <w:t xml:space="preserve">start timer T322 with the timer value set to 24 seconds for this </w:t>
      </w:r>
      <w:r>
        <w:rPr>
          <w:i/>
        </w:rPr>
        <w:t>measId</w:t>
      </w:r>
      <w:r>
        <w:t>.</w:t>
      </w:r>
    </w:p>
    <w:p w14:paraId="4530B065" w14:textId="77777777" w:rsidR="00A65E28" w:rsidRDefault="00A65E28" w:rsidP="00A65E28">
      <w:pPr>
        <w:pStyle w:val="Heading4"/>
      </w:pPr>
      <w:r>
        <w:t>5.5.2.4</w:t>
      </w:r>
      <w:r>
        <w:tab/>
        <w:t>Measurement object removal</w:t>
      </w:r>
    </w:p>
    <w:p w14:paraId="77EBF991" w14:textId="77777777" w:rsidR="00A65E28" w:rsidRDefault="00A65E28" w:rsidP="00A65E28">
      <w:r>
        <w:t>The UE shall:</w:t>
      </w:r>
    </w:p>
    <w:p w14:paraId="32D21894" w14:textId="77777777" w:rsidR="00A65E28" w:rsidRDefault="00A65E28" w:rsidP="00A65E28">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105A4A1" w14:textId="77777777" w:rsidR="00A65E28" w:rsidRDefault="00A65E28" w:rsidP="00A65E28">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0899D8A" w14:textId="77777777" w:rsidR="00A65E28" w:rsidRDefault="00A65E28" w:rsidP="00A65E28">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0A6D83F0" w14:textId="77777777" w:rsidR="00A65E28" w:rsidRDefault="00A65E28" w:rsidP="00A65E28">
      <w:pPr>
        <w:pStyle w:val="B2"/>
      </w:pPr>
      <w:r>
        <w:t>2&gt;</w:t>
      </w:r>
      <w:r>
        <w:tab/>
        <w:t xml:space="preserve">if a </w:t>
      </w:r>
      <w:r>
        <w:rPr>
          <w:i/>
        </w:rPr>
        <w:t>measId</w:t>
      </w:r>
      <w:r>
        <w:t xml:space="preserve"> is removed from the </w:t>
      </w:r>
      <w:r>
        <w:rPr>
          <w:i/>
        </w:rPr>
        <w:t>measIdList</w:t>
      </w:r>
      <w:r>
        <w:t>:</w:t>
      </w:r>
    </w:p>
    <w:p w14:paraId="266B48A2" w14:textId="77777777" w:rsidR="00A65E28" w:rsidRDefault="00A65E28" w:rsidP="00A65E28">
      <w:pPr>
        <w:pStyle w:val="B3"/>
      </w:pPr>
      <w:r>
        <w:t>3&gt;</w:t>
      </w:r>
      <w:r>
        <w:tab/>
        <w:t xml:space="preserve">remove the measurement reporting entry for this </w:t>
      </w:r>
      <w:r>
        <w:rPr>
          <w:i/>
        </w:rPr>
        <w:t>measId</w:t>
      </w:r>
      <w:r>
        <w:t xml:space="preserve"> from the </w:t>
      </w:r>
      <w:r>
        <w:rPr>
          <w:i/>
        </w:rPr>
        <w:t>VarMeasReportList</w:t>
      </w:r>
      <w:r>
        <w:t>, if included;</w:t>
      </w:r>
    </w:p>
    <w:p w14:paraId="7CCE3C66" w14:textId="77777777" w:rsidR="00A65E28" w:rsidRDefault="00A65E28" w:rsidP="00A65E28">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EF0152F" w14:textId="77777777" w:rsidR="00A65E28" w:rsidRDefault="00A65E28" w:rsidP="00A65E28">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B6976EE" w14:textId="77777777" w:rsidR="00A65E28" w:rsidRDefault="00A65E28" w:rsidP="00A65E28">
      <w:pPr>
        <w:pStyle w:val="Heading4"/>
      </w:pPr>
      <w:r>
        <w:t>5.5.2.5</w:t>
      </w:r>
      <w:r>
        <w:tab/>
        <w:t>Measurement object addition/modification</w:t>
      </w:r>
    </w:p>
    <w:p w14:paraId="08044D8C" w14:textId="77777777" w:rsidR="00A65E28" w:rsidRDefault="00A65E28" w:rsidP="00A65E28">
      <w:r>
        <w:t>The UE shall:</w:t>
      </w:r>
    </w:p>
    <w:p w14:paraId="281FB978" w14:textId="77777777" w:rsidR="00A65E28" w:rsidRDefault="00A65E28" w:rsidP="00A65E28">
      <w:pPr>
        <w:pStyle w:val="B1"/>
      </w:pPr>
      <w:r>
        <w:t>1&gt;</w:t>
      </w:r>
      <w:r>
        <w:tab/>
        <w:t xml:space="preserve">for each </w:t>
      </w:r>
      <w:r>
        <w:rPr>
          <w:i/>
        </w:rPr>
        <w:t>measObjectId</w:t>
      </w:r>
      <w:r>
        <w:t xml:space="preserve"> included in the received </w:t>
      </w:r>
      <w:r>
        <w:rPr>
          <w:i/>
        </w:rPr>
        <w:t>measObjectToAddModList</w:t>
      </w:r>
      <w:r>
        <w:t>:</w:t>
      </w:r>
    </w:p>
    <w:p w14:paraId="641B009E" w14:textId="77777777" w:rsidR="00A65E28" w:rsidRDefault="00A65E28" w:rsidP="00A65E28">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AF386EF" w14:textId="77777777" w:rsidR="00A65E28" w:rsidRDefault="00A65E28" w:rsidP="00A65E28">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and </w:t>
      </w:r>
      <w:r>
        <w:rPr>
          <w:i/>
        </w:rPr>
        <w:t>whiteCellsToRemoveList</w:t>
      </w:r>
      <w:r>
        <w:t>;</w:t>
      </w:r>
    </w:p>
    <w:p w14:paraId="6B8C8159" w14:textId="77777777" w:rsidR="00A65E28" w:rsidRDefault="00A65E28" w:rsidP="00A65E28">
      <w:pPr>
        <w:pStyle w:val="B3"/>
      </w:pPr>
      <w:r>
        <w:t>3&gt;</w:t>
      </w:r>
      <w:r>
        <w:tab/>
        <w:t xml:space="preserve">if the received </w:t>
      </w:r>
      <w:r>
        <w:rPr>
          <w:i/>
        </w:rPr>
        <w:t>measObject</w:t>
      </w:r>
      <w:r>
        <w:t xml:space="preserve"> includes the </w:t>
      </w:r>
      <w:r>
        <w:rPr>
          <w:i/>
        </w:rPr>
        <w:t>cellsToRemoveList</w:t>
      </w:r>
      <w:r>
        <w:t>:</w:t>
      </w:r>
    </w:p>
    <w:p w14:paraId="084B1D5C" w14:textId="77777777" w:rsidR="00A65E28" w:rsidRDefault="00A65E28" w:rsidP="00A65E28">
      <w:pPr>
        <w:pStyle w:val="B4"/>
      </w:pPr>
      <w:r>
        <w:t>4&gt;</w:t>
      </w:r>
      <w:r>
        <w:tab/>
        <w:t xml:space="preserve">for each </w:t>
      </w:r>
      <w:r>
        <w:rPr>
          <w:i/>
        </w:rPr>
        <w:t xml:space="preserve">physCellId </w:t>
      </w:r>
      <w:r>
        <w:t xml:space="preserve">included in the </w:t>
      </w:r>
      <w:r>
        <w:rPr>
          <w:i/>
        </w:rPr>
        <w:t>cellsToRemoveList</w:t>
      </w:r>
      <w:r>
        <w:t>:</w:t>
      </w:r>
    </w:p>
    <w:p w14:paraId="44B206CC" w14:textId="77777777" w:rsidR="00A65E28" w:rsidRDefault="00A65E28" w:rsidP="00A65E28">
      <w:pPr>
        <w:pStyle w:val="B5"/>
      </w:pPr>
      <w:r>
        <w:t>5&gt;</w:t>
      </w:r>
      <w:r>
        <w:tab/>
        <w:t xml:space="preserve">remove the entry with the matching </w:t>
      </w:r>
      <w:r>
        <w:rPr>
          <w:i/>
        </w:rPr>
        <w:t xml:space="preserve">physCellId </w:t>
      </w:r>
      <w:r>
        <w:t xml:space="preserve">from the </w:t>
      </w:r>
      <w:r>
        <w:rPr>
          <w:i/>
        </w:rPr>
        <w:t>cellsToAddModList</w:t>
      </w:r>
      <w:r>
        <w:t>;</w:t>
      </w:r>
    </w:p>
    <w:p w14:paraId="7CBB98AC" w14:textId="77777777" w:rsidR="00A65E28" w:rsidRDefault="00A65E28" w:rsidP="00A65E28">
      <w:pPr>
        <w:pStyle w:val="B3"/>
      </w:pPr>
      <w:r>
        <w:t>3&gt;</w:t>
      </w:r>
      <w:r>
        <w:tab/>
        <w:t xml:space="preserve">if the received </w:t>
      </w:r>
      <w:r>
        <w:rPr>
          <w:i/>
        </w:rPr>
        <w:t>measObject</w:t>
      </w:r>
      <w:r>
        <w:t xml:space="preserve"> includes the </w:t>
      </w:r>
      <w:r>
        <w:rPr>
          <w:i/>
        </w:rPr>
        <w:t>cellsToAddModList</w:t>
      </w:r>
      <w:r>
        <w:t>:</w:t>
      </w:r>
    </w:p>
    <w:p w14:paraId="43DCF326" w14:textId="77777777" w:rsidR="00A65E28" w:rsidRDefault="00A65E28" w:rsidP="00A65E28">
      <w:pPr>
        <w:pStyle w:val="B4"/>
      </w:pPr>
      <w:r>
        <w:t>4&gt;</w:t>
      </w:r>
      <w:r>
        <w:tab/>
        <w:t xml:space="preserve">for each </w:t>
      </w:r>
      <w:r>
        <w:rPr>
          <w:i/>
        </w:rPr>
        <w:t xml:space="preserve">physCellId </w:t>
      </w:r>
      <w:r>
        <w:t xml:space="preserve">value included in the </w:t>
      </w:r>
      <w:r>
        <w:rPr>
          <w:i/>
        </w:rPr>
        <w:t>cellsToAddModList</w:t>
      </w:r>
      <w:r>
        <w:t>:</w:t>
      </w:r>
    </w:p>
    <w:p w14:paraId="0E68CB9B" w14:textId="77777777" w:rsidR="00A65E28" w:rsidRDefault="00A65E28" w:rsidP="00A65E28">
      <w:pPr>
        <w:pStyle w:val="B5"/>
      </w:pPr>
      <w:r>
        <w:t>5&gt;</w:t>
      </w:r>
      <w:r>
        <w:tab/>
        <w:t xml:space="preserve">if an entry with the matching </w:t>
      </w:r>
      <w:r>
        <w:rPr>
          <w:i/>
        </w:rPr>
        <w:t xml:space="preserve">physCellId </w:t>
      </w:r>
      <w:r>
        <w:t xml:space="preserve">exists in the </w:t>
      </w:r>
      <w:r>
        <w:rPr>
          <w:i/>
        </w:rPr>
        <w:t>cellsToAddModList</w:t>
      </w:r>
      <w:r>
        <w:t>:</w:t>
      </w:r>
    </w:p>
    <w:p w14:paraId="6557A1C5" w14:textId="77777777" w:rsidR="00A65E28" w:rsidRDefault="00A65E28" w:rsidP="00A65E28">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6DE5DFB3" w14:textId="77777777" w:rsidR="00A65E28" w:rsidRDefault="00A65E28" w:rsidP="00A65E28">
      <w:pPr>
        <w:pStyle w:val="B5"/>
      </w:pPr>
      <w:r>
        <w:t>5&gt;</w:t>
      </w:r>
      <w:r>
        <w:tab/>
        <w:t>else:</w:t>
      </w:r>
    </w:p>
    <w:p w14:paraId="26C3CDC4" w14:textId="77777777" w:rsidR="00A65E28" w:rsidRDefault="00A65E28" w:rsidP="00A65E28">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0B995DF" w14:textId="77777777" w:rsidR="00A65E28" w:rsidRDefault="00A65E28" w:rsidP="00A65E28">
      <w:pPr>
        <w:pStyle w:val="B3"/>
      </w:pPr>
      <w:r>
        <w:t>3&gt;</w:t>
      </w:r>
      <w:r>
        <w:tab/>
        <w:t xml:space="preserve">if the received </w:t>
      </w:r>
      <w:r>
        <w:rPr>
          <w:i/>
        </w:rPr>
        <w:t>measObject</w:t>
      </w:r>
      <w:r>
        <w:t xml:space="preserve"> includes the </w:t>
      </w:r>
      <w:r>
        <w:rPr>
          <w:i/>
        </w:rPr>
        <w:t>blackCellsToRemoveList</w:t>
      </w:r>
      <w:r>
        <w:t>:</w:t>
      </w:r>
    </w:p>
    <w:p w14:paraId="2AB7524C" w14:textId="77777777" w:rsidR="00A65E28" w:rsidRDefault="00A65E28" w:rsidP="00A65E28">
      <w:pPr>
        <w:pStyle w:val="B4"/>
      </w:pPr>
      <w:r>
        <w:t>4&gt;</w:t>
      </w:r>
      <w:r>
        <w:tab/>
        <w:t xml:space="preserve">for each </w:t>
      </w:r>
      <w:r>
        <w:rPr>
          <w:i/>
        </w:rPr>
        <w:t>pci-RangeIndex</w:t>
      </w:r>
      <w:r>
        <w:t xml:space="preserve"> included in the </w:t>
      </w:r>
      <w:r>
        <w:rPr>
          <w:i/>
        </w:rPr>
        <w:t>blackCellsToRemoveList</w:t>
      </w:r>
      <w:r>
        <w:t>:</w:t>
      </w:r>
    </w:p>
    <w:p w14:paraId="55DCEF9F" w14:textId="77777777" w:rsidR="00A65E28" w:rsidRDefault="00A65E28" w:rsidP="00A65E28">
      <w:pPr>
        <w:pStyle w:val="B5"/>
      </w:pPr>
      <w:r>
        <w:t>5&gt;</w:t>
      </w:r>
      <w:r>
        <w:tab/>
        <w:t xml:space="preserve">remove the entry with the matching </w:t>
      </w:r>
      <w:r>
        <w:rPr>
          <w:i/>
        </w:rPr>
        <w:t xml:space="preserve">pci-RangeIndex </w:t>
      </w:r>
      <w:r>
        <w:t xml:space="preserve">from the </w:t>
      </w:r>
      <w:r>
        <w:rPr>
          <w:i/>
        </w:rPr>
        <w:t>blackCellsToAddModList</w:t>
      </w:r>
      <w:r>
        <w:t>;</w:t>
      </w:r>
    </w:p>
    <w:p w14:paraId="17E18194" w14:textId="77777777" w:rsidR="00A65E28" w:rsidRDefault="00A65E28" w:rsidP="00A65E28">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4134C3F0" w14:textId="77777777" w:rsidR="00A65E28" w:rsidRDefault="00A65E28" w:rsidP="00A65E28">
      <w:pPr>
        <w:pStyle w:val="B3"/>
      </w:pPr>
      <w:r>
        <w:t>3&gt;</w:t>
      </w:r>
      <w:r>
        <w:tab/>
        <w:t xml:space="preserve">if the received </w:t>
      </w:r>
      <w:r>
        <w:rPr>
          <w:i/>
        </w:rPr>
        <w:t>measObject</w:t>
      </w:r>
      <w:r>
        <w:t xml:space="preserve"> includes the </w:t>
      </w:r>
      <w:r>
        <w:rPr>
          <w:i/>
        </w:rPr>
        <w:t>blackCellsToAddModList</w:t>
      </w:r>
      <w:r>
        <w:t>:</w:t>
      </w:r>
    </w:p>
    <w:p w14:paraId="204D985E" w14:textId="77777777" w:rsidR="00A65E28" w:rsidRDefault="00A65E28" w:rsidP="00A65E28">
      <w:pPr>
        <w:pStyle w:val="B4"/>
      </w:pPr>
      <w:r>
        <w:t>4&gt;</w:t>
      </w:r>
      <w:r>
        <w:tab/>
        <w:t xml:space="preserve">for each </w:t>
      </w:r>
      <w:r>
        <w:rPr>
          <w:i/>
        </w:rPr>
        <w:t>pci-RangeIndex</w:t>
      </w:r>
      <w:r>
        <w:t xml:space="preserve"> included in the </w:t>
      </w:r>
      <w:r>
        <w:rPr>
          <w:i/>
        </w:rPr>
        <w:t>blackCellsToAddModList</w:t>
      </w:r>
      <w:r>
        <w:t>:</w:t>
      </w:r>
    </w:p>
    <w:p w14:paraId="5BDB213E" w14:textId="77777777" w:rsidR="00A65E28" w:rsidRDefault="00A65E28" w:rsidP="00A65E28">
      <w:pPr>
        <w:pStyle w:val="B5"/>
      </w:pPr>
      <w:r>
        <w:t>5&gt;</w:t>
      </w:r>
      <w:r>
        <w:tab/>
        <w:t xml:space="preserve">if an entry with the matching </w:t>
      </w:r>
      <w:r>
        <w:rPr>
          <w:i/>
        </w:rPr>
        <w:t xml:space="preserve">pci-RangeIndex </w:t>
      </w:r>
      <w:r>
        <w:t xml:space="preserve">is included in the </w:t>
      </w:r>
      <w:r>
        <w:rPr>
          <w:i/>
        </w:rPr>
        <w:t>blackCellsToAddModList</w:t>
      </w:r>
      <w:r>
        <w:t>:</w:t>
      </w:r>
    </w:p>
    <w:p w14:paraId="0097323A" w14:textId="77777777" w:rsidR="00A65E28" w:rsidRDefault="00A65E28" w:rsidP="00A65E2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436E815C" w14:textId="77777777" w:rsidR="00A65E28" w:rsidRDefault="00A65E28" w:rsidP="00A65E28">
      <w:pPr>
        <w:pStyle w:val="B5"/>
      </w:pPr>
      <w:r>
        <w:t>5&gt;</w:t>
      </w:r>
      <w:r>
        <w:tab/>
        <w:t>else:</w:t>
      </w:r>
    </w:p>
    <w:p w14:paraId="0165794C" w14:textId="77777777" w:rsidR="00A65E28" w:rsidRDefault="00A65E28" w:rsidP="00A65E28">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2CEB1381" w14:textId="77777777" w:rsidR="00A65E28" w:rsidRDefault="00A65E28" w:rsidP="00A65E28">
      <w:pPr>
        <w:pStyle w:val="B3"/>
      </w:pPr>
      <w:r>
        <w:t>3&gt;</w:t>
      </w:r>
      <w:r>
        <w:tab/>
        <w:t xml:space="preserve">if the received </w:t>
      </w:r>
      <w:r>
        <w:rPr>
          <w:i/>
        </w:rPr>
        <w:t>measObject</w:t>
      </w:r>
      <w:r>
        <w:t xml:space="preserve"> includes the </w:t>
      </w:r>
      <w:r>
        <w:rPr>
          <w:i/>
        </w:rPr>
        <w:t>whiteCellsToRemoveList</w:t>
      </w:r>
      <w:r>
        <w:t>:</w:t>
      </w:r>
    </w:p>
    <w:p w14:paraId="51580CDC" w14:textId="77777777" w:rsidR="00A65E28" w:rsidRDefault="00A65E28" w:rsidP="00A65E28">
      <w:pPr>
        <w:pStyle w:val="B4"/>
      </w:pPr>
      <w:r>
        <w:t>4&gt;</w:t>
      </w:r>
      <w:r>
        <w:tab/>
        <w:t xml:space="preserve">for each </w:t>
      </w:r>
      <w:r>
        <w:rPr>
          <w:i/>
        </w:rPr>
        <w:t>pci-RangeIndex</w:t>
      </w:r>
      <w:r>
        <w:t xml:space="preserve"> included in the whiteCellsToRemoveList:</w:t>
      </w:r>
    </w:p>
    <w:p w14:paraId="39F246D3" w14:textId="77777777" w:rsidR="00A65E28" w:rsidRDefault="00A65E28" w:rsidP="00A65E28">
      <w:pPr>
        <w:pStyle w:val="B5"/>
      </w:pPr>
      <w:r>
        <w:t>5&gt;</w:t>
      </w:r>
      <w:r>
        <w:tab/>
        <w:t xml:space="preserve">remove the entry with the matching </w:t>
      </w:r>
      <w:r>
        <w:rPr>
          <w:i/>
        </w:rPr>
        <w:t xml:space="preserve">pci-RangeIndex </w:t>
      </w:r>
      <w:r>
        <w:t xml:space="preserve">from the </w:t>
      </w:r>
      <w:r>
        <w:rPr>
          <w:i/>
        </w:rPr>
        <w:t>whiteCellsToAddModList</w:t>
      </w:r>
      <w:r>
        <w:t>;</w:t>
      </w:r>
    </w:p>
    <w:p w14:paraId="1E93E838" w14:textId="77777777" w:rsidR="00A65E28" w:rsidRDefault="00A65E28" w:rsidP="00A65E28">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2B405E79" w14:textId="77777777" w:rsidR="00A65E28" w:rsidRDefault="00A65E28" w:rsidP="00A65E28">
      <w:pPr>
        <w:pStyle w:val="B3"/>
      </w:pPr>
      <w:r>
        <w:t>3&gt;</w:t>
      </w:r>
      <w:r>
        <w:tab/>
        <w:t xml:space="preserve">if the received </w:t>
      </w:r>
      <w:r>
        <w:rPr>
          <w:i/>
        </w:rPr>
        <w:t>measObject</w:t>
      </w:r>
      <w:r>
        <w:t xml:space="preserve"> includes the </w:t>
      </w:r>
      <w:r>
        <w:rPr>
          <w:i/>
        </w:rPr>
        <w:t>whiteCellsToAddModList</w:t>
      </w:r>
      <w:r>
        <w:t>:</w:t>
      </w:r>
    </w:p>
    <w:p w14:paraId="5F750F4A" w14:textId="77777777" w:rsidR="00A65E28" w:rsidRDefault="00A65E28" w:rsidP="00A65E28">
      <w:pPr>
        <w:pStyle w:val="B4"/>
      </w:pPr>
      <w:r>
        <w:t>4&gt;</w:t>
      </w:r>
      <w:r>
        <w:tab/>
        <w:t xml:space="preserve">for each </w:t>
      </w:r>
      <w:r>
        <w:rPr>
          <w:i/>
        </w:rPr>
        <w:t>pci-RangeIndex</w:t>
      </w:r>
      <w:r>
        <w:t xml:space="preserve"> included in the </w:t>
      </w:r>
      <w:r>
        <w:rPr>
          <w:i/>
        </w:rPr>
        <w:t>whiteCellsToAddModList</w:t>
      </w:r>
      <w:r>
        <w:t>:</w:t>
      </w:r>
    </w:p>
    <w:p w14:paraId="28D860BA" w14:textId="77777777" w:rsidR="00A65E28" w:rsidRDefault="00A65E28" w:rsidP="00A65E28">
      <w:pPr>
        <w:pStyle w:val="B5"/>
      </w:pPr>
      <w:r>
        <w:t>5&gt;</w:t>
      </w:r>
      <w:r>
        <w:tab/>
        <w:t xml:space="preserve">if an entry with the matching </w:t>
      </w:r>
      <w:r>
        <w:rPr>
          <w:i/>
        </w:rPr>
        <w:t xml:space="preserve">pci-RangeIndex </w:t>
      </w:r>
      <w:r>
        <w:t xml:space="preserve">is included in the </w:t>
      </w:r>
      <w:r>
        <w:rPr>
          <w:i/>
        </w:rPr>
        <w:t>whiteCellsToAddModList</w:t>
      </w:r>
      <w:r>
        <w:t>:</w:t>
      </w:r>
    </w:p>
    <w:p w14:paraId="1003870E" w14:textId="77777777" w:rsidR="00A65E28" w:rsidRDefault="00A65E28" w:rsidP="00A65E2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260E280" w14:textId="77777777" w:rsidR="00A65E28" w:rsidRDefault="00A65E28" w:rsidP="00A65E28">
      <w:pPr>
        <w:pStyle w:val="B5"/>
      </w:pPr>
      <w:r>
        <w:t>5&gt;</w:t>
      </w:r>
      <w:r>
        <w:tab/>
        <w:t>else:</w:t>
      </w:r>
    </w:p>
    <w:p w14:paraId="09DE2E1B" w14:textId="77777777" w:rsidR="00A65E28" w:rsidRDefault="00A65E28" w:rsidP="00A65E28">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2B9B80FA" w14:textId="77777777" w:rsidR="00A65E28" w:rsidRDefault="00A65E28" w:rsidP="00A65E28">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AFAF05" w14:textId="77777777" w:rsidR="00A65E28" w:rsidRDefault="00A65E28" w:rsidP="00A65E28">
      <w:pPr>
        <w:pStyle w:val="B4"/>
      </w:pPr>
      <w:r>
        <w:t>4&gt;</w:t>
      </w:r>
      <w:r>
        <w:tab/>
        <w:t xml:space="preserve">remove the measurement reporting entry for this </w:t>
      </w:r>
      <w:r>
        <w:rPr>
          <w:i/>
        </w:rPr>
        <w:t>measId</w:t>
      </w:r>
      <w:r>
        <w:t xml:space="preserve"> from the </w:t>
      </w:r>
      <w:r>
        <w:rPr>
          <w:i/>
        </w:rPr>
        <w:t>VarMeasReportList</w:t>
      </w:r>
      <w:r>
        <w:t>, if included;</w:t>
      </w:r>
    </w:p>
    <w:p w14:paraId="79DA0F21" w14:textId="77777777" w:rsidR="00A65E28" w:rsidRDefault="00A65E28" w:rsidP="00A65E2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836DA8" w14:textId="77777777" w:rsidR="00A65E28" w:rsidRDefault="00A65E28" w:rsidP="00A65E28">
      <w:pPr>
        <w:pStyle w:val="B3"/>
      </w:pPr>
      <w:r>
        <w:t>3&gt;</w:t>
      </w:r>
      <w:r>
        <w:tab/>
        <w:t xml:space="preserve">if the received </w:t>
      </w:r>
      <w:r>
        <w:rPr>
          <w:i/>
        </w:rPr>
        <w:t>measObject</w:t>
      </w:r>
      <w:r>
        <w:t xml:space="preserve"> includes the </w:t>
      </w:r>
      <w:r>
        <w:rPr>
          <w:i/>
        </w:rPr>
        <w:t>tx-PoolMeasToRemoveList</w:t>
      </w:r>
      <w:del w:id="1942" w:author="CR#1569r3" w:date="2020-07-05T12:57:00Z">
        <w:r w:rsidDel="004C3142">
          <w:rPr>
            <w:i/>
          </w:rPr>
          <w:delText xml:space="preserve"> </w:delText>
        </w:r>
        <w:r w:rsidDel="004C3142">
          <w:delText>(for NR sidelink communication)</w:delText>
        </w:r>
      </w:del>
      <w:r>
        <w:t>:</w:t>
      </w:r>
    </w:p>
    <w:p w14:paraId="7612ABDB" w14:textId="77777777" w:rsidR="00A65E28" w:rsidRDefault="00A65E28" w:rsidP="00A65E28">
      <w:pPr>
        <w:pStyle w:val="B4"/>
      </w:pPr>
      <w:r>
        <w:t>4&gt;</w:t>
      </w:r>
      <w:r>
        <w:tab/>
        <w:t xml:space="preserve">for each transmission resource pool indicated in </w:t>
      </w:r>
      <w:r>
        <w:rPr>
          <w:i/>
        </w:rPr>
        <w:t>tx-PoolMeasToRemoveList</w:t>
      </w:r>
      <w:r>
        <w:t>:</w:t>
      </w:r>
    </w:p>
    <w:p w14:paraId="4557EAFE" w14:textId="77777777" w:rsidR="00A65E28" w:rsidRDefault="00A65E28" w:rsidP="00A65E28">
      <w:pPr>
        <w:pStyle w:val="B5"/>
      </w:pPr>
      <w:r>
        <w:t>5&gt;</w:t>
      </w:r>
      <w:r>
        <w:tab/>
        <w:t xml:space="preserve">remove the entry with the matching identity of the transmission resource pool from the </w:t>
      </w:r>
      <w:r>
        <w:rPr>
          <w:i/>
        </w:rPr>
        <w:t>tx-PoolMeasToAddModList</w:t>
      </w:r>
      <w:r>
        <w:t>;</w:t>
      </w:r>
    </w:p>
    <w:p w14:paraId="58DEE49E" w14:textId="77777777" w:rsidR="00A65E28" w:rsidRDefault="00A65E28" w:rsidP="00A65E28">
      <w:pPr>
        <w:pStyle w:val="B3"/>
      </w:pPr>
      <w:r>
        <w:t>3&gt;</w:t>
      </w:r>
      <w:r>
        <w:tab/>
        <w:t xml:space="preserve">if the received </w:t>
      </w:r>
      <w:r>
        <w:rPr>
          <w:i/>
        </w:rPr>
        <w:t>measObject</w:t>
      </w:r>
      <w:r>
        <w:t xml:space="preserve"> includes the </w:t>
      </w:r>
      <w:r>
        <w:rPr>
          <w:i/>
        </w:rPr>
        <w:t>tx-PoolMeasToAddModList</w:t>
      </w:r>
      <w:del w:id="1943" w:author="CR#1569r3" w:date="2020-07-05T12:57:00Z">
        <w:r w:rsidDel="004C3142">
          <w:rPr>
            <w:i/>
          </w:rPr>
          <w:delText xml:space="preserve"> </w:delText>
        </w:r>
        <w:r w:rsidDel="004C3142">
          <w:delText>(for NR sidelink communication)</w:delText>
        </w:r>
      </w:del>
      <w:r>
        <w:t>:</w:t>
      </w:r>
    </w:p>
    <w:p w14:paraId="79F57323" w14:textId="77777777" w:rsidR="00A65E28" w:rsidRDefault="00A65E28" w:rsidP="00A65E28">
      <w:pPr>
        <w:pStyle w:val="B4"/>
      </w:pPr>
      <w:r>
        <w:t>4&gt;</w:t>
      </w:r>
      <w:r>
        <w:tab/>
        <w:t xml:space="preserve">for each transmission resource pool indicated in </w:t>
      </w:r>
      <w:r>
        <w:rPr>
          <w:i/>
        </w:rPr>
        <w:t>tx-PoolMeasToAddModList</w:t>
      </w:r>
      <w:r>
        <w:t>:</w:t>
      </w:r>
    </w:p>
    <w:p w14:paraId="584EFB93" w14:textId="77777777" w:rsidR="00A65E28" w:rsidRDefault="00A65E28" w:rsidP="00A65E28">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69162BF6" w14:textId="77777777" w:rsidR="00A65E28" w:rsidRDefault="00A65E28" w:rsidP="00A65E28">
      <w:pPr>
        <w:pStyle w:val="B6"/>
        <w:rPr>
          <w:lang w:val="en-GB"/>
        </w:rPr>
      </w:pPr>
      <w:r>
        <w:rPr>
          <w:lang w:val="en-GB"/>
        </w:rPr>
        <w:lastRenderedPageBreak/>
        <w:t>6&gt;</w:t>
      </w:r>
      <w:r>
        <w:rPr>
          <w:lang w:val="en-GB"/>
        </w:rPr>
        <w:tab/>
        <w:t>replace the entry with the value received for this transmission resource pool;</w:t>
      </w:r>
    </w:p>
    <w:p w14:paraId="12A17C59" w14:textId="77777777" w:rsidR="00A65E28" w:rsidRDefault="00A65E28" w:rsidP="00A65E28">
      <w:pPr>
        <w:pStyle w:val="B5"/>
      </w:pPr>
      <w:r>
        <w:t>5&gt;</w:t>
      </w:r>
      <w:r>
        <w:tab/>
        <w:t>else:</w:t>
      </w:r>
    </w:p>
    <w:p w14:paraId="582C1F19" w14:textId="77777777" w:rsidR="00A65E28" w:rsidRDefault="00A65E28" w:rsidP="00A65E28">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5BF1C5F" w14:textId="77777777" w:rsidR="00591A63" w:rsidRDefault="00591A63" w:rsidP="00591A63">
      <w:pPr>
        <w:pStyle w:val="B3"/>
        <w:rPr>
          <w:ins w:id="1944" w:author="CR#1528r4" w:date="2020-07-02T18:36:00Z"/>
        </w:rPr>
      </w:pPr>
      <w:ins w:id="1945" w:author="CR#1528r4" w:date="2020-07-02T18:36:00Z">
        <w:r>
          <w:t>3&gt;</w:t>
        </w:r>
        <w:r>
          <w:tab/>
          <w:t xml:space="preserve">if the received </w:t>
        </w:r>
        <w:r>
          <w:rPr>
            <w:i/>
          </w:rPr>
          <w:t>measObject</w:t>
        </w:r>
        <w:r>
          <w:t xml:space="preserve"> includes the </w:t>
        </w:r>
        <w:r>
          <w:rPr>
            <w:i/>
          </w:rPr>
          <w:t>ssb-PositionQCL-CellsToRemoveList</w:t>
        </w:r>
        <w:r>
          <w:t>:</w:t>
        </w:r>
      </w:ins>
    </w:p>
    <w:p w14:paraId="7FB046C5" w14:textId="77777777" w:rsidR="00591A63" w:rsidRDefault="00591A63" w:rsidP="00591A63">
      <w:pPr>
        <w:pStyle w:val="B4"/>
        <w:rPr>
          <w:ins w:id="1946" w:author="CR#1528r4" w:date="2020-07-02T18:36:00Z"/>
        </w:rPr>
      </w:pPr>
      <w:ins w:id="1947" w:author="CR#1528r4" w:date="2020-07-02T18:36:00Z">
        <w:r>
          <w:t>4&gt;</w:t>
        </w:r>
        <w:r>
          <w:tab/>
          <w:t xml:space="preserve">for each </w:t>
        </w:r>
        <w:r>
          <w:rPr>
            <w:i/>
          </w:rPr>
          <w:t>physCellId</w:t>
        </w:r>
        <w:r>
          <w:t xml:space="preserve"> included in the </w:t>
        </w:r>
        <w:r>
          <w:rPr>
            <w:i/>
          </w:rPr>
          <w:t>ssb-PositionQCL-CellsToRemoveList</w:t>
        </w:r>
        <w:r>
          <w:t>:</w:t>
        </w:r>
      </w:ins>
    </w:p>
    <w:p w14:paraId="2897E0BD" w14:textId="77777777" w:rsidR="00591A63" w:rsidRDefault="00591A63" w:rsidP="00591A63">
      <w:pPr>
        <w:pStyle w:val="B5"/>
        <w:rPr>
          <w:ins w:id="1948" w:author="CR#1528r4" w:date="2020-07-02T18:36:00Z"/>
        </w:rPr>
      </w:pPr>
      <w:ins w:id="1949" w:author="CR#1528r4" w:date="2020-07-02T18:36:00Z">
        <w:r>
          <w:t>5&gt;</w:t>
        </w:r>
        <w:r>
          <w:tab/>
          <w:t xml:space="preserve">remove the entry with the matching </w:t>
        </w:r>
        <w:r>
          <w:rPr>
            <w:i/>
          </w:rPr>
          <w:t>physCellId</w:t>
        </w:r>
        <w:r>
          <w:t xml:space="preserve"> from the </w:t>
        </w:r>
        <w:r>
          <w:rPr>
            <w:i/>
          </w:rPr>
          <w:t>ssb-PositionQCL-CellsToAddModList</w:t>
        </w:r>
        <w:r>
          <w:t>;</w:t>
        </w:r>
      </w:ins>
    </w:p>
    <w:p w14:paraId="65957F29" w14:textId="77777777" w:rsidR="00591A63" w:rsidRDefault="00591A63" w:rsidP="00591A63">
      <w:pPr>
        <w:pStyle w:val="B3"/>
        <w:rPr>
          <w:ins w:id="1950" w:author="CR#1528r4" w:date="2020-07-02T18:36:00Z"/>
        </w:rPr>
      </w:pPr>
      <w:ins w:id="1951" w:author="CR#1528r4" w:date="2020-07-02T18:36:00Z">
        <w:r>
          <w:t>3&gt;</w:t>
        </w:r>
        <w:r>
          <w:tab/>
          <w:t xml:space="preserve">if the received </w:t>
        </w:r>
        <w:r>
          <w:rPr>
            <w:i/>
          </w:rPr>
          <w:t>measObject</w:t>
        </w:r>
        <w:r>
          <w:t xml:space="preserve"> includes the </w:t>
        </w:r>
        <w:bookmarkStart w:id="1952" w:name="_Hlk39580885"/>
        <w:r>
          <w:rPr>
            <w:i/>
          </w:rPr>
          <w:t>ssb-PositionQCL-CellsToAddModList</w:t>
        </w:r>
        <w:bookmarkEnd w:id="1952"/>
        <w:r>
          <w:t>:</w:t>
        </w:r>
      </w:ins>
    </w:p>
    <w:p w14:paraId="333C3331" w14:textId="77777777" w:rsidR="00591A63" w:rsidRDefault="00591A63" w:rsidP="00591A63">
      <w:pPr>
        <w:pStyle w:val="B4"/>
        <w:rPr>
          <w:ins w:id="1953" w:author="CR#1528r4" w:date="2020-07-02T18:36:00Z"/>
        </w:rPr>
      </w:pPr>
      <w:ins w:id="1954" w:author="CR#1528r4" w:date="2020-07-02T18:36:00Z">
        <w:r>
          <w:t>4&gt;</w:t>
        </w:r>
        <w:r>
          <w:tab/>
          <w:t xml:space="preserve">for each </w:t>
        </w:r>
        <w:r>
          <w:rPr>
            <w:i/>
          </w:rPr>
          <w:t xml:space="preserve">physCellId </w:t>
        </w:r>
        <w:r>
          <w:t xml:space="preserve">included in the </w:t>
        </w:r>
        <w:r>
          <w:rPr>
            <w:i/>
          </w:rPr>
          <w:t>ssb-PositionQCL-CellsToAddModList</w:t>
        </w:r>
        <w:r>
          <w:t>:</w:t>
        </w:r>
      </w:ins>
    </w:p>
    <w:p w14:paraId="2784BCD6" w14:textId="77777777" w:rsidR="00591A63" w:rsidRDefault="00591A63" w:rsidP="00591A63">
      <w:pPr>
        <w:pStyle w:val="B5"/>
        <w:rPr>
          <w:ins w:id="1955" w:author="CR#1528r4" w:date="2020-07-02T18:36:00Z"/>
        </w:rPr>
      </w:pPr>
      <w:ins w:id="1956" w:author="CR#1528r4" w:date="2020-07-02T18:36:00Z">
        <w:r>
          <w:t>5&gt;</w:t>
        </w:r>
        <w:r>
          <w:tab/>
          <w:t xml:space="preserve">if an entry with the matching </w:t>
        </w:r>
        <w:r>
          <w:rPr>
            <w:i/>
          </w:rPr>
          <w:t xml:space="preserve">physCellId </w:t>
        </w:r>
        <w:r>
          <w:t xml:space="preserve">exists in the </w:t>
        </w:r>
        <w:r>
          <w:rPr>
            <w:i/>
          </w:rPr>
          <w:t>ssb-PositionQCL-CellsToAddModList</w:t>
        </w:r>
        <w:r>
          <w:t>:</w:t>
        </w:r>
      </w:ins>
    </w:p>
    <w:p w14:paraId="2A4D3602" w14:textId="77777777" w:rsidR="00591A63" w:rsidRDefault="00591A63" w:rsidP="00591A63">
      <w:pPr>
        <w:pStyle w:val="B6"/>
        <w:rPr>
          <w:ins w:id="1957" w:author="CR#1528r4" w:date="2020-07-02T18:36:00Z"/>
          <w:lang w:val="en-GB"/>
        </w:rPr>
      </w:pPr>
      <w:ins w:id="1958" w:author="CR#1528r4" w:date="2020-07-02T18:36:00Z">
        <w:r>
          <w:rPr>
            <w:lang w:val="en-GB"/>
          </w:rPr>
          <w:t>6&gt;</w:t>
        </w:r>
        <w:r>
          <w:rPr>
            <w:lang w:val="en-GB"/>
          </w:rPr>
          <w:tab/>
          <w:t xml:space="preserve">replace the entry with the value received for this </w:t>
        </w:r>
        <w:r>
          <w:rPr>
            <w:i/>
            <w:lang w:val="en-GB"/>
          </w:rPr>
          <w:t>physCellId</w:t>
        </w:r>
        <w:r>
          <w:rPr>
            <w:lang w:val="en-GB"/>
          </w:rPr>
          <w:t>;</w:t>
        </w:r>
      </w:ins>
    </w:p>
    <w:p w14:paraId="6F1DC384" w14:textId="77777777" w:rsidR="00591A63" w:rsidRDefault="00591A63" w:rsidP="00591A63">
      <w:pPr>
        <w:pStyle w:val="B5"/>
        <w:rPr>
          <w:ins w:id="1959" w:author="CR#1528r4" w:date="2020-07-02T18:36:00Z"/>
          <w:lang w:val="x-none"/>
        </w:rPr>
      </w:pPr>
      <w:ins w:id="1960" w:author="CR#1528r4" w:date="2020-07-02T18:36:00Z">
        <w:r>
          <w:t>5&gt;</w:t>
        </w:r>
        <w:r>
          <w:tab/>
          <w:t>else:</w:t>
        </w:r>
      </w:ins>
    </w:p>
    <w:p w14:paraId="63E28228" w14:textId="77777777" w:rsidR="00591A63" w:rsidRDefault="00591A63" w:rsidP="00591A63">
      <w:pPr>
        <w:pStyle w:val="B6"/>
        <w:rPr>
          <w:ins w:id="1961" w:author="CR#1528r4" w:date="2020-07-02T18:36:00Z"/>
          <w:lang w:val="en-GB"/>
        </w:rPr>
      </w:pPr>
      <w:ins w:id="1962" w:author="CR#1528r4" w:date="2020-07-02T18:36:00Z">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ins>
    </w:p>
    <w:p w14:paraId="2FB1E7D6" w14:textId="77777777" w:rsidR="00A65E28" w:rsidRDefault="00A65E28" w:rsidP="00A65E28">
      <w:pPr>
        <w:pStyle w:val="B2"/>
      </w:pPr>
      <w:r>
        <w:t>2&gt;</w:t>
      </w:r>
      <w:r>
        <w:tab/>
        <w:t>else:</w:t>
      </w:r>
    </w:p>
    <w:p w14:paraId="5717C9D8" w14:textId="77777777" w:rsidR="00A65E28" w:rsidRDefault="00A65E28" w:rsidP="00A65E28">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6A739C9" w14:textId="77777777" w:rsidR="00A65E28" w:rsidRDefault="00A65E28" w:rsidP="00A65E28">
      <w:pPr>
        <w:pStyle w:val="Heading4"/>
      </w:pPr>
      <w:r>
        <w:t>5.5.2.6</w:t>
      </w:r>
      <w:r>
        <w:tab/>
        <w:t>Reporting configuration removal</w:t>
      </w:r>
    </w:p>
    <w:p w14:paraId="1860B774" w14:textId="77777777" w:rsidR="00A65E28" w:rsidRDefault="00A65E28" w:rsidP="00A65E28">
      <w:r>
        <w:t>The UE shall:</w:t>
      </w:r>
    </w:p>
    <w:p w14:paraId="516A920A" w14:textId="77777777" w:rsidR="00A65E28" w:rsidRDefault="00A65E28" w:rsidP="00A65E28">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0716C9E" w14:textId="77777777" w:rsidR="00A65E28" w:rsidRDefault="00A65E28" w:rsidP="00A65E28">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A609ADB" w14:textId="77777777" w:rsidR="00A65E28" w:rsidRDefault="00A65E28" w:rsidP="00A65E28">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721728B" w14:textId="77777777" w:rsidR="00A65E28" w:rsidRDefault="00A65E28" w:rsidP="00A65E28">
      <w:pPr>
        <w:pStyle w:val="B2"/>
      </w:pPr>
      <w:r>
        <w:t>2&gt;</w:t>
      </w:r>
      <w:r>
        <w:tab/>
        <w:t xml:space="preserve">if a </w:t>
      </w:r>
      <w:r>
        <w:rPr>
          <w:i/>
        </w:rPr>
        <w:t>measId</w:t>
      </w:r>
      <w:r>
        <w:t xml:space="preserve"> is removed from the </w:t>
      </w:r>
      <w:r>
        <w:rPr>
          <w:i/>
        </w:rPr>
        <w:t>measIdList</w:t>
      </w:r>
      <w:r>
        <w:t>:</w:t>
      </w:r>
    </w:p>
    <w:p w14:paraId="2933F934" w14:textId="77777777" w:rsidR="00A65E28" w:rsidRDefault="00A65E28" w:rsidP="00A65E28">
      <w:pPr>
        <w:pStyle w:val="B3"/>
      </w:pPr>
      <w:r>
        <w:t>3&gt;</w:t>
      </w:r>
      <w:r>
        <w:tab/>
        <w:t xml:space="preserve">remove the measurement reporting entry for this </w:t>
      </w:r>
      <w:r>
        <w:rPr>
          <w:i/>
        </w:rPr>
        <w:t>measId</w:t>
      </w:r>
      <w:r>
        <w:t xml:space="preserve"> from the </w:t>
      </w:r>
      <w:r>
        <w:rPr>
          <w:i/>
        </w:rPr>
        <w:t>VarMeasReportList</w:t>
      </w:r>
      <w:r>
        <w:t>, if included;</w:t>
      </w:r>
    </w:p>
    <w:p w14:paraId="49EC12A6" w14:textId="77777777" w:rsidR="00A65E28" w:rsidRDefault="00A65E28" w:rsidP="00A65E28">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09448D5" w14:textId="77777777" w:rsidR="00A65E28" w:rsidRDefault="00A65E28" w:rsidP="00A65E28">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3BAB8FE" w14:textId="77777777" w:rsidR="00A65E28" w:rsidRDefault="00A65E28" w:rsidP="00A65E28">
      <w:pPr>
        <w:pStyle w:val="Heading4"/>
      </w:pPr>
      <w:r>
        <w:t>5.5.2.7</w:t>
      </w:r>
      <w:r>
        <w:tab/>
        <w:t>Reporting configuration addition/modification</w:t>
      </w:r>
    </w:p>
    <w:p w14:paraId="3D57C928" w14:textId="77777777" w:rsidR="00A65E28" w:rsidRDefault="00A65E28" w:rsidP="00A65E28">
      <w:r>
        <w:t>The UE shall:</w:t>
      </w:r>
    </w:p>
    <w:p w14:paraId="6BCCE383" w14:textId="77777777" w:rsidR="00A65E28" w:rsidRDefault="00A65E28" w:rsidP="00A65E28">
      <w:pPr>
        <w:pStyle w:val="B1"/>
      </w:pPr>
      <w:r>
        <w:t>1&gt;</w:t>
      </w:r>
      <w:r>
        <w:tab/>
        <w:t xml:space="preserve">for each </w:t>
      </w:r>
      <w:r>
        <w:rPr>
          <w:i/>
        </w:rPr>
        <w:t>reportConfigId</w:t>
      </w:r>
      <w:r>
        <w:t xml:space="preserve"> included in the received </w:t>
      </w:r>
      <w:r>
        <w:rPr>
          <w:i/>
        </w:rPr>
        <w:t>reportConfigToAddModList</w:t>
      </w:r>
      <w:r>
        <w:t>:</w:t>
      </w:r>
    </w:p>
    <w:p w14:paraId="2E410C95" w14:textId="77777777" w:rsidR="00A65E28" w:rsidRDefault="00A65E28" w:rsidP="00A65E28">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08C6A80" w14:textId="77777777" w:rsidR="00A65E28" w:rsidRDefault="00A65E28" w:rsidP="00A65E28">
      <w:pPr>
        <w:pStyle w:val="B3"/>
      </w:pPr>
      <w:r>
        <w:t>3&gt;</w:t>
      </w:r>
      <w:r>
        <w:tab/>
        <w:t xml:space="preserve">reconfigure the entry with the value received for this </w:t>
      </w:r>
      <w:r>
        <w:rPr>
          <w:i/>
        </w:rPr>
        <w:t>reportConfig</w:t>
      </w:r>
      <w:r>
        <w:t>;</w:t>
      </w:r>
    </w:p>
    <w:p w14:paraId="75DE7714" w14:textId="77777777" w:rsidR="00A65E28" w:rsidRDefault="00A65E28" w:rsidP="00A65E28">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28B3E83" w14:textId="77777777" w:rsidR="00A65E28" w:rsidRDefault="00A65E28" w:rsidP="00A65E28">
      <w:pPr>
        <w:pStyle w:val="B4"/>
      </w:pPr>
      <w:r>
        <w:t>4&gt;</w:t>
      </w:r>
      <w:r>
        <w:tab/>
        <w:t xml:space="preserve">remove the measurement reporting entry for this </w:t>
      </w:r>
      <w:r>
        <w:rPr>
          <w:i/>
        </w:rPr>
        <w:t>measId</w:t>
      </w:r>
      <w:r>
        <w:t xml:space="preserve"> from the </w:t>
      </w:r>
      <w:r>
        <w:rPr>
          <w:i/>
        </w:rPr>
        <w:t>VarMeasReportList</w:t>
      </w:r>
      <w:r>
        <w:t>, if included;</w:t>
      </w:r>
    </w:p>
    <w:p w14:paraId="62EA185B" w14:textId="77777777" w:rsidR="00A65E28" w:rsidRDefault="00A65E28" w:rsidP="00A65E2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B54322" w14:textId="77777777" w:rsidR="00A65E28" w:rsidRDefault="00A65E28" w:rsidP="00A65E28">
      <w:pPr>
        <w:pStyle w:val="B2"/>
      </w:pPr>
      <w:r>
        <w:lastRenderedPageBreak/>
        <w:t>2&gt;</w:t>
      </w:r>
      <w:r>
        <w:tab/>
        <w:t>else:</w:t>
      </w:r>
    </w:p>
    <w:p w14:paraId="49DD54A8" w14:textId="77777777" w:rsidR="00A65E28" w:rsidRDefault="00A65E28" w:rsidP="00A65E28">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057AAF" w14:textId="77777777" w:rsidR="00A65E28" w:rsidRDefault="00A65E28" w:rsidP="00A65E28">
      <w:pPr>
        <w:pStyle w:val="Heading4"/>
      </w:pPr>
      <w:r>
        <w:t>5.5.2.8</w:t>
      </w:r>
      <w:r>
        <w:tab/>
        <w:t>Quantity configuration</w:t>
      </w:r>
    </w:p>
    <w:p w14:paraId="2C407A9F" w14:textId="77777777" w:rsidR="00A65E28" w:rsidRDefault="00A65E28" w:rsidP="00A65E28">
      <w:r>
        <w:t>The UE shall:</w:t>
      </w:r>
    </w:p>
    <w:p w14:paraId="40ACE095" w14:textId="77777777" w:rsidR="00A65E28" w:rsidRDefault="00A65E28" w:rsidP="00A65E28">
      <w:pPr>
        <w:pStyle w:val="B1"/>
      </w:pPr>
      <w:r>
        <w:t>1&gt;</w:t>
      </w:r>
      <w:r>
        <w:tab/>
        <w:t xml:space="preserve">for each RAT for which the received </w:t>
      </w:r>
      <w:r>
        <w:rPr>
          <w:i/>
        </w:rPr>
        <w:t>quantityConfig</w:t>
      </w:r>
      <w:r>
        <w:t xml:space="preserve"> includes parameter(s):</w:t>
      </w:r>
    </w:p>
    <w:p w14:paraId="43307E28" w14:textId="77777777" w:rsidR="00A65E28" w:rsidRDefault="00A65E28" w:rsidP="00A65E28">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664B00E" w14:textId="77777777" w:rsidR="00A65E28" w:rsidRDefault="00A65E28" w:rsidP="00A65E2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FC2D5A9" w14:textId="77777777" w:rsidR="00A65E28" w:rsidRDefault="00A65E28" w:rsidP="00A65E28">
      <w:pPr>
        <w:pStyle w:val="B2"/>
      </w:pPr>
      <w:r>
        <w:t>2&gt;</w:t>
      </w:r>
      <w:r>
        <w:tab/>
        <w:t xml:space="preserve">remove the measurement reporting entry for this </w:t>
      </w:r>
      <w:r>
        <w:rPr>
          <w:i/>
        </w:rPr>
        <w:t>measId</w:t>
      </w:r>
      <w:r>
        <w:t xml:space="preserve"> from the </w:t>
      </w:r>
      <w:r>
        <w:rPr>
          <w:i/>
        </w:rPr>
        <w:t>VarMeasReportList</w:t>
      </w:r>
      <w:r>
        <w:t>, if included;</w:t>
      </w:r>
    </w:p>
    <w:p w14:paraId="008BA6AA" w14:textId="77777777" w:rsidR="00A65E28" w:rsidRDefault="00A65E28" w:rsidP="00A65E2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8857B50" w14:textId="77777777" w:rsidR="00A65E28" w:rsidRDefault="00A65E28" w:rsidP="00A65E28">
      <w:pPr>
        <w:pStyle w:val="Heading4"/>
      </w:pPr>
      <w:r>
        <w:t>5.5.2.9</w:t>
      </w:r>
      <w:r>
        <w:tab/>
        <w:t>Measurement gap configuration</w:t>
      </w:r>
    </w:p>
    <w:p w14:paraId="03D85E58" w14:textId="77777777" w:rsidR="00A65E28" w:rsidRDefault="00A65E28" w:rsidP="00A65E28">
      <w:r>
        <w:t>The UE shall:</w:t>
      </w:r>
    </w:p>
    <w:p w14:paraId="1EA81061" w14:textId="77777777" w:rsidR="00A65E28" w:rsidRDefault="00A65E28" w:rsidP="00A65E28">
      <w:pPr>
        <w:pStyle w:val="B1"/>
      </w:pPr>
      <w:r>
        <w:t>1&gt;</w:t>
      </w:r>
      <w:r>
        <w:tab/>
        <w:t xml:space="preserve">if </w:t>
      </w:r>
      <w:r>
        <w:rPr>
          <w:i/>
        </w:rPr>
        <w:t>gapFR1</w:t>
      </w:r>
      <w:r>
        <w:t xml:space="preserve"> is set to </w:t>
      </w:r>
      <w:r>
        <w:rPr>
          <w:i/>
        </w:rPr>
        <w:t>setup</w:t>
      </w:r>
      <w:r>
        <w:t>:</w:t>
      </w:r>
    </w:p>
    <w:p w14:paraId="30891020" w14:textId="77777777" w:rsidR="00A65E28" w:rsidRDefault="00A65E28" w:rsidP="00A65E28">
      <w:pPr>
        <w:pStyle w:val="B2"/>
      </w:pPr>
      <w:r>
        <w:t>2&gt;</w:t>
      </w:r>
      <w:r>
        <w:tab/>
        <w:t>if an FR1 measurement gap configuration is already setup, release the FR1 measurement gap configuration;</w:t>
      </w:r>
    </w:p>
    <w:p w14:paraId="153C6445" w14:textId="77777777" w:rsidR="00A65E28" w:rsidRDefault="00A65E28" w:rsidP="00A65E28">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48DF7595" w14:textId="77777777" w:rsidR="00A65E28" w:rsidRDefault="00A65E28" w:rsidP="00A65E28">
      <w:pPr>
        <w:pStyle w:val="B3"/>
      </w:pPr>
      <w:r>
        <w:t xml:space="preserve">SFN mod </w:t>
      </w:r>
      <w:r>
        <w:rPr>
          <w:i/>
        </w:rPr>
        <w:t>T</w:t>
      </w:r>
      <w:r>
        <w:t xml:space="preserve"> = FLOOR(</w:t>
      </w:r>
      <w:r>
        <w:rPr>
          <w:i/>
        </w:rPr>
        <w:t>gapOffset</w:t>
      </w:r>
      <w:r>
        <w:t>/10);</w:t>
      </w:r>
    </w:p>
    <w:p w14:paraId="3FAEB467" w14:textId="77777777" w:rsidR="00A65E28" w:rsidRDefault="00A65E28" w:rsidP="00A65E28">
      <w:pPr>
        <w:pStyle w:val="B3"/>
      </w:pPr>
      <w:r>
        <w:t xml:space="preserve">subframe = </w:t>
      </w:r>
      <w:r>
        <w:rPr>
          <w:i/>
        </w:rPr>
        <w:t>gapOffset</w:t>
      </w:r>
      <w:r>
        <w:t xml:space="preserve"> mod 10;</w:t>
      </w:r>
    </w:p>
    <w:p w14:paraId="2C4B985B" w14:textId="77777777" w:rsidR="00A65E28" w:rsidRDefault="00A65E28" w:rsidP="00A65E28">
      <w:pPr>
        <w:pStyle w:val="B3"/>
      </w:pPr>
      <w:r>
        <w:t xml:space="preserve">with </w:t>
      </w:r>
      <w:r>
        <w:rPr>
          <w:i/>
        </w:rPr>
        <w:t>T</w:t>
      </w:r>
      <w:r>
        <w:t xml:space="preserve"> = MGRP/10 as defined in TS 38.133 [14];</w:t>
      </w:r>
    </w:p>
    <w:p w14:paraId="6B2092BA" w14:textId="77777777" w:rsidR="00A65E28" w:rsidRDefault="00A65E28" w:rsidP="00A65E2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BA9E833" w14:textId="77777777" w:rsidR="00A65E28" w:rsidRDefault="00A65E28" w:rsidP="00A65E28">
      <w:pPr>
        <w:pStyle w:val="B1"/>
      </w:pPr>
      <w:r>
        <w:t>1&gt;</w:t>
      </w:r>
      <w:r>
        <w:tab/>
        <w:t xml:space="preserve">else if </w:t>
      </w:r>
      <w:r>
        <w:rPr>
          <w:i/>
        </w:rPr>
        <w:t xml:space="preserve">gapFR1 </w:t>
      </w:r>
      <w:r>
        <w:t xml:space="preserve">is set to </w:t>
      </w:r>
      <w:r>
        <w:rPr>
          <w:i/>
        </w:rPr>
        <w:t>release</w:t>
      </w:r>
      <w:r>
        <w:t>:</w:t>
      </w:r>
    </w:p>
    <w:p w14:paraId="203DC578" w14:textId="77777777" w:rsidR="00A65E28" w:rsidRDefault="00A65E28" w:rsidP="00A65E28">
      <w:pPr>
        <w:pStyle w:val="B2"/>
      </w:pPr>
      <w:r>
        <w:t>2&gt;</w:t>
      </w:r>
      <w:r>
        <w:tab/>
        <w:t>release the FR1 measurement gap configuration;</w:t>
      </w:r>
    </w:p>
    <w:p w14:paraId="7CCD575E" w14:textId="77777777" w:rsidR="00A65E28" w:rsidRDefault="00A65E28" w:rsidP="00A65E28">
      <w:pPr>
        <w:pStyle w:val="B1"/>
      </w:pPr>
      <w:r>
        <w:t>1&gt;</w:t>
      </w:r>
      <w:r>
        <w:tab/>
        <w:t xml:space="preserve">if </w:t>
      </w:r>
      <w:r>
        <w:rPr>
          <w:i/>
        </w:rPr>
        <w:t>gapFR2</w:t>
      </w:r>
      <w:r>
        <w:t xml:space="preserve"> is set to </w:t>
      </w:r>
      <w:r>
        <w:rPr>
          <w:i/>
        </w:rPr>
        <w:t>setup</w:t>
      </w:r>
      <w:r>
        <w:t>:</w:t>
      </w:r>
    </w:p>
    <w:p w14:paraId="6C9DBBFD" w14:textId="77777777" w:rsidR="00A65E28" w:rsidRDefault="00A65E28" w:rsidP="00A65E28">
      <w:pPr>
        <w:pStyle w:val="B2"/>
      </w:pPr>
      <w:r>
        <w:t>2&gt;</w:t>
      </w:r>
      <w:r>
        <w:tab/>
        <w:t>if an FR2 measurement gap configuration is already setup, release the FR2 measurement gap configuration;</w:t>
      </w:r>
    </w:p>
    <w:p w14:paraId="7A41C913" w14:textId="77777777" w:rsidR="00A65E28" w:rsidRDefault="00A65E28" w:rsidP="00A65E28">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48CBDAF5" w14:textId="77777777" w:rsidR="00A65E28" w:rsidRDefault="00A65E28" w:rsidP="00A65E28">
      <w:pPr>
        <w:pStyle w:val="B3"/>
      </w:pPr>
      <w:r>
        <w:t xml:space="preserve">SFN mod </w:t>
      </w:r>
      <w:r>
        <w:rPr>
          <w:i/>
        </w:rPr>
        <w:t>T</w:t>
      </w:r>
      <w:r>
        <w:t xml:space="preserve"> = FLOOR(</w:t>
      </w:r>
      <w:r>
        <w:rPr>
          <w:i/>
        </w:rPr>
        <w:t>gapOffset</w:t>
      </w:r>
      <w:r>
        <w:t>/10);</w:t>
      </w:r>
    </w:p>
    <w:p w14:paraId="4F9BC8FD" w14:textId="77777777" w:rsidR="00A65E28" w:rsidRDefault="00A65E28" w:rsidP="00A65E28">
      <w:pPr>
        <w:pStyle w:val="B3"/>
      </w:pPr>
      <w:r>
        <w:t xml:space="preserve">subframe = </w:t>
      </w:r>
      <w:r>
        <w:rPr>
          <w:i/>
        </w:rPr>
        <w:t>gapOffset</w:t>
      </w:r>
      <w:r>
        <w:t xml:space="preserve"> mod 10;</w:t>
      </w:r>
    </w:p>
    <w:p w14:paraId="267A5F8A" w14:textId="77777777" w:rsidR="00A65E28" w:rsidRDefault="00A65E28" w:rsidP="00A65E28">
      <w:pPr>
        <w:pStyle w:val="B3"/>
      </w:pPr>
      <w:r>
        <w:t xml:space="preserve">with </w:t>
      </w:r>
      <w:r>
        <w:rPr>
          <w:i/>
        </w:rPr>
        <w:t>T</w:t>
      </w:r>
      <w:r>
        <w:t xml:space="preserve"> = MGRP/10 as defined in TS 38.133 [14];</w:t>
      </w:r>
    </w:p>
    <w:p w14:paraId="3FAFEB81" w14:textId="77777777" w:rsidR="00A65E28" w:rsidRDefault="00A65E28" w:rsidP="00A65E2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EA7A72" w14:textId="77777777" w:rsidR="00A65E28" w:rsidRDefault="00A65E28" w:rsidP="00A65E28">
      <w:pPr>
        <w:pStyle w:val="B1"/>
      </w:pPr>
      <w:r>
        <w:t>1&gt;</w:t>
      </w:r>
      <w:r>
        <w:tab/>
        <w:t xml:space="preserve">else if </w:t>
      </w:r>
      <w:r>
        <w:rPr>
          <w:i/>
        </w:rPr>
        <w:t>gapFR2</w:t>
      </w:r>
      <w:r>
        <w:t xml:space="preserve"> is set to </w:t>
      </w:r>
      <w:r>
        <w:rPr>
          <w:i/>
        </w:rPr>
        <w:t>release</w:t>
      </w:r>
      <w:r>
        <w:t>:</w:t>
      </w:r>
    </w:p>
    <w:p w14:paraId="7068454C" w14:textId="77777777" w:rsidR="00A65E28" w:rsidRDefault="00A65E28" w:rsidP="00A65E28">
      <w:pPr>
        <w:pStyle w:val="B2"/>
      </w:pPr>
      <w:r>
        <w:t>2&gt;</w:t>
      </w:r>
      <w:r>
        <w:tab/>
        <w:t>release the FR2 measurement gap configuration;</w:t>
      </w:r>
    </w:p>
    <w:p w14:paraId="6B37654D" w14:textId="77777777" w:rsidR="00A65E28" w:rsidRDefault="00A65E28" w:rsidP="00A65E28">
      <w:pPr>
        <w:pStyle w:val="B1"/>
      </w:pPr>
      <w:r>
        <w:t>1&gt;</w:t>
      </w:r>
      <w:r>
        <w:tab/>
        <w:t xml:space="preserve">if </w:t>
      </w:r>
      <w:r>
        <w:rPr>
          <w:i/>
        </w:rPr>
        <w:t>gapUE</w:t>
      </w:r>
      <w:r>
        <w:t xml:space="preserve"> is set to </w:t>
      </w:r>
      <w:r>
        <w:rPr>
          <w:i/>
        </w:rPr>
        <w:t>setup</w:t>
      </w:r>
      <w:r>
        <w:t>:</w:t>
      </w:r>
      <w:r>
        <w:tab/>
      </w:r>
    </w:p>
    <w:p w14:paraId="47361C01" w14:textId="77777777" w:rsidR="00A65E28" w:rsidRDefault="00A65E28" w:rsidP="00A65E28">
      <w:pPr>
        <w:pStyle w:val="B2"/>
      </w:pPr>
      <w:r>
        <w:lastRenderedPageBreak/>
        <w:t>2&gt;</w:t>
      </w:r>
      <w:r>
        <w:tab/>
        <w:t>if a per UE measurement gap configuration is already setup, release the per UE measurement gap configuration;</w:t>
      </w:r>
    </w:p>
    <w:p w14:paraId="01DD34E6" w14:textId="77777777" w:rsidR="00A65E28" w:rsidRDefault="00A65E28" w:rsidP="00A65E28">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1E430990" w14:textId="77777777" w:rsidR="00A65E28" w:rsidRDefault="00A65E28" w:rsidP="00A65E28">
      <w:pPr>
        <w:pStyle w:val="B3"/>
      </w:pPr>
      <w:r>
        <w:t xml:space="preserve">SFN mod </w:t>
      </w:r>
      <w:r>
        <w:rPr>
          <w:i/>
        </w:rPr>
        <w:t>T</w:t>
      </w:r>
      <w:r>
        <w:t xml:space="preserve"> = FLOOR(</w:t>
      </w:r>
      <w:r>
        <w:rPr>
          <w:i/>
        </w:rPr>
        <w:t>gapOffset</w:t>
      </w:r>
      <w:r>
        <w:t>/10);</w:t>
      </w:r>
    </w:p>
    <w:p w14:paraId="0CD2A106" w14:textId="77777777" w:rsidR="00A65E28" w:rsidRDefault="00A65E28" w:rsidP="00A65E28">
      <w:pPr>
        <w:pStyle w:val="B3"/>
      </w:pPr>
      <w:r>
        <w:t xml:space="preserve">subframe = </w:t>
      </w:r>
      <w:r>
        <w:rPr>
          <w:i/>
        </w:rPr>
        <w:t>gapOffset</w:t>
      </w:r>
      <w:r>
        <w:t xml:space="preserve"> mod 10;</w:t>
      </w:r>
    </w:p>
    <w:p w14:paraId="07782725" w14:textId="77777777" w:rsidR="00A65E28" w:rsidRDefault="00A65E28" w:rsidP="00A65E28">
      <w:pPr>
        <w:pStyle w:val="B3"/>
      </w:pPr>
      <w:r>
        <w:t xml:space="preserve">with </w:t>
      </w:r>
      <w:r>
        <w:rPr>
          <w:i/>
        </w:rPr>
        <w:t>T</w:t>
      </w:r>
      <w:r>
        <w:t xml:space="preserve"> = MGRP/10 as defined in TS 38.133 [14];</w:t>
      </w:r>
    </w:p>
    <w:p w14:paraId="27826041" w14:textId="77777777" w:rsidR="00A65E28" w:rsidRDefault="00A65E28" w:rsidP="00A65E2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FB35EBA" w14:textId="77777777" w:rsidR="00A65E28" w:rsidRDefault="00A65E28" w:rsidP="00A65E28">
      <w:pPr>
        <w:pStyle w:val="B1"/>
      </w:pPr>
      <w:r>
        <w:t>1&gt;</w:t>
      </w:r>
      <w:r>
        <w:tab/>
        <w:t xml:space="preserve">else if </w:t>
      </w:r>
      <w:r>
        <w:rPr>
          <w:i/>
        </w:rPr>
        <w:t>gapUE</w:t>
      </w:r>
      <w:r>
        <w:t xml:space="preserve"> is set to </w:t>
      </w:r>
      <w:r>
        <w:rPr>
          <w:i/>
        </w:rPr>
        <w:t>release</w:t>
      </w:r>
      <w:r>
        <w:t>:</w:t>
      </w:r>
    </w:p>
    <w:p w14:paraId="2F45D97E" w14:textId="77777777" w:rsidR="00A65E28" w:rsidRDefault="00A65E28" w:rsidP="00A65E28">
      <w:pPr>
        <w:pStyle w:val="B2"/>
      </w:pPr>
      <w:r>
        <w:t>2&gt;</w:t>
      </w:r>
      <w:r>
        <w:tab/>
        <w:t>release the per UE measurement gap configuration.</w:t>
      </w:r>
    </w:p>
    <w:p w14:paraId="25B57B09" w14:textId="77777777" w:rsidR="00A65E28" w:rsidRDefault="00A65E28" w:rsidP="00A65E28">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3E3DCDF4" w14:textId="77777777" w:rsidR="00A65E28" w:rsidRDefault="00A65E28" w:rsidP="00A65E28">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6412E0A1" w14:textId="77777777" w:rsidR="00A65E28" w:rsidRDefault="00A65E28" w:rsidP="00A65E28">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r>
        <w:rPr>
          <w:i/>
          <w:lang w:eastAsia="x-none"/>
        </w:rPr>
        <w:t xml:space="preserve">refServCellIndicator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14:paraId="43407C45" w14:textId="77777777" w:rsidR="00A65E28" w:rsidRDefault="00A65E28" w:rsidP="00A65E28">
      <w:pPr>
        <w:pStyle w:val="Heading4"/>
      </w:pPr>
      <w:r>
        <w:t>5.5.2.10</w:t>
      </w:r>
      <w:r>
        <w:tab/>
        <w:t>Reference signal measurement timing configuration</w:t>
      </w:r>
    </w:p>
    <w:p w14:paraId="1BEC3F9B" w14:textId="77777777" w:rsidR="00A65E28" w:rsidRDefault="00A65E28" w:rsidP="00A65E28">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150DD4C" w14:textId="77777777" w:rsidR="00A65E28" w:rsidRDefault="00A65E28" w:rsidP="00A65E28">
      <w:pPr>
        <w:pStyle w:val="B1"/>
      </w:pPr>
      <w:r>
        <w:t xml:space="preserve">SFN mod </w:t>
      </w:r>
      <w:r>
        <w:rPr>
          <w:i/>
        </w:rPr>
        <w:t>T</w:t>
      </w:r>
      <w:r>
        <w:t xml:space="preserve"> = (FLOOR (</w:t>
      </w:r>
      <w:r>
        <w:rPr>
          <w:i/>
        </w:rPr>
        <w:t>Offset</w:t>
      </w:r>
      <w:r>
        <w:t>/10)</w:t>
      </w:r>
      <w:r>
        <w:rPr>
          <w:lang w:eastAsia="zh-CN"/>
        </w:rPr>
        <w:t>)</w:t>
      </w:r>
      <w:r>
        <w:t>;</w:t>
      </w:r>
    </w:p>
    <w:p w14:paraId="26468B19" w14:textId="77777777" w:rsidR="00A65E28" w:rsidRDefault="00A65E28" w:rsidP="00A65E28">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B52F36D" w14:textId="77777777" w:rsidR="00A65E28" w:rsidRDefault="00A65E28" w:rsidP="00A65E28">
      <w:pPr>
        <w:pStyle w:val="B2"/>
      </w:pPr>
      <w:r>
        <w:t xml:space="preserve">subframe = </w:t>
      </w:r>
      <w:r>
        <w:rPr>
          <w:i/>
        </w:rPr>
        <w:t>Offset</w:t>
      </w:r>
      <w:r>
        <w:t xml:space="preserve"> mod 10;</w:t>
      </w:r>
    </w:p>
    <w:p w14:paraId="3851A964" w14:textId="77777777" w:rsidR="00A65E28" w:rsidRDefault="00A65E28" w:rsidP="00A65E28">
      <w:pPr>
        <w:pStyle w:val="B1"/>
        <w:rPr>
          <w:lang w:eastAsia="zh-CN"/>
        </w:rPr>
      </w:pPr>
      <w:r>
        <w:rPr>
          <w:lang w:eastAsia="zh-CN"/>
        </w:rPr>
        <w:t>else:</w:t>
      </w:r>
    </w:p>
    <w:p w14:paraId="2FDC207E" w14:textId="77777777" w:rsidR="00A65E28" w:rsidRDefault="00A65E28" w:rsidP="00A65E28">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AD76056" w14:textId="77777777" w:rsidR="00A65E28" w:rsidRDefault="00A65E28" w:rsidP="00A65E28">
      <w:pPr>
        <w:pStyle w:val="B1"/>
      </w:pPr>
      <w:r>
        <w:t xml:space="preserve">with </w:t>
      </w:r>
      <w:r>
        <w:rPr>
          <w:i/>
        </w:rPr>
        <w:t>T</w:t>
      </w:r>
      <w:r>
        <w:t xml:space="preserve"> = CEIL(</w:t>
      </w:r>
      <w:r>
        <w:rPr>
          <w:i/>
        </w:rPr>
        <w:t>Periodicity</w:t>
      </w:r>
      <w:r>
        <w:t>/10).</w:t>
      </w:r>
    </w:p>
    <w:p w14:paraId="23977F90" w14:textId="77777777" w:rsidR="00A65E28" w:rsidRDefault="00A65E28" w:rsidP="00A65E28">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0A9220F" w14:textId="0BC78B69" w:rsidR="00627C5C" w:rsidRDefault="00A65E28" w:rsidP="00627C5C">
      <w:pPr>
        <w:rPr>
          <w:ins w:id="1963" w:author="CR#1718r1" w:date="2020-07-09T11:29:00Z"/>
        </w:rPr>
      </w:pPr>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6057342" w14:textId="338C6BA6" w:rsidR="00A65E28" w:rsidRDefault="00627C5C" w:rsidP="00627C5C">
      <w:ins w:id="1964" w:author="CR#1718r1" w:date="2020-07-09T11:29:00Z">
        <w:r>
          <w:lastRenderedPageBreak/>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MeasObjectNR,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ssb-ToMeasure parameters from each SSB-MTC3 configuration.</w:t>
        </w:r>
      </w:ins>
    </w:p>
    <w:p w14:paraId="1A236A72" w14:textId="77777777" w:rsidR="00A65E28" w:rsidRDefault="00A65E28" w:rsidP="00A65E28">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5BB7451E" w14:textId="77777777" w:rsidR="00A65E28" w:rsidRDefault="00A65E28" w:rsidP="00A65E28">
      <w:pPr>
        <w:pStyle w:val="Heading4"/>
      </w:pPr>
      <w:r>
        <w:t>5.5.2.10a</w:t>
      </w:r>
      <w:r>
        <w:tab/>
      </w:r>
      <w:r>
        <w:rPr>
          <w:lang w:eastAsia="zh-CN"/>
        </w:rPr>
        <w:t>RSSI</w:t>
      </w:r>
      <w:r>
        <w:t xml:space="preserve"> measurement timing configuration</w:t>
      </w:r>
    </w:p>
    <w:p w14:paraId="20E38876" w14:textId="5EEC5CD8" w:rsidR="00A65E28" w:rsidRDefault="00A65E28" w:rsidP="00A65E28">
      <w:r>
        <w:rPr>
          <w:lang w:eastAsia="x-none"/>
        </w:rPr>
        <w:t xml:space="preserve">The UE shall setup the RSSI measurement timing configuration (RMTC) in accordance with the received </w:t>
      </w:r>
      <w:r>
        <w:rPr>
          <w:i/>
          <w:lang w:eastAsia="x-none"/>
        </w:rPr>
        <w:t>rmtc-Periodicity</w:t>
      </w:r>
      <w:ins w:id="1965" w:author="CR#1528r4" w:date="2020-07-02T23:06:00Z">
        <w:r w:rsidR="00591A63">
          <w:rPr>
            <w:lang w:eastAsia="x-none"/>
          </w:rPr>
          <w:t xml:space="preserve"> and, if configured, with</w:t>
        </w:r>
      </w:ins>
      <w:del w:id="1966" w:author="CR#1528r4" w:date="2020-07-02T23:06:00Z">
        <w:r w:rsidDel="00591A63">
          <w:rPr>
            <w:lang w:eastAsia="x-none"/>
          </w:rPr>
          <w:delText>,</w:delText>
        </w:r>
      </w:del>
      <w:r>
        <w:rPr>
          <w:lang w:eastAsia="x-none"/>
        </w:rPr>
        <w:t xml:space="preserve"> </w:t>
      </w:r>
      <w:r>
        <w:rPr>
          <w:i/>
          <w:lang w:eastAsia="x-none"/>
        </w:rPr>
        <w:t>rmtc-SubframeOffset</w:t>
      </w:r>
      <w:del w:id="1967" w:author="CR#1528r4" w:date="2020-07-02T23:07:00Z">
        <w:r w:rsidDel="00591A63">
          <w:rPr>
            <w:lang w:eastAsia="x-none"/>
          </w:rPr>
          <w:delText xml:space="preserve"> if configured otherwise determined by the UE randomly,</w:delText>
        </w:r>
      </w:del>
      <w:r>
        <w:rPr>
          <w:lang w:eastAsia="x-none"/>
        </w:rPr>
        <w:t xml:space="preserve"> i.e. the first symbol of each RMTC occasion occurs at first symbol of an SFN and subframe of the PCell meeting the following condition:</w:t>
      </w:r>
    </w:p>
    <w:p w14:paraId="53F6D44F" w14:textId="77777777" w:rsidR="00A65E28" w:rsidRDefault="00A65E28" w:rsidP="00A65E28">
      <w:pPr>
        <w:pStyle w:val="B1"/>
      </w:pPr>
      <w:r>
        <w:t xml:space="preserve">SFN mod </w:t>
      </w:r>
      <w:r>
        <w:rPr>
          <w:i/>
        </w:rPr>
        <w:t>T</w:t>
      </w:r>
      <w:r>
        <w:t xml:space="preserve"> = FLOOR(</w:t>
      </w:r>
      <w:r>
        <w:rPr>
          <w:i/>
        </w:rPr>
        <w:t>rmtc-SubframeOffset</w:t>
      </w:r>
      <w:r>
        <w:t>/10);</w:t>
      </w:r>
    </w:p>
    <w:p w14:paraId="3F3BB271" w14:textId="77777777" w:rsidR="00A65E28" w:rsidRDefault="00A65E28" w:rsidP="00A65E28">
      <w:pPr>
        <w:pStyle w:val="B1"/>
      </w:pPr>
      <w:r>
        <w:t xml:space="preserve">subframe = </w:t>
      </w:r>
      <w:r>
        <w:rPr>
          <w:i/>
        </w:rPr>
        <w:t>rmtc-SubframeOffset</w:t>
      </w:r>
      <w:r>
        <w:t xml:space="preserve"> mod 10;</w:t>
      </w:r>
    </w:p>
    <w:p w14:paraId="7039676C" w14:textId="77777777" w:rsidR="00A65E28" w:rsidRDefault="00A65E28" w:rsidP="00A65E28">
      <w:pPr>
        <w:pStyle w:val="B1"/>
      </w:pPr>
      <w:r>
        <w:t xml:space="preserve">with </w:t>
      </w:r>
      <w:r>
        <w:rPr>
          <w:i/>
        </w:rPr>
        <w:t>T</w:t>
      </w:r>
      <w:r>
        <w:t xml:space="preserve"> = </w:t>
      </w:r>
      <w:r>
        <w:rPr>
          <w:i/>
        </w:rPr>
        <w:t>rmtc-Periodicity</w:t>
      </w:r>
      <w:r>
        <w:t>/10;</w:t>
      </w:r>
    </w:p>
    <w:p w14:paraId="4C7263C0" w14:textId="7290F587" w:rsidR="00591A63" w:rsidRDefault="00A65E28" w:rsidP="00591A63">
      <w:pPr>
        <w:rPr>
          <w:ins w:id="1968" w:author="CR#1528r4" w:date="2020-07-02T23:08:00Z"/>
          <w:lang w:eastAsia="x-none"/>
        </w:rPr>
      </w:pPr>
      <w:r>
        <w:rPr>
          <w:lang w:eastAsia="x-none"/>
        </w:rPr>
        <w:t xml:space="preserve">On the </w:t>
      </w:r>
      <w:del w:id="1969" w:author="CR#1528r4" w:date="2020-07-02T23:07:00Z">
        <w:r w:rsidDel="00591A63">
          <w:rPr>
            <w:lang w:eastAsia="x-none"/>
          </w:rPr>
          <w:delText xml:space="preserve">concerned </w:delText>
        </w:r>
      </w:del>
      <w:r>
        <w:rPr>
          <w:lang w:eastAsia="x-none"/>
        </w:rPr>
        <w:t>frequency</w:t>
      </w:r>
      <w:ins w:id="1970" w:author="CR#1528r4" w:date="2020-07-02T23:08:00Z">
        <w:r w:rsidR="00591A63">
          <w:rPr>
            <w:lang w:eastAsia="x-none"/>
          </w:rPr>
          <w:t xml:space="preserve"> configured by </w:t>
        </w:r>
        <w:r w:rsidR="00591A63">
          <w:rPr>
            <w:i/>
            <w:iCs/>
            <w:lang w:eastAsia="x-none"/>
          </w:rPr>
          <w:t>rmtc-Frequency</w:t>
        </w:r>
      </w:ins>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w:t>
      </w:r>
      <w:r>
        <w:rPr>
          <w:lang w:eastAsia="x-none"/>
        </w:rPr>
        <w:t xml:space="preserve"> for RSSI and channel occupancy measurements.</w:t>
      </w:r>
    </w:p>
    <w:p w14:paraId="65419A49" w14:textId="5B699DA2" w:rsidR="00A65E28" w:rsidRDefault="00591A63" w:rsidP="00591A63">
      <w:ins w:id="1971" w:author="CR#1528r4" w:date="2020-07-02T23:08:00Z">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ins>
    </w:p>
    <w:p w14:paraId="20C8CCB2" w14:textId="77777777" w:rsidR="00A65E28" w:rsidRDefault="00A65E28" w:rsidP="00A65E28">
      <w:pPr>
        <w:pStyle w:val="Heading4"/>
        <w:rPr>
          <w:lang w:eastAsia="en-US"/>
        </w:rPr>
      </w:pPr>
      <w:r>
        <w:rPr>
          <w:lang w:eastAsia="en-US"/>
        </w:rPr>
        <w:t>5.5.2.11</w:t>
      </w:r>
      <w:r>
        <w:rPr>
          <w:lang w:eastAsia="en-US"/>
        </w:rPr>
        <w:tab/>
        <w:t>Measurement gap sharing configuration</w:t>
      </w:r>
    </w:p>
    <w:p w14:paraId="52618AE6" w14:textId="77777777" w:rsidR="00A65E28" w:rsidRDefault="00A65E28" w:rsidP="00A65E28">
      <w:pPr>
        <w:rPr>
          <w:lang w:eastAsia="en-US"/>
        </w:rPr>
      </w:pPr>
      <w:r>
        <w:rPr>
          <w:lang w:eastAsia="en-US"/>
        </w:rPr>
        <w:t>The UE shall:</w:t>
      </w:r>
    </w:p>
    <w:p w14:paraId="031A8947" w14:textId="77777777" w:rsidR="00A65E28" w:rsidRDefault="00A65E28" w:rsidP="00A65E28">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C11159A" w14:textId="77777777" w:rsidR="00A65E28" w:rsidRDefault="00A65E28" w:rsidP="00A65E28">
      <w:pPr>
        <w:pStyle w:val="B2"/>
        <w:rPr>
          <w:lang w:eastAsia="en-US"/>
        </w:rPr>
      </w:pPr>
      <w:r>
        <w:rPr>
          <w:lang w:eastAsia="en-US"/>
        </w:rPr>
        <w:t>2&gt;</w:t>
      </w:r>
      <w:r>
        <w:rPr>
          <w:lang w:eastAsia="en-US"/>
        </w:rPr>
        <w:tab/>
        <w:t>if an FR1 measurement gap sharing configuration is already setup:</w:t>
      </w:r>
    </w:p>
    <w:p w14:paraId="26768041" w14:textId="77777777" w:rsidR="00A65E28" w:rsidRDefault="00A65E28" w:rsidP="00A65E28">
      <w:pPr>
        <w:pStyle w:val="B3"/>
      </w:pPr>
      <w:r>
        <w:t>3&gt;</w:t>
      </w:r>
      <w:r>
        <w:tab/>
        <w:t>release the FR1 measurement gap sharing configuration;</w:t>
      </w:r>
    </w:p>
    <w:p w14:paraId="2B22F6C9" w14:textId="77777777" w:rsidR="00A65E28" w:rsidRDefault="00A65E28" w:rsidP="00A65E28">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77624732" w14:textId="77777777" w:rsidR="00A65E28" w:rsidRDefault="00A65E28" w:rsidP="00A65E28">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05242A0" w14:textId="77777777" w:rsidR="00A65E28" w:rsidRDefault="00A65E28" w:rsidP="00A65E28">
      <w:pPr>
        <w:pStyle w:val="B2"/>
        <w:rPr>
          <w:lang w:eastAsia="en-US"/>
        </w:rPr>
      </w:pPr>
      <w:r>
        <w:rPr>
          <w:lang w:eastAsia="en-US"/>
        </w:rPr>
        <w:t>2&gt;</w:t>
      </w:r>
      <w:r>
        <w:rPr>
          <w:lang w:eastAsia="en-US"/>
        </w:rPr>
        <w:tab/>
        <w:t>release the FR1 measurement gap sharing configuration;</w:t>
      </w:r>
    </w:p>
    <w:p w14:paraId="3ED2B889" w14:textId="77777777" w:rsidR="00A65E28" w:rsidRDefault="00A65E28" w:rsidP="00A65E28">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4FE3364" w14:textId="77777777" w:rsidR="00A65E28" w:rsidRDefault="00A65E28" w:rsidP="00A65E28">
      <w:pPr>
        <w:pStyle w:val="B2"/>
        <w:rPr>
          <w:lang w:eastAsia="en-US"/>
        </w:rPr>
      </w:pPr>
      <w:r>
        <w:rPr>
          <w:lang w:eastAsia="en-US"/>
        </w:rPr>
        <w:t>2&gt;</w:t>
      </w:r>
      <w:r>
        <w:rPr>
          <w:lang w:eastAsia="en-US"/>
        </w:rPr>
        <w:tab/>
        <w:t>if an FR2 measurement gap sharing configuration is already setup:</w:t>
      </w:r>
    </w:p>
    <w:p w14:paraId="17065215" w14:textId="77777777" w:rsidR="00A65E28" w:rsidRDefault="00A65E28" w:rsidP="00A65E28">
      <w:pPr>
        <w:pStyle w:val="B3"/>
      </w:pPr>
      <w:r>
        <w:t>3&gt;</w:t>
      </w:r>
      <w:r>
        <w:tab/>
        <w:t>release the FR2 measurement gap sharing configuration;</w:t>
      </w:r>
    </w:p>
    <w:p w14:paraId="68879F6E" w14:textId="77777777" w:rsidR="00A65E28" w:rsidRDefault="00A65E28" w:rsidP="00A65E28">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5FC3AD1" w14:textId="77777777" w:rsidR="00A65E28" w:rsidRDefault="00A65E28" w:rsidP="00A65E28">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869476F" w14:textId="77777777" w:rsidR="00A65E28" w:rsidRDefault="00A65E28" w:rsidP="00A65E28">
      <w:pPr>
        <w:pStyle w:val="B2"/>
        <w:rPr>
          <w:lang w:eastAsia="en-US"/>
        </w:rPr>
      </w:pPr>
      <w:r>
        <w:rPr>
          <w:lang w:eastAsia="en-US"/>
        </w:rPr>
        <w:t>2&gt;</w:t>
      </w:r>
      <w:r>
        <w:rPr>
          <w:lang w:eastAsia="en-US"/>
        </w:rPr>
        <w:tab/>
        <w:t>release the FR2 measurement gap sharing configuration.</w:t>
      </w:r>
    </w:p>
    <w:p w14:paraId="69E62931" w14:textId="77777777" w:rsidR="00A65E28" w:rsidRDefault="00A65E28" w:rsidP="00A65E28">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3DC71BA9" w14:textId="77777777" w:rsidR="00A65E28" w:rsidRDefault="00A65E28" w:rsidP="00A65E28">
      <w:pPr>
        <w:pStyle w:val="B2"/>
        <w:rPr>
          <w:lang w:eastAsia="en-US"/>
        </w:rPr>
      </w:pPr>
      <w:r>
        <w:rPr>
          <w:lang w:eastAsia="en-US"/>
        </w:rPr>
        <w:t>2&gt;</w:t>
      </w:r>
      <w:r>
        <w:rPr>
          <w:lang w:eastAsia="en-US"/>
        </w:rPr>
        <w:tab/>
        <w:t>if a per UE measurement gap sharing configuration is already setup:</w:t>
      </w:r>
    </w:p>
    <w:p w14:paraId="1A7CFA96" w14:textId="77777777" w:rsidR="00A65E28" w:rsidRDefault="00A65E28" w:rsidP="00A65E28">
      <w:pPr>
        <w:pStyle w:val="B3"/>
      </w:pPr>
      <w:r>
        <w:t>3&gt;</w:t>
      </w:r>
      <w:r>
        <w:tab/>
        <w:t>release the per UE measurement gap sharing configuration;</w:t>
      </w:r>
    </w:p>
    <w:p w14:paraId="47A61E50" w14:textId="77777777" w:rsidR="00A65E28" w:rsidRDefault="00A65E28" w:rsidP="00A65E28">
      <w:pPr>
        <w:pStyle w:val="B2"/>
        <w:rPr>
          <w:lang w:eastAsia="en-US"/>
        </w:rPr>
      </w:pPr>
      <w:r>
        <w:rPr>
          <w:lang w:eastAsia="en-US"/>
        </w:rPr>
        <w:lastRenderedPageBreak/>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4AE5CA63" w14:textId="77777777" w:rsidR="00A65E28" w:rsidRDefault="00A65E28" w:rsidP="00A65E28">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6C92244F" w14:textId="77777777" w:rsidR="00A65E28" w:rsidRDefault="00A65E28" w:rsidP="00A65E28">
      <w:pPr>
        <w:pStyle w:val="B2"/>
        <w:rPr>
          <w:lang w:eastAsia="en-US"/>
        </w:rPr>
      </w:pPr>
      <w:r>
        <w:rPr>
          <w:lang w:eastAsia="en-US"/>
        </w:rPr>
        <w:t>2&gt;</w:t>
      </w:r>
      <w:r>
        <w:rPr>
          <w:lang w:eastAsia="en-US"/>
        </w:rPr>
        <w:tab/>
        <w:t>release the per UE measurement gap sharing configuration.</w:t>
      </w:r>
    </w:p>
    <w:p w14:paraId="3D87DD91" w14:textId="77777777" w:rsidR="00A65E28" w:rsidRDefault="00A65E28" w:rsidP="00A65E28">
      <w:pPr>
        <w:pStyle w:val="Heading3"/>
      </w:pPr>
      <w:r>
        <w:t>5.5.3</w:t>
      </w:r>
      <w:r>
        <w:tab/>
        <w:t>Performing measurements</w:t>
      </w:r>
    </w:p>
    <w:p w14:paraId="204BC8B0" w14:textId="77777777" w:rsidR="00A65E28" w:rsidRDefault="00A65E28" w:rsidP="00A65E28">
      <w:pPr>
        <w:pStyle w:val="Heading4"/>
      </w:pPr>
      <w:r>
        <w:t>5.5.3.1</w:t>
      </w:r>
      <w:r>
        <w:tab/>
        <w:t>General</w:t>
      </w:r>
    </w:p>
    <w:p w14:paraId="165EC695" w14:textId="3212AB56" w:rsidR="00A65E28" w:rsidRDefault="00A65E28" w:rsidP="00A65E28">
      <w:r>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w:t>
      </w:r>
      <w:ins w:id="1972" w:author="CR#1591r2" w:date="2020-07-07T01:13:00Z">
        <w:r w:rsidR="004E7DC2">
          <w:t>re</w:t>
        </w:r>
      </w:ins>
      <w:r>
        <w:t xml:space="preserv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xml:space="preserve">), irrespective of the trigger quantity, and for CLI measurements, reporting quantities can be only SRS-RSRP or only CLI-RSSI. For conditional </w:t>
      </w:r>
      <w:ins w:id="1973" w:author="CR#1591r2" w:date="2020-07-07T01:13:00Z">
        <w:r w:rsidR="004E7DC2">
          <w:t>re</w:t>
        </w:r>
      </w:ins>
      <w:r>
        <w:t>configuration execution</w:t>
      </w:r>
      <w:del w:id="1974" w:author="CR#1591r2" w:date="2020-07-07T01:13:00Z">
        <w:r w:rsidDel="004E7DC2">
          <w:delText xml:space="preserve"> triggering quantities</w:delText>
        </w:r>
      </w:del>
      <w:r>
        <w:t>, the network can configure up to 2 quantities</w:t>
      </w:r>
      <w:ins w:id="1975" w:author="CR#1591r2" w:date="2020-07-07T01:14:00Z">
        <w:r w:rsidR="004E7DC2">
          <w:t>, both using same RS type</w:t>
        </w:r>
      </w:ins>
      <w:r>
        <w:t>. The UE does not apply the layer 3 filtering as specified in 5.5.3.2 to derive the CBR measurements.</w:t>
      </w:r>
    </w:p>
    <w:p w14:paraId="4CF4EFE9" w14:textId="77777777" w:rsidR="00A65E28" w:rsidRDefault="00A65E28" w:rsidP="00A65E28">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BA496CF" w14:textId="77777777" w:rsidR="00A65E28" w:rsidRDefault="00A65E28" w:rsidP="00A65E28">
      <w:r>
        <w:t>The UE shall:</w:t>
      </w:r>
    </w:p>
    <w:p w14:paraId="243A62E2" w14:textId="77777777" w:rsidR="00A65E28" w:rsidRDefault="00A65E28" w:rsidP="00A65E28">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EF0504A" w14:textId="77777777" w:rsidR="00A65E28" w:rsidRDefault="00A65E28" w:rsidP="00A65E2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4451F12" w14:textId="77777777" w:rsidR="00A65E28" w:rsidRDefault="00A65E28" w:rsidP="00A65E2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AC5B681" w14:textId="77777777" w:rsidR="00A65E28" w:rsidRDefault="00A65E28" w:rsidP="00A65E28">
      <w:pPr>
        <w:pStyle w:val="B4"/>
      </w:pPr>
      <w:r>
        <w:t>4&gt;</w:t>
      </w:r>
      <w:r>
        <w:tab/>
        <w:t>derive layer 3 filtered RSRP and RSRQ per beam for the serving cell based on SS/PBCH block, as described in 5.5.3.3a;</w:t>
      </w:r>
    </w:p>
    <w:p w14:paraId="4DF738D9" w14:textId="77777777" w:rsidR="00A65E28" w:rsidRDefault="00A65E28" w:rsidP="00A65E28">
      <w:pPr>
        <w:pStyle w:val="B3"/>
      </w:pPr>
      <w:r>
        <w:t>3&gt;</w:t>
      </w:r>
      <w:r>
        <w:tab/>
        <w:t>derive serving cell measurement results based on SS/PBCH block, as described in 5.5.3.3;</w:t>
      </w:r>
    </w:p>
    <w:p w14:paraId="204CA956" w14:textId="77777777" w:rsidR="00A65E28" w:rsidRDefault="00A65E28" w:rsidP="00A65E2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8090D2D" w14:textId="77777777" w:rsidR="00A65E28" w:rsidRDefault="00A65E28" w:rsidP="00A65E2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4E4B5562" w14:textId="77777777" w:rsidR="00A65E28" w:rsidRDefault="00A65E28" w:rsidP="00A65E28">
      <w:pPr>
        <w:pStyle w:val="B4"/>
      </w:pPr>
      <w:r>
        <w:t>4&gt;</w:t>
      </w:r>
      <w:r>
        <w:tab/>
        <w:t>derive layer 3 filtered RSRP and RSRQ per beam for the serving cell based on CSI-RS, as described in 5.5.3.3a;</w:t>
      </w:r>
    </w:p>
    <w:p w14:paraId="3B1768DE" w14:textId="77777777" w:rsidR="00A65E28" w:rsidRDefault="00A65E28" w:rsidP="00A65E28">
      <w:pPr>
        <w:pStyle w:val="B3"/>
      </w:pPr>
      <w:r>
        <w:t>3&gt;</w:t>
      </w:r>
      <w:r>
        <w:tab/>
        <w:t>derive serving cell measurement results based on CSI-RS, as described in 5.5.3.3;</w:t>
      </w:r>
    </w:p>
    <w:p w14:paraId="0C1EE571" w14:textId="77777777" w:rsidR="00A65E28" w:rsidRDefault="00A65E28" w:rsidP="00A65E28">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854DCE5" w14:textId="77777777" w:rsidR="00A65E28" w:rsidRDefault="00A65E28" w:rsidP="00A65E28">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0AAB038D" w14:textId="77777777" w:rsidR="00A65E28" w:rsidRDefault="00A65E28" w:rsidP="00A65E28">
      <w:pPr>
        <w:pStyle w:val="B3"/>
      </w:pPr>
      <w:r>
        <w:lastRenderedPageBreak/>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DB40134" w14:textId="77777777" w:rsidR="00A65E28" w:rsidRDefault="00A65E28" w:rsidP="00A65E28">
      <w:pPr>
        <w:pStyle w:val="B4"/>
      </w:pPr>
      <w:r>
        <w:t>4&gt;</w:t>
      </w:r>
      <w:r>
        <w:tab/>
        <w:t>derive layer 3 filtered SINR per beam for the serving cell based on SS/PBCH block, as described in 5.5.3.3a;</w:t>
      </w:r>
    </w:p>
    <w:p w14:paraId="5D9EFE95" w14:textId="77777777" w:rsidR="00A65E28" w:rsidRDefault="00A65E28" w:rsidP="00A65E28">
      <w:pPr>
        <w:pStyle w:val="B3"/>
      </w:pPr>
      <w:r>
        <w:t>3&gt;</w:t>
      </w:r>
      <w:r>
        <w:tab/>
        <w:t>derive serving cell SINR based on SS/PBCH block, as described in 5.5.3.3;</w:t>
      </w:r>
    </w:p>
    <w:p w14:paraId="37997A0A" w14:textId="77777777" w:rsidR="00A65E28" w:rsidRDefault="00A65E28" w:rsidP="00A65E28">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5EB984B" w14:textId="77777777" w:rsidR="00A65E28" w:rsidRDefault="00A65E28" w:rsidP="00A65E2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A3E33BD" w14:textId="77777777" w:rsidR="00A65E28" w:rsidRDefault="00A65E28" w:rsidP="00A65E28">
      <w:pPr>
        <w:pStyle w:val="B4"/>
      </w:pPr>
      <w:r>
        <w:t>4&gt;</w:t>
      </w:r>
      <w:r>
        <w:tab/>
        <w:t>derive layer 3 filtered SINR per beam for the serving cell based on CSI-RS, as described in 5.5.3.3a;</w:t>
      </w:r>
    </w:p>
    <w:p w14:paraId="0F539FDF" w14:textId="77777777" w:rsidR="00A65E28" w:rsidRDefault="00A65E28" w:rsidP="00A65E28">
      <w:pPr>
        <w:pStyle w:val="B3"/>
      </w:pPr>
      <w:r>
        <w:t>3&gt;</w:t>
      </w:r>
      <w:r>
        <w:tab/>
        <w:t>derive serving cell SINR based on CSI-RS, as described in 5.5.3.3;</w:t>
      </w:r>
    </w:p>
    <w:p w14:paraId="1628E90F" w14:textId="77777777" w:rsidR="00A65E28" w:rsidRDefault="00A65E28" w:rsidP="00A65E2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A819D05" w14:textId="77777777" w:rsidR="00A65E28" w:rsidRDefault="00A65E28" w:rsidP="00A65E28">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971A7FA" w14:textId="77777777" w:rsidR="00A65E28" w:rsidRDefault="00A65E28" w:rsidP="00A65E28">
      <w:pPr>
        <w:pStyle w:val="B3"/>
      </w:pPr>
      <w:r>
        <w:t>3&gt;</w:t>
      </w:r>
      <w:r>
        <w:tab/>
        <w:t xml:space="preserve">if </w:t>
      </w:r>
      <w:r>
        <w:rPr>
          <w:i/>
        </w:rPr>
        <w:t>useAutonomousGaps</w:t>
      </w:r>
      <w:r>
        <w:t xml:space="preserve"> is configured for the associated </w:t>
      </w:r>
      <w:r>
        <w:rPr>
          <w:i/>
          <w:noProof/>
        </w:rPr>
        <w:t>reportConfig</w:t>
      </w:r>
      <w:r>
        <w:t>:</w:t>
      </w:r>
    </w:p>
    <w:p w14:paraId="3845EF86" w14:textId="77777777" w:rsidR="00A65E28" w:rsidRDefault="00A65E28" w:rsidP="00A65E28">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6E02A904" w14:textId="77777777" w:rsidR="00A65E28" w:rsidRDefault="00A65E28" w:rsidP="00A65E28">
      <w:pPr>
        <w:pStyle w:val="B3"/>
      </w:pPr>
      <w:r>
        <w:t>3&gt;</w:t>
      </w:r>
      <w:r>
        <w:tab/>
        <w:t>else:</w:t>
      </w:r>
    </w:p>
    <w:p w14:paraId="771AE746" w14:textId="77777777" w:rsidR="00A65E28" w:rsidRDefault="00A65E28" w:rsidP="00A65E28">
      <w:pPr>
        <w:pStyle w:val="B4"/>
      </w:pPr>
      <w:r>
        <w:t>4&gt;</w:t>
      </w:r>
      <w:r>
        <w:tab/>
        <w:t xml:space="preserve">perform the corresponding measurements on the frequency and RAT indicated in the associated </w:t>
      </w:r>
      <w:r>
        <w:rPr>
          <w:i/>
        </w:rPr>
        <w:t>measObject</w:t>
      </w:r>
      <w:r>
        <w:t xml:space="preserve"> using available idle periods;</w:t>
      </w:r>
    </w:p>
    <w:p w14:paraId="5E276D20" w14:textId="77777777" w:rsidR="00A65E28" w:rsidRDefault="00A65E28" w:rsidP="00A65E28">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99258D7" w14:textId="77777777" w:rsidR="00A65E28" w:rsidRDefault="00A65E28" w:rsidP="00A65E28">
      <w:pPr>
        <w:pStyle w:val="B4"/>
      </w:pPr>
      <w:r>
        <w:t>4&gt;</w:t>
      </w:r>
      <w:r>
        <w:tab/>
        <w:t xml:space="preserve">try to acquire </w:t>
      </w:r>
      <w:r>
        <w:rPr>
          <w:i/>
        </w:rPr>
        <w:t>SIB1</w:t>
      </w:r>
      <w:r>
        <w:t xml:space="preserve"> in the concerned cell;</w:t>
      </w:r>
    </w:p>
    <w:p w14:paraId="6E66FF61" w14:textId="77777777" w:rsidR="00A65E28" w:rsidRDefault="00A65E28" w:rsidP="00A65E28">
      <w:pPr>
        <w:pStyle w:val="B3"/>
      </w:pPr>
      <w:r>
        <w:t>3&gt;</w:t>
      </w:r>
      <w:r>
        <w:tab/>
        <w:t xml:space="preserve">if the cell indicated by </w:t>
      </w:r>
      <w:r>
        <w:rPr>
          <w:i/>
        </w:rPr>
        <w:t>reportCGI</w:t>
      </w:r>
      <w:r>
        <w:t xml:space="preserve"> field is an E-UTRA cell:</w:t>
      </w:r>
    </w:p>
    <w:p w14:paraId="00600CD3" w14:textId="77777777" w:rsidR="00A65E28" w:rsidRDefault="00A65E28" w:rsidP="00A65E28">
      <w:pPr>
        <w:pStyle w:val="B4"/>
      </w:pPr>
      <w:r>
        <w:t>4&gt;</w:t>
      </w:r>
      <w:r>
        <w:tab/>
        <w:t xml:space="preserve">try to acquire </w:t>
      </w:r>
      <w:r>
        <w:rPr>
          <w:i/>
        </w:rPr>
        <w:t>SystemInformationBlockType1</w:t>
      </w:r>
      <w:r>
        <w:t xml:space="preserve"> in the concerned cell;</w:t>
      </w:r>
    </w:p>
    <w:p w14:paraId="7FD8B35F" w14:textId="77777777" w:rsidR="00A65E28" w:rsidRDefault="00A65E28" w:rsidP="00A65E28">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766309C" w14:textId="77777777" w:rsidR="00A65E28" w:rsidRDefault="00A65E28" w:rsidP="00A65E28">
      <w:pPr>
        <w:pStyle w:val="B3"/>
        <w:rPr>
          <w:i/>
        </w:rPr>
      </w:pPr>
      <w:r>
        <w:rPr>
          <w:rFonts w:eastAsia="DengXian"/>
        </w:rPr>
        <w:t>3&gt;</w:t>
      </w:r>
      <w:r>
        <w:rPr>
          <w:rFonts w:eastAsia="DengXian"/>
        </w:rPr>
        <w:tab/>
        <w:t xml:space="preserve">ignore the </w:t>
      </w:r>
      <w:r>
        <w:rPr>
          <w:i/>
        </w:rPr>
        <w:t>measObject;</w:t>
      </w:r>
    </w:p>
    <w:p w14:paraId="6663A484" w14:textId="77777777" w:rsidR="00A65E28" w:rsidRDefault="00A65E28" w:rsidP="00A65E28">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17AB3F9C" w14:textId="77777777" w:rsidR="00A65E28" w:rsidRDefault="00A65E28" w:rsidP="00A65E28">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1FB40D7B" w14:textId="77777777" w:rsidR="00A65E28" w:rsidRDefault="00A65E28" w:rsidP="00A65E28">
      <w:pPr>
        <w:pStyle w:val="B3"/>
      </w:pPr>
      <w:r>
        <w:t>3&gt;</w:t>
      </w:r>
      <w:r>
        <w:tab/>
        <w:t>if a measurement gap configuration is setup, or</w:t>
      </w:r>
    </w:p>
    <w:p w14:paraId="5975D7F0" w14:textId="77777777" w:rsidR="00A65E28" w:rsidRDefault="00A65E28" w:rsidP="00A65E28">
      <w:pPr>
        <w:pStyle w:val="B3"/>
      </w:pPr>
      <w:r>
        <w:t>3&gt;</w:t>
      </w:r>
      <w:r>
        <w:tab/>
        <w:t>if the UE does not require measurement gaps to perform the concerned measurements:</w:t>
      </w:r>
    </w:p>
    <w:p w14:paraId="18E9EB21" w14:textId="77777777" w:rsidR="00A65E28" w:rsidRDefault="00A65E28" w:rsidP="00A65E28">
      <w:pPr>
        <w:pStyle w:val="B4"/>
      </w:pPr>
      <w:r>
        <w:t>4&gt;</w:t>
      </w:r>
      <w:r>
        <w:tab/>
        <w:t xml:space="preserve">if </w:t>
      </w:r>
      <w:r>
        <w:rPr>
          <w:i/>
        </w:rPr>
        <w:t>s-MeasureConfig</w:t>
      </w:r>
      <w:r>
        <w:t xml:space="preserve"> is not configured, or</w:t>
      </w:r>
    </w:p>
    <w:p w14:paraId="60EE1BC4" w14:textId="77777777" w:rsidR="00A65E28" w:rsidRDefault="00A65E28" w:rsidP="00A65E28">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9AC12AF" w14:textId="77777777" w:rsidR="00A65E28" w:rsidRDefault="00A65E28" w:rsidP="00A65E28">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9558D4E" w14:textId="77777777" w:rsidR="00A65E28" w:rsidRDefault="00A65E28" w:rsidP="00A65E28">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21AB8FB" w14:textId="77777777" w:rsidR="00A65E28" w:rsidRDefault="00A65E28" w:rsidP="00A65E28">
      <w:pPr>
        <w:pStyle w:val="B6"/>
        <w:rPr>
          <w:lang w:val="en-GB"/>
        </w:rPr>
      </w:pPr>
      <w:r>
        <w:rPr>
          <w:lang w:val="en-GB"/>
        </w:rPr>
        <w:t>6&gt;</w:t>
      </w:r>
      <w:r>
        <w:rPr>
          <w:lang w:val="en-GB"/>
        </w:rPr>
        <w:tab/>
        <w:t>if reportQuantityRS-Indexes and maxNrofRS-IndexesToReport for the associated reportConfig are configured:</w:t>
      </w:r>
    </w:p>
    <w:p w14:paraId="0637789D" w14:textId="77777777" w:rsidR="00A65E28" w:rsidRDefault="00A65E28" w:rsidP="00A65E28">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91AC33A" w14:textId="77777777" w:rsidR="00A65E28" w:rsidRDefault="00A65E28" w:rsidP="00A65E28">
      <w:pPr>
        <w:pStyle w:val="B6"/>
        <w:rPr>
          <w:lang w:val="en-GB"/>
        </w:rPr>
      </w:pPr>
      <w:r>
        <w:rPr>
          <w:lang w:val="en-GB"/>
        </w:rPr>
        <w:lastRenderedPageBreak/>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2C057A5" w14:textId="77777777" w:rsidR="00A65E28" w:rsidRDefault="00A65E28" w:rsidP="00A65E28">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7EF2B09" w14:textId="77777777" w:rsidR="00A65E28" w:rsidRDefault="00A65E28" w:rsidP="00A65E28">
      <w:pPr>
        <w:pStyle w:val="B6"/>
        <w:rPr>
          <w:lang w:val="en-GB"/>
        </w:rPr>
      </w:pPr>
      <w:r>
        <w:rPr>
          <w:lang w:val="en-GB"/>
        </w:rPr>
        <w:t>6&gt;</w:t>
      </w:r>
      <w:r>
        <w:rPr>
          <w:lang w:val="en-GB"/>
        </w:rPr>
        <w:tab/>
        <w:t>if reportQuantityRS-Indexes and maxNrofRS-IndexesToReport for the associated reportConfig are configured:</w:t>
      </w:r>
    </w:p>
    <w:p w14:paraId="4D52C6CB" w14:textId="77777777" w:rsidR="00A65E28" w:rsidRDefault="00A65E28" w:rsidP="00A65E28">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7BA1415E" w14:textId="77777777" w:rsidR="00A65E28" w:rsidRDefault="00A65E28" w:rsidP="00A65E28">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455BB5D" w14:textId="77777777" w:rsidR="00A65E28" w:rsidRDefault="00A65E28" w:rsidP="00A65E28">
      <w:pPr>
        <w:pStyle w:val="B5"/>
      </w:pPr>
      <w:r>
        <w:t>5&gt;</w:t>
      </w:r>
      <w:r>
        <w:tab/>
        <w:t xml:space="preserve">if the </w:t>
      </w:r>
      <w:r>
        <w:rPr>
          <w:i/>
        </w:rPr>
        <w:t>measObject</w:t>
      </w:r>
      <w:r>
        <w:t xml:space="preserve"> is associated to E-UTRA:</w:t>
      </w:r>
    </w:p>
    <w:p w14:paraId="1801E7AF" w14:textId="77777777" w:rsidR="00A65E28" w:rsidRDefault="00A65E28" w:rsidP="00A65E2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C21D2A8" w14:textId="77777777" w:rsidR="00A65E28" w:rsidRDefault="00A65E28" w:rsidP="00A65E28">
      <w:pPr>
        <w:pStyle w:val="B5"/>
      </w:pPr>
      <w:r>
        <w:t>5&gt;</w:t>
      </w:r>
      <w:r>
        <w:tab/>
        <w:t>if the measObject is associated to UTRA-FDD:</w:t>
      </w:r>
    </w:p>
    <w:p w14:paraId="589B45B4" w14:textId="77777777" w:rsidR="00A65E28" w:rsidRDefault="00A65E28" w:rsidP="00A65E2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57CDFFF4" w14:textId="77777777" w:rsidR="00A65E28" w:rsidRDefault="00A65E28" w:rsidP="00A65E28">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4E10D42" w14:textId="77777777" w:rsidR="00A65E28" w:rsidRDefault="00A65E28" w:rsidP="00A65E28">
      <w:pPr>
        <w:pStyle w:val="B5"/>
      </w:pPr>
      <w:r>
        <w:t>5&gt;</w:t>
      </w:r>
      <w:r>
        <w:tab/>
        <w:t xml:space="preserve">perform the RSSI and channel occupancy measurements on the frequency indicated in the associated </w:t>
      </w:r>
      <w:r>
        <w:rPr>
          <w:i/>
          <w:noProof/>
        </w:rPr>
        <w:t>measObject</w:t>
      </w:r>
      <w:r>
        <w:t>;</w:t>
      </w:r>
    </w:p>
    <w:p w14:paraId="18C659BF" w14:textId="1414D8A3" w:rsidR="00A65E28" w:rsidRDefault="00A65E28" w:rsidP="00A65E28">
      <w:pPr>
        <w:pStyle w:val="B2"/>
      </w:pPr>
      <w:r>
        <w:t>2&gt;</w:t>
      </w:r>
      <w:r>
        <w:tab/>
        <w:t xml:space="preserve">if the </w:t>
      </w:r>
      <w:r>
        <w:rPr>
          <w:i/>
        </w:rPr>
        <w:t>reportType</w:t>
      </w:r>
      <w:r>
        <w:t xml:space="preserve"> for the associated </w:t>
      </w:r>
      <w:r>
        <w:rPr>
          <w:i/>
        </w:rPr>
        <w:t>reportConfig</w:t>
      </w:r>
      <w:r>
        <w:t xml:space="preserve"> is set to </w:t>
      </w:r>
      <w:r>
        <w:rPr>
          <w:i/>
        </w:rPr>
        <w:t>reportSFTD</w:t>
      </w:r>
      <w:ins w:id="1976" w:author="CR#1579r1" w:date="2020-07-06T17:33:00Z">
        <w:r w:rsidR="00C27B38">
          <w:rPr>
            <w:i/>
          </w:rPr>
          <w:t xml:space="preserve"> </w:t>
        </w:r>
        <w:r w:rsidR="00C27B38">
          <w:t xml:space="preserve">and the </w:t>
        </w:r>
        <w:r w:rsidR="00C27B38">
          <w:rPr>
            <w:i/>
          </w:rPr>
          <w:t>numberOfReportsSent</w:t>
        </w:r>
        <w:r w:rsidR="00C27B38">
          <w:t xml:space="preserve"> as defined within the </w:t>
        </w:r>
        <w:r w:rsidR="00C27B38">
          <w:rPr>
            <w:i/>
          </w:rPr>
          <w:t>VarMeasReportList</w:t>
        </w:r>
        <w:r w:rsidR="00C27B38">
          <w:t xml:space="preserve"> for this </w:t>
        </w:r>
        <w:r w:rsidR="00C27B38">
          <w:rPr>
            <w:i/>
          </w:rPr>
          <w:t>measId</w:t>
        </w:r>
        <w:r w:rsidR="00C27B38">
          <w:t xml:space="preserve"> is less than one</w:t>
        </w:r>
      </w:ins>
      <w:r>
        <w:t>:</w:t>
      </w:r>
    </w:p>
    <w:p w14:paraId="0C6DB3C8" w14:textId="77777777" w:rsidR="00A65E28" w:rsidRDefault="00A65E28" w:rsidP="00A65E28">
      <w:pPr>
        <w:pStyle w:val="B3"/>
      </w:pPr>
      <w:r>
        <w:t>3&gt;</w:t>
      </w:r>
      <w:r>
        <w:tab/>
        <w:t xml:space="preserve">if the </w:t>
      </w:r>
      <w:r>
        <w:rPr>
          <w:i/>
        </w:rPr>
        <w:t>reportSFTD-Meas</w:t>
      </w:r>
      <w:r>
        <w:t xml:space="preserve"> is set to </w:t>
      </w:r>
      <w:r>
        <w:rPr>
          <w:i/>
        </w:rPr>
        <w:t>true:</w:t>
      </w:r>
    </w:p>
    <w:p w14:paraId="6796A664" w14:textId="77777777" w:rsidR="00A65E28" w:rsidRDefault="00A65E28" w:rsidP="00A65E28">
      <w:pPr>
        <w:pStyle w:val="B4"/>
      </w:pPr>
      <w:r>
        <w:t>4&gt;</w:t>
      </w:r>
      <w:r>
        <w:tab/>
        <w:t xml:space="preserve">if the </w:t>
      </w:r>
      <w:r>
        <w:rPr>
          <w:i/>
        </w:rPr>
        <w:t>measObject</w:t>
      </w:r>
      <w:r>
        <w:t xml:space="preserve"> is associated to E-UTRA:</w:t>
      </w:r>
    </w:p>
    <w:p w14:paraId="197A4703" w14:textId="77777777" w:rsidR="00A65E28" w:rsidRDefault="00A65E28" w:rsidP="00A65E28">
      <w:pPr>
        <w:pStyle w:val="B5"/>
      </w:pPr>
      <w:r>
        <w:t>5&gt;</w:t>
      </w:r>
      <w:r>
        <w:tab/>
        <w:t>perform SFTD measurements between the PCell and the E-UTRA PSCell;</w:t>
      </w:r>
    </w:p>
    <w:p w14:paraId="0302FB29" w14:textId="77777777" w:rsidR="00A65E28" w:rsidRDefault="00A65E28" w:rsidP="00A65E28">
      <w:pPr>
        <w:pStyle w:val="B5"/>
      </w:pPr>
      <w:r>
        <w:t>5&gt;</w:t>
      </w:r>
      <w:r>
        <w:tab/>
        <w:t xml:space="preserve">if the </w:t>
      </w:r>
      <w:r>
        <w:rPr>
          <w:i/>
        </w:rPr>
        <w:t>reportRSRP</w:t>
      </w:r>
      <w:r>
        <w:t xml:space="preserve"> is set to </w:t>
      </w:r>
      <w:r>
        <w:rPr>
          <w:i/>
        </w:rPr>
        <w:t>true</w:t>
      </w:r>
      <w:r>
        <w:t>;</w:t>
      </w:r>
    </w:p>
    <w:p w14:paraId="246A08CC" w14:textId="77777777" w:rsidR="00A65E28" w:rsidRDefault="00A65E28" w:rsidP="00A65E28">
      <w:pPr>
        <w:pStyle w:val="B6"/>
        <w:rPr>
          <w:lang w:val="en-GB"/>
        </w:rPr>
      </w:pPr>
      <w:r>
        <w:rPr>
          <w:lang w:val="en-GB"/>
        </w:rPr>
        <w:t>6&gt;</w:t>
      </w:r>
      <w:r>
        <w:rPr>
          <w:lang w:val="en-GB"/>
        </w:rPr>
        <w:tab/>
        <w:t>perform RSRP measurements for the E-UTRA PSCell;</w:t>
      </w:r>
    </w:p>
    <w:p w14:paraId="12E036BB" w14:textId="77777777" w:rsidR="00A65E28" w:rsidRDefault="00A65E28" w:rsidP="00A65E28">
      <w:pPr>
        <w:pStyle w:val="B4"/>
      </w:pPr>
      <w:r>
        <w:t>4&gt;</w:t>
      </w:r>
      <w:r>
        <w:tab/>
        <w:t xml:space="preserve">else if the </w:t>
      </w:r>
      <w:r>
        <w:rPr>
          <w:i/>
        </w:rPr>
        <w:t>measObject</w:t>
      </w:r>
      <w:r>
        <w:t xml:space="preserve"> is associated to NR:</w:t>
      </w:r>
    </w:p>
    <w:p w14:paraId="3EA06C64" w14:textId="77777777" w:rsidR="00A65E28" w:rsidRDefault="00A65E28" w:rsidP="00A65E28">
      <w:pPr>
        <w:pStyle w:val="B5"/>
      </w:pPr>
      <w:r>
        <w:t>5&gt;</w:t>
      </w:r>
      <w:r>
        <w:tab/>
        <w:t>perform SFTD measurements between the PCell and the NR PSCell;</w:t>
      </w:r>
    </w:p>
    <w:p w14:paraId="2B6B049B" w14:textId="77777777" w:rsidR="00A65E28" w:rsidRDefault="00A65E28" w:rsidP="00A65E28">
      <w:pPr>
        <w:pStyle w:val="B5"/>
      </w:pPr>
      <w:r>
        <w:t>5&gt;</w:t>
      </w:r>
      <w:r>
        <w:tab/>
        <w:t xml:space="preserve">if the </w:t>
      </w:r>
      <w:r>
        <w:rPr>
          <w:i/>
        </w:rPr>
        <w:t>reportRSRP</w:t>
      </w:r>
      <w:r>
        <w:t xml:space="preserve"> is set to </w:t>
      </w:r>
      <w:r>
        <w:rPr>
          <w:i/>
        </w:rPr>
        <w:t>true</w:t>
      </w:r>
      <w:r>
        <w:t>;</w:t>
      </w:r>
    </w:p>
    <w:p w14:paraId="439C84B3" w14:textId="77777777" w:rsidR="00A65E28" w:rsidRDefault="00A65E28" w:rsidP="00A65E28">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669BB16C" w14:textId="77777777" w:rsidR="00A65E28" w:rsidRDefault="00A65E28" w:rsidP="00A65E28">
      <w:pPr>
        <w:pStyle w:val="B3"/>
      </w:pPr>
      <w:r>
        <w:t>3&gt;</w:t>
      </w:r>
      <w:r>
        <w:tab/>
        <w:t xml:space="preserve">else if the </w:t>
      </w:r>
      <w:r>
        <w:rPr>
          <w:i/>
        </w:rPr>
        <w:t>reportSFTD-NeighMeas</w:t>
      </w:r>
      <w:r>
        <w:t xml:space="preserve"> is included</w:t>
      </w:r>
      <w:r>
        <w:rPr>
          <w:i/>
        </w:rPr>
        <w:t>:</w:t>
      </w:r>
    </w:p>
    <w:p w14:paraId="7DF279BC" w14:textId="77777777" w:rsidR="00A65E28" w:rsidRDefault="00A65E28" w:rsidP="00A65E28">
      <w:pPr>
        <w:pStyle w:val="B4"/>
      </w:pPr>
      <w:r>
        <w:t>4&gt;</w:t>
      </w:r>
      <w:r>
        <w:tab/>
        <w:t xml:space="preserve">if the </w:t>
      </w:r>
      <w:r>
        <w:rPr>
          <w:i/>
        </w:rPr>
        <w:t>measObject</w:t>
      </w:r>
      <w:r>
        <w:t xml:space="preserve"> is associated to NR:</w:t>
      </w:r>
    </w:p>
    <w:p w14:paraId="5A352B04" w14:textId="77777777" w:rsidR="00A65E28" w:rsidRDefault="00A65E28" w:rsidP="00A65E28">
      <w:pPr>
        <w:pStyle w:val="B5"/>
      </w:pPr>
      <w:r>
        <w:t>5&gt;</w:t>
      </w:r>
      <w:r>
        <w:tab/>
        <w:t xml:space="preserve">if the </w:t>
      </w:r>
      <w:r>
        <w:rPr>
          <w:i/>
        </w:rPr>
        <w:t>drx-SFTD-NeighMeas</w:t>
      </w:r>
      <w:r>
        <w:t xml:space="preserve"> is included:</w:t>
      </w:r>
    </w:p>
    <w:p w14:paraId="44C00CE6" w14:textId="77777777" w:rsidR="00A65E28" w:rsidRDefault="00A65E28" w:rsidP="00A65E2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6BBA23B" w14:textId="77777777" w:rsidR="00A65E28" w:rsidRDefault="00A65E28" w:rsidP="00A65E28">
      <w:pPr>
        <w:pStyle w:val="B5"/>
      </w:pPr>
      <w:r>
        <w:t>5&gt;</w:t>
      </w:r>
      <w:r>
        <w:tab/>
        <w:t>else:</w:t>
      </w:r>
    </w:p>
    <w:p w14:paraId="374B80A2" w14:textId="77777777" w:rsidR="00A65E28" w:rsidRDefault="00A65E28" w:rsidP="00A65E2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692A077" w14:textId="77777777" w:rsidR="00A65E28" w:rsidRDefault="00A65E28" w:rsidP="00A65E28">
      <w:pPr>
        <w:pStyle w:val="B5"/>
      </w:pPr>
      <w:r>
        <w:t>5&gt;</w:t>
      </w:r>
      <w:r>
        <w:tab/>
        <w:t xml:space="preserve">if the </w:t>
      </w:r>
      <w:r>
        <w:rPr>
          <w:i/>
        </w:rPr>
        <w:t>reportRSRP</w:t>
      </w:r>
      <w:r>
        <w:t xml:space="preserve"> is set to </w:t>
      </w:r>
      <w:r>
        <w:rPr>
          <w:i/>
        </w:rPr>
        <w:t>true</w:t>
      </w:r>
      <w:r>
        <w:t>:</w:t>
      </w:r>
    </w:p>
    <w:p w14:paraId="2222D85D" w14:textId="77777777" w:rsidR="00A65E28" w:rsidRDefault="00A65E28" w:rsidP="00A65E28">
      <w:pPr>
        <w:pStyle w:val="B6"/>
        <w:rPr>
          <w:lang w:val="en-GB"/>
        </w:rPr>
      </w:pPr>
      <w:r>
        <w:rPr>
          <w:lang w:val="en-GB"/>
        </w:rPr>
        <w:lastRenderedPageBreak/>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DD3272D" w14:textId="77777777" w:rsidR="00A65E28" w:rsidRDefault="00A65E28" w:rsidP="00A65E28">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892B674" w14:textId="77777777" w:rsidR="00A65E28" w:rsidRDefault="00A65E28" w:rsidP="00A65E28">
      <w:pPr>
        <w:pStyle w:val="B3"/>
      </w:pPr>
      <w:r>
        <w:t>3&gt;</w:t>
      </w:r>
      <w:r>
        <w:tab/>
        <w:t xml:space="preserve">perform the corresponding measurements associated to CLI measurement resources indicated in the concerned </w:t>
      </w:r>
      <w:r>
        <w:rPr>
          <w:i/>
        </w:rPr>
        <w:t>measObjectCLI</w:t>
      </w:r>
      <w:r>
        <w:t>;</w:t>
      </w:r>
    </w:p>
    <w:p w14:paraId="4F6E3018" w14:textId="77777777" w:rsidR="00A65E28" w:rsidRDefault="00A65E28" w:rsidP="00A65E28">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137EC26" w14:textId="49D1439B" w:rsidR="00A65E28" w:rsidRDefault="00A65E28" w:rsidP="00A65E28">
      <w:pPr>
        <w:pStyle w:val="NO"/>
      </w:pPr>
      <w:r>
        <w:t>NOTE 1:</w:t>
      </w:r>
      <w:r>
        <w:tab/>
        <w:t xml:space="preserve">The evaluation of conditional </w:t>
      </w:r>
      <w:ins w:id="1977" w:author="CR#1591r2" w:date="2020-07-07T01:14:00Z">
        <w:r w:rsidR="004E7DC2">
          <w:t>re</w:t>
        </w:r>
      </w:ins>
      <w:r>
        <w:t>configuration execution criteria is specified in 5.3.5.13.</w:t>
      </w:r>
    </w:p>
    <w:p w14:paraId="696B4911" w14:textId="7E24B739" w:rsidR="00A65E28" w:rsidDel="00591A63" w:rsidRDefault="00A65E28" w:rsidP="00A65E28">
      <w:pPr>
        <w:pStyle w:val="B2"/>
        <w:rPr>
          <w:del w:id="1978" w:author="CR#1528r4" w:date="2020-07-02T23:08:00Z"/>
          <w:rFonts w:eastAsia="Malgun Gothic"/>
          <w:i/>
          <w:lang w:eastAsia="en-US"/>
        </w:rPr>
      </w:pPr>
      <w:del w:id="1979" w:author="CR#1528r4" w:date="2020-07-02T23:08:00Z">
        <w:r w:rsidDel="00591A63">
          <w:rPr>
            <w:rFonts w:eastAsia="Malgun Gothic"/>
            <w:lang w:eastAsia="en-US"/>
          </w:rPr>
          <w:delText>Editor's Note: It needs to be confirmed with RAN1 whether L3 filtering is applicable to RSSI measurements or not.</w:delText>
        </w:r>
      </w:del>
    </w:p>
    <w:p w14:paraId="53DEF428" w14:textId="77777777" w:rsidR="00A65E28" w:rsidRDefault="00A65E28" w:rsidP="00A65E28">
      <w:r>
        <w:rPr>
          <w:lang w:eastAsia="zh-CN"/>
        </w:rPr>
        <w:t>T</w:t>
      </w:r>
      <w:r>
        <w:t>he UE</w:t>
      </w:r>
      <w:r>
        <w:rPr>
          <w:lang w:eastAsia="zh-CN"/>
        </w:rPr>
        <w:t xml:space="preserve"> capable of CBR measurement when configured to transmit NR sidelink communication </w:t>
      </w:r>
      <w:r>
        <w:t>shall:</w:t>
      </w:r>
    </w:p>
    <w:p w14:paraId="2B497A59" w14:textId="77777777" w:rsidR="00A65E28" w:rsidRDefault="00A65E28" w:rsidP="00A65E28">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CE77DAD" w14:textId="77777777" w:rsidR="00A65E28" w:rsidRDefault="00A65E28" w:rsidP="00A65E28">
      <w:pPr>
        <w:pStyle w:val="B2"/>
      </w:pPr>
      <w:r>
        <w:rPr>
          <w:noProof/>
        </w:rPr>
        <w:t>2&gt;</w:t>
      </w:r>
      <w:r>
        <w:tab/>
      </w:r>
      <w:r>
        <w:rPr>
          <w:lang w:eastAsia="zh-CN"/>
        </w:rPr>
        <w:t>if the UE is in RRC_IDLE or in RRC_INACTIVE:</w:t>
      </w:r>
    </w:p>
    <w:p w14:paraId="17CD2B6B" w14:textId="77777777" w:rsidR="00A65E28" w:rsidRDefault="00A65E28" w:rsidP="00A65E28">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5076BFB" w14:textId="77777777" w:rsidR="00A65E28" w:rsidRDefault="00A65E28" w:rsidP="00A65E2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78C65A4A" w14:textId="77777777" w:rsidR="00A65E28" w:rsidRDefault="00A65E28" w:rsidP="00A65E28">
      <w:pPr>
        <w:pStyle w:val="B2"/>
        <w:rPr>
          <w:lang w:eastAsia="zh-CN"/>
        </w:rPr>
      </w:pPr>
      <w:r>
        <w:rPr>
          <w:noProof/>
        </w:rPr>
        <w:t>2&gt;</w:t>
      </w:r>
      <w:r>
        <w:tab/>
      </w:r>
      <w:r>
        <w:rPr>
          <w:lang w:eastAsia="zh-CN"/>
        </w:rPr>
        <w:t>if the UE is in RRC_CONNECTED:</w:t>
      </w:r>
    </w:p>
    <w:p w14:paraId="6C82CE7A" w14:textId="77777777" w:rsidR="00A65E28" w:rsidRDefault="00A65E28" w:rsidP="00A65E28">
      <w:pPr>
        <w:pStyle w:val="B3"/>
        <w:rPr>
          <w:bCs/>
          <w:iCs/>
        </w:rPr>
      </w:pPr>
      <w:r>
        <w:t>3&gt;</w:t>
      </w:r>
      <w:r>
        <w:tab/>
        <w:t xml:space="preserve">if </w:t>
      </w:r>
      <w:r w:rsidRPr="004C3142">
        <w:rPr>
          <w:i/>
          <w:iCs/>
          <w:rPrChange w:id="1980" w:author="CR#1569r3" w:date="2020-07-05T12:58:00Z">
            <w:rPr/>
          </w:rPrChange>
        </w:rPr>
        <w:t>tx-PoolMeasToAddModList</w:t>
      </w:r>
      <w:r>
        <w:t xml:space="preserve"> is included in </w:t>
      </w:r>
      <w:r w:rsidRPr="004C3142">
        <w:rPr>
          <w:bCs/>
          <w:i/>
          <w:rPrChange w:id="1981" w:author="CR#1569r3" w:date="2020-07-05T12:58:00Z">
            <w:rPr>
              <w:bCs/>
              <w:iCs/>
            </w:rPr>
          </w:rPrChange>
        </w:rPr>
        <w:t>VarMeasConfig</w:t>
      </w:r>
      <w:r>
        <w:rPr>
          <w:bCs/>
          <w:iCs/>
        </w:rPr>
        <w:t>:</w:t>
      </w:r>
    </w:p>
    <w:p w14:paraId="7138196D" w14:textId="77777777" w:rsidR="00A65E28" w:rsidRDefault="00A65E28" w:rsidP="00A65E28">
      <w:pPr>
        <w:pStyle w:val="B4"/>
      </w:pPr>
      <w:r>
        <w:rPr>
          <w:bCs/>
          <w:iCs/>
        </w:rPr>
        <w:t>4&gt;</w:t>
      </w:r>
      <w:r>
        <w:rPr>
          <w:bCs/>
          <w:iCs/>
        </w:rPr>
        <w:tab/>
      </w:r>
      <w:r>
        <w:t xml:space="preserve">perform CBR measurements on each transmission resource pool indicated in the </w:t>
      </w:r>
      <w:r>
        <w:rPr>
          <w:i/>
        </w:rPr>
        <w:t>tx-PoolMeasToAddModList</w:t>
      </w:r>
      <w:r>
        <w:t>;</w:t>
      </w:r>
    </w:p>
    <w:p w14:paraId="10345539" w14:textId="77777777" w:rsidR="00A65E28" w:rsidRDefault="00A65E28" w:rsidP="00A65E28">
      <w:pPr>
        <w:pStyle w:val="B3"/>
        <w:rPr>
          <w:lang w:eastAsia="zh-CN"/>
        </w:rPr>
      </w:pPr>
      <w:r>
        <w:rPr>
          <w:noProof/>
        </w:rPr>
        <w:t>3&gt;</w:t>
      </w:r>
      <w:r>
        <w:rPr>
          <w:noProof/>
        </w:rPr>
        <w:tab/>
      </w:r>
      <w:r>
        <w:rPr>
          <w:noProof/>
          <w:lang w:eastAsia="zh-CN"/>
        </w:rPr>
        <w:t>if</w:t>
      </w:r>
      <w:r>
        <w:rPr>
          <w:iCs/>
        </w:rPr>
        <w:t xml:space="preserve"> </w:t>
      </w:r>
      <w:r w:rsidRPr="004C3142">
        <w:rPr>
          <w:i/>
          <w:rPrChange w:id="1982" w:author="CR#1569r3" w:date="2020-07-05T12:58:00Z">
            <w:rPr>
              <w:iCs/>
            </w:rPr>
          </w:rPrChange>
        </w:rPr>
        <w:t>sl-TxPoolSelectedNormal</w:t>
      </w:r>
      <w:r>
        <w:rPr>
          <w:iCs/>
        </w:rPr>
        <w:t xml:space="preserve">, </w:t>
      </w:r>
      <w:r w:rsidRPr="004C3142">
        <w:rPr>
          <w:i/>
          <w:rPrChange w:id="1983" w:author="CR#1569r3" w:date="2020-07-05T12:59:00Z">
            <w:rPr>
              <w:iCs/>
            </w:rPr>
          </w:rPrChange>
        </w:rPr>
        <w:t>sl-TxPoolScheduling</w:t>
      </w:r>
      <w:r>
        <w:rPr>
          <w:iCs/>
        </w:rPr>
        <w:t xml:space="preserve"> </w:t>
      </w:r>
      <w:r>
        <w:t xml:space="preserve">or </w:t>
      </w:r>
      <w:r w:rsidRPr="004C3142">
        <w:rPr>
          <w:i/>
          <w:rPrChange w:id="1984" w:author="CR#1569r3" w:date="2020-07-05T12:59:00Z">
            <w:rPr>
              <w:iCs/>
            </w:rPr>
          </w:rPrChange>
        </w:rPr>
        <w:t>sl-TxPoolExceptional</w:t>
      </w:r>
      <w:r>
        <w:rPr>
          <w:lang w:eastAsia="zh-CN"/>
        </w:rPr>
        <w:t xml:space="preserve"> is included in sl-ConfigDedicatedNR </w:t>
      </w:r>
      <w:r>
        <w:t>for</w:t>
      </w:r>
      <w:r>
        <w:rPr>
          <w:iCs/>
        </w:rPr>
        <w:t xml:space="preserve"> </w:t>
      </w:r>
      <w:r>
        <w:rPr>
          <w:lang w:eastAsia="zh-CN"/>
        </w:rPr>
        <w:t>the concerned frequency</w:t>
      </w:r>
      <w:r>
        <w:t xml:space="preserve"> within RRCReconfiguration</w:t>
      </w:r>
      <w:r>
        <w:rPr>
          <w:noProof/>
          <w:lang w:eastAsia="zh-CN"/>
        </w:rPr>
        <w:t>:</w:t>
      </w:r>
    </w:p>
    <w:p w14:paraId="42B63177" w14:textId="77777777" w:rsidR="00A65E28" w:rsidRDefault="00A65E28" w:rsidP="00A65E28">
      <w:pPr>
        <w:pStyle w:val="B4"/>
      </w:pPr>
      <w:r>
        <w:t>4&gt;</w:t>
      </w:r>
      <w:r>
        <w:tab/>
      </w:r>
      <w:r>
        <w:rPr>
          <w:lang w:eastAsia="zh-CN"/>
        </w:rPr>
        <w:t>perform CBR measurement on pools in</w:t>
      </w:r>
      <w:r>
        <w:rPr>
          <w:iCs/>
        </w:rPr>
        <w:t xml:space="preserve"> </w:t>
      </w:r>
      <w:r w:rsidRPr="004C3142">
        <w:rPr>
          <w:i/>
          <w:rPrChange w:id="1985" w:author="CR#1569r3" w:date="2020-07-05T12:59:00Z">
            <w:rPr>
              <w:iCs/>
            </w:rPr>
          </w:rPrChange>
        </w:rPr>
        <w:t>sl-TxPoolSelectedNormal</w:t>
      </w:r>
      <w:r>
        <w:rPr>
          <w:iCs/>
        </w:rPr>
        <w:t xml:space="preserve">, </w:t>
      </w:r>
      <w:r w:rsidRPr="004C3142">
        <w:rPr>
          <w:i/>
          <w:rPrChange w:id="1986" w:author="CR#1569r3" w:date="2020-07-05T12:59:00Z">
            <w:rPr>
              <w:iCs/>
            </w:rPr>
          </w:rPrChange>
        </w:rPr>
        <w:t>sl-TxPoolScheduling</w:t>
      </w:r>
      <w:r>
        <w:rPr>
          <w:iCs/>
        </w:rPr>
        <w:t xml:space="preserve"> </w:t>
      </w:r>
      <w:r>
        <w:t xml:space="preserve">or </w:t>
      </w:r>
      <w:r w:rsidRPr="004C3142">
        <w:rPr>
          <w:i/>
          <w:rPrChange w:id="1987" w:author="CR#1569r3" w:date="2020-07-05T12:59:00Z">
            <w:rPr>
              <w:iCs/>
            </w:rPr>
          </w:rPrChange>
        </w:rPr>
        <w:t>sl-TxPoolExceptional</w:t>
      </w:r>
      <w:r>
        <w:rPr>
          <w:lang w:eastAsia="zh-CN"/>
        </w:rPr>
        <w:t xml:space="preserve"> if included in </w:t>
      </w:r>
      <w:r w:rsidRPr="004C3142">
        <w:rPr>
          <w:i/>
          <w:iCs/>
          <w:lang w:eastAsia="zh-CN"/>
          <w:rPrChange w:id="1988" w:author="CR#1569r3" w:date="2020-07-05T12:59:00Z">
            <w:rPr>
              <w:lang w:eastAsia="zh-CN"/>
            </w:rPr>
          </w:rPrChange>
        </w:rPr>
        <w:t>sl-ConfigDedicatedNR</w:t>
      </w:r>
      <w:r>
        <w:rPr>
          <w:lang w:eastAsia="zh-CN"/>
        </w:rPr>
        <w:t xml:space="preserve"> </w:t>
      </w:r>
      <w:r>
        <w:t>for</w:t>
      </w:r>
      <w:r>
        <w:rPr>
          <w:iCs/>
        </w:rPr>
        <w:t xml:space="preserve"> </w:t>
      </w:r>
      <w:r>
        <w:rPr>
          <w:lang w:eastAsia="zh-CN"/>
        </w:rPr>
        <w:t>the concerned frequency</w:t>
      </w:r>
      <w:r>
        <w:t xml:space="preserve"> within RRCReconfiguration</w:t>
      </w:r>
      <w:r>
        <w:rPr>
          <w:noProof/>
          <w:lang w:eastAsia="zh-CN"/>
        </w:rPr>
        <w:t>;</w:t>
      </w:r>
    </w:p>
    <w:p w14:paraId="62948030" w14:textId="77777777" w:rsidR="00A65E28" w:rsidRDefault="00A65E28" w:rsidP="00A65E28">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606A918" w14:textId="77777777" w:rsidR="00A65E28" w:rsidRDefault="00A65E28" w:rsidP="00A65E2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89200FD" w14:textId="77777777" w:rsidR="00A65E28" w:rsidRDefault="00A65E28" w:rsidP="00A65E28">
      <w:pPr>
        <w:pStyle w:val="B1"/>
      </w:pPr>
      <w:r>
        <w:t>1&gt;</w:t>
      </w:r>
      <w:r>
        <w:tab/>
        <w:t>else:</w:t>
      </w:r>
    </w:p>
    <w:p w14:paraId="143CF31B" w14:textId="18C1E354" w:rsidR="00A65E28" w:rsidRDefault="00A65E28" w:rsidP="00A65E28">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ins w:id="1989" w:author="CR#1569r3" w:date="2020-07-05T13:00:00Z">
        <w:r w:rsidR="004C3142" w:rsidRPr="004C3142">
          <w:rPr>
            <w:i/>
            <w:iCs/>
            <w:lang w:eastAsia="zh-CN"/>
            <w:rPrChange w:id="1990" w:author="CR#1569r3" w:date="2020-07-05T13:00:00Z">
              <w:rPr>
                <w:lang w:eastAsia="zh-CN"/>
              </w:rPr>
            </w:rPrChange>
          </w:rPr>
          <w:t>SL</w:t>
        </w:r>
      </w:ins>
      <w:del w:id="1991" w:author="CR#1569r3" w:date="2020-07-05T13:00:00Z">
        <w:r w:rsidDel="004C3142">
          <w:rPr>
            <w:i/>
            <w:lang w:eastAsia="zh-CN"/>
          </w:rPr>
          <w:delText>sl</w:delText>
        </w:r>
      </w:del>
      <w:r>
        <w:rPr>
          <w:i/>
          <w:lang w:eastAsia="zh-CN"/>
        </w:rPr>
        <w:t xml:space="preserve">-PreconfigurationNR </w:t>
      </w:r>
      <w:r>
        <w:rPr>
          <w:lang w:eastAsia="zh-CN"/>
        </w:rPr>
        <w:t>for the concerned frequency.</w:t>
      </w:r>
    </w:p>
    <w:p w14:paraId="01471CC4" w14:textId="654BE3A2" w:rsidR="00A65E28" w:rsidRDefault="00A65E28" w:rsidP="00A65E28">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ins w:id="1992" w:author="CR#1569r3" w:date="2020-07-05T13:01:00Z">
        <w:r w:rsidR="004C3142">
          <w:rPr>
            <w:i/>
          </w:rPr>
          <w:t>SystemInformationBlockType28</w:t>
        </w:r>
      </w:ins>
      <w:del w:id="1993" w:author="CR#1569r3" w:date="2020-07-05T13:01:00Z">
        <w:r w:rsidDel="004C3142">
          <w:rPr>
            <w:i/>
          </w:rPr>
          <w:delText>SystemInformationBlockTypeXX2</w:delText>
        </w:r>
      </w:del>
      <w:r>
        <w:t xml:space="preserve">, </w:t>
      </w:r>
      <w:r>
        <w:rPr>
          <w:i/>
        </w:rPr>
        <w:t>sl-ConfigDedicatedNR</w:t>
      </w:r>
      <w:r>
        <w:t xml:space="preserve"> within </w:t>
      </w:r>
      <w:r>
        <w:rPr>
          <w:i/>
        </w:rPr>
        <w:t>RRCConnectionReconfiguration</w:t>
      </w:r>
      <w:r>
        <w:t xml:space="preserve"> as specified in TS 36.331[10], respectively.</w:t>
      </w:r>
    </w:p>
    <w:p w14:paraId="20274965" w14:textId="159A34FF" w:rsidR="00A65E28" w:rsidRDefault="004C3142" w:rsidP="004C3142">
      <w:pPr>
        <w:pStyle w:val="NO"/>
        <w:pPrChange w:id="1994" w:author="CR#1569r3" w:date="2020-07-05T13:01:00Z">
          <w:pPr/>
        </w:pPrChange>
      </w:pPr>
      <w:ins w:id="1995" w:author="CR#1569r3" w:date="2020-07-05T13:01:00Z">
        <w:r>
          <w:t>NOTE 3:</w:t>
        </w:r>
        <w:r>
          <w:tab/>
        </w:r>
      </w:ins>
      <w:r w:rsidR="00A65E28">
        <w:t xml:space="preserve">If a UE that is configured by upper layers to transmit V2X </w:t>
      </w:r>
      <w:r w:rsidR="00A65E28">
        <w:rPr>
          <w:lang w:eastAsia="zh-CN"/>
        </w:rPr>
        <w:t>sidelink communication</w:t>
      </w:r>
      <w:r w:rsidR="00A65E28">
        <w:t xml:space="preserve"> is configured </w:t>
      </w:r>
      <w:ins w:id="1996" w:author="CR#1569r3" w:date="2020-07-05T13:01:00Z">
        <w:r>
          <w:t xml:space="preserve">by NR </w:t>
        </w:r>
      </w:ins>
      <w:r w:rsidR="00A65E28">
        <w:t xml:space="preserve">with transmission resource pool(s) and the measurement objects concerning V2X sidelink communication (i.e. </w:t>
      </w:r>
      <w:ins w:id="1997" w:author="CR#1569r3" w:date="2020-07-05T13:01:00Z">
        <w:r>
          <w:rPr>
            <w:rFonts w:eastAsia="SimSun"/>
            <w:iCs/>
            <w:lang w:val="en-US" w:eastAsia="en-GB"/>
          </w:rPr>
          <w:t>by sl-</w:t>
        </w:r>
        <w:r>
          <w:rPr>
            <w:rFonts w:eastAsia="SimSun"/>
            <w:i/>
            <w:lang w:val="en-US" w:eastAsia="en-GB"/>
          </w:rPr>
          <w:t>ConfigDedicatedEUTRA</w:t>
        </w:r>
      </w:ins>
      <w:del w:id="1998" w:author="CR#1569r3" w:date="2020-07-05T13:01:00Z">
        <w:r w:rsidR="00A65E28" w:rsidDel="004C3142">
          <w:rPr>
            <w:i/>
          </w:rPr>
          <w:delText>measObjectEUTRA-SL</w:delText>
        </w:r>
      </w:del>
      <w:r w:rsidR="00A65E28">
        <w:t>)</w:t>
      </w:r>
      <w:del w:id="1999" w:author="CR#1569r3" w:date="2020-07-05T13:01:00Z">
        <w:r w:rsidR="00A65E28" w:rsidDel="004C3142">
          <w:delText xml:space="preserve"> by NR</w:delText>
        </w:r>
      </w:del>
      <w:r w:rsidR="00A65E28">
        <w:t>, it shall perform CBR measurement as specified in subclause 5.5.3</w:t>
      </w:r>
      <w:del w:id="2000" w:author="CR#1569r3" w:date="2020-07-05T13:02:00Z">
        <w:r w:rsidR="00A65E28" w:rsidDel="004C3142">
          <w:delText>.X</w:delText>
        </w:r>
      </w:del>
      <w:r w:rsidR="00A65E28">
        <w:t xml:space="preserve"> of TS 36.331 [10], based on the transmission resource pool(s) and the measurement object(s) concerning V2X sidelink communication configured by NR.</w:t>
      </w:r>
    </w:p>
    <w:p w14:paraId="5B54ED39" w14:textId="17940B59" w:rsidR="004C3142" w:rsidRDefault="004C3142" w:rsidP="004C3142">
      <w:pPr>
        <w:pStyle w:val="NO"/>
        <w:rPr>
          <w:ins w:id="2001" w:author="CR#1569r3" w:date="2020-07-05T13:02:00Z"/>
          <w:rFonts w:eastAsia="SimSun"/>
        </w:rPr>
        <w:pPrChange w:id="2002" w:author="CR#1569r3" w:date="2020-07-05T13:02:00Z">
          <w:pPr>
            <w:keepLines/>
            <w:ind w:left="1135" w:hanging="851"/>
          </w:pPr>
        </w:pPrChange>
      </w:pPr>
      <w:ins w:id="2003" w:author="CR#1569r3" w:date="2020-07-05T13:02:00Z">
        <w:r>
          <w:rPr>
            <w:rFonts w:eastAsia="SimSun"/>
          </w:rPr>
          <w:lastRenderedPageBreak/>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w:t>
        </w:r>
        <w:r>
          <w:rPr>
            <w:rFonts w:eastAsia="SimSun"/>
            <w:lang w:eastAsia="zh-CN"/>
          </w:rPr>
          <w:t xml:space="preserve"> or </w:t>
        </w:r>
        <w:r>
          <w:rPr>
            <w:rFonts w:eastAsia="SimSun"/>
            <w:i/>
            <w:lang w:eastAsia="zh-CN"/>
          </w:rPr>
          <w:t>SIB13</w:t>
        </w:r>
        <w:r>
          <w:rPr>
            <w:rFonts w:eastAsia="SimSun"/>
            <w:lang w:eastAsia="zh-CN"/>
          </w:rPr>
          <w:t>.</w:t>
        </w:r>
      </w:ins>
    </w:p>
    <w:p w14:paraId="1E377865" w14:textId="77777777" w:rsidR="00A65E28" w:rsidRDefault="00A65E28" w:rsidP="00A65E28">
      <w:pPr>
        <w:pStyle w:val="Heading4"/>
      </w:pPr>
      <w:r>
        <w:t>5.5.3.2</w:t>
      </w:r>
      <w:r>
        <w:tab/>
        <w:t>Layer 3 filtering</w:t>
      </w:r>
    </w:p>
    <w:p w14:paraId="51126B5B" w14:textId="77777777" w:rsidR="00A65E28" w:rsidRDefault="00A65E28" w:rsidP="00A65E28">
      <w:r>
        <w:t>The UE shall:</w:t>
      </w:r>
    </w:p>
    <w:p w14:paraId="4AAD6E24" w14:textId="5F67F73D" w:rsidR="00A65E28" w:rsidRDefault="00A65E28" w:rsidP="00A65E28">
      <w:pPr>
        <w:pStyle w:val="B1"/>
      </w:pPr>
      <w:r>
        <w:t>1&gt;</w:t>
      </w:r>
      <w:r>
        <w:tab/>
        <w:t>for each cell measurement quantity, each beam measurement quantity</w:t>
      </w:r>
      <w:ins w:id="2004" w:author="CR#1569r3" w:date="2020-07-05T13:03:00Z">
        <w:r w:rsidR="004C3142">
          <w:t>, each sidelink measurement quantity as needed in sub-clause 5.8.10,</w:t>
        </w:r>
      </w:ins>
      <w:r>
        <w:t xml:space="preserve"> and for each CLI measurement quantity that the UE performs measurements according to 5.5.3.1:</w:t>
      </w:r>
    </w:p>
    <w:p w14:paraId="7A6748C5" w14:textId="77777777" w:rsidR="00A65E28" w:rsidRDefault="00A65E28" w:rsidP="00A65E28">
      <w:pPr>
        <w:pStyle w:val="B2"/>
      </w:pPr>
      <w:r>
        <w:t>2&gt;</w:t>
      </w:r>
      <w:r>
        <w:tab/>
        <w:t>filter the measured result, before using for evaluation of reporting criteria or for measurement reporting, by the following formula:</w:t>
      </w:r>
    </w:p>
    <w:p w14:paraId="675FAAC5" w14:textId="77777777" w:rsidR="00A65E28" w:rsidRDefault="00A65E28" w:rsidP="00A65E28">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C27357C" w14:textId="77777777" w:rsidR="00A65E28" w:rsidRDefault="00A65E28" w:rsidP="00A65E28">
      <w:pPr>
        <w:pStyle w:val="B2"/>
      </w:pPr>
      <w:r>
        <w:tab/>
        <w:t>where</w:t>
      </w:r>
    </w:p>
    <w:p w14:paraId="673BC1CB" w14:textId="77777777" w:rsidR="00A65E28" w:rsidRDefault="00A65E28" w:rsidP="00A65E28">
      <w:pPr>
        <w:pStyle w:val="B4"/>
      </w:pPr>
      <w:r>
        <w:rPr>
          <w:b/>
          <w:i/>
        </w:rPr>
        <w:t>M</w:t>
      </w:r>
      <w:r>
        <w:rPr>
          <w:b/>
          <w:i/>
          <w:vertAlign w:val="subscript"/>
        </w:rPr>
        <w:t>n</w:t>
      </w:r>
      <w:r>
        <w:t xml:space="preserve"> is the latest received measurement result from the physical layer;</w:t>
      </w:r>
    </w:p>
    <w:p w14:paraId="7A866A39" w14:textId="77777777" w:rsidR="00A65E28" w:rsidRDefault="00A65E28" w:rsidP="00A65E28">
      <w:pPr>
        <w:pStyle w:val="B4"/>
      </w:pPr>
      <w:r>
        <w:rPr>
          <w:b/>
          <w:i/>
        </w:rPr>
        <w:t>F</w:t>
      </w:r>
      <w:r>
        <w:rPr>
          <w:b/>
          <w:i/>
          <w:vertAlign w:val="subscript"/>
        </w:rPr>
        <w:t>n</w:t>
      </w:r>
      <w:r>
        <w:t xml:space="preserve"> is the updated filtered measurement result, that is used for evaluation of reporting criteria or for measurement reporting;</w:t>
      </w:r>
    </w:p>
    <w:p w14:paraId="11A618FA" w14:textId="77777777" w:rsidR="00A65E28" w:rsidRDefault="00A65E28" w:rsidP="00A65E28">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C18E37F" w14:textId="77777777" w:rsidR="00A65E28" w:rsidRDefault="00A65E28" w:rsidP="00A65E28">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1DC4D36" w14:textId="77777777" w:rsidR="00A65E28" w:rsidRDefault="00A65E28" w:rsidP="00A65E28">
      <w:pPr>
        <w:pStyle w:val="NO"/>
      </w:pPr>
      <w:r>
        <w:t>NOTE 1:</w:t>
      </w:r>
      <w:r>
        <w:tab/>
        <w:t xml:space="preserve">If </w:t>
      </w:r>
      <w:r>
        <w:rPr>
          <w:b/>
          <w:i/>
        </w:rPr>
        <w:t>k</w:t>
      </w:r>
      <w:r>
        <w:t xml:space="preserve"> is set to 0, no layer 3 filtering is applicable.</w:t>
      </w:r>
    </w:p>
    <w:p w14:paraId="0B8AF4CD" w14:textId="77777777" w:rsidR="00A65E28" w:rsidRDefault="00A65E28" w:rsidP="00A65E28">
      <w:pPr>
        <w:pStyle w:val="NO"/>
      </w:pPr>
      <w:r>
        <w:t>NOTE 2:</w:t>
      </w:r>
      <w:r>
        <w:tab/>
        <w:t>The filtering is performed in the same domain as used for evaluation of reporting criteria or for measurement reporting, i.e., logarithmic filtering for logarithmic measurements.</w:t>
      </w:r>
    </w:p>
    <w:p w14:paraId="6CDE0A54" w14:textId="77777777" w:rsidR="00A65E28" w:rsidRDefault="00A65E28" w:rsidP="00A65E28">
      <w:pPr>
        <w:pStyle w:val="NO"/>
      </w:pPr>
      <w:r>
        <w:t>NOTE 3:</w:t>
      </w:r>
      <w:r>
        <w:tab/>
        <w:t>The filter input rate is implementation dependent, to fulfil the performance requirements set in TS 38.133 [14]. For further details about the physical layer measurements, see TS 38.133 [14].</w:t>
      </w:r>
    </w:p>
    <w:p w14:paraId="1D3F18A7" w14:textId="77777777" w:rsidR="00A65E28" w:rsidRDefault="00A65E28" w:rsidP="00A65E28">
      <w:pPr>
        <w:pStyle w:val="NO"/>
      </w:pPr>
      <w:r>
        <w:t>NOTE 4:</w:t>
      </w:r>
      <w:r>
        <w:tab/>
        <w:t>For CLI-RSSI measurement, it is up to UE implementation whether to reset filtering upon BWP switch.</w:t>
      </w:r>
    </w:p>
    <w:p w14:paraId="18A173F2" w14:textId="77777777" w:rsidR="00A65E28" w:rsidRDefault="00A65E28" w:rsidP="00A65E28">
      <w:pPr>
        <w:pStyle w:val="Heading4"/>
      </w:pPr>
      <w:r>
        <w:t>5.5.3.3</w:t>
      </w:r>
      <w:r>
        <w:tab/>
        <w:t>Derivation of cell measurement results</w:t>
      </w:r>
    </w:p>
    <w:p w14:paraId="26055A77" w14:textId="652AE49A" w:rsidR="009B701A" w:rsidRDefault="00A65E28" w:rsidP="009B701A">
      <w:pPr>
        <w:rPr>
          <w:ins w:id="2005" w:author="CR#1557r2" w:date="2020-07-04T16:21:00Z"/>
          <w:lang w:val="en-US"/>
        </w:rPr>
      </w:pPr>
      <w:r>
        <w:t xml:space="preserve">The network may configure the UE </w:t>
      </w:r>
      <w:ins w:id="2006" w:author="CR#1557r2" w:date="2020-07-04T16:20:00Z">
        <w:r w:rsidR="009B701A">
          <w:rPr>
            <w:lang w:val="en-US"/>
          </w:rPr>
          <w:t xml:space="preserve">in RRC_CONNECTED </w:t>
        </w:r>
      </w:ins>
      <w:r>
        <w:t xml:space="preserve">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4E9C403" w14:textId="39AD0389" w:rsidR="00A65E28" w:rsidRPr="009B701A" w:rsidRDefault="009B701A" w:rsidP="00A65E28">
      <w:pPr>
        <w:rPr>
          <w:lang w:val="en-US"/>
          <w:rPrChange w:id="2007" w:author="CR#1557r2" w:date="2020-07-04T16:21:00Z">
            <w:rPr/>
          </w:rPrChange>
        </w:rPr>
      </w:pPr>
      <w:ins w:id="2008" w:author="CR#1557r2" w:date="2020-07-04T16:21:00Z">
        <w:r>
          <w:rPr>
            <w:lang w:val="en-US"/>
          </w:rPr>
          <w:t xml:space="preserve">The network may configure the UE in RRC_IDLE or in RRC_INACTIVE to derive RSRP and RSRQ measurement results per cell associated to NR carriers based on parameters configured in </w:t>
        </w:r>
        <w:r>
          <w:rPr>
            <w:i/>
            <w:lang w:val="en-US"/>
          </w:rPr>
          <w:t>measIdleCarrierListNR</w:t>
        </w:r>
        <w:r>
          <w:rPr>
            <w:lang w:val="en-US"/>
          </w:rPr>
          <w:t xml:space="preserve"> within </w:t>
        </w:r>
        <w:r>
          <w:rPr>
            <w:i/>
            <w:lang w:val="en-US"/>
          </w:rPr>
          <w:t>VarMeasIdleConfig</w:t>
        </w:r>
        <w:r>
          <w:rPr>
            <w:iCs/>
            <w:lang w:val="en-US"/>
          </w:rPr>
          <w:t xml:space="preserve"> </w:t>
        </w:r>
        <w:r>
          <w:rPr>
            <w:color w:val="FF0000"/>
            <w:u w:val="single"/>
            <w:lang w:val="en-US"/>
          </w:rPr>
          <w:t xml:space="preserve">for measurements performed according to </w:t>
        </w:r>
      </w:ins>
      <w:ins w:id="2009" w:author="CR#1557r2" w:date="2020-07-05T12:03:00Z">
        <w:r w:rsidR="000920F6">
          <w:rPr>
            <w:color w:val="FF0000"/>
            <w:u w:val="single"/>
            <w:lang w:val="en-US"/>
          </w:rPr>
          <w:t>5.7.8.2a</w:t>
        </w:r>
      </w:ins>
      <w:ins w:id="2010" w:author="CR#1557r2" w:date="2020-07-04T16:21:00Z">
        <w:r>
          <w:rPr>
            <w:lang w:val="en-US"/>
          </w:rPr>
          <w:t>.</w:t>
        </w:r>
      </w:ins>
    </w:p>
    <w:p w14:paraId="17116A4E" w14:textId="77777777" w:rsidR="00A65E28" w:rsidRDefault="00A65E28" w:rsidP="00A65E28">
      <w:r>
        <w:t>The UE shall:</w:t>
      </w:r>
    </w:p>
    <w:p w14:paraId="1227E331" w14:textId="77777777" w:rsidR="00A65E28" w:rsidRDefault="00A65E28" w:rsidP="00A65E28">
      <w:pPr>
        <w:pStyle w:val="B1"/>
      </w:pPr>
      <w:r>
        <w:t>1&gt;</w:t>
      </w:r>
      <w:r>
        <w:tab/>
        <w:t>for each cell measurement quantity to be derived based on SS/PBCH block:</w:t>
      </w:r>
    </w:p>
    <w:p w14:paraId="1F4392C3" w14:textId="45B5A1DC" w:rsidR="00A65E28" w:rsidRDefault="00A65E28" w:rsidP="00A65E28">
      <w:pPr>
        <w:pStyle w:val="B2"/>
      </w:pPr>
      <w:r>
        <w:t>2&gt;</w:t>
      </w:r>
      <w:r>
        <w:tab/>
        <w:t xml:space="preserve">if </w:t>
      </w:r>
      <w:r>
        <w:rPr>
          <w:i/>
        </w:rPr>
        <w:t>nrofSS-BlocksToAverage</w:t>
      </w:r>
      <w:r>
        <w:t xml:space="preserve"> </w:t>
      </w:r>
      <w:ins w:id="2011" w:author="CR#1557r2" w:date="2020-07-04T16:21:00Z">
        <w:r w:rsidR="009B701A">
          <w:t xml:space="preserve">is not configured </w:t>
        </w:r>
      </w:ins>
      <w:r>
        <w:t xml:space="preserve">in the associated </w:t>
      </w:r>
      <w:r>
        <w:rPr>
          <w:i/>
        </w:rPr>
        <w:t>measObject</w:t>
      </w:r>
      <w:r>
        <w:t xml:space="preserve"> </w:t>
      </w:r>
      <w:ins w:id="2012" w:author="CR#1557r2" w:date="2020-07-04T16:21:00Z">
        <w:r w:rsidR="009B701A">
          <w:t xml:space="preserve">in RRC_CONNECTED or in the associated entry in </w:t>
        </w:r>
        <w:r w:rsidR="009B701A">
          <w:rPr>
            <w:i/>
          </w:rPr>
          <w:t>measIdleCarrierListNR</w:t>
        </w:r>
        <w:r w:rsidR="009B701A">
          <w:rPr>
            <w:iCs/>
          </w:rPr>
          <w:t xml:space="preserve"> within </w:t>
        </w:r>
        <w:r w:rsidR="009B701A">
          <w:rPr>
            <w:i/>
            <w:iCs/>
          </w:rPr>
          <w:t>VarMeasIdleConfig</w:t>
        </w:r>
        <w:r w:rsidR="009B701A">
          <w:t xml:space="preserve"> in RRC_IDLE/RRC_INACTIVE</w:t>
        </w:r>
      </w:ins>
      <w:del w:id="2013" w:author="CR#1557r2" w:date="2020-07-04T16:22:00Z">
        <w:r w:rsidDel="009B701A">
          <w:delText>is not configured</w:delText>
        </w:r>
      </w:del>
      <w:r>
        <w:t>; or</w:t>
      </w:r>
    </w:p>
    <w:p w14:paraId="7E621302" w14:textId="14AC368C" w:rsidR="00A65E28" w:rsidRDefault="00A65E28" w:rsidP="00A65E28">
      <w:pPr>
        <w:pStyle w:val="B2"/>
      </w:pPr>
      <w:r>
        <w:lastRenderedPageBreak/>
        <w:t>2&gt;</w:t>
      </w:r>
      <w:r>
        <w:tab/>
        <w:t xml:space="preserve">if </w:t>
      </w:r>
      <w:r>
        <w:rPr>
          <w:i/>
        </w:rPr>
        <w:t>absThreshSS-BlocksConsolidation</w:t>
      </w:r>
      <w:r>
        <w:t xml:space="preserve"> </w:t>
      </w:r>
      <w:ins w:id="2014" w:author="CR#1557r2" w:date="2020-07-04T16:22:00Z">
        <w:r w:rsidR="009B701A">
          <w:t xml:space="preserve">is not configured </w:t>
        </w:r>
      </w:ins>
      <w:r>
        <w:t xml:space="preserve">in the associated </w:t>
      </w:r>
      <w:r>
        <w:rPr>
          <w:i/>
        </w:rPr>
        <w:t>measObject</w:t>
      </w:r>
      <w:r>
        <w:t xml:space="preserve"> </w:t>
      </w:r>
      <w:ins w:id="2015" w:author="CR#1557r2" w:date="2020-07-04T16:22:00Z">
        <w:r w:rsidR="009B701A">
          <w:t xml:space="preserve">in RRC_CONNECTED or in the associated entry in </w:t>
        </w:r>
        <w:r w:rsidR="009B701A">
          <w:rPr>
            <w:i/>
          </w:rPr>
          <w:t>measIdleCarrierListNR</w:t>
        </w:r>
        <w:r w:rsidR="009B701A">
          <w:rPr>
            <w:iCs/>
          </w:rPr>
          <w:t xml:space="preserve"> within </w:t>
        </w:r>
        <w:r w:rsidR="009B701A">
          <w:rPr>
            <w:i/>
            <w:iCs/>
          </w:rPr>
          <w:t>VarMeasIdleConfig</w:t>
        </w:r>
        <w:r w:rsidR="009B701A">
          <w:t xml:space="preserve"> in RRC_IDLE/RRC_INACTIVE</w:t>
        </w:r>
      </w:ins>
      <w:del w:id="2016" w:author="CR#1557r2" w:date="2020-07-04T16:22:00Z">
        <w:r w:rsidDel="009B701A">
          <w:delText>is not configured</w:delText>
        </w:r>
      </w:del>
      <w:r>
        <w:t>; or</w:t>
      </w:r>
    </w:p>
    <w:p w14:paraId="13804192" w14:textId="77777777" w:rsidR="00A65E28" w:rsidRDefault="00A65E28" w:rsidP="00A65E28">
      <w:pPr>
        <w:pStyle w:val="B2"/>
      </w:pPr>
      <w:r>
        <w:t>2&gt;</w:t>
      </w:r>
      <w:r>
        <w:tab/>
        <w:t xml:space="preserve">if the highest beam measurement quantity value is below or equal to </w:t>
      </w:r>
      <w:r>
        <w:rPr>
          <w:i/>
        </w:rPr>
        <w:t>absThreshSS-BlocksConsolidation</w:t>
      </w:r>
      <w:r>
        <w:t>:</w:t>
      </w:r>
    </w:p>
    <w:p w14:paraId="3A602BAC" w14:textId="77777777" w:rsidR="00A65E28" w:rsidRDefault="00A65E28" w:rsidP="00A65E28">
      <w:pPr>
        <w:pStyle w:val="B3"/>
      </w:pPr>
      <w:r>
        <w:t>3&gt;</w:t>
      </w:r>
      <w:r>
        <w:tab/>
        <w:t>derive each cell measurement quantity based on SS/PBCH block as the highest beam measurement quantity value, where each beam measurement quantity is described in TS 38.215 [9];</w:t>
      </w:r>
    </w:p>
    <w:p w14:paraId="167830B7" w14:textId="77777777" w:rsidR="00A65E28" w:rsidRDefault="00A65E28" w:rsidP="00A65E28">
      <w:pPr>
        <w:pStyle w:val="B2"/>
      </w:pPr>
      <w:r>
        <w:t>2&gt;</w:t>
      </w:r>
      <w:r>
        <w:tab/>
        <w:t>else:</w:t>
      </w:r>
    </w:p>
    <w:p w14:paraId="1BF19E0C" w14:textId="77777777" w:rsidR="00A65E28" w:rsidRDefault="00A65E28" w:rsidP="00A65E28">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t>;</w:t>
      </w:r>
    </w:p>
    <w:p w14:paraId="1F48E35D" w14:textId="21E074BE" w:rsidR="00A65E28" w:rsidRDefault="00A65E28" w:rsidP="00A65E28">
      <w:pPr>
        <w:pStyle w:val="B2"/>
      </w:pPr>
      <w:r>
        <w:t>2&gt;</w:t>
      </w:r>
      <w:r>
        <w:tab/>
      </w:r>
      <w:ins w:id="2017" w:author="CR#1557r2" w:date="2020-07-04T16:22:00Z">
        <w:r w:rsidR="009B701A">
          <w:t xml:space="preserve">if in RRC_CONNECTED, </w:t>
        </w:r>
      </w:ins>
      <w:r>
        <w:t>apply layer 3 cell filtering as described in 5.5.3.2;</w:t>
      </w:r>
    </w:p>
    <w:p w14:paraId="4A4738AE" w14:textId="77777777" w:rsidR="00A65E28" w:rsidRDefault="00A65E28" w:rsidP="00A65E28">
      <w:pPr>
        <w:pStyle w:val="B1"/>
      </w:pPr>
      <w:r>
        <w:t>1&gt;</w:t>
      </w:r>
      <w:r>
        <w:tab/>
        <w:t>for each cell measurement quantity to be derived based on CSI-RS:</w:t>
      </w:r>
    </w:p>
    <w:p w14:paraId="29565982" w14:textId="77777777" w:rsidR="00A65E28" w:rsidRDefault="00A65E28" w:rsidP="00A65E28">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0B49216" w14:textId="77777777" w:rsidR="00A65E28" w:rsidRDefault="00A65E28" w:rsidP="00A65E28">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5A55493B" w14:textId="77777777" w:rsidR="00A65E28" w:rsidRDefault="00A65E28" w:rsidP="00A65E28">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4E7445D" w14:textId="77777777" w:rsidR="00A65E28" w:rsidRDefault="00A65E28" w:rsidP="00A65E28">
      <w:pPr>
        <w:pStyle w:val="B2"/>
      </w:pPr>
      <w:r>
        <w:t>2&gt;</w:t>
      </w:r>
      <w:r>
        <w:tab/>
        <w:t xml:space="preserve">if the highest beam measurement quantity value is below or equal to </w:t>
      </w:r>
      <w:r>
        <w:rPr>
          <w:i/>
        </w:rPr>
        <w:t>absThreshCSI-RS-Consolidation</w:t>
      </w:r>
      <w:r>
        <w:t>:</w:t>
      </w:r>
    </w:p>
    <w:p w14:paraId="073654CB" w14:textId="77777777" w:rsidR="00A65E28" w:rsidRDefault="00A65E28" w:rsidP="00A65E28">
      <w:pPr>
        <w:pStyle w:val="B3"/>
      </w:pPr>
      <w:r>
        <w:t>3&gt;</w:t>
      </w:r>
      <w:r>
        <w:tab/>
        <w:t>derive each cell measurement quantity based on applicable CSI-RS resources for the cell as the highest beam measurement quantity value, where each beam measurement quantity is described in TS 38.215 [9];</w:t>
      </w:r>
    </w:p>
    <w:p w14:paraId="4A5F9B47" w14:textId="77777777" w:rsidR="00A65E28" w:rsidRDefault="00A65E28" w:rsidP="00A65E28">
      <w:pPr>
        <w:pStyle w:val="B2"/>
      </w:pPr>
      <w:r>
        <w:t>2&gt;</w:t>
      </w:r>
      <w:r>
        <w:tab/>
        <w:t>else:</w:t>
      </w:r>
    </w:p>
    <w:p w14:paraId="50D4E116" w14:textId="77777777" w:rsidR="00A65E28" w:rsidRDefault="00A65E28" w:rsidP="00A65E28">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1CBF138" w14:textId="77777777" w:rsidR="00A65E28" w:rsidRDefault="00A65E28" w:rsidP="00A65E28">
      <w:pPr>
        <w:pStyle w:val="B2"/>
      </w:pPr>
      <w:r>
        <w:t>2&gt;</w:t>
      </w:r>
      <w:r>
        <w:tab/>
        <w:t>apply layer 3 cell filtering as described in 5.5.3.2.</w:t>
      </w:r>
    </w:p>
    <w:p w14:paraId="57F1BE38" w14:textId="77777777" w:rsidR="00A65E28" w:rsidRDefault="00A65E28" w:rsidP="00A65E28">
      <w:pPr>
        <w:pStyle w:val="Heading4"/>
      </w:pPr>
      <w:r>
        <w:t>5.5.3.3a</w:t>
      </w:r>
      <w:r>
        <w:tab/>
        <w:t>Derivation of layer 3 beam filtered measurement</w:t>
      </w:r>
    </w:p>
    <w:p w14:paraId="701B521E" w14:textId="77777777" w:rsidR="00A65E28" w:rsidRDefault="00A65E28" w:rsidP="00A65E28">
      <w:r>
        <w:t>The UE shall:</w:t>
      </w:r>
    </w:p>
    <w:p w14:paraId="632A38B1" w14:textId="77777777" w:rsidR="00A65E28" w:rsidRDefault="00A65E28" w:rsidP="00A65E28">
      <w:pPr>
        <w:pStyle w:val="B1"/>
      </w:pPr>
      <w:r>
        <w:t>1&gt;</w:t>
      </w:r>
      <w:r>
        <w:tab/>
        <w:t>for each layer 3 beam filtered measurement quantity to be derived based on SS/PBCH block;</w:t>
      </w:r>
    </w:p>
    <w:p w14:paraId="65CDB870" w14:textId="77777777" w:rsidR="00A65E28" w:rsidRDefault="00A65E28" w:rsidP="00A65E28">
      <w:pPr>
        <w:pStyle w:val="B2"/>
      </w:pPr>
      <w:r>
        <w:t>2&gt;</w:t>
      </w:r>
      <w:r>
        <w:tab/>
        <w:t>derive each configured beam measurement quantity based on SS/PBCH block as described in TS 38.215[9], and apply layer 3 beam filtering as described in 5.5.3.2;</w:t>
      </w:r>
    </w:p>
    <w:p w14:paraId="20298E3C" w14:textId="77777777" w:rsidR="00A65E28" w:rsidRDefault="00A65E28" w:rsidP="00A65E28">
      <w:pPr>
        <w:pStyle w:val="B1"/>
      </w:pPr>
      <w:r>
        <w:t>1&gt;</w:t>
      </w:r>
      <w:r>
        <w:tab/>
        <w:t>for each layer 3 beam filtered measurement quantity to be derived based on CSI-RS;</w:t>
      </w:r>
    </w:p>
    <w:p w14:paraId="75425CB3" w14:textId="77777777" w:rsidR="00A65E28" w:rsidRDefault="00A65E28" w:rsidP="00A65E28">
      <w:pPr>
        <w:pStyle w:val="B2"/>
      </w:pPr>
      <w:r>
        <w:t>2&gt;</w:t>
      </w:r>
      <w:r>
        <w:tab/>
        <w:t>derive each configured beam measurement quantity based on CSI-RS as described in TS 38.215 [9], and apply layer 3 beam filtering as described in 5.5.3.2.</w:t>
      </w:r>
    </w:p>
    <w:p w14:paraId="0DEB351E" w14:textId="77777777" w:rsidR="00A65E28" w:rsidRDefault="00A65E28" w:rsidP="00A65E28">
      <w:pPr>
        <w:pStyle w:val="Heading3"/>
      </w:pPr>
      <w:r>
        <w:t>5.5.4</w:t>
      </w:r>
      <w:r>
        <w:tab/>
        <w:t>Measurement report triggering</w:t>
      </w:r>
    </w:p>
    <w:p w14:paraId="13617D91" w14:textId="77777777" w:rsidR="00A65E28" w:rsidRDefault="00A65E28" w:rsidP="00A65E28">
      <w:pPr>
        <w:pStyle w:val="Heading4"/>
      </w:pPr>
      <w:r>
        <w:t>5.5.4.1</w:t>
      </w:r>
      <w:r>
        <w:tab/>
        <w:t>General</w:t>
      </w:r>
    </w:p>
    <w:p w14:paraId="1E1AE9F6" w14:textId="77777777" w:rsidR="00A65E28" w:rsidRDefault="00A65E28" w:rsidP="00A65E28">
      <w:r>
        <w:t>If AS security has been activated successfully, the UE shall:</w:t>
      </w:r>
    </w:p>
    <w:p w14:paraId="098E4462" w14:textId="77777777" w:rsidR="00A65E28" w:rsidRDefault="00A65E28" w:rsidP="00A65E2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1E2180D" w14:textId="77777777" w:rsidR="00A65E28" w:rsidRDefault="00A65E28" w:rsidP="00A65E28">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9C18A42" w14:textId="77777777" w:rsidR="00A65E28" w:rsidRDefault="00A65E28" w:rsidP="00A65E28">
      <w:pPr>
        <w:pStyle w:val="B3"/>
      </w:pPr>
      <w:r>
        <w:t>3&gt;</w:t>
      </w:r>
      <w:r>
        <w:tab/>
        <w:t xml:space="preserve">if the corresponding </w:t>
      </w:r>
      <w:r>
        <w:rPr>
          <w:i/>
        </w:rPr>
        <w:t>measObject</w:t>
      </w:r>
      <w:r>
        <w:t xml:space="preserve"> concerns NR:</w:t>
      </w:r>
    </w:p>
    <w:p w14:paraId="20E1D028" w14:textId="77777777" w:rsidR="00A65E28" w:rsidRDefault="00A65E28" w:rsidP="00A65E28">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1FB61A1" w14:textId="77777777" w:rsidR="00A65E28" w:rsidRDefault="00A65E28" w:rsidP="00A65E28">
      <w:pPr>
        <w:pStyle w:val="B5"/>
      </w:pPr>
      <w:r>
        <w:lastRenderedPageBreak/>
        <w:t>5&gt;</w:t>
      </w:r>
      <w:r>
        <w:tab/>
        <w:t>consider only the serving cell to be applicable;</w:t>
      </w:r>
    </w:p>
    <w:p w14:paraId="73DD21D2" w14:textId="77777777" w:rsidR="00A65E28" w:rsidRDefault="00A65E28" w:rsidP="00A65E28">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0567684F" w14:textId="77777777" w:rsidR="00A65E28" w:rsidRDefault="00A65E28" w:rsidP="00A65E28">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B194B47" w14:textId="77777777" w:rsidR="00A65E28" w:rsidRDefault="00A65E28" w:rsidP="00A65E28">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469E5EB" w14:textId="77777777" w:rsidR="00A65E28" w:rsidRDefault="00A65E28" w:rsidP="00A65E28">
      <w:pPr>
        <w:pStyle w:val="B4"/>
      </w:pPr>
      <w:r>
        <w:t>4&gt;</w:t>
      </w:r>
      <w:r>
        <w:tab/>
        <w:t xml:space="preserve">for measurement events other than </w:t>
      </w:r>
      <w:r>
        <w:rPr>
          <w:i/>
        </w:rPr>
        <w:t>eventA1</w:t>
      </w:r>
      <w:r>
        <w:t xml:space="preserve"> or </w:t>
      </w:r>
      <w:r>
        <w:rPr>
          <w:i/>
        </w:rPr>
        <w:t>eventA2</w:t>
      </w:r>
      <w:r>
        <w:t>:</w:t>
      </w:r>
    </w:p>
    <w:p w14:paraId="2DA63D6B" w14:textId="77777777" w:rsidR="00A65E28" w:rsidRDefault="00A65E28" w:rsidP="00A65E28">
      <w:pPr>
        <w:pStyle w:val="B5"/>
      </w:pPr>
      <w:r>
        <w:t>5&gt;</w:t>
      </w:r>
      <w:r>
        <w:tab/>
        <w:t xml:space="preserve">if </w:t>
      </w:r>
      <w:r>
        <w:rPr>
          <w:i/>
        </w:rPr>
        <w:t>useWhiteCellList</w:t>
      </w:r>
      <w:r>
        <w:t xml:space="preserve"> is set to </w:t>
      </w:r>
      <w:r>
        <w:rPr>
          <w:i/>
          <w:iCs/>
          <w:lang w:eastAsia="en-GB"/>
        </w:rPr>
        <w:t>true</w:t>
      </w:r>
      <w:r>
        <w:t>:</w:t>
      </w:r>
    </w:p>
    <w:p w14:paraId="5D8EEB90" w14:textId="77777777" w:rsidR="00A65E28" w:rsidRDefault="00A65E28" w:rsidP="00A65E2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EFEE45" w14:textId="77777777" w:rsidR="00A65E28" w:rsidRDefault="00A65E28" w:rsidP="00A65E28">
      <w:pPr>
        <w:pStyle w:val="B5"/>
      </w:pPr>
      <w:r>
        <w:t>5&gt;</w:t>
      </w:r>
      <w:r>
        <w:tab/>
        <w:t>else:</w:t>
      </w:r>
    </w:p>
    <w:p w14:paraId="6594A9AD" w14:textId="77777777" w:rsidR="00A65E28" w:rsidRDefault="00A65E28" w:rsidP="00A65E2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33E3F2C" w14:textId="77777777" w:rsidR="00A65E28" w:rsidRDefault="00A65E28" w:rsidP="00A65E28">
      <w:pPr>
        <w:pStyle w:val="B3"/>
      </w:pPr>
      <w:r>
        <w:t>3&gt;</w:t>
      </w:r>
      <w:r>
        <w:tab/>
        <w:t xml:space="preserve">else if the corresponding </w:t>
      </w:r>
      <w:r>
        <w:rPr>
          <w:i/>
        </w:rPr>
        <w:t>measObject</w:t>
      </w:r>
      <w:r>
        <w:t xml:space="preserve"> concerns E-UTRA:</w:t>
      </w:r>
    </w:p>
    <w:p w14:paraId="560A2EFC" w14:textId="77777777" w:rsidR="00A65E28" w:rsidRDefault="00A65E28" w:rsidP="00A65E28">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FB955A2" w14:textId="77777777" w:rsidR="00A65E28" w:rsidRDefault="00A65E28" w:rsidP="00A65E28">
      <w:pPr>
        <w:pStyle w:val="B5"/>
      </w:pPr>
      <w:r>
        <w:t>5&gt;</w:t>
      </w:r>
      <w:r>
        <w:tab/>
        <w:t>consider a serving cell, if any, on the associated E-UTRA frequency as neighbour cell;</w:t>
      </w:r>
    </w:p>
    <w:p w14:paraId="64170AC1" w14:textId="77777777" w:rsidR="00A65E28" w:rsidRDefault="00A65E28" w:rsidP="00A65E28">
      <w:pPr>
        <w:pStyle w:val="B4"/>
      </w:pPr>
      <w:r>
        <w:t>4&gt;</w:t>
      </w:r>
      <w:r>
        <w:tab/>
        <w:t>else:</w:t>
      </w:r>
    </w:p>
    <w:p w14:paraId="63048553" w14:textId="77777777" w:rsidR="00A65E28" w:rsidRDefault="00A65E28" w:rsidP="00A65E28">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3F7B9A9E" w14:textId="77777777" w:rsidR="00A65E28" w:rsidRDefault="00A65E28" w:rsidP="00A65E28">
      <w:pPr>
        <w:pStyle w:val="B3"/>
      </w:pPr>
      <w:r>
        <w:t>3&gt;</w:t>
      </w:r>
      <w:r>
        <w:tab/>
        <w:t xml:space="preserve">else if the corresponding </w:t>
      </w:r>
      <w:r>
        <w:rPr>
          <w:i/>
        </w:rPr>
        <w:t>measObject</w:t>
      </w:r>
      <w:r>
        <w:t xml:space="preserve"> concerns UTRA-FDD:</w:t>
      </w:r>
    </w:p>
    <w:p w14:paraId="03E77499" w14:textId="77777777" w:rsidR="00A65E28" w:rsidRDefault="00A65E28" w:rsidP="00A65E28">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170B2D9" w14:textId="77777777" w:rsidR="00A65E28" w:rsidRDefault="00A65E28" w:rsidP="00A65E28">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8A218C" w14:textId="77777777" w:rsidR="00A65E28" w:rsidRDefault="00A65E28" w:rsidP="00A65E28">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D35D538" w14:textId="77777777" w:rsidR="00A65E28" w:rsidRDefault="00A65E28" w:rsidP="00A65E2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541AB9F" w14:textId="77777777" w:rsidR="00A65E28" w:rsidRDefault="00A65E28" w:rsidP="00A65E28">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361CA47" w14:textId="77777777" w:rsidR="00A65E28" w:rsidRDefault="00A65E28" w:rsidP="00A65E2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999E5A0" w14:textId="77777777" w:rsidR="00A65E28" w:rsidRDefault="00A65E28" w:rsidP="00A65E28">
      <w:pPr>
        <w:pStyle w:val="B3"/>
      </w:pPr>
      <w:r>
        <w:t>3&gt;</w:t>
      </w:r>
      <w:r>
        <w:tab/>
        <w:t xml:space="preserve">if the corresponding </w:t>
      </w:r>
      <w:r>
        <w:rPr>
          <w:i/>
        </w:rPr>
        <w:t>measObject</w:t>
      </w:r>
      <w:r>
        <w:t xml:space="preserve"> concerns NR:</w:t>
      </w:r>
    </w:p>
    <w:p w14:paraId="500B112D" w14:textId="77777777" w:rsidR="00A65E28" w:rsidRDefault="00A65E28" w:rsidP="00A65E28">
      <w:pPr>
        <w:pStyle w:val="B4"/>
      </w:pPr>
      <w:r>
        <w:t>4&gt;</w:t>
      </w:r>
      <w:r>
        <w:tab/>
        <w:t xml:space="preserve">if the </w:t>
      </w:r>
      <w:r>
        <w:rPr>
          <w:i/>
        </w:rPr>
        <w:t>reportSFTD-Meas</w:t>
      </w:r>
      <w:r>
        <w:t xml:space="preserve"> is set to </w:t>
      </w:r>
      <w:r>
        <w:rPr>
          <w:i/>
        </w:rPr>
        <w:t>true</w:t>
      </w:r>
      <w:r>
        <w:t>:</w:t>
      </w:r>
    </w:p>
    <w:p w14:paraId="539ED452" w14:textId="77777777" w:rsidR="00A65E28" w:rsidRDefault="00A65E28" w:rsidP="00A65E28">
      <w:pPr>
        <w:pStyle w:val="B5"/>
      </w:pPr>
      <w:r>
        <w:t>5&gt;</w:t>
      </w:r>
      <w:r>
        <w:tab/>
        <w:t>consider the NR PSCell to be applicable;</w:t>
      </w:r>
    </w:p>
    <w:p w14:paraId="0F4439FD" w14:textId="77777777" w:rsidR="00A65E28" w:rsidRDefault="00A65E28" w:rsidP="00A65E28">
      <w:pPr>
        <w:pStyle w:val="B4"/>
      </w:pPr>
      <w:r>
        <w:t>4&gt;</w:t>
      </w:r>
      <w:r>
        <w:tab/>
        <w:t xml:space="preserve">else if the </w:t>
      </w:r>
      <w:r>
        <w:rPr>
          <w:i/>
        </w:rPr>
        <w:t>reportSFTD-NeighMeas</w:t>
      </w:r>
      <w:r>
        <w:t xml:space="preserve"> is included:</w:t>
      </w:r>
    </w:p>
    <w:p w14:paraId="47715D7A" w14:textId="77777777" w:rsidR="00A65E28" w:rsidRDefault="00A65E28" w:rsidP="00A65E28">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631BDE7F" w14:textId="77777777" w:rsidR="00A65E28" w:rsidRDefault="00A65E28" w:rsidP="00A65E28">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F338B6C" w14:textId="77777777" w:rsidR="00A65E28" w:rsidRDefault="00A65E28" w:rsidP="00A65E28">
      <w:pPr>
        <w:pStyle w:val="B5"/>
      </w:pPr>
      <w:r>
        <w:t>5&gt;</w:t>
      </w:r>
      <w:r>
        <w:tab/>
        <w:t>else:</w:t>
      </w:r>
    </w:p>
    <w:p w14:paraId="37788D8B" w14:textId="77777777" w:rsidR="00A65E28" w:rsidRDefault="00A65E28" w:rsidP="00A65E28">
      <w:pPr>
        <w:pStyle w:val="B6"/>
        <w:rPr>
          <w:lang w:val="en-GB"/>
        </w:rPr>
      </w:pPr>
      <w:r>
        <w:rPr>
          <w:lang w:val="en-GB"/>
        </w:rPr>
        <w:lastRenderedPageBreak/>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6DAE923" w14:textId="77777777" w:rsidR="00A65E28" w:rsidRDefault="00A65E28" w:rsidP="00A65E28">
      <w:pPr>
        <w:pStyle w:val="B3"/>
      </w:pPr>
      <w:r>
        <w:t>3&gt;</w:t>
      </w:r>
      <w:r>
        <w:tab/>
        <w:t xml:space="preserve">else if the corresponding </w:t>
      </w:r>
      <w:r>
        <w:rPr>
          <w:i/>
        </w:rPr>
        <w:t>measObject</w:t>
      </w:r>
      <w:r>
        <w:t xml:space="preserve"> concerns E-UTRA:</w:t>
      </w:r>
    </w:p>
    <w:p w14:paraId="372E9CD0" w14:textId="77777777" w:rsidR="00A65E28" w:rsidRDefault="00A65E28" w:rsidP="00A65E28">
      <w:pPr>
        <w:pStyle w:val="B4"/>
      </w:pPr>
      <w:r>
        <w:t>4&gt;</w:t>
      </w:r>
      <w:r>
        <w:tab/>
        <w:t xml:space="preserve">if the </w:t>
      </w:r>
      <w:r>
        <w:rPr>
          <w:i/>
        </w:rPr>
        <w:t>reportSFTD-Meas</w:t>
      </w:r>
      <w:r>
        <w:t xml:space="preserve"> is set to </w:t>
      </w:r>
      <w:r>
        <w:rPr>
          <w:i/>
        </w:rPr>
        <w:t>true</w:t>
      </w:r>
      <w:r>
        <w:t>:</w:t>
      </w:r>
    </w:p>
    <w:p w14:paraId="12429AC7" w14:textId="77777777" w:rsidR="00A65E28" w:rsidRDefault="00A65E28" w:rsidP="00A65E28">
      <w:pPr>
        <w:pStyle w:val="B5"/>
      </w:pPr>
      <w:r>
        <w:t>5&gt;</w:t>
      </w:r>
      <w:r>
        <w:tab/>
        <w:t>consider the E-UTRA PSCell to be applicable;</w:t>
      </w:r>
    </w:p>
    <w:p w14:paraId="20387526" w14:textId="77777777" w:rsidR="00A65E28" w:rsidRDefault="00A65E28" w:rsidP="00A65E28">
      <w:pPr>
        <w:pStyle w:val="B2"/>
      </w:pPr>
      <w:r>
        <w:t>2&gt;</w:t>
      </w:r>
      <w:r>
        <w:tab/>
        <w:t xml:space="preserve">else if the corresponding </w:t>
      </w:r>
      <w:r>
        <w:rPr>
          <w:i/>
        </w:rPr>
        <w:t xml:space="preserve">reportConfig </w:t>
      </w:r>
      <w:r>
        <w:t xml:space="preserve">includes </w:t>
      </w:r>
      <w:r>
        <w:rPr>
          <w:i/>
        </w:rPr>
        <w:t>measRSSI-ReportConfig</w:t>
      </w:r>
      <w:r>
        <w:t>:</w:t>
      </w:r>
    </w:p>
    <w:p w14:paraId="30F2F6C4" w14:textId="77777777" w:rsidR="00A65E28" w:rsidRDefault="00A65E28" w:rsidP="00A65E28">
      <w:pPr>
        <w:pStyle w:val="B3"/>
      </w:pPr>
      <w:r>
        <w:t>3&gt;</w:t>
      </w:r>
      <w:r>
        <w:tab/>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14:paraId="73F18D60" w14:textId="77777777" w:rsidR="00A65E28" w:rsidRDefault="00A65E28" w:rsidP="00A65E2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4C9835B" w14:textId="77777777" w:rsidR="00A65E28" w:rsidRDefault="00A65E28" w:rsidP="00A65E28">
      <w:pPr>
        <w:pStyle w:val="B3"/>
      </w:pPr>
      <w:r>
        <w:t>3&gt;</w:t>
      </w:r>
      <w:r>
        <w:tab/>
        <w:t xml:space="preserve">consider all CLI measurement resources included in the corresponding </w:t>
      </w:r>
      <w:r>
        <w:rPr>
          <w:i/>
        </w:rPr>
        <w:t>measObject</w:t>
      </w:r>
      <w:r>
        <w:t xml:space="preserve"> to be applicable;</w:t>
      </w:r>
    </w:p>
    <w:p w14:paraId="11C0E7B1" w14:textId="3284C9DC" w:rsidR="00A65E28" w:rsidRDefault="00A65E28" w:rsidP="00A65E28">
      <w:pPr>
        <w:pStyle w:val="B2"/>
      </w:pPr>
      <w:r>
        <w:t>2&gt;</w:t>
      </w:r>
      <w:r>
        <w:tab/>
        <w:t xml:space="preserve">if the corresponding </w:t>
      </w:r>
      <w:r>
        <w:rPr>
          <w:i/>
        </w:rPr>
        <w:t>reportConfig</w:t>
      </w:r>
      <w:r>
        <w:t xml:space="preserve"> concerns the reporting for NR sidelink communication </w:t>
      </w:r>
      <w:del w:id="2018" w:author="CR#1569r3" w:date="2020-07-05T13:04:00Z">
        <w:r w:rsidDel="004C3142">
          <w:delText xml:space="preserve">or V2X sidelink communication </w:delText>
        </w:r>
      </w:del>
      <w:r>
        <w:t>(i.e.</w:t>
      </w:r>
      <w:r>
        <w:rPr>
          <w:i/>
        </w:rPr>
        <w:t xml:space="preserve"> reportConfigNR-SL</w:t>
      </w:r>
      <w:del w:id="2019" w:author="CR#1569r3" w:date="2020-07-05T13:04:00Z">
        <w:r w:rsidDel="004C3142">
          <w:rPr>
            <w:i/>
          </w:rPr>
          <w:delText xml:space="preserve"> </w:delText>
        </w:r>
        <w:r w:rsidDel="004C3142">
          <w:delText xml:space="preserve">or </w:delText>
        </w:r>
        <w:r w:rsidDel="004C3142">
          <w:rPr>
            <w:i/>
          </w:rPr>
          <w:delText>reportConfigEUTRA-SL</w:delText>
        </w:r>
      </w:del>
      <w:r>
        <w:t>):</w:t>
      </w:r>
    </w:p>
    <w:p w14:paraId="30853C88" w14:textId="77777777" w:rsidR="00A65E28" w:rsidRDefault="00A65E28" w:rsidP="00A65E28">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26FEEF9" w14:textId="77777777" w:rsidR="00A65E28" w:rsidRDefault="00A65E28" w:rsidP="00A65E28">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B2F7776" w14:textId="77777777" w:rsidR="00A65E28" w:rsidRDefault="00A65E28" w:rsidP="00A65E28">
      <w:pPr>
        <w:pStyle w:val="B3"/>
      </w:pPr>
      <w:r>
        <w:t>3&gt;</w:t>
      </w:r>
      <w:r>
        <w:tab/>
        <w:t xml:space="preserve">include a measurement reporting entry within the </w:t>
      </w:r>
      <w:r>
        <w:rPr>
          <w:i/>
        </w:rPr>
        <w:t>VarMeasReportList</w:t>
      </w:r>
      <w:r>
        <w:t xml:space="preserve"> for this </w:t>
      </w:r>
      <w:r>
        <w:rPr>
          <w:i/>
        </w:rPr>
        <w:t>measId</w:t>
      </w:r>
      <w:r>
        <w:t>;</w:t>
      </w:r>
    </w:p>
    <w:p w14:paraId="0706BBC5"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5E2D24" w14:textId="77777777" w:rsidR="00A65E28" w:rsidRDefault="00A65E28" w:rsidP="00A65E2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FF676E0" w14:textId="77777777" w:rsidR="00A65E28" w:rsidRDefault="00A65E28" w:rsidP="00A65E28">
      <w:pPr>
        <w:pStyle w:val="B3"/>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14:paraId="6D3B3D13" w14:textId="77777777" w:rsidR="00A65E28" w:rsidRDefault="00A65E28" w:rsidP="00A65E28">
      <w:pPr>
        <w:pStyle w:val="B4"/>
      </w:pPr>
      <w:r>
        <w:t>4&gt;</w:t>
      </w:r>
      <w:r>
        <w:tab/>
        <w:t>if T310 for the corresponding SpCell is running; and</w:t>
      </w:r>
    </w:p>
    <w:p w14:paraId="14A2E99B" w14:textId="77777777" w:rsidR="00A65E28" w:rsidRDefault="00A65E28" w:rsidP="00A65E28">
      <w:pPr>
        <w:pStyle w:val="B4"/>
      </w:pPr>
      <w:r>
        <w:t>4&gt;</w:t>
      </w:r>
      <w:r>
        <w:tab/>
        <w:t>if T312 is not running for corresponding SpCell:</w:t>
      </w:r>
    </w:p>
    <w:p w14:paraId="48E8A1C5" w14:textId="77777777" w:rsidR="00A65E28" w:rsidRDefault="00A65E28" w:rsidP="00A65E28">
      <w:pPr>
        <w:pStyle w:val="B5"/>
      </w:pPr>
      <w:r>
        <w:t>5&gt;</w:t>
      </w:r>
      <w:r>
        <w:tab/>
        <w:t xml:space="preserve">start timer T312 for the corresponding SpCell with the value of T312 configured in the corresponding </w:t>
      </w:r>
      <w:r>
        <w:rPr>
          <w:i/>
        </w:rPr>
        <w:t>measObjectNR</w:t>
      </w:r>
      <w:r>
        <w:t>;</w:t>
      </w:r>
    </w:p>
    <w:p w14:paraId="1F92E0D4" w14:textId="77777777" w:rsidR="00A65E28" w:rsidRDefault="00A65E28" w:rsidP="00A65E28">
      <w:pPr>
        <w:pStyle w:val="B3"/>
      </w:pPr>
      <w:r>
        <w:t>3&gt;</w:t>
      </w:r>
      <w:r>
        <w:tab/>
        <w:t>initiate the measurement reporting procedure, as specified in 5.5.5;</w:t>
      </w:r>
    </w:p>
    <w:p w14:paraId="60C7EBD2" w14:textId="77777777" w:rsidR="00A65E28" w:rsidRDefault="00A65E28" w:rsidP="00A65E28">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0AECA14"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C8B4597" w14:textId="77777777" w:rsidR="00A65E28" w:rsidRDefault="00A65E28" w:rsidP="00A65E2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5F9BA74" w14:textId="77777777" w:rsidR="00A65E28" w:rsidRDefault="00A65E28" w:rsidP="00A65E28">
      <w:pPr>
        <w:pStyle w:val="B3"/>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14:paraId="5872ACB6" w14:textId="77777777" w:rsidR="00A65E28" w:rsidRDefault="00A65E28" w:rsidP="00A65E28">
      <w:pPr>
        <w:pStyle w:val="B4"/>
      </w:pPr>
      <w:r>
        <w:t>4&gt;</w:t>
      </w:r>
      <w:r>
        <w:tab/>
        <w:t>if T310 for the corresponding SpCell is running; and</w:t>
      </w:r>
    </w:p>
    <w:p w14:paraId="4258A147" w14:textId="77777777" w:rsidR="00A65E28" w:rsidRDefault="00A65E28" w:rsidP="00A65E28">
      <w:pPr>
        <w:pStyle w:val="B4"/>
      </w:pPr>
      <w:r>
        <w:t>4&gt;</w:t>
      </w:r>
      <w:r>
        <w:tab/>
        <w:t>if T312 is not running for corresponding SpCell:</w:t>
      </w:r>
    </w:p>
    <w:p w14:paraId="5D2FEE7E" w14:textId="77777777" w:rsidR="00A65E28" w:rsidRDefault="00A65E28" w:rsidP="00A65E28">
      <w:pPr>
        <w:pStyle w:val="B5"/>
      </w:pPr>
      <w:r>
        <w:t>5&gt;</w:t>
      </w:r>
      <w:r>
        <w:tab/>
        <w:t xml:space="preserve">start timer T312 for the corresponding SpCell with the value of T312 configured in the corresponding </w:t>
      </w:r>
      <w:r>
        <w:rPr>
          <w:i/>
        </w:rPr>
        <w:t>measObjectNR</w:t>
      </w:r>
      <w:r>
        <w:t>;</w:t>
      </w:r>
    </w:p>
    <w:p w14:paraId="12DD3F7A" w14:textId="77777777" w:rsidR="00A65E28" w:rsidRDefault="00A65E28" w:rsidP="00A65E28">
      <w:pPr>
        <w:pStyle w:val="B3"/>
      </w:pPr>
      <w:r>
        <w:lastRenderedPageBreak/>
        <w:t>3&gt;</w:t>
      </w:r>
      <w:r>
        <w:tab/>
        <w:t>initiate the measurement reporting procedure, as specified in 5.5.5;</w:t>
      </w:r>
    </w:p>
    <w:p w14:paraId="4CD8EDC8" w14:textId="77777777" w:rsidR="00A65E28" w:rsidRDefault="00A65E28" w:rsidP="00A65E28">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926EFEB" w14:textId="77777777" w:rsidR="00A65E28" w:rsidRDefault="00A65E28" w:rsidP="00A65E28">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5CED12E" w14:textId="77777777" w:rsidR="00A65E28" w:rsidRDefault="00A65E28" w:rsidP="00A65E2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A3B9E24" w14:textId="77777777" w:rsidR="00A65E28" w:rsidRDefault="00A65E28" w:rsidP="00A65E28">
      <w:pPr>
        <w:pStyle w:val="B4"/>
      </w:pPr>
      <w:r>
        <w:t>4&gt;</w:t>
      </w:r>
      <w:r>
        <w:tab/>
        <w:t>initiate the measurement reporting procedure, as specified in 5.5.5;</w:t>
      </w:r>
    </w:p>
    <w:p w14:paraId="2C2E890C" w14:textId="77777777" w:rsidR="00A65E28" w:rsidRDefault="00A65E28" w:rsidP="00A65E28">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04C4D28" w14:textId="77777777" w:rsidR="00A65E28" w:rsidRDefault="00A65E28" w:rsidP="00A65E28">
      <w:pPr>
        <w:pStyle w:val="B4"/>
      </w:pPr>
      <w:r>
        <w:t>4&gt;</w:t>
      </w:r>
      <w:r>
        <w:tab/>
        <w:t xml:space="preserve">remove the measurement reporting entry within the </w:t>
      </w:r>
      <w:r>
        <w:rPr>
          <w:i/>
        </w:rPr>
        <w:t>VarMeasReportList</w:t>
      </w:r>
      <w:r>
        <w:t xml:space="preserve"> for this </w:t>
      </w:r>
      <w:r>
        <w:rPr>
          <w:i/>
        </w:rPr>
        <w:t>measId</w:t>
      </w:r>
      <w:r>
        <w:t>;</w:t>
      </w:r>
    </w:p>
    <w:p w14:paraId="5A38A90F" w14:textId="77777777" w:rsidR="00A65E28" w:rsidRDefault="00A65E28" w:rsidP="00A65E28">
      <w:pPr>
        <w:pStyle w:val="B4"/>
      </w:pPr>
      <w:r>
        <w:t>4&gt;</w:t>
      </w:r>
      <w:r>
        <w:tab/>
        <w:t xml:space="preserve">stop the periodical reporting timer for this </w:t>
      </w:r>
      <w:r>
        <w:rPr>
          <w:i/>
        </w:rPr>
        <w:t>measId</w:t>
      </w:r>
      <w:r>
        <w:t>, if running;</w:t>
      </w:r>
    </w:p>
    <w:p w14:paraId="4ABA80C3" w14:textId="77777777" w:rsidR="00A65E28" w:rsidRDefault="00A65E28" w:rsidP="00A65E28">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6FEA8A49" w14:textId="77777777" w:rsidR="00A65E28" w:rsidRDefault="00A65E28" w:rsidP="00A65E28">
      <w:pPr>
        <w:pStyle w:val="B3"/>
      </w:pPr>
      <w:r>
        <w:t>3&gt;</w:t>
      </w:r>
      <w:r>
        <w:tab/>
        <w:t xml:space="preserve">include a measurement reporting entry within the </w:t>
      </w:r>
      <w:r>
        <w:rPr>
          <w:i/>
        </w:rPr>
        <w:t>VarMeasReportList</w:t>
      </w:r>
      <w:r>
        <w:t xml:space="preserve"> for this </w:t>
      </w:r>
      <w:r>
        <w:rPr>
          <w:i/>
        </w:rPr>
        <w:t>measId</w:t>
      </w:r>
      <w:r>
        <w:t>;</w:t>
      </w:r>
    </w:p>
    <w:p w14:paraId="13C7FD5F"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A4FD9E2" w14:textId="77777777" w:rsidR="00A65E28" w:rsidRDefault="00A65E28" w:rsidP="00A65E28">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466B207" w14:textId="77777777" w:rsidR="00A65E28" w:rsidRDefault="00A65E28" w:rsidP="00A65E28">
      <w:pPr>
        <w:pStyle w:val="B3"/>
      </w:pPr>
      <w:r>
        <w:t>3&gt;</w:t>
      </w:r>
      <w:r>
        <w:tab/>
        <w:t>initiate the measurement reporting procedure, as specified in 5.5.5;</w:t>
      </w:r>
    </w:p>
    <w:p w14:paraId="52C8AB5B" w14:textId="77777777" w:rsidR="00A65E28" w:rsidRDefault="00A65E28" w:rsidP="00A65E28">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762A2B7"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92C76" w14:textId="77777777" w:rsidR="00A65E28" w:rsidRDefault="00A65E28" w:rsidP="00A65E28">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0FB6695" w14:textId="77777777" w:rsidR="00A65E28" w:rsidRDefault="00A65E28" w:rsidP="00A65E28">
      <w:pPr>
        <w:pStyle w:val="B3"/>
      </w:pPr>
      <w:r>
        <w:t>3&gt;</w:t>
      </w:r>
      <w:r>
        <w:tab/>
        <w:t>initiate the measurement reporting procedure, as specified in 5.5.5;</w:t>
      </w:r>
    </w:p>
    <w:p w14:paraId="279B596B" w14:textId="77777777" w:rsidR="00A65E28" w:rsidRDefault="00A65E28" w:rsidP="00A65E28">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0DC217F2" w14:textId="77777777" w:rsidR="00A65E28" w:rsidRDefault="00A65E28" w:rsidP="00A65E28">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A1D499F" w14:textId="77777777" w:rsidR="00A65E28" w:rsidRDefault="00A65E28" w:rsidP="00A65E28">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09E4723" w14:textId="77777777" w:rsidR="00A65E28" w:rsidRDefault="00A65E28" w:rsidP="00A65E28">
      <w:pPr>
        <w:pStyle w:val="B4"/>
      </w:pPr>
      <w:r>
        <w:t>4&gt;</w:t>
      </w:r>
      <w:r>
        <w:tab/>
        <w:t xml:space="preserve">remove the measurement reporting entry within the </w:t>
      </w:r>
      <w:r>
        <w:rPr>
          <w:i/>
        </w:rPr>
        <w:t>VarMeasReportList</w:t>
      </w:r>
      <w:r>
        <w:t xml:space="preserve"> for this </w:t>
      </w:r>
      <w:r>
        <w:rPr>
          <w:i/>
        </w:rPr>
        <w:t>measId</w:t>
      </w:r>
      <w:r>
        <w:t>;</w:t>
      </w:r>
    </w:p>
    <w:p w14:paraId="531BAC2E" w14:textId="77777777" w:rsidR="00A65E28" w:rsidRDefault="00A65E28" w:rsidP="00A65E28">
      <w:pPr>
        <w:pStyle w:val="B4"/>
      </w:pPr>
      <w:r>
        <w:t>4&gt;</w:t>
      </w:r>
      <w:r>
        <w:tab/>
        <w:t xml:space="preserve">stop the periodical reporting timer for this </w:t>
      </w:r>
      <w:r>
        <w:rPr>
          <w:i/>
        </w:rPr>
        <w:t>measId</w:t>
      </w:r>
      <w:r>
        <w:t>, if running</w:t>
      </w:r>
    </w:p>
    <w:p w14:paraId="67A94FD4" w14:textId="5B363664" w:rsidR="00A65E28" w:rsidRDefault="00A65E28" w:rsidP="00A65E28">
      <w:pPr>
        <w:pStyle w:val="NO"/>
        <w:rPr>
          <w:lang w:eastAsia="x-none"/>
        </w:rPr>
      </w:pPr>
      <w:r>
        <w:t xml:space="preserve"> NOTE 1:</w:t>
      </w:r>
      <w:r>
        <w:tab/>
      </w:r>
      <w:ins w:id="2020" w:author="CR#1569r3" w:date="2020-07-05T13:05:00Z">
        <w:r w:rsidR="004C3142">
          <w:t>Void</w:t>
        </w:r>
      </w:ins>
      <w:del w:id="2021" w:author="CR#1569r3" w:date="2020-07-05T13:05:00Z">
        <w:r w:rsidDel="004C3142">
          <w:delTex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delText>
        </w:r>
      </w:del>
      <w:r>
        <w:t>.</w:t>
      </w:r>
    </w:p>
    <w:p w14:paraId="65686BA1" w14:textId="77777777" w:rsidR="00A65E28" w:rsidRDefault="00A65E28" w:rsidP="00A65E28">
      <w:pPr>
        <w:pStyle w:val="B2"/>
      </w:pPr>
      <w:r>
        <w:lastRenderedPageBreak/>
        <w:t>2&gt;</w:t>
      </w:r>
      <w:r>
        <w:tab/>
        <w:t xml:space="preserve">if </w:t>
      </w:r>
      <w:r>
        <w:rPr>
          <w:i/>
        </w:rPr>
        <w:t xml:space="preserve">reportType </w:t>
      </w:r>
      <w:r>
        <w:t xml:space="preserve">is set to </w:t>
      </w:r>
      <w:r>
        <w:rPr>
          <w:i/>
        </w:rPr>
        <w:t xml:space="preserve">periodical </w:t>
      </w:r>
      <w:r>
        <w:t>and if a (first) measurement result is available:</w:t>
      </w:r>
    </w:p>
    <w:p w14:paraId="71F5E3BD" w14:textId="77777777" w:rsidR="00A65E28" w:rsidRDefault="00A65E28" w:rsidP="00A65E28">
      <w:pPr>
        <w:pStyle w:val="B3"/>
      </w:pPr>
      <w:r>
        <w:t>3&gt;</w:t>
      </w:r>
      <w:r>
        <w:tab/>
        <w:t xml:space="preserve">include a measurement reporting entry within the </w:t>
      </w:r>
      <w:r>
        <w:rPr>
          <w:i/>
        </w:rPr>
        <w:t>VarMeasReportList</w:t>
      </w:r>
      <w:r>
        <w:t xml:space="preserve"> for this </w:t>
      </w:r>
      <w:r>
        <w:rPr>
          <w:i/>
        </w:rPr>
        <w:t>measId</w:t>
      </w:r>
      <w:r>
        <w:t>;</w:t>
      </w:r>
    </w:p>
    <w:p w14:paraId="012ECB37"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1C36D2" w14:textId="77777777" w:rsidR="00591A63" w:rsidRDefault="00591A63" w:rsidP="00591A63">
      <w:pPr>
        <w:pStyle w:val="B3"/>
        <w:rPr>
          <w:ins w:id="2022" w:author="CR#1528r4" w:date="2020-07-02T23:09:00Z"/>
          <w:iCs/>
          <w:lang w:val="en-US"/>
        </w:rPr>
      </w:pPr>
      <w:ins w:id="2023" w:author="CR#1528r4" w:date="2020-07-02T23:09:00Z">
        <w:r>
          <w:t>3&gt;</w:t>
        </w:r>
        <w:r>
          <w:tab/>
          <w:t xml:space="preserve">if the corresponding </w:t>
        </w:r>
        <w:r>
          <w:rPr>
            <w:i/>
          </w:rPr>
          <w:t xml:space="preserve">reportConfig </w:t>
        </w:r>
        <w:r>
          <w:t xml:space="preserve">includes </w:t>
        </w:r>
        <w:r>
          <w:rPr>
            <w:i/>
            <w:lang w:eastAsia="zh-CN"/>
          </w:rPr>
          <w:t>m</w:t>
        </w:r>
        <w:r>
          <w:rPr>
            <w:i/>
          </w:rPr>
          <w:t>easRSSI-ReportConfig</w:t>
        </w:r>
        <w:r>
          <w:rPr>
            <w:iCs/>
            <w:lang w:val="en-US"/>
          </w:rPr>
          <w:t>:</w:t>
        </w:r>
      </w:ins>
    </w:p>
    <w:p w14:paraId="776FDD65" w14:textId="77777777" w:rsidR="00591A63" w:rsidRDefault="00591A63" w:rsidP="00591A63">
      <w:pPr>
        <w:pStyle w:val="B4"/>
        <w:rPr>
          <w:ins w:id="2024" w:author="CR#1528r4" w:date="2020-07-02T23:09:00Z"/>
          <w:lang w:val="en-US"/>
        </w:rPr>
      </w:pPr>
      <w:ins w:id="2025" w:author="CR#1528r4" w:date="2020-07-02T23:09:00Z">
        <w:r>
          <w:t>4&gt;</w:t>
        </w:r>
        <w:r>
          <w:tab/>
          <w:t>initiate the measurement reporting procedure as specified in 5.5.5 immediately when RSSI sample values are reported by the physical layer after the first L1 measurement duration</w:t>
        </w:r>
        <w:r>
          <w:rPr>
            <w:lang w:val="en-US"/>
          </w:rPr>
          <w:t>;</w:t>
        </w:r>
      </w:ins>
    </w:p>
    <w:p w14:paraId="7B36B2B3" w14:textId="2DCD37B9" w:rsidR="00A65E28" w:rsidRDefault="00A65E28" w:rsidP="00A65E28">
      <w:pPr>
        <w:pStyle w:val="B3"/>
      </w:pPr>
      <w:r>
        <w:t>3&gt;</w:t>
      </w:r>
      <w:r>
        <w:tab/>
      </w:r>
      <w:ins w:id="2026" w:author="CR#1528r4" w:date="2020-07-02T23:09:00Z">
        <w:r w:rsidR="00591A63">
          <w:rPr>
            <w:lang w:val="en-US"/>
          </w:rPr>
          <w:t xml:space="preserve">else </w:t>
        </w:r>
      </w:ins>
      <w:r>
        <w:t xml:space="preserve">if the </w:t>
      </w:r>
      <w:r>
        <w:rPr>
          <w:i/>
        </w:rPr>
        <w:t>reportAmount</w:t>
      </w:r>
      <w:r>
        <w:t xml:space="preserve"> exceeds 1:</w:t>
      </w:r>
    </w:p>
    <w:p w14:paraId="7C72864B" w14:textId="77777777" w:rsidR="00A65E28" w:rsidRDefault="00A65E28" w:rsidP="00A65E28">
      <w:pPr>
        <w:pStyle w:val="B4"/>
      </w:pPr>
      <w:r>
        <w:t>4&gt;</w:t>
      </w:r>
      <w:r>
        <w:tab/>
        <w:t>initiate the measurement reporting procedure, as specified in 5.5.5, immediately after the quantity to be reported becomes available for the NR SpCell;</w:t>
      </w:r>
    </w:p>
    <w:p w14:paraId="5096EDFF" w14:textId="77777777" w:rsidR="00A65E28" w:rsidRDefault="00A65E28" w:rsidP="00A65E28">
      <w:pPr>
        <w:pStyle w:val="B3"/>
      </w:pPr>
      <w:r>
        <w:t>3&gt;</w:t>
      </w:r>
      <w:r>
        <w:tab/>
        <w:t xml:space="preserve">else (i.e. the </w:t>
      </w:r>
      <w:r>
        <w:rPr>
          <w:i/>
        </w:rPr>
        <w:t>reportAmount</w:t>
      </w:r>
      <w:r>
        <w:t xml:space="preserve"> is equal to 1):</w:t>
      </w:r>
    </w:p>
    <w:p w14:paraId="49352820" w14:textId="77777777" w:rsidR="00A65E28" w:rsidRDefault="00A65E28" w:rsidP="00A65E28">
      <w:pPr>
        <w:pStyle w:val="B4"/>
      </w:pPr>
      <w:r>
        <w:t>4&gt;</w:t>
      </w:r>
      <w:r>
        <w:tab/>
        <w:t>initiate the measurement reporting procedure, as specified in 5.5.5, immediately after the quantity to be reported becomes available for the NR SpCell and for the strongest cell among the applicable cells;</w:t>
      </w:r>
    </w:p>
    <w:p w14:paraId="17514153" w14:textId="32DCE42A" w:rsidR="00A65E28" w:rsidRDefault="00A65E28" w:rsidP="00A65E28">
      <w:pPr>
        <w:pStyle w:val="B2"/>
      </w:pPr>
      <w:r>
        <w:t>2&gt;</w:t>
      </w:r>
      <w:r>
        <w:tab/>
        <w:t xml:space="preserve">if, in case the corresponding </w:t>
      </w:r>
      <w:r>
        <w:rPr>
          <w:i/>
        </w:rPr>
        <w:t>reportConfig</w:t>
      </w:r>
      <w:r>
        <w:t xml:space="preserve"> concerns the reporting for NR sidelink communication</w:t>
      </w:r>
      <w:del w:id="2027" w:author="CR#1569r3" w:date="2020-07-05T13:06:00Z">
        <w:r w:rsidDel="004C3142">
          <w:delText xml:space="preserve"> or V2X sidelink communication</w:delText>
        </w:r>
      </w:del>
      <w:r>
        <w:t xml:space="preserve">, </w:t>
      </w:r>
      <w:r>
        <w:rPr>
          <w:i/>
        </w:rPr>
        <w:t xml:space="preserve">reportType </w:t>
      </w:r>
      <w:r>
        <w:t xml:space="preserve">is set to </w:t>
      </w:r>
      <w:r>
        <w:rPr>
          <w:i/>
        </w:rPr>
        <w:t xml:space="preserve">periodical </w:t>
      </w:r>
      <w:r>
        <w:t>and if a (first) measurement result is available:</w:t>
      </w:r>
    </w:p>
    <w:p w14:paraId="2343BDA2" w14:textId="77777777" w:rsidR="00A65E28" w:rsidRDefault="00A65E28" w:rsidP="00A65E28">
      <w:pPr>
        <w:pStyle w:val="B3"/>
      </w:pPr>
      <w:r>
        <w:t>3&gt;</w:t>
      </w:r>
      <w:r>
        <w:tab/>
        <w:t xml:space="preserve">include a measurement reporting entry within the </w:t>
      </w:r>
      <w:r>
        <w:rPr>
          <w:i/>
        </w:rPr>
        <w:t>VarMeasReportList</w:t>
      </w:r>
      <w:r>
        <w:t xml:space="preserve"> for this </w:t>
      </w:r>
      <w:r>
        <w:rPr>
          <w:i/>
        </w:rPr>
        <w:t>measId</w:t>
      </w:r>
      <w:r>
        <w:t>;</w:t>
      </w:r>
    </w:p>
    <w:p w14:paraId="78CEB754"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5C1CA9" w14:textId="77777777" w:rsidR="00A65E28" w:rsidRDefault="00A65E28" w:rsidP="00A65E28">
      <w:pPr>
        <w:pStyle w:val="B3"/>
      </w:pPr>
      <w:r>
        <w:t>3&gt;</w:t>
      </w:r>
      <w:r>
        <w:tab/>
        <w:t>initiate the measurement reporting procedure, as specified in 5.5.5, immediately after the quantity to be reported becomes available for the NR SpCell and CBR measurement results become available;</w:t>
      </w:r>
    </w:p>
    <w:p w14:paraId="41C43EB6" w14:textId="77777777" w:rsidR="00A65E28" w:rsidRDefault="00A65E28" w:rsidP="00A65E28">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0A69241" w14:textId="77777777" w:rsidR="00A65E28" w:rsidRDefault="00A65E28" w:rsidP="00A65E28">
      <w:pPr>
        <w:pStyle w:val="B3"/>
      </w:pPr>
      <w:r>
        <w:t>3&gt;</w:t>
      </w:r>
      <w:r>
        <w:tab/>
        <w:t xml:space="preserve">include a measurement reporting entry within the </w:t>
      </w:r>
      <w:r>
        <w:rPr>
          <w:i/>
        </w:rPr>
        <w:t>VarMeasReportList</w:t>
      </w:r>
      <w:r>
        <w:t xml:space="preserve"> for this </w:t>
      </w:r>
      <w:r>
        <w:rPr>
          <w:i/>
        </w:rPr>
        <w:t>measId</w:t>
      </w:r>
      <w:r>
        <w:t>;</w:t>
      </w:r>
    </w:p>
    <w:p w14:paraId="31457BB1"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A6F1FE" w14:textId="77777777" w:rsidR="00A65E28" w:rsidRDefault="00A65E28" w:rsidP="00A65E2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C9E7C10" w14:textId="77777777" w:rsidR="00A65E28" w:rsidRDefault="00A65E28" w:rsidP="00A65E28">
      <w:pPr>
        <w:pStyle w:val="B3"/>
      </w:pPr>
      <w:r>
        <w:t>3&gt;</w:t>
      </w:r>
      <w:r>
        <w:tab/>
        <w:t>initiate the measurement reporting procedure, as specified in 5.5.5;</w:t>
      </w:r>
    </w:p>
    <w:p w14:paraId="370A1CAC" w14:textId="77777777" w:rsidR="00A65E28" w:rsidRDefault="00A65E28" w:rsidP="00A65E28">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9FAC86E"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E7E48D" w14:textId="77777777" w:rsidR="00A65E28" w:rsidRDefault="00A65E28" w:rsidP="00A65E2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F37BEBB" w14:textId="77777777" w:rsidR="00A65E28" w:rsidRDefault="00A65E28" w:rsidP="00A65E28">
      <w:pPr>
        <w:pStyle w:val="B3"/>
      </w:pPr>
      <w:r>
        <w:t>3&gt;</w:t>
      </w:r>
      <w:r>
        <w:tab/>
        <w:t>initiate the measurement reporting procedure, as specified in 5.5.5;</w:t>
      </w:r>
    </w:p>
    <w:p w14:paraId="689CC6AD" w14:textId="77777777" w:rsidR="00A65E28" w:rsidRDefault="00A65E28" w:rsidP="00A65E28">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17EC445" w14:textId="77777777" w:rsidR="00A65E28" w:rsidRDefault="00A65E28" w:rsidP="00A65E28">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73C7AB5" w14:textId="77777777" w:rsidR="00A65E28" w:rsidRDefault="00A65E28" w:rsidP="00A65E28">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463C6452" w14:textId="77777777" w:rsidR="00A65E28" w:rsidRDefault="00A65E28" w:rsidP="00A65E28">
      <w:pPr>
        <w:pStyle w:val="B4"/>
      </w:pPr>
      <w:r>
        <w:t>4&gt;</w:t>
      </w:r>
      <w:r>
        <w:tab/>
        <w:t>initiate the measurement reporting procedure, as specified in 5.5.5;</w:t>
      </w:r>
    </w:p>
    <w:p w14:paraId="15E16D37" w14:textId="77777777" w:rsidR="00A65E28" w:rsidRDefault="00A65E28" w:rsidP="00A65E28">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4279F24" w14:textId="77777777" w:rsidR="00A65E28" w:rsidRDefault="00A65E28" w:rsidP="00A65E28">
      <w:pPr>
        <w:pStyle w:val="B4"/>
      </w:pPr>
      <w:r>
        <w:t>4&gt;</w:t>
      </w:r>
      <w:r>
        <w:tab/>
        <w:t xml:space="preserve">remove the measurement reporting entry within the </w:t>
      </w:r>
      <w:r>
        <w:rPr>
          <w:i/>
        </w:rPr>
        <w:t>VarMeasReportList</w:t>
      </w:r>
      <w:r>
        <w:t xml:space="preserve"> for this </w:t>
      </w:r>
      <w:r>
        <w:rPr>
          <w:i/>
        </w:rPr>
        <w:t>measId</w:t>
      </w:r>
      <w:r>
        <w:t>;</w:t>
      </w:r>
    </w:p>
    <w:p w14:paraId="7F10D87A" w14:textId="77777777" w:rsidR="00A65E28" w:rsidRDefault="00A65E28" w:rsidP="00A65E28">
      <w:pPr>
        <w:pStyle w:val="B4"/>
      </w:pPr>
      <w:r>
        <w:t>4&gt;</w:t>
      </w:r>
      <w:r>
        <w:tab/>
        <w:t>stop the periodical reporting timer for this measId, if running;</w:t>
      </w:r>
    </w:p>
    <w:p w14:paraId="444DCD8F" w14:textId="77777777" w:rsidR="00A65E28" w:rsidRDefault="00A65E28" w:rsidP="00A65E28">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77D3CFEC" w14:textId="77777777" w:rsidR="00A65E28" w:rsidRDefault="00A65E28" w:rsidP="00A65E28">
      <w:pPr>
        <w:pStyle w:val="B3"/>
      </w:pPr>
      <w:r>
        <w:t>3&gt;</w:t>
      </w:r>
      <w:r>
        <w:tab/>
        <w:t xml:space="preserve">include a measurement reporting entry within the </w:t>
      </w:r>
      <w:r>
        <w:rPr>
          <w:i/>
        </w:rPr>
        <w:t>VarMeasReportList</w:t>
      </w:r>
      <w:r>
        <w:t xml:space="preserve"> for this </w:t>
      </w:r>
      <w:r>
        <w:rPr>
          <w:i/>
        </w:rPr>
        <w:t>measId</w:t>
      </w:r>
      <w:r>
        <w:t>;</w:t>
      </w:r>
    </w:p>
    <w:p w14:paraId="13DC7CEF"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B19B65" w14:textId="77777777" w:rsidR="00A65E28" w:rsidRDefault="00A65E28" w:rsidP="00A65E28">
      <w:pPr>
        <w:pStyle w:val="B3"/>
      </w:pPr>
      <w:r>
        <w:t>3&gt;</w:t>
      </w:r>
      <w:r>
        <w:tab/>
        <w:t>initiate the measurement reporting procedure, as specified in 5.5.5, immediately after the quantity to be reported becomes available for at least one CLI measurement resource;</w:t>
      </w:r>
    </w:p>
    <w:p w14:paraId="14A31882" w14:textId="77777777" w:rsidR="00A65E28" w:rsidRDefault="00A65E28" w:rsidP="00A65E28">
      <w:pPr>
        <w:pStyle w:val="B2"/>
      </w:pPr>
      <w:r>
        <w:t>2&gt;</w:t>
      </w:r>
      <w:r>
        <w:tab/>
        <w:t xml:space="preserve">upon expiry of the periodical reporting timer for this </w:t>
      </w:r>
      <w:r>
        <w:rPr>
          <w:i/>
          <w:iCs/>
        </w:rPr>
        <w:t>measId</w:t>
      </w:r>
      <w:r>
        <w:t>:</w:t>
      </w:r>
    </w:p>
    <w:p w14:paraId="4FEFEA26" w14:textId="77777777" w:rsidR="00A65E28" w:rsidRDefault="00A65E28" w:rsidP="00A65E28">
      <w:pPr>
        <w:pStyle w:val="B3"/>
      </w:pPr>
      <w:r>
        <w:t>3&gt;</w:t>
      </w:r>
      <w:r>
        <w:tab/>
        <w:t xml:space="preserve">initiate the measurement reporting procedure, as specified in 5.5.5. </w:t>
      </w:r>
    </w:p>
    <w:p w14:paraId="41F6931D" w14:textId="77777777" w:rsidR="00A65E28" w:rsidRDefault="00A65E28" w:rsidP="00A65E28">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B769B2D" w14:textId="77777777" w:rsidR="00A65E28" w:rsidRDefault="00A65E28" w:rsidP="00A65E28">
      <w:pPr>
        <w:pStyle w:val="B3"/>
      </w:pPr>
      <w:r>
        <w:t>3&gt;</w:t>
      </w:r>
      <w:r>
        <w:tab/>
        <w:t xml:space="preserve">if the corresponding </w:t>
      </w:r>
      <w:r>
        <w:rPr>
          <w:i/>
        </w:rPr>
        <w:t>measObject</w:t>
      </w:r>
      <w:r>
        <w:t xml:space="preserve"> concerns NR:</w:t>
      </w:r>
    </w:p>
    <w:p w14:paraId="002BC672" w14:textId="77777777" w:rsidR="00A65E28" w:rsidRDefault="00A65E28" w:rsidP="00A65E28">
      <w:pPr>
        <w:pStyle w:val="B4"/>
      </w:pPr>
      <w:r>
        <w:t>4&gt;</w:t>
      </w:r>
      <w:r>
        <w:tab/>
        <w:t xml:space="preserve">if the </w:t>
      </w:r>
      <w:r>
        <w:rPr>
          <w:i/>
        </w:rPr>
        <w:t>drx-SFTD-NeighMeas</w:t>
      </w:r>
      <w:r>
        <w:t xml:space="preserve"> is included:</w:t>
      </w:r>
    </w:p>
    <w:p w14:paraId="2A68C6A0" w14:textId="77777777" w:rsidR="00A65E28" w:rsidRDefault="00A65E28" w:rsidP="00A65E28">
      <w:pPr>
        <w:pStyle w:val="B5"/>
      </w:pPr>
      <w:r>
        <w:t>5&gt;</w:t>
      </w:r>
      <w:r>
        <w:tab/>
        <w:t>if the quantity to be reported becomes available for each requested pair of PCell and NR cell:</w:t>
      </w:r>
    </w:p>
    <w:p w14:paraId="1098BF59" w14:textId="77777777" w:rsidR="00A65E28" w:rsidRDefault="00A65E28" w:rsidP="00A65E28">
      <w:pPr>
        <w:pStyle w:val="B6"/>
        <w:rPr>
          <w:lang w:val="en-GB"/>
        </w:rPr>
      </w:pPr>
      <w:r>
        <w:rPr>
          <w:lang w:val="en-GB"/>
        </w:rPr>
        <w:t>6&gt;</w:t>
      </w:r>
      <w:r>
        <w:rPr>
          <w:lang w:val="en-GB"/>
        </w:rPr>
        <w:tab/>
        <w:t>stop timer T322;</w:t>
      </w:r>
    </w:p>
    <w:p w14:paraId="4EF16550" w14:textId="77777777" w:rsidR="00A65E28" w:rsidRDefault="00A65E28" w:rsidP="00A65E28">
      <w:pPr>
        <w:pStyle w:val="B6"/>
        <w:rPr>
          <w:lang w:val="en-GB"/>
        </w:rPr>
      </w:pPr>
      <w:r>
        <w:rPr>
          <w:lang w:val="en-GB"/>
        </w:rPr>
        <w:t>6&gt;</w:t>
      </w:r>
      <w:r>
        <w:rPr>
          <w:lang w:val="en-GB"/>
        </w:rPr>
        <w:tab/>
        <w:t>initiate the measurement reporting procedure, as specified in 5.5.5;</w:t>
      </w:r>
    </w:p>
    <w:p w14:paraId="1DC89FCE" w14:textId="77777777" w:rsidR="00A65E28" w:rsidRDefault="00A65E28" w:rsidP="00A65E28">
      <w:pPr>
        <w:pStyle w:val="B4"/>
      </w:pPr>
      <w:r>
        <w:t>4&gt;</w:t>
      </w:r>
      <w:r>
        <w:tab/>
        <w:t>else</w:t>
      </w:r>
    </w:p>
    <w:p w14:paraId="34A77156" w14:textId="77777777" w:rsidR="00A65E28" w:rsidRDefault="00A65E28" w:rsidP="00A65E28">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6B3BF5F" w14:textId="77777777" w:rsidR="00A65E28" w:rsidRDefault="00A65E28" w:rsidP="00A65E28">
      <w:pPr>
        <w:pStyle w:val="B3"/>
      </w:pPr>
      <w:r>
        <w:t>3&gt;</w:t>
      </w:r>
      <w:r>
        <w:tab/>
        <w:t>else if the corresponding</w:t>
      </w:r>
      <w:r>
        <w:rPr>
          <w:i/>
        </w:rPr>
        <w:t xml:space="preserve"> measObject</w:t>
      </w:r>
      <w:r>
        <w:t xml:space="preserve"> concerns E-UTRA:</w:t>
      </w:r>
    </w:p>
    <w:p w14:paraId="08C14BCC" w14:textId="77777777" w:rsidR="00A65E28" w:rsidRDefault="00A65E28" w:rsidP="00A65E28">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8591FE" w14:textId="77777777" w:rsidR="00A65E28" w:rsidRDefault="00A65E28" w:rsidP="00A65E28">
      <w:pPr>
        <w:pStyle w:val="B2"/>
      </w:pPr>
      <w:r>
        <w:t>2&gt;</w:t>
      </w:r>
      <w:r>
        <w:tab/>
        <w:t xml:space="preserve">if </w:t>
      </w:r>
      <w:r>
        <w:rPr>
          <w:i/>
        </w:rPr>
        <w:t>reportType</w:t>
      </w:r>
      <w:r>
        <w:t xml:space="preserve"> is set to </w:t>
      </w:r>
      <w:r>
        <w:rPr>
          <w:i/>
        </w:rPr>
        <w:t>reportCGI</w:t>
      </w:r>
      <w:r>
        <w:t>:</w:t>
      </w:r>
    </w:p>
    <w:p w14:paraId="713EC903" w14:textId="77777777" w:rsidR="00A65E28" w:rsidRDefault="00A65E28" w:rsidP="00A65E28">
      <w:pPr>
        <w:pStyle w:val="B3"/>
      </w:pPr>
      <w:r>
        <w:t>3&gt;</w:t>
      </w:r>
      <w:r>
        <w:tab/>
        <w:t xml:space="preserve">if the UE acquired the </w:t>
      </w:r>
      <w:r>
        <w:rPr>
          <w:i/>
        </w:rPr>
        <w:t>SIB1</w:t>
      </w:r>
      <w:r>
        <w:t xml:space="preserve"> or </w:t>
      </w:r>
      <w:r>
        <w:rPr>
          <w:i/>
        </w:rPr>
        <w:t>SystemInformationBlockType1</w:t>
      </w:r>
      <w:r>
        <w:t xml:space="preserve"> for the requested cell; or</w:t>
      </w:r>
    </w:p>
    <w:p w14:paraId="10B26F27" w14:textId="77777777" w:rsidR="00A65E28" w:rsidRDefault="00A65E28" w:rsidP="00A65E28">
      <w:pPr>
        <w:pStyle w:val="B3"/>
      </w:pPr>
      <w:r>
        <w:t>3&gt;</w:t>
      </w:r>
      <w:r>
        <w:tab/>
        <w:t xml:space="preserve">if the UE detects that the requested NR cell is not transmitting </w:t>
      </w:r>
      <w:r>
        <w:rPr>
          <w:i/>
        </w:rPr>
        <w:t xml:space="preserve">SIB1 </w:t>
      </w:r>
      <w:r>
        <w:t>(see TS 38.213 [13], clause 13):</w:t>
      </w:r>
    </w:p>
    <w:p w14:paraId="285EF6C6" w14:textId="77777777" w:rsidR="00A65E28" w:rsidRDefault="00A65E28" w:rsidP="00A65E28">
      <w:pPr>
        <w:pStyle w:val="B4"/>
      </w:pPr>
      <w:r>
        <w:t>4&gt;</w:t>
      </w:r>
      <w:r>
        <w:tab/>
        <w:t>stop timer T321;</w:t>
      </w:r>
    </w:p>
    <w:p w14:paraId="5E2DC7F8" w14:textId="77777777" w:rsidR="00A65E28" w:rsidRDefault="00A65E28" w:rsidP="00A65E28">
      <w:pPr>
        <w:pStyle w:val="B4"/>
      </w:pPr>
      <w:r>
        <w:t>4&gt;</w:t>
      </w:r>
      <w:r>
        <w:tab/>
        <w:t xml:space="preserve">include a measurement reporting entry within the </w:t>
      </w:r>
      <w:r>
        <w:rPr>
          <w:i/>
        </w:rPr>
        <w:t>VarMeasReportList</w:t>
      </w:r>
      <w:r>
        <w:t xml:space="preserve"> for this </w:t>
      </w:r>
      <w:r>
        <w:rPr>
          <w:i/>
        </w:rPr>
        <w:t>measId</w:t>
      </w:r>
      <w:r>
        <w:t>;</w:t>
      </w:r>
    </w:p>
    <w:p w14:paraId="1D5D5E38" w14:textId="77777777" w:rsidR="00A65E28" w:rsidRDefault="00A65E28" w:rsidP="00A65E28">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F45E1E" w14:textId="77777777" w:rsidR="00A65E28" w:rsidRDefault="00A65E28" w:rsidP="00A65E28">
      <w:pPr>
        <w:pStyle w:val="B4"/>
      </w:pPr>
      <w:r>
        <w:t>4&gt;</w:t>
      </w:r>
      <w:r>
        <w:tab/>
        <w:t>initiate the measurement reporting procedure, as specified in 5.5.5;</w:t>
      </w:r>
    </w:p>
    <w:p w14:paraId="36CB5B39" w14:textId="77777777" w:rsidR="00A65E28" w:rsidRDefault="00A65E28" w:rsidP="00A65E28">
      <w:pPr>
        <w:pStyle w:val="B2"/>
      </w:pPr>
      <w:r>
        <w:t>2&gt;</w:t>
      </w:r>
      <w:r>
        <w:tab/>
        <w:t xml:space="preserve">if the corresponding </w:t>
      </w:r>
      <w:r>
        <w:rPr>
          <w:i/>
        </w:rPr>
        <w:t>reportConfig</w:t>
      </w:r>
      <w:r>
        <w:t xml:space="preserve"> includes the </w:t>
      </w:r>
      <w:r>
        <w:rPr>
          <w:rFonts w:eastAsia="DengXian"/>
          <w:i/>
        </w:rPr>
        <w:t>ul-DelayValueConfig</w:t>
      </w:r>
      <w:r>
        <w:t>:</w:t>
      </w:r>
    </w:p>
    <w:p w14:paraId="327767A2" w14:textId="77777777" w:rsidR="00A65E28" w:rsidRDefault="00A65E28" w:rsidP="00A65E28">
      <w:pPr>
        <w:pStyle w:val="B3"/>
      </w:pPr>
      <w:r>
        <w:t>3&gt;</w:t>
      </w:r>
      <w:r>
        <w:tab/>
        <w:t>initiate the measurement reporting procedure, as specified in 5.5.5, immediately after a first measurement result is provided by all lower layers of the associated DRB identity;</w:t>
      </w:r>
    </w:p>
    <w:p w14:paraId="29CF8819" w14:textId="77777777" w:rsidR="00A65E28" w:rsidRDefault="00A65E28" w:rsidP="00A65E28">
      <w:pPr>
        <w:pStyle w:val="B2"/>
      </w:pPr>
      <w:r>
        <w:t>2&gt;</w:t>
      </w:r>
      <w:r>
        <w:tab/>
        <w:t xml:space="preserve">upon the expiry of T321 for this </w:t>
      </w:r>
      <w:r>
        <w:rPr>
          <w:i/>
        </w:rPr>
        <w:t>measId</w:t>
      </w:r>
      <w:r>
        <w:t>:</w:t>
      </w:r>
    </w:p>
    <w:p w14:paraId="19A4DD2F" w14:textId="77777777" w:rsidR="00A65E28" w:rsidRDefault="00A65E28" w:rsidP="00A65E28">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64C60D18"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F13454" w14:textId="77777777" w:rsidR="00A65E28" w:rsidRDefault="00A65E28" w:rsidP="00A65E28">
      <w:pPr>
        <w:pStyle w:val="B3"/>
      </w:pPr>
      <w:r>
        <w:t>3&gt;</w:t>
      </w:r>
      <w:r>
        <w:tab/>
        <w:t>initiate the measurement reporting procedure, as specified in 5.5.5.</w:t>
      </w:r>
    </w:p>
    <w:p w14:paraId="6C712F7D" w14:textId="77777777" w:rsidR="00A65E28" w:rsidRDefault="00A65E28" w:rsidP="00A65E28">
      <w:pPr>
        <w:pStyle w:val="B2"/>
      </w:pPr>
      <w:r>
        <w:t>2&gt;</w:t>
      </w:r>
      <w:r>
        <w:tab/>
        <w:t xml:space="preserve">upon the expiry of T322 for this </w:t>
      </w:r>
      <w:r>
        <w:rPr>
          <w:i/>
        </w:rPr>
        <w:t>measId</w:t>
      </w:r>
      <w:r>
        <w:t>:</w:t>
      </w:r>
    </w:p>
    <w:p w14:paraId="4D37B85C" w14:textId="60BCF59C" w:rsidR="00A65E28" w:rsidDel="00591A63" w:rsidRDefault="00A65E28" w:rsidP="00591A63">
      <w:pPr>
        <w:pStyle w:val="B3"/>
        <w:rPr>
          <w:del w:id="2028" w:author="CR#1528r4" w:date="2020-07-02T23:10:00Z"/>
        </w:rPr>
      </w:pPr>
      <w:r>
        <w:t>3&gt;</w:t>
      </w:r>
      <w:r>
        <w:tab/>
        <w:t>initiate the measurement reporting procedure, as specified in 5.5.5</w:t>
      </w:r>
      <w:ins w:id="2029" w:author="CR#1528r4" w:date="2020-07-02T23:10:00Z">
        <w:r w:rsidR="00591A63">
          <w:t>.</w:t>
        </w:r>
      </w:ins>
      <w:del w:id="2030" w:author="CR#1528r4" w:date="2020-07-02T23:10:00Z">
        <w:r w:rsidDel="00591A63">
          <w:delText>;</w:delText>
        </w:r>
      </w:del>
    </w:p>
    <w:p w14:paraId="6DA87544" w14:textId="4FA3073D" w:rsidR="00A65E28" w:rsidDel="00591A63" w:rsidRDefault="00A65E28" w:rsidP="00591A63">
      <w:pPr>
        <w:pStyle w:val="B3"/>
        <w:rPr>
          <w:del w:id="2031" w:author="CR#1528r4" w:date="2020-07-02T23:10:00Z"/>
        </w:rPr>
        <w:pPrChange w:id="2032" w:author="CR#1528r4" w:date="2020-07-02T23:10:00Z">
          <w:pPr>
            <w:pStyle w:val="B2"/>
          </w:pPr>
        </w:pPrChange>
      </w:pPr>
      <w:del w:id="2033" w:author="CR#1528r4" w:date="2020-07-02T23:10:00Z">
        <w:r w:rsidDel="00591A63">
          <w:delText>2&gt;</w:delText>
        </w:r>
        <w:r w:rsidDel="00591A63">
          <w:tab/>
          <w:delText xml:space="preserve">if the corresponding </w:delText>
        </w:r>
        <w:r w:rsidDel="00591A63">
          <w:rPr>
            <w:i/>
          </w:rPr>
          <w:delText xml:space="preserve">reportConfig </w:delText>
        </w:r>
        <w:r w:rsidDel="00591A63">
          <w:delText xml:space="preserve">includes </w:delText>
        </w:r>
        <w:r w:rsidDel="00591A63">
          <w:rPr>
            <w:i/>
            <w:lang w:eastAsia="zh-CN"/>
          </w:rPr>
          <w:delText>m</w:delText>
        </w:r>
        <w:r w:rsidDel="00591A63">
          <w:rPr>
            <w:i/>
          </w:rPr>
          <w:delText>easRSSI-ReportConfig</w:delText>
        </w:r>
        <w:r w:rsidDel="00591A63">
          <w:delText xml:space="preserve"> and if a (first) measurement result is available:</w:delText>
        </w:r>
      </w:del>
    </w:p>
    <w:p w14:paraId="72A7955B" w14:textId="28600999" w:rsidR="00A65E28" w:rsidDel="00591A63" w:rsidRDefault="00A65E28" w:rsidP="00591A63">
      <w:pPr>
        <w:pStyle w:val="B3"/>
        <w:rPr>
          <w:del w:id="2034" w:author="CR#1528r4" w:date="2020-07-02T23:10:00Z"/>
        </w:rPr>
        <w:pPrChange w:id="2035" w:author="CR#1528r4" w:date="2020-07-02T23:10:00Z">
          <w:pPr>
            <w:pStyle w:val="B3"/>
          </w:pPr>
        </w:pPrChange>
      </w:pPr>
      <w:del w:id="2036" w:author="CR#1528r4" w:date="2020-07-02T23:10:00Z">
        <w:r w:rsidDel="00591A63">
          <w:delText>3&gt;</w:delText>
        </w:r>
        <w:r w:rsidDel="00591A63">
          <w:tab/>
          <w:delText xml:space="preserve">include a measurement reporting entry within the </w:delText>
        </w:r>
        <w:r w:rsidDel="00591A63">
          <w:rPr>
            <w:i/>
          </w:rPr>
          <w:delText>VarMeasReportList</w:delText>
        </w:r>
        <w:r w:rsidDel="00591A63">
          <w:delText xml:space="preserve"> for this </w:delText>
        </w:r>
        <w:r w:rsidDel="00591A63">
          <w:rPr>
            <w:i/>
          </w:rPr>
          <w:delText>measId</w:delText>
        </w:r>
        <w:r w:rsidDel="00591A63">
          <w:delText>;</w:delText>
        </w:r>
      </w:del>
    </w:p>
    <w:p w14:paraId="2219B461" w14:textId="006E4315" w:rsidR="00A65E28" w:rsidDel="00591A63" w:rsidRDefault="00A65E28" w:rsidP="00591A63">
      <w:pPr>
        <w:pStyle w:val="B3"/>
        <w:rPr>
          <w:del w:id="2037" w:author="CR#1528r4" w:date="2020-07-02T23:10:00Z"/>
        </w:rPr>
        <w:pPrChange w:id="2038" w:author="CR#1528r4" w:date="2020-07-02T23:10:00Z">
          <w:pPr>
            <w:pStyle w:val="B3"/>
          </w:pPr>
        </w:pPrChange>
      </w:pPr>
      <w:del w:id="2039" w:author="CR#1528r4" w:date="2020-07-02T23:10:00Z">
        <w:r w:rsidDel="00591A63">
          <w:delText>3&gt;</w:delText>
        </w:r>
        <w:r w:rsidDel="00591A63">
          <w:tab/>
          <w:delText xml:space="preserve">set the </w:delText>
        </w:r>
        <w:r w:rsidDel="00591A63">
          <w:rPr>
            <w:i/>
          </w:rPr>
          <w:delText>numberOfReportsSent</w:delText>
        </w:r>
        <w:r w:rsidDel="00591A63">
          <w:delText xml:space="preserve"> defined within the </w:delText>
        </w:r>
        <w:r w:rsidDel="00591A63">
          <w:rPr>
            <w:i/>
          </w:rPr>
          <w:delText>VarMeasReportList</w:delText>
        </w:r>
        <w:r w:rsidDel="00591A63">
          <w:delText xml:space="preserve"> for this </w:delText>
        </w:r>
        <w:r w:rsidDel="00591A63">
          <w:rPr>
            <w:i/>
          </w:rPr>
          <w:delText>measId</w:delText>
        </w:r>
        <w:r w:rsidDel="00591A63">
          <w:delText xml:space="preserve"> to 0;</w:delText>
        </w:r>
      </w:del>
    </w:p>
    <w:p w14:paraId="4F29AB81" w14:textId="023B0E35" w:rsidR="00A65E28" w:rsidRDefault="00A65E28" w:rsidP="00591A63">
      <w:pPr>
        <w:pStyle w:val="B3"/>
        <w:pPrChange w:id="2040" w:author="CR#1528r4" w:date="2020-07-02T23:10:00Z">
          <w:pPr>
            <w:pStyle w:val="B3"/>
          </w:pPr>
        </w:pPrChange>
      </w:pPr>
      <w:del w:id="2041" w:author="CR#1528r4" w:date="2020-07-02T23:10:00Z">
        <w:r w:rsidDel="00591A63">
          <w:delText>3&gt;</w:delText>
        </w:r>
        <w:r w:rsidDel="00591A63">
          <w:tab/>
          <w:delText>initiate the measurement reporting procedure as specified in 5.5.5 immediately when RSSI sample values are reported by the physical layer after the first L1 measurement duration.</w:delText>
        </w:r>
      </w:del>
    </w:p>
    <w:p w14:paraId="0CA54B88" w14:textId="77777777" w:rsidR="00A65E28" w:rsidRDefault="00A65E28" w:rsidP="00A65E28">
      <w:pPr>
        <w:pStyle w:val="Heading4"/>
      </w:pPr>
      <w:r>
        <w:t>5.5.4.2</w:t>
      </w:r>
      <w:r>
        <w:tab/>
        <w:t>Event A1 (Serving becomes better than threshold)</w:t>
      </w:r>
    </w:p>
    <w:p w14:paraId="3C4F67D0" w14:textId="77777777" w:rsidR="00A65E28" w:rsidRDefault="00A65E28" w:rsidP="00A65E28">
      <w:r>
        <w:t>The UE shall:</w:t>
      </w:r>
    </w:p>
    <w:p w14:paraId="4D4E745F" w14:textId="77777777" w:rsidR="00A65E28" w:rsidRDefault="00A65E28" w:rsidP="00A65E28">
      <w:pPr>
        <w:pStyle w:val="B1"/>
      </w:pPr>
      <w:r>
        <w:t>1&gt;</w:t>
      </w:r>
      <w:r>
        <w:tab/>
        <w:t>consider the entering condition for this event to be satisfied when condition A1-1, as specified below, is fulfilled;</w:t>
      </w:r>
    </w:p>
    <w:p w14:paraId="55D34A3C" w14:textId="77777777" w:rsidR="00A65E28" w:rsidRDefault="00A65E28" w:rsidP="00A65E28">
      <w:pPr>
        <w:pStyle w:val="B1"/>
      </w:pPr>
      <w:r>
        <w:t>1&gt;</w:t>
      </w:r>
      <w:r>
        <w:tab/>
        <w:t>consider the leaving condition for this event to be satisfied when condition A1-2, as specified below, is fulfilled;</w:t>
      </w:r>
    </w:p>
    <w:p w14:paraId="25D3C4F4" w14:textId="77777777" w:rsidR="00A65E28" w:rsidRDefault="00A65E28" w:rsidP="00A65E28">
      <w:pPr>
        <w:pStyle w:val="B1"/>
      </w:pPr>
      <w:r>
        <w:t>1&gt;</w:t>
      </w:r>
      <w:r>
        <w:tab/>
        <w:t xml:space="preserve">for this measurement, consider the NR serving cell corresponding to the associated </w:t>
      </w:r>
      <w:r>
        <w:rPr>
          <w:i/>
        </w:rPr>
        <w:t>measObjectNR</w:t>
      </w:r>
      <w:r>
        <w:t xml:space="preserve"> associated with this event.</w:t>
      </w:r>
    </w:p>
    <w:p w14:paraId="4837805C" w14:textId="77777777" w:rsidR="00A65E28" w:rsidRDefault="00A65E28" w:rsidP="00A65E28">
      <w:r>
        <w:rPr>
          <w:lang w:eastAsia="ko-KR"/>
        </w:rPr>
        <w:t>Inequality</w:t>
      </w:r>
      <w:r>
        <w:t xml:space="preserve"> A1-1 (Entering condition)</w:t>
      </w:r>
    </w:p>
    <w:p w14:paraId="14441A59" w14:textId="77777777" w:rsidR="00A65E28" w:rsidRDefault="00A65E28" w:rsidP="00A65E28">
      <w:pPr>
        <w:pStyle w:val="EQ"/>
        <w:rPr>
          <w:i/>
        </w:rPr>
      </w:pPr>
      <w:r>
        <w:rPr>
          <w:i/>
        </w:rPr>
        <w:t>Ms – Hys &gt; Thresh</w:t>
      </w:r>
    </w:p>
    <w:p w14:paraId="13B38268" w14:textId="77777777" w:rsidR="00A65E28" w:rsidRDefault="00A65E28" w:rsidP="00A65E28">
      <w:r>
        <w:rPr>
          <w:lang w:eastAsia="ko-KR"/>
        </w:rPr>
        <w:t>Inequality</w:t>
      </w:r>
      <w:r>
        <w:t xml:space="preserve"> A1-2 (Leaving condition)</w:t>
      </w:r>
    </w:p>
    <w:p w14:paraId="689E7A7D" w14:textId="77777777" w:rsidR="00A65E28" w:rsidRDefault="00A65E28" w:rsidP="00A65E28">
      <w:pPr>
        <w:pStyle w:val="EQ"/>
        <w:rPr>
          <w:i/>
        </w:rPr>
      </w:pPr>
      <w:r>
        <w:rPr>
          <w:i/>
        </w:rPr>
        <w:t>Ms + Hys &lt; Thresh</w:t>
      </w:r>
    </w:p>
    <w:p w14:paraId="22CDFBC8" w14:textId="77777777" w:rsidR="00A65E28" w:rsidRDefault="00A65E28" w:rsidP="00A65E28">
      <w:r>
        <w:t>The variables in the formula are defined as follows:</w:t>
      </w:r>
    </w:p>
    <w:p w14:paraId="5340F07C" w14:textId="77777777" w:rsidR="00A65E28" w:rsidRDefault="00A65E28" w:rsidP="00A65E28">
      <w:pPr>
        <w:pStyle w:val="B1"/>
      </w:pPr>
      <w:r>
        <w:rPr>
          <w:b/>
          <w:i/>
        </w:rPr>
        <w:t xml:space="preserve">Ms </w:t>
      </w:r>
      <w:r>
        <w:t>is the measurement result of the serving cell, not taking into account any offsets.</w:t>
      </w:r>
    </w:p>
    <w:p w14:paraId="7D56B42A" w14:textId="77777777" w:rsidR="00A65E28" w:rsidRDefault="00A65E28" w:rsidP="00A65E28">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4A976A" w14:textId="77777777" w:rsidR="00A65E28" w:rsidRDefault="00A65E28" w:rsidP="00A65E28">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29F5D35" w14:textId="77777777" w:rsidR="00A65E28" w:rsidRDefault="00A65E28" w:rsidP="00A65E28">
      <w:pPr>
        <w:pStyle w:val="B1"/>
      </w:pPr>
      <w:r>
        <w:rPr>
          <w:b/>
          <w:i/>
        </w:rPr>
        <w:t xml:space="preserve">Ms </w:t>
      </w:r>
      <w:r>
        <w:t xml:space="preserve">is expressed in dBm </w:t>
      </w:r>
      <w:r>
        <w:rPr>
          <w:lang w:eastAsia="ko-KR"/>
        </w:rPr>
        <w:t>in case of RSRP, or in dB in case of RSRQ</w:t>
      </w:r>
      <w:r>
        <w:t xml:space="preserve"> and RS-SINR.</w:t>
      </w:r>
    </w:p>
    <w:p w14:paraId="36C7675D" w14:textId="77777777" w:rsidR="00A65E28" w:rsidRDefault="00A65E28" w:rsidP="00A65E28">
      <w:pPr>
        <w:pStyle w:val="B1"/>
      </w:pPr>
      <w:r>
        <w:rPr>
          <w:b/>
          <w:i/>
        </w:rPr>
        <w:t xml:space="preserve">Hys </w:t>
      </w:r>
      <w:r>
        <w:t>is expressed in dB.</w:t>
      </w:r>
    </w:p>
    <w:p w14:paraId="1AD53299" w14:textId="77777777" w:rsidR="00A65E28" w:rsidRDefault="00A65E28" w:rsidP="00A65E2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002E549" w14:textId="77777777" w:rsidR="00A65E28" w:rsidRDefault="00A65E28" w:rsidP="00A65E28">
      <w:pPr>
        <w:pStyle w:val="Heading4"/>
      </w:pPr>
      <w:r>
        <w:t>5.5.4.3</w:t>
      </w:r>
      <w:r>
        <w:tab/>
        <w:t>Event A2 (Serving becomes worse than threshold)</w:t>
      </w:r>
    </w:p>
    <w:p w14:paraId="0A22E2DC" w14:textId="77777777" w:rsidR="00A65E28" w:rsidRDefault="00A65E28" w:rsidP="00A65E28">
      <w:r>
        <w:t>The UE shall:</w:t>
      </w:r>
    </w:p>
    <w:p w14:paraId="7765D462" w14:textId="77777777" w:rsidR="00A65E28" w:rsidRDefault="00A65E28" w:rsidP="00A65E28">
      <w:pPr>
        <w:pStyle w:val="B1"/>
      </w:pPr>
      <w:r>
        <w:t>1&gt;</w:t>
      </w:r>
      <w:r>
        <w:tab/>
        <w:t>consider the entering condition for this event to be satisfied when condition A2-1, as specified below, is fulfilled;</w:t>
      </w:r>
    </w:p>
    <w:p w14:paraId="18919FB3" w14:textId="77777777" w:rsidR="00A65E28" w:rsidRDefault="00A65E28" w:rsidP="00A65E28">
      <w:pPr>
        <w:pStyle w:val="B1"/>
      </w:pPr>
      <w:r>
        <w:t>1&gt;</w:t>
      </w:r>
      <w:r>
        <w:tab/>
        <w:t>consider the leaving condition for this event to be satisfied when condition A2-2, as specified below, is fulfilled;</w:t>
      </w:r>
    </w:p>
    <w:p w14:paraId="25A8465C" w14:textId="77777777" w:rsidR="00A65E28" w:rsidRDefault="00A65E28" w:rsidP="00A65E28">
      <w:pPr>
        <w:pStyle w:val="B1"/>
      </w:pPr>
      <w:r>
        <w:t>1&gt;</w:t>
      </w:r>
      <w:r>
        <w:tab/>
        <w:t xml:space="preserve">for this measurement, consider the serving cell indicated by the </w:t>
      </w:r>
      <w:r>
        <w:rPr>
          <w:i/>
        </w:rPr>
        <w:t xml:space="preserve">measObjectNR </w:t>
      </w:r>
      <w:r>
        <w:t>associated to this event.</w:t>
      </w:r>
    </w:p>
    <w:p w14:paraId="439FF0F8" w14:textId="77777777" w:rsidR="00A65E28" w:rsidRDefault="00A65E28" w:rsidP="00A65E28">
      <w:r>
        <w:rPr>
          <w:lang w:eastAsia="ko-KR"/>
        </w:rPr>
        <w:t>Inequality</w:t>
      </w:r>
      <w:r>
        <w:t xml:space="preserve"> A2-1 (Entering condition)</w:t>
      </w:r>
    </w:p>
    <w:p w14:paraId="69EC20C0" w14:textId="77777777" w:rsidR="00A65E28" w:rsidRDefault="00A65E28" w:rsidP="00A65E28">
      <w:pPr>
        <w:pStyle w:val="EQ"/>
      </w:pPr>
      <w:r>
        <w:rPr>
          <w:i/>
        </w:rPr>
        <w:t>Ms + Hys &lt; Thresh</w:t>
      </w:r>
    </w:p>
    <w:p w14:paraId="22B14A9B" w14:textId="77777777" w:rsidR="00A65E28" w:rsidRDefault="00A65E28" w:rsidP="00A65E28">
      <w:r>
        <w:rPr>
          <w:lang w:eastAsia="ko-KR"/>
        </w:rPr>
        <w:t>Inequality</w:t>
      </w:r>
      <w:r>
        <w:t xml:space="preserve"> A2-2 (Leaving condition)</w:t>
      </w:r>
    </w:p>
    <w:p w14:paraId="0687E285" w14:textId="77777777" w:rsidR="00A65E28" w:rsidRDefault="00A65E28" w:rsidP="00A65E28">
      <w:pPr>
        <w:pStyle w:val="EQ"/>
      </w:pPr>
      <w:r>
        <w:rPr>
          <w:i/>
        </w:rPr>
        <w:lastRenderedPageBreak/>
        <w:t>Ms – Hys &gt; Thresh</w:t>
      </w:r>
    </w:p>
    <w:p w14:paraId="2609C35D" w14:textId="77777777" w:rsidR="00A65E28" w:rsidRDefault="00A65E28" w:rsidP="00A65E28">
      <w:r>
        <w:t>The variables in the formula are defined as follows:</w:t>
      </w:r>
    </w:p>
    <w:p w14:paraId="5F987F5B" w14:textId="77777777" w:rsidR="00A65E28" w:rsidRDefault="00A65E28" w:rsidP="00A65E28">
      <w:pPr>
        <w:pStyle w:val="B1"/>
      </w:pPr>
      <w:r>
        <w:rPr>
          <w:b/>
          <w:i/>
        </w:rPr>
        <w:t xml:space="preserve">Ms </w:t>
      </w:r>
      <w:r>
        <w:t>is the measurement result of the serving cell, not taking into account any offsets.</w:t>
      </w:r>
    </w:p>
    <w:p w14:paraId="785AA537" w14:textId="77777777" w:rsidR="00A65E28" w:rsidRDefault="00A65E28" w:rsidP="00A65E2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881230B" w14:textId="77777777" w:rsidR="00A65E28" w:rsidRDefault="00A65E28" w:rsidP="00A65E28">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D2A44C6" w14:textId="77777777" w:rsidR="00A65E28" w:rsidRDefault="00A65E28" w:rsidP="00A65E28">
      <w:pPr>
        <w:pStyle w:val="B1"/>
      </w:pPr>
      <w:r>
        <w:rPr>
          <w:b/>
          <w:i/>
        </w:rPr>
        <w:t xml:space="preserve">Ms </w:t>
      </w:r>
      <w:r>
        <w:t>is expressed in dBm</w:t>
      </w:r>
      <w:r>
        <w:rPr>
          <w:lang w:eastAsia="ko-KR"/>
        </w:rPr>
        <w:t xml:space="preserve"> in case of RSRP, or in dB in case of RSRQ</w:t>
      </w:r>
      <w:r>
        <w:t xml:space="preserve"> and RS-SINR.</w:t>
      </w:r>
    </w:p>
    <w:p w14:paraId="799D295B" w14:textId="77777777" w:rsidR="00A65E28" w:rsidRDefault="00A65E28" w:rsidP="00A65E28">
      <w:pPr>
        <w:pStyle w:val="B1"/>
      </w:pPr>
      <w:r>
        <w:rPr>
          <w:b/>
          <w:i/>
        </w:rPr>
        <w:t xml:space="preserve">Hys </w:t>
      </w:r>
      <w:r>
        <w:t>is expressed in dB.</w:t>
      </w:r>
    </w:p>
    <w:p w14:paraId="1D488890" w14:textId="77777777" w:rsidR="00A65E28" w:rsidRDefault="00A65E28" w:rsidP="00A65E2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ABC393" w14:textId="77777777" w:rsidR="00A65E28" w:rsidRDefault="00A65E28" w:rsidP="00A65E28">
      <w:pPr>
        <w:pStyle w:val="Heading4"/>
      </w:pPr>
      <w:r>
        <w:t>5.5.4.4</w:t>
      </w:r>
      <w:r>
        <w:tab/>
        <w:t>Event A3 (Neighbour becomes offset better than SpCell)</w:t>
      </w:r>
    </w:p>
    <w:p w14:paraId="127A87EA" w14:textId="77777777" w:rsidR="00A65E28" w:rsidRDefault="00A65E28" w:rsidP="00A65E28">
      <w:r>
        <w:t>The UE shall:</w:t>
      </w:r>
    </w:p>
    <w:p w14:paraId="01BCE79E" w14:textId="77777777" w:rsidR="00A65E28" w:rsidRDefault="00A65E28" w:rsidP="00A65E28">
      <w:pPr>
        <w:pStyle w:val="B1"/>
      </w:pPr>
      <w:r>
        <w:t>1&gt;</w:t>
      </w:r>
      <w:r>
        <w:tab/>
        <w:t>consider the entering condition for this event to be satisfied when condition A3-1, as specified below, is fulfilled;</w:t>
      </w:r>
    </w:p>
    <w:p w14:paraId="470E4714" w14:textId="77777777" w:rsidR="00A65E28" w:rsidRDefault="00A65E28" w:rsidP="00A65E28">
      <w:pPr>
        <w:pStyle w:val="B1"/>
      </w:pPr>
      <w:r>
        <w:t>1&gt;</w:t>
      </w:r>
      <w:r>
        <w:tab/>
        <w:t>consider the leaving condition for this event to be satisfied when condition A3-2, as specified below, is fulfilled;</w:t>
      </w:r>
    </w:p>
    <w:p w14:paraId="09C9AA54" w14:textId="77777777" w:rsidR="00A65E28" w:rsidRDefault="00A65E28" w:rsidP="00A65E28">
      <w:pPr>
        <w:pStyle w:val="B1"/>
      </w:pPr>
      <w:r>
        <w:t>1&gt;</w:t>
      </w:r>
      <w:r>
        <w:tab/>
        <w:t xml:space="preserve">use the SpCell for </w:t>
      </w:r>
      <w:r>
        <w:rPr>
          <w:i/>
        </w:rPr>
        <w:t>Mp</w:t>
      </w:r>
      <w:r>
        <w:t xml:space="preserve">, </w:t>
      </w:r>
      <w:r>
        <w:rPr>
          <w:i/>
        </w:rPr>
        <w:t>Ofp and Ocp</w:t>
      </w:r>
      <w:r>
        <w:t>.</w:t>
      </w:r>
    </w:p>
    <w:p w14:paraId="18981DC1" w14:textId="77777777" w:rsidR="00A65E28" w:rsidRDefault="00A65E28" w:rsidP="00A65E28">
      <w:pPr>
        <w:pStyle w:val="NO"/>
      </w:pPr>
      <w:r>
        <w:rPr>
          <w:lang w:eastAsia="ko-KR"/>
        </w:rPr>
        <w:t>NOTE</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BA224C" w14:textId="77777777" w:rsidR="00A65E28" w:rsidRDefault="00A65E28" w:rsidP="00A65E28">
      <w:r>
        <w:rPr>
          <w:lang w:eastAsia="ko-KR"/>
        </w:rPr>
        <w:t>Inequality</w:t>
      </w:r>
      <w:r>
        <w:t xml:space="preserve"> A3-1 (Entering condition)</w:t>
      </w:r>
    </w:p>
    <w:p w14:paraId="65C28564" w14:textId="77777777" w:rsidR="00A65E28" w:rsidRDefault="00A65E28" w:rsidP="00A65E28">
      <w:pPr>
        <w:pStyle w:val="EQ"/>
        <w:rPr>
          <w:i/>
          <w:iCs/>
        </w:rPr>
      </w:pPr>
      <w:r>
        <w:rPr>
          <w:i/>
          <w:iCs/>
        </w:rPr>
        <w:t>Mn + Ofn + Ocn – Hys &gt; Mp + Ofp + Ocp + Off</w:t>
      </w:r>
    </w:p>
    <w:p w14:paraId="7284279D" w14:textId="77777777" w:rsidR="00A65E28" w:rsidRDefault="00A65E28" w:rsidP="00A65E28">
      <w:r>
        <w:rPr>
          <w:lang w:eastAsia="ko-KR"/>
        </w:rPr>
        <w:t>Inequality</w:t>
      </w:r>
      <w:r>
        <w:t xml:space="preserve"> A3-2 (Leaving condition)</w:t>
      </w:r>
    </w:p>
    <w:p w14:paraId="52F0AD84" w14:textId="77777777" w:rsidR="00A65E28" w:rsidRDefault="00A65E28" w:rsidP="00A65E28">
      <w:pPr>
        <w:pStyle w:val="EQ"/>
        <w:rPr>
          <w:i/>
          <w:iCs/>
        </w:rPr>
      </w:pPr>
      <w:r>
        <w:rPr>
          <w:i/>
          <w:iCs/>
        </w:rPr>
        <w:t>Mn + Ofn + Ocn + Hys &lt; Mp + Ofp + Ocp + Off</w:t>
      </w:r>
    </w:p>
    <w:p w14:paraId="763D87FA" w14:textId="77777777" w:rsidR="00A65E28" w:rsidRDefault="00A65E28" w:rsidP="00A65E28">
      <w:r>
        <w:t>The variables in the formula are defined as follows:</w:t>
      </w:r>
    </w:p>
    <w:p w14:paraId="319678A8" w14:textId="77777777" w:rsidR="00A65E28" w:rsidRDefault="00A65E28" w:rsidP="00A65E28">
      <w:pPr>
        <w:pStyle w:val="B1"/>
      </w:pPr>
      <w:r>
        <w:rPr>
          <w:b/>
          <w:i/>
        </w:rPr>
        <w:t xml:space="preserve">Mn </w:t>
      </w:r>
      <w:r>
        <w:t>is the measurement result of the neighbouring cell, not taking into account any offsets.</w:t>
      </w:r>
    </w:p>
    <w:p w14:paraId="749FA22A" w14:textId="77777777" w:rsidR="00A65E28" w:rsidRDefault="00A65E28" w:rsidP="00A65E28">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B1D1CFF" w14:textId="77777777" w:rsidR="00A65E28" w:rsidRDefault="00A65E28" w:rsidP="00A65E2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6EE204E" w14:textId="77777777" w:rsidR="00A65E28" w:rsidRDefault="00A65E28" w:rsidP="00A65E28">
      <w:pPr>
        <w:pStyle w:val="B1"/>
      </w:pPr>
      <w:r>
        <w:rPr>
          <w:b/>
          <w:i/>
        </w:rPr>
        <w:t xml:space="preserve">Mp </w:t>
      </w:r>
      <w:r>
        <w:t>is the measurement result of the SpCell, not taking into account any offsets.</w:t>
      </w:r>
    </w:p>
    <w:p w14:paraId="485A169E" w14:textId="77777777" w:rsidR="00A65E28" w:rsidRDefault="00A65E28" w:rsidP="00A65E28">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432293C6" w14:textId="77777777" w:rsidR="00A65E28" w:rsidRDefault="00A65E28" w:rsidP="00A65E28">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08BEDBF" w14:textId="77777777" w:rsidR="00A65E28" w:rsidRDefault="00A65E28" w:rsidP="00A65E2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32C718F" w14:textId="77777777" w:rsidR="00A65E28" w:rsidRDefault="00A65E28" w:rsidP="00A65E28">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B0D4521" w14:textId="77777777" w:rsidR="00A65E28" w:rsidRDefault="00A65E28" w:rsidP="00A65E28">
      <w:pPr>
        <w:pStyle w:val="B1"/>
      </w:pPr>
      <w:r>
        <w:rPr>
          <w:b/>
          <w:i/>
        </w:rPr>
        <w:t xml:space="preserve">Mn, Mp </w:t>
      </w:r>
      <w:r>
        <w:t>are expressed in dBm</w:t>
      </w:r>
      <w:r>
        <w:rPr>
          <w:lang w:eastAsia="ko-KR"/>
        </w:rPr>
        <w:t xml:space="preserve"> in case of RSRP, or in dB in case of RSRQ</w:t>
      </w:r>
      <w:r>
        <w:t xml:space="preserve"> and RS-SINR.</w:t>
      </w:r>
    </w:p>
    <w:p w14:paraId="5721D615" w14:textId="77777777" w:rsidR="00A65E28" w:rsidRDefault="00A65E28" w:rsidP="00A65E28">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81ECE54" w14:textId="77777777" w:rsidR="00A65E28" w:rsidRDefault="00A65E28" w:rsidP="00A65E28">
      <w:pPr>
        <w:pStyle w:val="Heading4"/>
      </w:pPr>
      <w:r>
        <w:t>5.5.4.5</w:t>
      </w:r>
      <w:r>
        <w:tab/>
        <w:t>Event A4 (Neighbour becomes better than threshold)</w:t>
      </w:r>
    </w:p>
    <w:p w14:paraId="60DE392A" w14:textId="77777777" w:rsidR="00A65E28" w:rsidRDefault="00A65E28" w:rsidP="00A65E28">
      <w:r>
        <w:t>The UE shall:</w:t>
      </w:r>
    </w:p>
    <w:p w14:paraId="4843F97E" w14:textId="77777777" w:rsidR="00A65E28" w:rsidRDefault="00A65E28" w:rsidP="00A65E28">
      <w:pPr>
        <w:pStyle w:val="B1"/>
      </w:pPr>
      <w:r>
        <w:t>1&gt;</w:t>
      </w:r>
      <w:r>
        <w:tab/>
        <w:t>consider the entering condition for this event to be satisfied when condition A4-1, as specified below, is fulfilled;</w:t>
      </w:r>
    </w:p>
    <w:p w14:paraId="72C72C90" w14:textId="77777777" w:rsidR="00A65E28" w:rsidRDefault="00A65E28" w:rsidP="00A65E28">
      <w:pPr>
        <w:pStyle w:val="B1"/>
      </w:pPr>
      <w:r>
        <w:lastRenderedPageBreak/>
        <w:t>1&gt;</w:t>
      </w:r>
      <w:r>
        <w:tab/>
        <w:t>consider the leaving condition for this event to be satisfied when condition A4-2, as specified below, is fulfilled.</w:t>
      </w:r>
    </w:p>
    <w:p w14:paraId="5E058FB0" w14:textId="77777777" w:rsidR="00A65E28" w:rsidRDefault="00A65E28" w:rsidP="00A65E28">
      <w:r>
        <w:rPr>
          <w:lang w:eastAsia="ko-KR"/>
        </w:rPr>
        <w:t>Inequality</w:t>
      </w:r>
      <w:r>
        <w:t xml:space="preserve"> A4-1 (Entering condition)</w:t>
      </w:r>
    </w:p>
    <w:p w14:paraId="16664B0D" w14:textId="77777777" w:rsidR="00A65E28" w:rsidRDefault="00A65E28" w:rsidP="00A65E28">
      <w:pPr>
        <w:pStyle w:val="EQ"/>
        <w:rPr>
          <w:i/>
          <w:iCs/>
        </w:rPr>
      </w:pPr>
      <w:r>
        <w:rPr>
          <w:i/>
          <w:iCs/>
        </w:rPr>
        <w:t>Mn + Ofn + Ocn – Hys &gt; Thresh</w:t>
      </w:r>
    </w:p>
    <w:p w14:paraId="6D59EBB7" w14:textId="77777777" w:rsidR="00A65E28" w:rsidRDefault="00A65E28" w:rsidP="00A65E28">
      <w:r>
        <w:rPr>
          <w:lang w:eastAsia="ko-KR"/>
        </w:rPr>
        <w:t>Inequality</w:t>
      </w:r>
      <w:r>
        <w:t xml:space="preserve"> A4-2 (Leaving condition)</w:t>
      </w:r>
    </w:p>
    <w:p w14:paraId="2DB4BBF3" w14:textId="77777777" w:rsidR="00A65E28" w:rsidRDefault="00A65E28" w:rsidP="00A65E28">
      <w:pPr>
        <w:pStyle w:val="EQ"/>
        <w:rPr>
          <w:i/>
          <w:iCs/>
        </w:rPr>
      </w:pPr>
      <w:r>
        <w:rPr>
          <w:i/>
          <w:iCs/>
        </w:rPr>
        <w:t>Mn + Ofn + Ocn + Hys &lt; Thresh</w:t>
      </w:r>
    </w:p>
    <w:p w14:paraId="099B257C" w14:textId="77777777" w:rsidR="00A65E28" w:rsidRDefault="00A65E28" w:rsidP="00A65E28">
      <w:r>
        <w:t>The variables in the formula are defined as follows:</w:t>
      </w:r>
    </w:p>
    <w:p w14:paraId="1FF9AF1C" w14:textId="77777777" w:rsidR="00A65E28" w:rsidRDefault="00A65E28" w:rsidP="00A65E28">
      <w:pPr>
        <w:pStyle w:val="B1"/>
      </w:pPr>
      <w:r>
        <w:rPr>
          <w:b/>
          <w:i/>
        </w:rPr>
        <w:t xml:space="preserve">Mn </w:t>
      </w:r>
      <w:r>
        <w:t>is the measurement result of the neighbouring cell, not taking into account any offsets.</w:t>
      </w:r>
    </w:p>
    <w:p w14:paraId="48BF8D54" w14:textId="77777777" w:rsidR="00A65E28" w:rsidRDefault="00A65E28" w:rsidP="00A65E2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79DA648" w14:textId="77777777" w:rsidR="00A65E28" w:rsidRDefault="00A65E28" w:rsidP="00A65E28">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600FF08" w14:textId="77777777" w:rsidR="00A65E28" w:rsidRDefault="00A65E28" w:rsidP="00A65E2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F44BEE2" w14:textId="77777777" w:rsidR="00A65E28" w:rsidRDefault="00A65E28" w:rsidP="00A65E28">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B5BAA03" w14:textId="77777777" w:rsidR="00A65E28" w:rsidRDefault="00A65E28" w:rsidP="00A65E28">
      <w:pPr>
        <w:pStyle w:val="B1"/>
      </w:pPr>
      <w:r>
        <w:rPr>
          <w:b/>
          <w:i/>
        </w:rPr>
        <w:t xml:space="preserve">Mn </w:t>
      </w:r>
      <w:r>
        <w:t>is expressed in dBm</w:t>
      </w:r>
      <w:r>
        <w:rPr>
          <w:lang w:eastAsia="ko-KR"/>
        </w:rPr>
        <w:t xml:space="preserve"> in case of RSRP, or in dB in case of RSRQ</w:t>
      </w:r>
      <w:r>
        <w:t xml:space="preserve"> and RS-SINR.</w:t>
      </w:r>
    </w:p>
    <w:p w14:paraId="7695FA9F" w14:textId="77777777" w:rsidR="00A65E28" w:rsidRDefault="00A65E28" w:rsidP="00A65E28">
      <w:pPr>
        <w:pStyle w:val="B1"/>
      </w:pPr>
      <w:r>
        <w:rPr>
          <w:b/>
          <w:i/>
        </w:rPr>
        <w:t xml:space="preserve">Ofn, Ocn, Hys </w:t>
      </w:r>
      <w:r>
        <w:t>are expressed in dB.</w:t>
      </w:r>
    </w:p>
    <w:p w14:paraId="72BC952D" w14:textId="77777777" w:rsidR="00A65E28" w:rsidRDefault="00A65E28" w:rsidP="00A65E28">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47B3E372" w14:textId="77777777" w:rsidR="00A65E28" w:rsidRDefault="00A65E28" w:rsidP="00A65E28">
      <w:pPr>
        <w:pStyle w:val="Heading4"/>
      </w:pPr>
      <w:r>
        <w:t>5.5.4.6</w:t>
      </w:r>
      <w:r>
        <w:tab/>
        <w:t>Event A5 (SpCell becomes worse than threshold1 and neighbour becomes better than threshold2)</w:t>
      </w:r>
    </w:p>
    <w:p w14:paraId="5B296F3E" w14:textId="77777777" w:rsidR="00A65E28" w:rsidRDefault="00A65E28" w:rsidP="00A65E28">
      <w:r>
        <w:t>The UE shall:</w:t>
      </w:r>
    </w:p>
    <w:p w14:paraId="5F9D8DC4" w14:textId="77777777" w:rsidR="00A65E28" w:rsidRDefault="00A65E28" w:rsidP="00A65E28">
      <w:pPr>
        <w:pStyle w:val="B1"/>
      </w:pPr>
      <w:r>
        <w:t>1&gt;</w:t>
      </w:r>
      <w:r>
        <w:tab/>
        <w:t>consider the entering condition for this event to be satisfied when both condition A5-1 and condition A5-2, as specified below, are fulfilled;</w:t>
      </w:r>
    </w:p>
    <w:p w14:paraId="3A5475CA" w14:textId="77777777" w:rsidR="00A65E28" w:rsidRDefault="00A65E28" w:rsidP="00A65E28">
      <w:pPr>
        <w:pStyle w:val="B1"/>
      </w:pPr>
      <w:r>
        <w:t>1&gt;</w:t>
      </w:r>
      <w:r>
        <w:tab/>
        <w:t>consider the leaving condition for this event to be satisfied when condition A5-3 or condition A5-4, i.e. at least one of the two, as specified below, is fulfilled;</w:t>
      </w:r>
    </w:p>
    <w:p w14:paraId="55379B33" w14:textId="77777777" w:rsidR="00A65E28" w:rsidRDefault="00A65E28" w:rsidP="00A65E28">
      <w:pPr>
        <w:pStyle w:val="B1"/>
      </w:pPr>
      <w:r>
        <w:t>1&gt;</w:t>
      </w:r>
      <w:r>
        <w:tab/>
        <w:t xml:space="preserve">use the SpCell for </w:t>
      </w:r>
      <w:r>
        <w:rPr>
          <w:i/>
        </w:rPr>
        <w:t>Mp</w:t>
      </w:r>
      <w:r>
        <w:t>.</w:t>
      </w:r>
    </w:p>
    <w:p w14:paraId="5149E50B" w14:textId="77777777" w:rsidR="00A65E28" w:rsidRDefault="00A65E28" w:rsidP="00A65E28">
      <w:pPr>
        <w:pStyle w:val="NO"/>
      </w:pPr>
      <w:r>
        <w:rPr>
          <w:lang w:eastAsia="ko-KR"/>
        </w:rPr>
        <w:t>NOTE:</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AE4B7F5" w14:textId="77777777" w:rsidR="00A65E28" w:rsidRDefault="00A65E28" w:rsidP="00A65E28">
      <w:r>
        <w:rPr>
          <w:lang w:eastAsia="ko-KR"/>
        </w:rPr>
        <w:t>Inequality</w:t>
      </w:r>
      <w:r>
        <w:t xml:space="preserve"> A5-1 (Entering condition 1)</w:t>
      </w:r>
    </w:p>
    <w:p w14:paraId="5371E721" w14:textId="77777777" w:rsidR="00A65E28" w:rsidRDefault="00A65E28" w:rsidP="00A65E28">
      <w:pPr>
        <w:pStyle w:val="EQ"/>
        <w:rPr>
          <w:i/>
          <w:iCs/>
        </w:rPr>
      </w:pPr>
      <w:r>
        <w:rPr>
          <w:i/>
          <w:iCs/>
        </w:rPr>
        <w:t>Mp + Hys &lt; Thresh1</w:t>
      </w:r>
    </w:p>
    <w:p w14:paraId="53BCAE82" w14:textId="77777777" w:rsidR="00A65E28" w:rsidRDefault="00A65E28" w:rsidP="00A65E28">
      <w:r>
        <w:rPr>
          <w:lang w:eastAsia="ko-KR"/>
        </w:rPr>
        <w:t>Inequality</w:t>
      </w:r>
      <w:r>
        <w:t xml:space="preserve"> A5-2 (Entering condition 2)</w:t>
      </w:r>
    </w:p>
    <w:p w14:paraId="087FA30C" w14:textId="77777777" w:rsidR="00A65E28" w:rsidRDefault="00A65E28" w:rsidP="00A65E28">
      <w:pPr>
        <w:pStyle w:val="EQ"/>
        <w:rPr>
          <w:i/>
          <w:iCs/>
        </w:rPr>
      </w:pPr>
      <w:r>
        <w:rPr>
          <w:i/>
          <w:iCs/>
        </w:rPr>
        <w:t>Mn + Ofn + Ocn – Hys &gt; Thresh2</w:t>
      </w:r>
    </w:p>
    <w:p w14:paraId="239EB377" w14:textId="77777777" w:rsidR="00A65E28" w:rsidRDefault="00A65E28" w:rsidP="00A65E28">
      <w:r>
        <w:rPr>
          <w:lang w:eastAsia="ko-KR"/>
        </w:rPr>
        <w:t>Inequality</w:t>
      </w:r>
      <w:r>
        <w:t xml:space="preserve"> A5-3 (Leaving condition 1)</w:t>
      </w:r>
    </w:p>
    <w:p w14:paraId="1A57A73C" w14:textId="77777777" w:rsidR="00A65E28" w:rsidRDefault="00A65E28" w:rsidP="00A65E28">
      <w:pPr>
        <w:pStyle w:val="EQ"/>
        <w:rPr>
          <w:i/>
          <w:iCs/>
        </w:rPr>
      </w:pPr>
      <w:r>
        <w:rPr>
          <w:i/>
          <w:iCs/>
        </w:rPr>
        <w:t>Mp – Hys &gt; Thresh1</w:t>
      </w:r>
    </w:p>
    <w:p w14:paraId="2FB77BD2" w14:textId="77777777" w:rsidR="00A65E28" w:rsidRDefault="00A65E28" w:rsidP="00A65E28">
      <w:r>
        <w:rPr>
          <w:lang w:eastAsia="ko-KR"/>
        </w:rPr>
        <w:t>Inequality</w:t>
      </w:r>
      <w:r>
        <w:t xml:space="preserve"> A5-4 (Leaving condition 2)</w:t>
      </w:r>
    </w:p>
    <w:p w14:paraId="2D15E4A8" w14:textId="77777777" w:rsidR="00A65E28" w:rsidRDefault="00A65E28" w:rsidP="00A65E28">
      <w:pPr>
        <w:pStyle w:val="EQ"/>
        <w:rPr>
          <w:i/>
          <w:iCs/>
        </w:rPr>
      </w:pPr>
      <w:r>
        <w:rPr>
          <w:i/>
          <w:iCs/>
        </w:rPr>
        <w:t>Mn + Ofn + Ocn + Hys &lt; Thresh2</w:t>
      </w:r>
    </w:p>
    <w:p w14:paraId="3BF1D1CE" w14:textId="77777777" w:rsidR="00A65E28" w:rsidRDefault="00A65E28" w:rsidP="00A65E28">
      <w:r>
        <w:t>The variables in the formula are defined as follows:</w:t>
      </w:r>
    </w:p>
    <w:p w14:paraId="470A9E55" w14:textId="77777777" w:rsidR="00A65E28" w:rsidRDefault="00A65E28" w:rsidP="00A65E28">
      <w:pPr>
        <w:pStyle w:val="B1"/>
      </w:pPr>
      <w:r>
        <w:rPr>
          <w:b/>
          <w:i/>
        </w:rPr>
        <w:t xml:space="preserve">Mp </w:t>
      </w:r>
      <w:r>
        <w:t>is the measurement result of the NR SpCell, not taking into account any offsets.</w:t>
      </w:r>
    </w:p>
    <w:p w14:paraId="7D68FC31" w14:textId="77777777" w:rsidR="00A65E28" w:rsidRDefault="00A65E28" w:rsidP="00A65E28">
      <w:pPr>
        <w:pStyle w:val="B1"/>
      </w:pPr>
      <w:r>
        <w:rPr>
          <w:b/>
          <w:i/>
        </w:rPr>
        <w:t xml:space="preserve">Mn </w:t>
      </w:r>
      <w:r>
        <w:t>is the measurement result of the neighbouring cell, not taking into account any offsets.</w:t>
      </w:r>
    </w:p>
    <w:p w14:paraId="3F9FD16C" w14:textId="77777777" w:rsidR="00A65E28" w:rsidRDefault="00A65E28" w:rsidP="00A65E28">
      <w:pPr>
        <w:pStyle w:val="B1"/>
        <w:rPr>
          <w:i/>
        </w:rPr>
      </w:pPr>
      <w:r>
        <w:rPr>
          <w:b/>
          <w:i/>
        </w:rPr>
        <w:lastRenderedPageBreak/>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131EC2E" w14:textId="77777777" w:rsidR="00A65E28" w:rsidRDefault="00A65E28" w:rsidP="00A65E2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33E99A6" w14:textId="77777777" w:rsidR="00A65E28" w:rsidRDefault="00A65E28" w:rsidP="00A65E2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3992F60" w14:textId="77777777" w:rsidR="00A65E28" w:rsidRDefault="00A65E28" w:rsidP="00A65E28">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6BB46F3" w14:textId="77777777" w:rsidR="00A65E28" w:rsidRDefault="00A65E28" w:rsidP="00A65E28">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9DA049" w14:textId="77777777" w:rsidR="00A65E28" w:rsidRDefault="00A65E28" w:rsidP="00A65E28">
      <w:pPr>
        <w:pStyle w:val="B1"/>
      </w:pPr>
      <w:r>
        <w:rPr>
          <w:b/>
          <w:i/>
        </w:rPr>
        <w:t xml:space="preserve">Mn, Mp </w:t>
      </w:r>
      <w:r>
        <w:t>are expressed in dBm</w:t>
      </w:r>
      <w:r>
        <w:rPr>
          <w:lang w:eastAsia="ko-KR"/>
        </w:rPr>
        <w:t xml:space="preserve"> in case of RSRP, or in dB in case of RSRQ</w:t>
      </w:r>
      <w:r>
        <w:t xml:space="preserve"> and RS-SINR.</w:t>
      </w:r>
    </w:p>
    <w:p w14:paraId="1F1AD95A" w14:textId="77777777" w:rsidR="00A65E28" w:rsidRDefault="00A65E28" w:rsidP="00A65E28">
      <w:pPr>
        <w:pStyle w:val="B1"/>
      </w:pPr>
      <w:r>
        <w:rPr>
          <w:b/>
          <w:i/>
        </w:rPr>
        <w:t xml:space="preserve">Ofn, Ocn, Hys </w:t>
      </w:r>
      <w:r>
        <w:t>are expressed in dB.</w:t>
      </w:r>
    </w:p>
    <w:p w14:paraId="64111A73" w14:textId="77777777" w:rsidR="00A65E28" w:rsidRDefault="00A65E28" w:rsidP="00A65E28">
      <w:pPr>
        <w:pStyle w:val="B1"/>
        <w:rPr>
          <w:lang w:eastAsia="ko-KR"/>
        </w:rPr>
      </w:pPr>
      <w:r>
        <w:rPr>
          <w:b/>
          <w:i/>
          <w:lang w:eastAsia="ko-KR"/>
        </w:rPr>
        <w:t>Thresh1</w:t>
      </w:r>
      <w:r>
        <w:rPr>
          <w:lang w:eastAsia="ko-KR"/>
        </w:rPr>
        <w:t>is</w:t>
      </w:r>
      <w:r>
        <w:t xml:space="preserve"> expressed in the same unit as </w:t>
      </w:r>
      <w:r>
        <w:rPr>
          <w:b/>
          <w:i/>
        </w:rPr>
        <w:t>Mp</w:t>
      </w:r>
      <w:r>
        <w:t>.</w:t>
      </w:r>
    </w:p>
    <w:p w14:paraId="7F3095ED" w14:textId="77777777" w:rsidR="00A65E28" w:rsidRDefault="00A65E28" w:rsidP="00A65E28">
      <w:pPr>
        <w:pStyle w:val="B1"/>
      </w:pPr>
      <w:r>
        <w:rPr>
          <w:b/>
          <w:i/>
          <w:lang w:eastAsia="ko-KR"/>
        </w:rPr>
        <w:t xml:space="preserve">Thresh2 </w:t>
      </w:r>
      <w:r>
        <w:rPr>
          <w:lang w:eastAsia="ko-KR"/>
        </w:rPr>
        <w:t>is</w:t>
      </w:r>
      <w:r>
        <w:t xml:space="preserve"> expressed in the same unit as </w:t>
      </w:r>
      <w:r>
        <w:rPr>
          <w:b/>
          <w:i/>
        </w:rPr>
        <w:t>Mn</w:t>
      </w:r>
      <w:r>
        <w:t>.</w:t>
      </w:r>
    </w:p>
    <w:p w14:paraId="05F4915F" w14:textId="77777777" w:rsidR="00A65E28" w:rsidRDefault="00A65E28" w:rsidP="00A65E28">
      <w:pPr>
        <w:pStyle w:val="Heading4"/>
      </w:pPr>
      <w:r>
        <w:t>5.5.4.7</w:t>
      </w:r>
      <w:r>
        <w:tab/>
        <w:t>Event A6 (Neighbour becomes offset better than SCell)</w:t>
      </w:r>
    </w:p>
    <w:p w14:paraId="1279AF20" w14:textId="77777777" w:rsidR="00A65E28" w:rsidRDefault="00A65E28" w:rsidP="00A65E28">
      <w:r>
        <w:t>The UE shall:</w:t>
      </w:r>
    </w:p>
    <w:p w14:paraId="61400849" w14:textId="77777777" w:rsidR="00A65E28" w:rsidRDefault="00A65E28" w:rsidP="00A65E28">
      <w:pPr>
        <w:pStyle w:val="B1"/>
      </w:pPr>
      <w:r>
        <w:t>1&gt;</w:t>
      </w:r>
      <w:r>
        <w:tab/>
        <w:t>consider the entering condition for this event to be satisfied when condition A6-1, as specified below, is fulfilled;</w:t>
      </w:r>
    </w:p>
    <w:p w14:paraId="708AB20E" w14:textId="77777777" w:rsidR="00A65E28" w:rsidRDefault="00A65E28" w:rsidP="00A65E28">
      <w:pPr>
        <w:pStyle w:val="B1"/>
      </w:pPr>
      <w:r>
        <w:t>1&gt;</w:t>
      </w:r>
      <w:r>
        <w:tab/>
        <w:t>consider the leaving condition for this event to be satisfied when condition A6-2, as specified below, is fulfilled;</w:t>
      </w:r>
    </w:p>
    <w:p w14:paraId="13DDC59D" w14:textId="77777777" w:rsidR="00A65E28" w:rsidRDefault="00A65E28" w:rsidP="00A65E28">
      <w:pPr>
        <w:pStyle w:val="B1"/>
      </w:pPr>
      <w:r>
        <w:t>1&gt;</w:t>
      </w:r>
      <w:r>
        <w:tab/>
        <w:t xml:space="preserve">for this measurement, consider the (secondary) cell corresponding to the </w:t>
      </w:r>
      <w:r>
        <w:rPr>
          <w:i/>
        </w:rPr>
        <w:t xml:space="preserve">measObjectNR </w:t>
      </w:r>
      <w:r>
        <w:t>associated to this event to be the serving cell.</w:t>
      </w:r>
    </w:p>
    <w:p w14:paraId="3DF2DBB2" w14:textId="77777777" w:rsidR="00A65E28" w:rsidRDefault="00A65E28" w:rsidP="00A65E28">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8E31654" w14:textId="77777777" w:rsidR="00A65E28" w:rsidRDefault="00A65E28" w:rsidP="00A65E28">
      <w:r>
        <w:rPr>
          <w:lang w:eastAsia="ko-KR"/>
        </w:rPr>
        <w:t>Inequality</w:t>
      </w:r>
      <w:r>
        <w:t xml:space="preserve"> A6-1 (Entering condition)</w:t>
      </w:r>
    </w:p>
    <w:p w14:paraId="2ADC661D" w14:textId="77777777" w:rsidR="00A65E28" w:rsidRDefault="00A65E28" w:rsidP="00A65E28">
      <w:pPr>
        <w:pStyle w:val="EQ"/>
        <w:rPr>
          <w:i/>
          <w:iCs/>
        </w:rPr>
      </w:pPr>
      <w:r>
        <w:rPr>
          <w:i/>
          <w:iCs/>
        </w:rPr>
        <w:t>Mn + Ocn – Hys &gt; Ms + Ocs + Off</w:t>
      </w:r>
    </w:p>
    <w:p w14:paraId="644638F4" w14:textId="77777777" w:rsidR="00A65E28" w:rsidRDefault="00A65E28" w:rsidP="00A65E28">
      <w:r>
        <w:rPr>
          <w:lang w:eastAsia="ko-KR"/>
        </w:rPr>
        <w:t>Inequality</w:t>
      </w:r>
      <w:r>
        <w:t xml:space="preserve"> A6-2 (Leaving condition)</w:t>
      </w:r>
    </w:p>
    <w:p w14:paraId="7503E159" w14:textId="77777777" w:rsidR="00A65E28" w:rsidRDefault="00A65E28" w:rsidP="00A65E28">
      <w:pPr>
        <w:pStyle w:val="EQ"/>
        <w:rPr>
          <w:i/>
          <w:iCs/>
        </w:rPr>
      </w:pPr>
      <w:r>
        <w:rPr>
          <w:i/>
          <w:iCs/>
        </w:rPr>
        <w:t>Mn + Ocn + Hys &lt; Ms + Ocs + Off</w:t>
      </w:r>
    </w:p>
    <w:p w14:paraId="30E90513" w14:textId="77777777" w:rsidR="00A65E28" w:rsidRDefault="00A65E28" w:rsidP="00A65E28">
      <w:r>
        <w:t>The variables in the formula are defined as follows:</w:t>
      </w:r>
    </w:p>
    <w:p w14:paraId="7674798C" w14:textId="77777777" w:rsidR="00A65E28" w:rsidRDefault="00A65E28" w:rsidP="00A65E28">
      <w:pPr>
        <w:pStyle w:val="B1"/>
      </w:pPr>
      <w:r>
        <w:rPr>
          <w:b/>
          <w:i/>
        </w:rPr>
        <w:t xml:space="preserve">Mn </w:t>
      </w:r>
      <w:r>
        <w:t>is the measurement result of the neighbouring cell, not taking into account any offsets.</w:t>
      </w:r>
    </w:p>
    <w:p w14:paraId="6D67F348" w14:textId="77777777" w:rsidR="00A65E28" w:rsidRDefault="00A65E28" w:rsidP="00A65E28">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7ED0213" w14:textId="77777777" w:rsidR="00A65E28" w:rsidRDefault="00A65E28" w:rsidP="00A65E28">
      <w:pPr>
        <w:pStyle w:val="B1"/>
      </w:pPr>
      <w:r>
        <w:rPr>
          <w:b/>
          <w:i/>
        </w:rPr>
        <w:t xml:space="preserve">Ms </w:t>
      </w:r>
      <w:r>
        <w:t>is the measurement result of the serving cell, not taking into account any offsets.</w:t>
      </w:r>
    </w:p>
    <w:p w14:paraId="6A75628D" w14:textId="77777777" w:rsidR="00A65E28" w:rsidRDefault="00A65E28" w:rsidP="00A65E28">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4529849" w14:textId="77777777" w:rsidR="00A65E28" w:rsidRDefault="00A65E28" w:rsidP="00A65E2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FA8F2EC" w14:textId="77777777" w:rsidR="00A65E28" w:rsidRDefault="00A65E28" w:rsidP="00A65E28">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F7C2FBB" w14:textId="77777777" w:rsidR="00A65E28" w:rsidRDefault="00A65E28" w:rsidP="00A65E28">
      <w:pPr>
        <w:pStyle w:val="B1"/>
      </w:pPr>
      <w:r>
        <w:rPr>
          <w:b/>
          <w:i/>
        </w:rPr>
        <w:t xml:space="preserve">Mn, Ms </w:t>
      </w:r>
      <w:r>
        <w:t>are expressed in dBm</w:t>
      </w:r>
      <w:r>
        <w:rPr>
          <w:lang w:eastAsia="ko-KR"/>
        </w:rPr>
        <w:t xml:space="preserve"> in case of RSRP, or in dB in case of RSRQ</w:t>
      </w:r>
      <w:r>
        <w:t xml:space="preserve"> and RS-SINR.</w:t>
      </w:r>
    </w:p>
    <w:p w14:paraId="0A401DA3" w14:textId="77777777" w:rsidR="00A65E28" w:rsidRDefault="00A65E28" w:rsidP="00A65E28">
      <w:pPr>
        <w:pStyle w:val="B1"/>
      </w:pPr>
      <w:r>
        <w:rPr>
          <w:b/>
          <w:i/>
        </w:rPr>
        <w:t>Ocn, Ocs, Hys, Off</w:t>
      </w:r>
      <w:r>
        <w:t xml:space="preserve"> are expressed in dB.</w:t>
      </w:r>
    </w:p>
    <w:p w14:paraId="58BD9DB3" w14:textId="77777777" w:rsidR="00A65E28" w:rsidRDefault="00A65E28" w:rsidP="00A65E28">
      <w:pPr>
        <w:pStyle w:val="Heading4"/>
      </w:pPr>
      <w:r>
        <w:t>5.5.4.8</w:t>
      </w:r>
      <w:r>
        <w:tab/>
        <w:t>Event B1 (Inter RAT neighbour becomes better than threshold)</w:t>
      </w:r>
    </w:p>
    <w:p w14:paraId="7D57D1A9" w14:textId="77777777" w:rsidR="00A65E28" w:rsidRDefault="00A65E28" w:rsidP="00A65E28">
      <w:r>
        <w:t>The UE shall:</w:t>
      </w:r>
    </w:p>
    <w:p w14:paraId="2D134758" w14:textId="77777777" w:rsidR="00A65E28" w:rsidRDefault="00A65E28" w:rsidP="00A65E28">
      <w:pPr>
        <w:pStyle w:val="B1"/>
      </w:pPr>
      <w:r>
        <w:rPr>
          <w:lang w:eastAsia="zh-CN"/>
        </w:rPr>
        <w:lastRenderedPageBreak/>
        <w:t>1&gt;</w:t>
      </w:r>
      <w:r>
        <w:rPr>
          <w:lang w:eastAsia="zh-CN"/>
        </w:rPr>
        <w:tab/>
        <w:t>consider the entering condition for this event to be satisfied when condition B1-1, as specified below, is fulfilled;</w:t>
      </w:r>
    </w:p>
    <w:p w14:paraId="57A4B3B0" w14:textId="77777777" w:rsidR="00A65E28" w:rsidRDefault="00A65E28" w:rsidP="00A65E28">
      <w:pPr>
        <w:pStyle w:val="B1"/>
      </w:pPr>
      <w:r>
        <w:rPr>
          <w:lang w:eastAsia="zh-CN"/>
        </w:rPr>
        <w:t>1&gt;</w:t>
      </w:r>
      <w:r>
        <w:rPr>
          <w:lang w:eastAsia="zh-CN"/>
        </w:rPr>
        <w:tab/>
        <w:t>consider the leaving condition for this event to be satisfied when condition B1-2, as specified below, is fulfilled.</w:t>
      </w:r>
    </w:p>
    <w:p w14:paraId="648E5408" w14:textId="77777777" w:rsidR="00A65E28" w:rsidRDefault="00A65E28" w:rsidP="00A65E28">
      <w:r>
        <w:rPr>
          <w:lang w:eastAsia="ko-KR"/>
        </w:rPr>
        <w:t>Inequality</w:t>
      </w:r>
      <w:r>
        <w:t xml:space="preserve"> B1-1 (Entering condition)</w:t>
      </w:r>
    </w:p>
    <w:p w14:paraId="433AA2BA" w14:textId="77777777" w:rsidR="00A65E28" w:rsidRDefault="00A65E28" w:rsidP="00A65E28">
      <w:pPr>
        <w:pStyle w:val="EQ"/>
        <w:rPr>
          <w:i/>
          <w:iCs/>
        </w:rPr>
      </w:pPr>
      <w:r>
        <w:rPr>
          <w:i/>
          <w:iCs/>
        </w:rPr>
        <w:t>Mn + Ofn + Ocn – Hys &gt; Thresh</w:t>
      </w:r>
    </w:p>
    <w:p w14:paraId="3B81A205" w14:textId="77777777" w:rsidR="00A65E28" w:rsidRDefault="00A65E28" w:rsidP="00A65E28">
      <w:r>
        <w:rPr>
          <w:lang w:eastAsia="ko-KR"/>
        </w:rPr>
        <w:t>Inequality</w:t>
      </w:r>
      <w:r>
        <w:t xml:space="preserve"> B1-2 (Leaving condition)</w:t>
      </w:r>
    </w:p>
    <w:p w14:paraId="77317B98" w14:textId="77777777" w:rsidR="00A65E28" w:rsidRDefault="00A65E28" w:rsidP="00A65E28">
      <w:pPr>
        <w:pStyle w:val="EQ"/>
        <w:rPr>
          <w:i/>
          <w:iCs/>
        </w:rPr>
      </w:pPr>
      <w:r>
        <w:rPr>
          <w:i/>
          <w:iCs/>
        </w:rPr>
        <w:t>Mn + Ofn + Ocn + Hys &lt; Thresh</w:t>
      </w:r>
    </w:p>
    <w:p w14:paraId="405F77FF" w14:textId="77777777" w:rsidR="00A65E28" w:rsidRDefault="00A65E28" w:rsidP="00A65E28">
      <w:r>
        <w:t>The variables in the formula are defined as follows:</w:t>
      </w:r>
    </w:p>
    <w:p w14:paraId="298B3C31" w14:textId="77777777" w:rsidR="00A65E28" w:rsidRDefault="00A65E28" w:rsidP="00A65E28">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D90F360" w14:textId="77777777" w:rsidR="00A65E28" w:rsidRDefault="00A65E28" w:rsidP="00A65E2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CD57FF8" w14:textId="77777777" w:rsidR="00A65E28" w:rsidRDefault="00A65E28" w:rsidP="00A65E28">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59B1B9E" w14:textId="77777777" w:rsidR="00A65E28" w:rsidRDefault="00A65E28" w:rsidP="00A65E2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A7F6406" w14:textId="77777777" w:rsidR="00A65E28" w:rsidRDefault="00A65E28" w:rsidP="00A65E28">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42D1C09" w14:textId="77777777" w:rsidR="00A65E28" w:rsidRDefault="00A65E28" w:rsidP="00A65E28">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419967A7" w14:textId="77777777" w:rsidR="00A65E28" w:rsidRDefault="00A65E28" w:rsidP="00A65E28">
      <w:pPr>
        <w:pStyle w:val="B1"/>
      </w:pPr>
      <w:r>
        <w:rPr>
          <w:b/>
          <w:i/>
          <w:lang w:eastAsia="zh-CN"/>
        </w:rPr>
        <w:t xml:space="preserve">Ofn, Ocn, Hys </w:t>
      </w:r>
      <w:r>
        <w:rPr>
          <w:lang w:eastAsia="zh-CN"/>
        </w:rPr>
        <w:t>are expressed in dB.</w:t>
      </w:r>
    </w:p>
    <w:p w14:paraId="352A381A" w14:textId="77777777" w:rsidR="00A65E28" w:rsidRDefault="00A65E28" w:rsidP="00A65E28">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FB70D65" w14:textId="77777777" w:rsidR="00A65E28" w:rsidRDefault="00A65E28" w:rsidP="00A65E28">
      <w:pPr>
        <w:pStyle w:val="Heading4"/>
      </w:pPr>
      <w:r>
        <w:t>5.5.4.9</w:t>
      </w:r>
      <w:r>
        <w:tab/>
        <w:t>Event B2 (PCell becomes worse than threshold1 and inter RAT neighbour becomes better than threshold2)</w:t>
      </w:r>
    </w:p>
    <w:p w14:paraId="1C89AE44" w14:textId="77777777" w:rsidR="00A65E28" w:rsidRDefault="00A65E28" w:rsidP="00A65E28">
      <w:r>
        <w:t>The UE shall:</w:t>
      </w:r>
    </w:p>
    <w:p w14:paraId="68EF209F" w14:textId="77777777" w:rsidR="00A65E28" w:rsidRDefault="00A65E28" w:rsidP="00A65E28">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38C35D43" w14:textId="77777777" w:rsidR="00A65E28" w:rsidRDefault="00A65E28" w:rsidP="00A65E28">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9DDA397" w14:textId="77777777" w:rsidR="00A65E28" w:rsidRDefault="00A65E28" w:rsidP="00A65E28">
      <w:r>
        <w:rPr>
          <w:lang w:eastAsia="ko-KR"/>
        </w:rPr>
        <w:t>Inequality</w:t>
      </w:r>
      <w:r>
        <w:t xml:space="preserve"> B2-1 (Entering condition 1)</w:t>
      </w:r>
    </w:p>
    <w:p w14:paraId="06D99FF1" w14:textId="77777777" w:rsidR="00A65E28" w:rsidRDefault="00A65E28" w:rsidP="00A65E28">
      <w:pPr>
        <w:pStyle w:val="EQ"/>
        <w:rPr>
          <w:i/>
          <w:iCs/>
        </w:rPr>
      </w:pPr>
      <w:r>
        <w:rPr>
          <w:i/>
          <w:iCs/>
        </w:rPr>
        <w:t>Mp + Hys &lt; Thresh1</w:t>
      </w:r>
    </w:p>
    <w:p w14:paraId="65D989FC" w14:textId="77777777" w:rsidR="00A65E28" w:rsidRDefault="00A65E28" w:rsidP="00A65E28">
      <w:r>
        <w:rPr>
          <w:lang w:eastAsia="ko-KR"/>
        </w:rPr>
        <w:t>Inequality</w:t>
      </w:r>
      <w:r>
        <w:t xml:space="preserve"> B2-2 (Entering condition 2)</w:t>
      </w:r>
    </w:p>
    <w:p w14:paraId="658F738B" w14:textId="77777777" w:rsidR="00A65E28" w:rsidRDefault="00A65E28" w:rsidP="00A65E28">
      <w:pPr>
        <w:pStyle w:val="EQ"/>
        <w:rPr>
          <w:i/>
          <w:iCs/>
        </w:rPr>
      </w:pPr>
      <w:r>
        <w:rPr>
          <w:i/>
          <w:iCs/>
        </w:rPr>
        <w:t>Mn + Ofn + Ocn – Hys &gt; Thresh2</w:t>
      </w:r>
    </w:p>
    <w:p w14:paraId="4B508405" w14:textId="77777777" w:rsidR="00A65E28" w:rsidRDefault="00A65E28" w:rsidP="00A65E28">
      <w:r>
        <w:rPr>
          <w:lang w:eastAsia="ko-KR"/>
        </w:rPr>
        <w:t>Inequality</w:t>
      </w:r>
      <w:r>
        <w:t xml:space="preserve"> B2-3 (Leaving condition 1)</w:t>
      </w:r>
    </w:p>
    <w:p w14:paraId="6AE59C90" w14:textId="77777777" w:rsidR="00A65E28" w:rsidRDefault="00A65E28" w:rsidP="00A65E28">
      <w:pPr>
        <w:pStyle w:val="EQ"/>
        <w:rPr>
          <w:i/>
          <w:iCs/>
        </w:rPr>
      </w:pPr>
      <w:r>
        <w:rPr>
          <w:i/>
          <w:iCs/>
        </w:rPr>
        <w:t>Mp – Hys &gt; Thresh1</w:t>
      </w:r>
    </w:p>
    <w:p w14:paraId="05B43DF9" w14:textId="77777777" w:rsidR="00A65E28" w:rsidRDefault="00A65E28" w:rsidP="00A65E28">
      <w:r>
        <w:rPr>
          <w:lang w:eastAsia="ko-KR"/>
        </w:rPr>
        <w:t>Inequality</w:t>
      </w:r>
      <w:r>
        <w:t xml:space="preserve"> B2-4 (Leaving condition 2)</w:t>
      </w:r>
    </w:p>
    <w:p w14:paraId="6EBA1E18" w14:textId="77777777" w:rsidR="00A65E28" w:rsidRDefault="00A65E28" w:rsidP="00A65E28">
      <w:pPr>
        <w:rPr>
          <w:i/>
          <w:iCs/>
        </w:rPr>
      </w:pPr>
      <w:r>
        <w:rPr>
          <w:i/>
          <w:iCs/>
        </w:rPr>
        <w:t>Mn + Ofn + Ocn + Hys &lt; Thresh2</w:t>
      </w:r>
    </w:p>
    <w:p w14:paraId="7521781A" w14:textId="77777777" w:rsidR="00A65E28" w:rsidRDefault="00A65E28" w:rsidP="00A65E28">
      <w:r>
        <w:t>The variables in the formula are defined as follows:</w:t>
      </w:r>
    </w:p>
    <w:p w14:paraId="2009612D" w14:textId="77777777" w:rsidR="00A65E28" w:rsidRDefault="00A65E28" w:rsidP="00A65E28">
      <w:pPr>
        <w:pStyle w:val="B1"/>
      </w:pPr>
      <w:r>
        <w:rPr>
          <w:b/>
          <w:i/>
          <w:lang w:eastAsia="zh-CN"/>
        </w:rPr>
        <w:t>Mp</w:t>
      </w:r>
      <w:r>
        <w:rPr>
          <w:b/>
          <w:lang w:eastAsia="zh-CN"/>
        </w:rPr>
        <w:t xml:space="preserve"> </w:t>
      </w:r>
      <w:r>
        <w:rPr>
          <w:lang w:eastAsia="zh-CN"/>
        </w:rPr>
        <w:t>is the measurement result of the PCell, not taking into account any offsets.</w:t>
      </w:r>
    </w:p>
    <w:p w14:paraId="22E1CC33" w14:textId="77777777" w:rsidR="00A65E28" w:rsidRDefault="00A65E28" w:rsidP="00A65E28">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B6373A1" w14:textId="77777777" w:rsidR="00A65E28" w:rsidRDefault="00A65E28" w:rsidP="00A65E28">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157BCAF" w14:textId="77777777" w:rsidR="00A65E28" w:rsidRDefault="00A65E28" w:rsidP="00A65E28">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DEE4D34" w14:textId="77777777" w:rsidR="00A65E28" w:rsidRDefault="00A65E28" w:rsidP="00A65E2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A14B69C" w14:textId="77777777" w:rsidR="00A65E28" w:rsidRDefault="00A65E28" w:rsidP="00A65E28">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7AE35AC" w14:textId="77777777" w:rsidR="00A65E28" w:rsidRDefault="00A65E28" w:rsidP="00A65E28">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4DC766" w14:textId="77777777" w:rsidR="00A65E28" w:rsidRDefault="00A65E28" w:rsidP="00A65E28">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FE76B91" w14:textId="77777777" w:rsidR="00A65E28" w:rsidRDefault="00A65E28" w:rsidP="00A65E28">
      <w:pPr>
        <w:pStyle w:val="B1"/>
      </w:pPr>
      <w:r>
        <w:rPr>
          <w:b/>
          <w:i/>
        </w:rPr>
        <w:t>Mn</w:t>
      </w:r>
      <w:r>
        <w:rPr>
          <w:lang w:eastAsia="ko-KR"/>
        </w:rPr>
        <w:t xml:space="preserve"> is expressed in dBm or dB, depending on the measurement quantity of the inter-RAT neighbour cell</w:t>
      </w:r>
      <w:r>
        <w:t>.</w:t>
      </w:r>
    </w:p>
    <w:p w14:paraId="6C169FDF" w14:textId="77777777" w:rsidR="00A65E28" w:rsidRDefault="00A65E28" w:rsidP="00A65E28">
      <w:pPr>
        <w:pStyle w:val="B1"/>
      </w:pPr>
      <w:r>
        <w:rPr>
          <w:b/>
          <w:i/>
          <w:lang w:eastAsia="zh-CN"/>
        </w:rPr>
        <w:t xml:space="preserve">Ofn, Ocn, Hys </w:t>
      </w:r>
      <w:r>
        <w:rPr>
          <w:lang w:eastAsia="zh-CN"/>
        </w:rPr>
        <w:t>are expressed in dB.</w:t>
      </w:r>
    </w:p>
    <w:p w14:paraId="3B001424" w14:textId="77777777" w:rsidR="00A65E28" w:rsidRDefault="00A65E28" w:rsidP="00A65E28">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D1172BC" w14:textId="77777777" w:rsidR="00A65E28" w:rsidRDefault="00A65E28" w:rsidP="00A65E28">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16B5EFA" w14:textId="77777777" w:rsidR="00A65E28" w:rsidRDefault="00A65E28" w:rsidP="00A65E28">
      <w:pPr>
        <w:pStyle w:val="Heading4"/>
      </w:pPr>
      <w:r>
        <w:t>5.5.4.10</w:t>
      </w:r>
      <w:r>
        <w:tab/>
        <w:t>Event I1 (Interference becomes higher than threshold)</w:t>
      </w:r>
    </w:p>
    <w:p w14:paraId="3F277E01" w14:textId="77777777" w:rsidR="00A65E28" w:rsidRDefault="00A65E28" w:rsidP="00A65E28">
      <w:r>
        <w:t>The UE shall:</w:t>
      </w:r>
    </w:p>
    <w:p w14:paraId="6919B677" w14:textId="77777777" w:rsidR="00A65E28" w:rsidRDefault="00A65E28" w:rsidP="00A65E28">
      <w:pPr>
        <w:pStyle w:val="B1"/>
      </w:pPr>
      <w:r>
        <w:t>1&gt;</w:t>
      </w:r>
      <w:r>
        <w:tab/>
        <w:t>consider the entering condition for this event to be satisfied when condition I1-1, as specified below, is fulfilled;</w:t>
      </w:r>
    </w:p>
    <w:p w14:paraId="1A79E5B9" w14:textId="77777777" w:rsidR="00A65E28" w:rsidRDefault="00A65E28" w:rsidP="00A65E28">
      <w:pPr>
        <w:pStyle w:val="B1"/>
      </w:pPr>
      <w:r>
        <w:t>1&gt;</w:t>
      </w:r>
      <w:r>
        <w:tab/>
        <w:t>consider the leaving condition for this event to be satisfied when condition I1-2, as specified below, is fulfilled.</w:t>
      </w:r>
    </w:p>
    <w:p w14:paraId="516EB2A9" w14:textId="77777777" w:rsidR="00A65E28" w:rsidRDefault="00A65E28" w:rsidP="00A65E28">
      <w:r>
        <w:rPr>
          <w:lang w:eastAsia="ko-KR"/>
        </w:rPr>
        <w:t>Inequality</w:t>
      </w:r>
      <w:r>
        <w:t xml:space="preserve"> I1-1 (Entering condition)</w:t>
      </w:r>
    </w:p>
    <w:p w14:paraId="1EC8F00A" w14:textId="77777777" w:rsidR="00A65E28" w:rsidRDefault="00A65E28" w:rsidP="00A65E28">
      <w:pPr>
        <w:pStyle w:val="EQ"/>
        <w:rPr>
          <w:i/>
          <w:iCs/>
        </w:rPr>
      </w:pPr>
      <w:r>
        <w:rPr>
          <w:i/>
          <w:iCs/>
        </w:rPr>
        <w:t xml:space="preserve">Mi </w:t>
      </w:r>
      <w:r>
        <w:rPr>
          <w:iCs/>
        </w:rPr>
        <w:t>–</w:t>
      </w:r>
      <w:r>
        <w:rPr>
          <w:i/>
          <w:iCs/>
        </w:rPr>
        <w:t xml:space="preserve"> Hys &gt; Thresh</w:t>
      </w:r>
    </w:p>
    <w:p w14:paraId="1DAD5FAA" w14:textId="77777777" w:rsidR="00A65E28" w:rsidRDefault="00A65E28" w:rsidP="00A65E28">
      <w:r>
        <w:rPr>
          <w:lang w:eastAsia="ko-KR"/>
        </w:rPr>
        <w:t>Inequality</w:t>
      </w:r>
      <w:r>
        <w:t xml:space="preserve"> I1-2 (Leaving condition)</w:t>
      </w:r>
    </w:p>
    <w:p w14:paraId="1F3BC0CC" w14:textId="77777777" w:rsidR="00A65E28" w:rsidRDefault="00A65E28" w:rsidP="00A65E28">
      <w:pPr>
        <w:pStyle w:val="EQ"/>
        <w:rPr>
          <w:i/>
          <w:iCs/>
        </w:rPr>
      </w:pPr>
      <w:r>
        <w:rPr>
          <w:i/>
          <w:iCs/>
        </w:rPr>
        <w:t>Mi+ Hys &lt; Thresh</w:t>
      </w:r>
    </w:p>
    <w:p w14:paraId="526002E3" w14:textId="77777777" w:rsidR="00A65E28" w:rsidRDefault="00A65E28" w:rsidP="00A65E28">
      <w:r>
        <w:t>The variables in the formula are defined as follows:</w:t>
      </w:r>
    </w:p>
    <w:p w14:paraId="485BA1D2" w14:textId="77777777" w:rsidR="00A65E28" w:rsidRDefault="00A65E28" w:rsidP="00A65E28">
      <w:pPr>
        <w:pStyle w:val="B1"/>
      </w:pPr>
      <w:r>
        <w:rPr>
          <w:b/>
          <w:i/>
        </w:rPr>
        <w:t xml:space="preserve">Mi </w:t>
      </w:r>
      <w:r>
        <w:t>is the measurement result of the interference, not taking into account any offsets.</w:t>
      </w:r>
    </w:p>
    <w:p w14:paraId="7E5BC994" w14:textId="77777777" w:rsidR="00A65E28" w:rsidRDefault="00A65E28" w:rsidP="00A65E2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51403B" w14:textId="77777777" w:rsidR="00A65E28" w:rsidRDefault="00A65E28" w:rsidP="00A65E28">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19EEE1" w14:textId="77777777" w:rsidR="00A65E28" w:rsidRDefault="00A65E28" w:rsidP="00A65E28">
      <w:pPr>
        <w:pStyle w:val="B1"/>
      </w:pPr>
      <w:r>
        <w:rPr>
          <w:b/>
          <w:i/>
        </w:rPr>
        <w:t xml:space="preserve">Mi, Thresh </w:t>
      </w:r>
      <w:r>
        <w:t>are expressed in dBm.</w:t>
      </w:r>
    </w:p>
    <w:p w14:paraId="57EDE03D" w14:textId="77777777" w:rsidR="00A65E28" w:rsidRDefault="00A65E28" w:rsidP="00A65E28">
      <w:pPr>
        <w:pStyle w:val="B1"/>
      </w:pPr>
      <w:r>
        <w:rPr>
          <w:b/>
          <w:i/>
        </w:rPr>
        <w:t xml:space="preserve">Hys </w:t>
      </w:r>
      <w:r>
        <w:t>is expressed in dB.</w:t>
      </w:r>
    </w:p>
    <w:p w14:paraId="5BC06E55" w14:textId="77777777" w:rsidR="00A65E28" w:rsidRDefault="00A65E28" w:rsidP="00A65E28">
      <w:pPr>
        <w:pStyle w:val="Heading4"/>
        <w:rPr>
          <w:lang w:eastAsia="zh-CN"/>
        </w:rPr>
      </w:pPr>
      <w:r>
        <w:t>5.5.4.11</w:t>
      </w:r>
      <w:r>
        <w:tab/>
        <w:t>Event C1 (The NR sidelink channel busy ratio is above a threshold)</w:t>
      </w:r>
    </w:p>
    <w:p w14:paraId="00559B7C" w14:textId="77777777" w:rsidR="00A65E28" w:rsidRDefault="00A65E28" w:rsidP="00A65E28">
      <w:r>
        <w:t>The UE shall:</w:t>
      </w:r>
    </w:p>
    <w:p w14:paraId="6F3A8709" w14:textId="77777777" w:rsidR="00A65E28" w:rsidRDefault="00A65E28" w:rsidP="00A65E28">
      <w:pPr>
        <w:pStyle w:val="B1"/>
      </w:pPr>
      <w:r>
        <w:t>1&gt;</w:t>
      </w:r>
      <w:r>
        <w:tab/>
        <w:t>consider the entering condition for this event to be satisfied when condition C1-1, as specified below, is fulfilled;</w:t>
      </w:r>
    </w:p>
    <w:p w14:paraId="335B5DCE" w14:textId="77777777" w:rsidR="00A65E28" w:rsidRDefault="00A65E28" w:rsidP="00A65E28">
      <w:pPr>
        <w:pStyle w:val="B1"/>
      </w:pPr>
      <w:r>
        <w:t>1&gt;</w:t>
      </w:r>
      <w:r>
        <w:tab/>
        <w:t>consider the leaving condition for this event to be satisfied when condition C1-2, as specified below, is fulfilled;</w:t>
      </w:r>
    </w:p>
    <w:p w14:paraId="532A8186" w14:textId="77777777" w:rsidR="00A65E28" w:rsidRDefault="00A65E28" w:rsidP="00A65E28">
      <w:r>
        <w:rPr>
          <w:lang w:eastAsia="ko-KR"/>
        </w:rPr>
        <w:t>Inequality</w:t>
      </w:r>
      <w:r>
        <w:t xml:space="preserve"> C1-1 (Entering condition)</w:t>
      </w:r>
    </w:p>
    <w:p w14:paraId="20B7DBC8" w14:textId="77777777" w:rsidR="00A65E28" w:rsidRDefault="00A65E28" w:rsidP="00A65E28">
      <w:pPr>
        <w:keepLines/>
        <w:tabs>
          <w:tab w:val="center" w:pos="4536"/>
          <w:tab w:val="right" w:pos="9072"/>
        </w:tabs>
        <w:rPr>
          <w:noProof/>
        </w:rPr>
      </w:pPr>
      <w:r>
        <w:rPr>
          <w:noProof/>
          <w:position w:val="-10"/>
        </w:rPr>
        <w:object w:dxaOrig="1455" w:dyaOrig="270" w14:anchorId="20066145">
          <v:shape id="_x0000_i1513" type="#_x0000_t75" style="width:72.75pt;height:13.5pt" o:ole="" fillcolor="yellow">
            <v:imagedata r:id="rId57" o:title=""/>
          </v:shape>
          <o:OLEObject Type="Embed" ProgID="Equation.3" ShapeID="_x0000_i1513" DrawAspect="Content" ObjectID="_1655846345" r:id="rId58"/>
        </w:object>
      </w:r>
    </w:p>
    <w:p w14:paraId="487742ED" w14:textId="77777777" w:rsidR="00A65E28" w:rsidRDefault="00A65E28" w:rsidP="00A65E28">
      <w:r>
        <w:rPr>
          <w:lang w:eastAsia="ko-KR"/>
        </w:rPr>
        <w:lastRenderedPageBreak/>
        <w:t>Inequality</w:t>
      </w:r>
      <w:r>
        <w:t xml:space="preserve"> C1-2 (Leaving condition)</w:t>
      </w:r>
    </w:p>
    <w:p w14:paraId="224F4B93" w14:textId="77777777" w:rsidR="00A65E28" w:rsidRDefault="00A65E28" w:rsidP="00A65E28">
      <w:r>
        <w:rPr>
          <w:position w:val="-10"/>
        </w:rPr>
        <w:object w:dxaOrig="1440" w:dyaOrig="270" w14:anchorId="2FCE6A4F">
          <v:shape id="_x0000_i1514" type="#_x0000_t75" style="width:1in;height:13.5pt" o:ole="">
            <v:imagedata r:id="rId59" o:title=""/>
          </v:shape>
          <o:OLEObject Type="Embed" ProgID="Equation.3" ShapeID="_x0000_i1514" DrawAspect="Content" ObjectID="_1655846346" r:id="rId60"/>
        </w:object>
      </w:r>
    </w:p>
    <w:p w14:paraId="57131932" w14:textId="77777777" w:rsidR="00A65E28" w:rsidRDefault="00A65E28" w:rsidP="00A65E28">
      <w:r>
        <w:t>The variables in the formula are defined as follows:</w:t>
      </w:r>
    </w:p>
    <w:p w14:paraId="12BA885B" w14:textId="77777777" w:rsidR="00A65E28" w:rsidRDefault="00A65E28" w:rsidP="00A65E2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90DC1D5" w14:textId="77777777" w:rsidR="00A65E28" w:rsidRDefault="00A65E28" w:rsidP="00A65E28">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FD1D9C0" w14:textId="50276B60" w:rsidR="00A65E28" w:rsidRDefault="00A65E28" w:rsidP="00A65E28">
      <w:pPr>
        <w:pStyle w:val="B1"/>
      </w:pPr>
      <w:r>
        <w:rPr>
          <w:b/>
          <w:i/>
        </w:rPr>
        <w:t>Thresh</w:t>
      </w:r>
      <w:r>
        <w:t xml:space="preserve"> is the threshold parameter for this event (i.e. </w:t>
      </w:r>
      <w:ins w:id="2042" w:author="CR#1569r3" w:date="2020-07-05T13:06:00Z">
        <w:r w:rsidR="004C3142">
          <w:rPr>
            <w:i/>
            <w:lang w:eastAsia="zh-CN"/>
          </w:rPr>
          <w:t>c</w:t>
        </w:r>
        <w:r w:rsidR="004C3142">
          <w:rPr>
            <w:i/>
          </w:rPr>
          <w:t>1</w:t>
        </w:r>
      </w:ins>
      <w:del w:id="2043" w:author="CR#1569r3" w:date="2020-07-05T13:06:00Z">
        <w:r w:rsidDel="004C3142">
          <w:rPr>
            <w:i/>
            <w:lang w:eastAsia="zh-CN"/>
          </w:rPr>
          <w:delText>s</w:delText>
        </w:r>
        <w:r w:rsidDel="004C3142">
          <w:rPr>
            <w:i/>
          </w:rPr>
          <w:delText>1</w:delText>
        </w:r>
      </w:del>
      <w:r>
        <w:rPr>
          <w:i/>
        </w:rPr>
        <w:t xml:space="preserve">-Threshold </w:t>
      </w:r>
      <w:r>
        <w:t xml:space="preserve">as defined within </w:t>
      </w:r>
      <w:r>
        <w:rPr>
          <w:i/>
        </w:rPr>
        <w:t>reportConfigNR-SL</w:t>
      </w:r>
      <w:r>
        <w:t xml:space="preserve"> for this event).</w:t>
      </w:r>
    </w:p>
    <w:p w14:paraId="709B7EA0" w14:textId="77777777" w:rsidR="00A65E28" w:rsidRDefault="00A65E28" w:rsidP="00A65E28">
      <w:pPr>
        <w:pStyle w:val="B1"/>
      </w:pPr>
      <w:r>
        <w:rPr>
          <w:b/>
          <w:i/>
        </w:rPr>
        <w:t xml:space="preserve">Ms </w:t>
      </w:r>
      <w:r>
        <w:t>is expressed in decimal from 0 to 1 in steps of 0.01.</w:t>
      </w:r>
    </w:p>
    <w:p w14:paraId="1855C533" w14:textId="77777777" w:rsidR="00A65E28" w:rsidRDefault="00A65E28" w:rsidP="00A65E28">
      <w:pPr>
        <w:pStyle w:val="B1"/>
      </w:pPr>
      <w:r>
        <w:rPr>
          <w:b/>
          <w:i/>
        </w:rPr>
        <w:t>Hys</w:t>
      </w:r>
      <w:r>
        <w:t xml:space="preserve"> is expressed is in the same unit as </w:t>
      </w:r>
      <w:r>
        <w:rPr>
          <w:b/>
          <w:i/>
        </w:rPr>
        <w:t>Ms</w:t>
      </w:r>
      <w:r>
        <w:t>.</w:t>
      </w:r>
    </w:p>
    <w:p w14:paraId="2D7AFFC8" w14:textId="77777777" w:rsidR="00A65E28" w:rsidRDefault="00A65E28" w:rsidP="00A65E2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2B375B8" w14:textId="77777777" w:rsidR="00A65E28" w:rsidRDefault="00A65E28" w:rsidP="00A65E28">
      <w:pPr>
        <w:pStyle w:val="Heading4"/>
        <w:rPr>
          <w:lang w:eastAsia="zh-CN"/>
        </w:rPr>
      </w:pPr>
      <w:r>
        <w:t>5.5.4.12</w:t>
      </w:r>
      <w:r>
        <w:tab/>
        <w:t>Event C2 (The NR sidelink channel busy ratio is below a threshold)</w:t>
      </w:r>
    </w:p>
    <w:p w14:paraId="19B7FA6C" w14:textId="77777777" w:rsidR="00A65E28" w:rsidRDefault="00A65E28" w:rsidP="00A65E28">
      <w:r>
        <w:t>The UE shall:</w:t>
      </w:r>
    </w:p>
    <w:p w14:paraId="420ECE43" w14:textId="77777777" w:rsidR="00A65E28" w:rsidRDefault="00A65E28" w:rsidP="00A65E28">
      <w:pPr>
        <w:pStyle w:val="B1"/>
      </w:pPr>
      <w:r>
        <w:t>1&gt;</w:t>
      </w:r>
      <w:r>
        <w:tab/>
        <w:t>consider the entering condition for this event to be satisfied when condition C</w:t>
      </w:r>
      <w:r>
        <w:rPr>
          <w:lang w:eastAsia="zh-CN"/>
        </w:rPr>
        <w:t>2</w:t>
      </w:r>
      <w:r>
        <w:t>-1, as specified below, is fulfilled;</w:t>
      </w:r>
    </w:p>
    <w:p w14:paraId="4D0BAFB0" w14:textId="77777777" w:rsidR="00A65E28" w:rsidRDefault="00A65E28" w:rsidP="00A65E28">
      <w:pPr>
        <w:pStyle w:val="B1"/>
      </w:pPr>
      <w:r>
        <w:t>1&gt;</w:t>
      </w:r>
      <w:r>
        <w:tab/>
        <w:t>consider the leaving condition for this event to be satisfied when condition C</w:t>
      </w:r>
      <w:r>
        <w:rPr>
          <w:lang w:eastAsia="zh-CN"/>
        </w:rPr>
        <w:t>2</w:t>
      </w:r>
      <w:r>
        <w:t>-2, as specified below, is fulfilled;</w:t>
      </w:r>
    </w:p>
    <w:p w14:paraId="545FDA7D" w14:textId="77777777" w:rsidR="00A65E28" w:rsidRDefault="00A65E28" w:rsidP="00A65E28">
      <w:r>
        <w:rPr>
          <w:lang w:eastAsia="ko-KR"/>
        </w:rPr>
        <w:t>Inequality</w:t>
      </w:r>
      <w:r>
        <w:t xml:space="preserve"> C</w:t>
      </w:r>
      <w:r>
        <w:rPr>
          <w:lang w:eastAsia="zh-CN"/>
        </w:rPr>
        <w:t>2</w:t>
      </w:r>
      <w:r>
        <w:t>-1 (Entering condition)</w:t>
      </w:r>
    </w:p>
    <w:p w14:paraId="7C4DC84B" w14:textId="77777777" w:rsidR="00A65E28" w:rsidRDefault="00A65E28" w:rsidP="00A65E28">
      <w:pPr>
        <w:keepLines/>
        <w:tabs>
          <w:tab w:val="center" w:pos="4536"/>
          <w:tab w:val="right" w:pos="9072"/>
        </w:tabs>
        <w:rPr>
          <w:noProof/>
        </w:rPr>
      </w:pPr>
      <w:r>
        <w:rPr>
          <w:noProof/>
          <w:position w:val="-10"/>
        </w:rPr>
        <w:object w:dxaOrig="1440" w:dyaOrig="270" w14:anchorId="1CD1352A">
          <v:shape id="_x0000_i1515" type="#_x0000_t75" style="width:1in;height:13.5pt" o:ole="">
            <v:imagedata r:id="rId59" o:title=""/>
          </v:shape>
          <o:OLEObject Type="Embed" ProgID="Equation.3" ShapeID="_x0000_i1515" DrawAspect="Content" ObjectID="_1655846347" r:id="rId61"/>
        </w:object>
      </w:r>
    </w:p>
    <w:p w14:paraId="4F09F21C" w14:textId="77777777" w:rsidR="00A65E28" w:rsidRDefault="00A65E28" w:rsidP="00A65E28">
      <w:r>
        <w:rPr>
          <w:lang w:eastAsia="ko-KR"/>
        </w:rPr>
        <w:t>Inequality</w:t>
      </w:r>
      <w:r>
        <w:t xml:space="preserve"> C</w:t>
      </w:r>
      <w:r>
        <w:rPr>
          <w:lang w:eastAsia="zh-CN"/>
        </w:rPr>
        <w:t>2</w:t>
      </w:r>
      <w:r>
        <w:t>-2 (Leaving condition)</w:t>
      </w:r>
    </w:p>
    <w:p w14:paraId="4B9A0898" w14:textId="77777777" w:rsidR="00A65E28" w:rsidRDefault="00A65E28" w:rsidP="00A65E28">
      <w:r>
        <w:rPr>
          <w:position w:val="-10"/>
        </w:rPr>
        <w:object w:dxaOrig="1455" w:dyaOrig="270" w14:anchorId="20F14548">
          <v:shape id="_x0000_i1516" type="#_x0000_t75" style="width:72.75pt;height:13.5pt" o:ole="" fillcolor="yellow">
            <v:imagedata r:id="rId57" o:title=""/>
          </v:shape>
          <o:OLEObject Type="Embed" ProgID="Equation.3" ShapeID="_x0000_i1516" DrawAspect="Content" ObjectID="_1655846348" r:id="rId62"/>
        </w:object>
      </w:r>
    </w:p>
    <w:p w14:paraId="6F4882B0" w14:textId="77777777" w:rsidR="00A65E28" w:rsidRDefault="00A65E28" w:rsidP="00A65E28">
      <w:r>
        <w:t>The variables in the formula are defined as follows:</w:t>
      </w:r>
    </w:p>
    <w:p w14:paraId="4BCA811D" w14:textId="77777777" w:rsidR="00A65E28" w:rsidRDefault="00A65E28" w:rsidP="00A65E2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2C81405" w14:textId="77777777" w:rsidR="00A65E28" w:rsidRDefault="00A65E28" w:rsidP="00A65E28">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0B4DF87" w14:textId="5322AAB2" w:rsidR="00A65E28" w:rsidRDefault="00A65E28" w:rsidP="00A65E28">
      <w:pPr>
        <w:pStyle w:val="B1"/>
      </w:pPr>
      <w:r>
        <w:rPr>
          <w:b/>
          <w:i/>
        </w:rPr>
        <w:t>Thresh</w:t>
      </w:r>
      <w:r>
        <w:t xml:space="preserve"> is the threshold parameter for this event (i.e. </w:t>
      </w:r>
      <w:ins w:id="2044" w:author="CR#1569r3" w:date="2020-07-05T13:07:00Z">
        <w:r w:rsidR="004C3142">
          <w:rPr>
            <w:i/>
            <w:lang w:eastAsia="zh-CN"/>
          </w:rPr>
          <w:t>c2</w:t>
        </w:r>
      </w:ins>
      <w:del w:id="2045" w:author="CR#1569r3" w:date="2020-07-05T13:07:00Z">
        <w:r w:rsidDel="004C3142">
          <w:rPr>
            <w:i/>
            <w:lang w:eastAsia="zh-CN"/>
          </w:rPr>
          <w:delText>v2</w:delText>
        </w:r>
      </w:del>
      <w:r>
        <w:rPr>
          <w:i/>
        </w:rPr>
        <w:t xml:space="preserve">-Threshold </w:t>
      </w:r>
      <w:r>
        <w:t>as defined within</w:t>
      </w:r>
      <w:r>
        <w:rPr>
          <w:i/>
        </w:rPr>
        <w:t xml:space="preserve"> reportConfigNR-SL</w:t>
      </w:r>
      <w:r>
        <w:t xml:space="preserve"> for this event).</w:t>
      </w:r>
    </w:p>
    <w:p w14:paraId="75F02478" w14:textId="77777777" w:rsidR="00A65E28" w:rsidRDefault="00A65E28" w:rsidP="00A65E28">
      <w:pPr>
        <w:pStyle w:val="B1"/>
      </w:pPr>
      <w:r>
        <w:rPr>
          <w:b/>
          <w:i/>
        </w:rPr>
        <w:t xml:space="preserve">Ms </w:t>
      </w:r>
      <w:r>
        <w:t>is expressed in decimal from 0 to 1 in steps of 0.01.</w:t>
      </w:r>
    </w:p>
    <w:p w14:paraId="18B3F50D" w14:textId="77777777" w:rsidR="00A65E28" w:rsidRDefault="00A65E28" w:rsidP="00A65E28">
      <w:pPr>
        <w:pStyle w:val="B1"/>
      </w:pPr>
      <w:r>
        <w:rPr>
          <w:b/>
          <w:i/>
        </w:rPr>
        <w:t>Hys</w:t>
      </w:r>
      <w:r>
        <w:t xml:space="preserve"> is expressed is in the same unit as </w:t>
      </w:r>
      <w:r>
        <w:rPr>
          <w:b/>
          <w:i/>
        </w:rPr>
        <w:t>Ms</w:t>
      </w:r>
      <w:r>
        <w:t>.</w:t>
      </w:r>
    </w:p>
    <w:p w14:paraId="4ACCA51A" w14:textId="77777777" w:rsidR="00A65E28" w:rsidRDefault="00A65E28" w:rsidP="00A65E2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7E6A4D2" w14:textId="7DAC4117" w:rsidR="00A65E28" w:rsidRDefault="00A65E28" w:rsidP="00A65E28">
      <w:pPr>
        <w:pStyle w:val="Heading4"/>
      </w:pPr>
      <w:r>
        <w:t>5.5.4.13</w:t>
      </w:r>
      <w:r>
        <w:tab/>
      </w:r>
      <w:ins w:id="2046" w:author="CR#1569r3" w:date="2020-07-05T13:07:00Z">
        <w:r w:rsidR="004C3142">
          <w:t>Void</w:t>
        </w:r>
      </w:ins>
      <w:del w:id="2047" w:author="CR#1569r3" w:date="2020-07-05T13:07:00Z">
        <w:r w:rsidDel="004C3142">
          <w:delText>Event V1 (The V2X sidelink channel busy ratio is above a threshold)</w:delText>
        </w:r>
      </w:del>
    </w:p>
    <w:p w14:paraId="564DE5FA" w14:textId="36C907C4" w:rsidR="00A65E28" w:rsidDel="004C3142" w:rsidRDefault="00A65E28" w:rsidP="00A65E28">
      <w:pPr>
        <w:rPr>
          <w:del w:id="2048" w:author="CR#1569r3" w:date="2020-07-05T13:07:00Z"/>
        </w:rPr>
      </w:pPr>
      <w:del w:id="2049" w:author="CR#1569r3" w:date="2020-07-05T13:07:00Z">
        <w:r w:rsidDel="004C3142">
          <w:delText>The UE behaviour is specified in subclause 5.5.4.14 of TS 36.331 [10].</w:delText>
        </w:r>
      </w:del>
    </w:p>
    <w:p w14:paraId="057C91EC" w14:textId="2ADA4911" w:rsidR="00A65E28" w:rsidRDefault="00A65E28" w:rsidP="00A65E28">
      <w:pPr>
        <w:pStyle w:val="Heading4"/>
      </w:pPr>
      <w:r>
        <w:t>5.5.4.14</w:t>
      </w:r>
      <w:r>
        <w:tab/>
      </w:r>
      <w:ins w:id="2050" w:author="CR#1569r3" w:date="2020-07-05T13:07:00Z">
        <w:r w:rsidR="004C3142">
          <w:t>Void</w:t>
        </w:r>
      </w:ins>
      <w:del w:id="2051" w:author="CR#1569r3" w:date="2020-07-05T13:07:00Z">
        <w:r w:rsidDel="004C3142">
          <w:delText>Event V2 (The V2X sidelink channel busy ratio is below a threshold)</w:delText>
        </w:r>
      </w:del>
    </w:p>
    <w:p w14:paraId="16F6C601" w14:textId="56185FAF" w:rsidR="00A65E28" w:rsidDel="004C3142" w:rsidRDefault="00A65E28" w:rsidP="00A65E28">
      <w:pPr>
        <w:rPr>
          <w:del w:id="2052" w:author="CR#1569r3" w:date="2020-07-05T13:07:00Z"/>
        </w:rPr>
      </w:pPr>
      <w:del w:id="2053" w:author="CR#1569r3" w:date="2020-07-05T13:07:00Z">
        <w:r w:rsidDel="004C3142">
          <w:delText>The UE behaviour is specified in subclause 5.5.4.15 of TS 36.331 [10].</w:delText>
        </w:r>
      </w:del>
    </w:p>
    <w:p w14:paraId="1416E1D8" w14:textId="77777777" w:rsidR="00A65E28" w:rsidRDefault="00A65E28" w:rsidP="00A65E28">
      <w:pPr>
        <w:pStyle w:val="Heading3"/>
      </w:pPr>
      <w:r>
        <w:lastRenderedPageBreak/>
        <w:t>5.5.5</w:t>
      </w:r>
      <w:r>
        <w:tab/>
        <w:t>Measurement reporting</w:t>
      </w:r>
    </w:p>
    <w:p w14:paraId="4CE2C7E7" w14:textId="77777777" w:rsidR="00A65E28" w:rsidRDefault="00A65E28" w:rsidP="00A65E28">
      <w:pPr>
        <w:pStyle w:val="Heading4"/>
      </w:pPr>
      <w:r>
        <w:t>5.5.5.1</w:t>
      </w:r>
      <w:r>
        <w:tab/>
        <w:t>General</w:t>
      </w:r>
    </w:p>
    <w:p w14:paraId="331BB7BE" w14:textId="77777777" w:rsidR="00A65E28" w:rsidRDefault="00A65E28" w:rsidP="00A65E28">
      <w:pPr>
        <w:pStyle w:val="TH"/>
      </w:pPr>
      <w:r>
        <w:rPr>
          <w:noProof/>
        </w:rPr>
        <w:object w:dxaOrig="3450" w:dyaOrig="1605" w14:anchorId="62FB9766">
          <v:shape id="_x0000_i1517" type="#_x0000_t75" style="width:172.5pt;height:80.25pt" o:ole="">
            <v:imagedata r:id="rId63" o:title=""/>
          </v:shape>
          <o:OLEObject Type="Embed" ProgID="Mscgen.Chart" ShapeID="_x0000_i1517" DrawAspect="Content" ObjectID="_1655846349" r:id="rId64"/>
        </w:object>
      </w:r>
    </w:p>
    <w:p w14:paraId="4964D129" w14:textId="77777777" w:rsidR="00A65E28" w:rsidRDefault="00A65E28" w:rsidP="00A65E28">
      <w:pPr>
        <w:pStyle w:val="TF"/>
      </w:pPr>
      <w:r>
        <w:t>Figure 5.5.5.1-1: Measurement reporting</w:t>
      </w:r>
    </w:p>
    <w:p w14:paraId="3BB8E344" w14:textId="77777777" w:rsidR="00A65E28" w:rsidRDefault="00A65E28" w:rsidP="00A65E28">
      <w:r>
        <w:t>The purpose of this procedure is to transfer measurement results from the UE to the network. The UE shall initiate this procedure only after successful AS security activation.</w:t>
      </w:r>
    </w:p>
    <w:p w14:paraId="3EF38B95" w14:textId="77777777" w:rsidR="00A65E28" w:rsidRDefault="00A65E28" w:rsidP="00A65E28">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03EB1D7" w14:textId="77777777" w:rsidR="00A65E28" w:rsidRDefault="00A65E28" w:rsidP="00A65E28">
      <w:pPr>
        <w:pStyle w:val="B1"/>
      </w:pPr>
      <w:r>
        <w:t>1&gt;</w:t>
      </w:r>
      <w:r>
        <w:tab/>
        <w:t xml:space="preserve">set the </w:t>
      </w:r>
      <w:r>
        <w:rPr>
          <w:i/>
        </w:rPr>
        <w:t>measId</w:t>
      </w:r>
      <w:r>
        <w:t xml:space="preserve"> to the measurement identity that triggered the measurement reporting;</w:t>
      </w:r>
    </w:p>
    <w:p w14:paraId="20394F5D" w14:textId="77777777" w:rsidR="00A65E28" w:rsidRDefault="00A65E28" w:rsidP="00A65E28">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1A6567C" w14:textId="77777777" w:rsidR="00A65E28" w:rsidRDefault="00A65E28" w:rsidP="00A65E28">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550B99F" w14:textId="77777777" w:rsidR="00A65E28" w:rsidRDefault="00A65E28" w:rsidP="00A65E28">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4EDFC27" w14:textId="77777777" w:rsidR="00A65E28" w:rsidRDefault="00A65E28" w:rsidP="00A65E28">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8EF3385" w14:textId="77777777" w:rsidR="00A65E28" w:rsidRDefault="00A65E28" w:rsidP="00A65E28">
      <w:pPr>
        <w:pStyle w:val="B2"/>
        <w:rPr>
          <w:rFonts w:eastAsia="MS PGothic"/>
        </w:rPr>
      </w:pPr>
      <w:r>
        <w:rPr>
          <w:rFonts w:eastAsia="MS PGothic"/>
        </w:rPr>
        <w:t>2&gt;</w:t>
      </w:r>
      <w:r>
        <w:rPr>
          <w:rFonts w:eastAsia="MS PGothic"/>
        </w:rPr>
        <w:tab/>
        <w:t>else</w:t>
      </w:r>
      <w:r>
        <w:rPr>
          <w:rFonts w:eastAsia="MS PGothic"/>
          <w:iCs/>
        </w:rPr>
        <w:t>:</w:t>
      </w:r>
    </w:p>
    <w:p w14:paraId="7B983680" w14:textId="77777777" w:rsidR="00A65E28" w:rsidRDefault="00A65E28" w:rsidP="00A65E28">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96FCDC1" w14:textId="77777777" w:rsidR="00A65E28" w:rsidRDefault="00A65E28" w:rsidP="00A65E28">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71352553" w14:textId="77777777" w:rsidR="00A65E28" w:rsidRDefault="00A65E28" w:rsidP="00A65E28">
      <w:pPr>
        <w:pStyle w:val="B3"/>
        <w:rPr>
          <w:rFonts w:eastAsia="MS PGothic"/>
        </w:rPr>
      </w:pPr>
      <w:r>
        <w:rPr>
          <w:rFonts w:eastAsia="MS PGothic"/>
        </w:rPr>
        <w:t>3&gt;</w:t>
      </w:r>
      <w:r>
        <w:rPr>
          <w:rFonts w:eastAsia="MS PGothic"/>
        </w:rPr>
        <w:tab/>
        <w:t>else if CSI-RS based serving cell measurements are available:</w:t>
      </w:r>
    </w:p>
    <w:p w14:paraId="1EE5D48B" w14:textId="77777777" w:rsidR="00A65E28" w:rsidRDefault="00A65E28" w:rsidP="00A65E28">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217A7D8" w14:textId="77777777" w:rsidR="00A65E28" w:rsidRDefault="00A65E28" w:rsidP="00A65E28">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08EF106" w14:textId="77777777" w:rsidR="00A65E28" w:rsidRDefault="00A65E28" w:rsidP="00A65E28">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6C127DA" w14:textId="77777777" w:rsidR="00A65E28" w:rsidRDefault="00A65E28" w:rsidP="00A65E28">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B22CAA2" w14:textId="77777777" w:rsidR="00A65E28" w:rsidRDefault="00A65E28" w:rsidP="00A65E28">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0C48D09" w14:textId="77777777" w:rsidR="00A65E28" w:rsidRDefault="00A65E28" w:rsidP="00A65E28">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F634020" w14:textId="77777777" w:rsidR="00A65E28" w:rsidRDefault="00A65E28" w:rsidP="00A65E28">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D9FEBC1" w14:textId="77777777" w:rsidR="00A65E28" w:rsidRDefault="00A65E28" w:rsidP="00A65E28">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B244D09" w14:textId="77777777" w:rsidR="00A65E28" w:rsidRDefault="00A65E28" w:rsidP="00A65E28">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AAC5146" w14:textId="77777777" w:rsidR="00A65E28" w:rsidRDefault="00A65E28" w:rsidP="00A65E28">
      <w:pPr>
        <w:pStyle w:val="B5"/>
      </w:pPr>
      <w:r>
        <w:t>5&gt;</w:t>
      </w:r>
      <w:r>
        <w:tab/>
        <w:t>for each best non-serving cell included in the measurement report:</w:t>
      </w:r>
    </w:p>
    <w:p w14:paraId="7FB6BFC5" w14:textId="77777777" w:rsidR="00A65E28" w:rsidRDefault="00A65E28" w:rsidP="00A65E28">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0E7E480" w14:textId="77777777" w:rsidR="00A65E28" w:rsidRDefault="00A65E28" w:rsidP="00A65E28">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7B35C6C2" w14:textId="77777777" w:rsidR="00A65E28" w:rsidRDefault="00A65E28" w:rsidP="00A65E28">
      <w:pPr>
        <w:pStyle w:val="B2"/>
      </w:pPr>
      <w:r>
        <w:t>2&gt;</w:t>
      </w:r>
      <w:r>
        <w:tab/>
        <w:t>if the UE is in NE-DC and the measurement configuration that triggered this measurement report is associated with the MCG:</w:t>
      </w:r>
    </w:p>
    <w:p w14:paraId="5916EC86" w14:textId="77777777" w:rsidR="00A65E28" w:rsidRDefault="00A65E28" w:rsidP="00A65E28">
      <w:pPr>
        <w:pStyle w:val="B3"/>
      </w:pPr>
      <w:r>
        <w:t>3&gt;</w:t>
      </w:r>
      <w:r>
        <w:tab/>
        <w:t xml:space="preserve">set the </w:t>
      </w:r>
      <w:r>
        <w:rPr>
          <w:i/>
        </w:rPr>
        <w:t>measResultServFreqListEUTRA-SCG</w:t>
      </w:r>
      <w:r>
        <w:t xml:space="preserve"> to include an entry for each E-UTRA SCG serving frequency with the following:</w:t>
      </w:r>
    </w:p>
    <w:p w14:paraId="5F7CA7D2" w14:textId="77777777" w:rsidR="00A65E28" w:rsidRDefault="00A65E28" w:rsidP="00A65E28">
      <w:pPr>
        <w:pStyle w:val="B4"/>
      </w:pPr>
      <w:r>
        <w:t>4&gt;</w:t>
      </w:r>
      <w:r>
        <w:tab/>
        <w:t xml:space="preserve">include </w:t>
      </w:r>
      <w:r>
        <w:rPr>
          <w:i/>
        </w:rPr>
        <w:t>carrierFreq</w:t>
      </w:r>
      <w:r>
        <w:t xml:space="preserve"> of the E-UTRA serving frequency;</w:t>
      </w:r>
    </w:p>
    <w:p w14:paraId="4C3F06A5" w14:textId="77777777" w:rsidR="00A65E28" w:rsidRDefault="00A65E28" w:rsidP="00A65E28">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8EEBC3D" w14:textId="77777777" w:rsidR="00A65E28" w:rsidRDefault="00A65E28" w:rsidP="00A65E2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B830E5" w14:textId="77777777" w:rsidR="00A65E28" w:rsidRDefault="00A65E28" w:rsidP="00A65E28">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A38BEFF" w14:textId="77777777" w:rsidR="00A65E28" w:rsidRDefault="00A65E28" w:rsidP="00A65E28">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4E041580" w14:textId="77777777" w:rsidR="00A65E28" w:rsidRDefault="00A65E28" w:rsidP="00A65E28">
      <w:pPr>
        <w:pStyle w:val="B2"/>
      </w:pPr>
      <w:r>
        <w:t>2&gt;</w:t>
      </w:r>
      <w:r>
        <w:tab/>
        <w:t>if the UE is in NR-DC and the measurement configuration that triggered this measurement report is associated with the MCG:</w:t>
      </w:r>
    </w:p>
    <w:p w14:paraId="0DB9B9AD" w14:textId="77777777" w:rsidR="00A65E28" w:rsidRDefault="00A65E28" w:rsidP="00A65E28">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914E416" w14:textId="77777777" w:rsidR="00A65E28" w:rsidRDefault="00A65E28" w:rsidP="00A65E2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17EE959" w14:textId="77777777" w:rsidR="00A65E28" w:rsidRDefault="00A65E28" w:rsidP="00A65E28">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1CCACE81" w14:textId="77777777" w:rsidR="00A65E28" w:rsidRDefault="00A65E28" w:rsidP="00A65E2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B60F62B" w14:textId="77777777" w:rsidR="00A65E28" w:rsidRDefault="00A65E28" w:rsidP="00A65E28">
      <w:pPr>
        <w:pStyle w:val="B4"/>
      </w:pPr>
      <w:r>
        <w:t>4&gt;</w:t>
      </w:r>
      <w:r>
        <w:tab/>
        <w:t>else:</w:t>
      </w:r>
    </w:p>
    <w:p w14:paraId="41D09827" w14:textId="77777777" w:rsidR="00A65E28" w:rsidRDefault="00A65E28" w:rsidP="00A65E28">
      <w:pPr>
        <w:pStyle w:val="B5"/>
      </w:pPr>
      <w:r>
        <w:t>5&gt;</w:t>
      </w:r>
      <w:r>
        <w:tab/>
        <w:t>if SSB based serving cell measurements are available according to the measurement configuration associated with the SCG:</w:t>
      </w:r>
    </w:p>
    <w:p w14:paraId="7A69E369" w14:textId="77777777" w:rsidR="00A65E28" w:rsidRDefault="00A65E28" w:rsidP="00A65E2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4B462BC7" w14:textId="77777777" w:rsidR="00A65E28" w:rsidRDefault="00A65E28" w:rsidP="00A65E28">
      <w:pPr>
        <w:pStyle w:val="B5"/>
      </w:pPr>
      <w:r>
        <w:t>5&gt;</w:t>
      </w:r>
      <w:r>
        <w:tab/>
        <w:t>else if CSI-RS based serving cell measurements are available according to the measurement configuration associated with the SCG:</w:t>
      </w:r>
    </w:p>
    <w:p w14:paraId="5E0A5C37" w14:textId="77777777" w:rsidR="00A65E28" w:rsidRDefault="00A65E28" w:rsidP="00A65E2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E808B89" w14:textId="77777777" w:rsidR="00A65E28" w:rsidRDefault="00A65E28" w:rsidP="00A65E28">
      <w:pPr>
        <w:pStyle w:val="B4"/>
      </w:pPr>
      <w:r>
        <w:lastRenderedPageBreak/>
        <w:t>4&gt;</w:t>
      </w:r>
      <w:r>
        <w:tab/>
        <w:t>if results for the serving cell derived based on SSB are included:</w:t>
      </w:r>
    </w:p>
    <w:p w14:paraId="3475F3A4" w14:textId="77777777" w:rsidR="00A65E28" w:rsidRDefault="00A65E28" w:rsidP="00A65E28">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C10B17F" w14:textId="77777777" w:rsidR="00A65E28" w:rsidRDefault="00A65E28" w:rsidP="00A65E28">
      <w:pPr>
        <w:pStyle w:val="B4"/>
      </w:pPr>
      <w:r>
        <w:t>4&gt;</w:t>
      </w:r>
      <w:r>
        <w:tab/>
        <w:t>if results for the serving cell derived based on CSI-RS are included:</w:t>
      </w:r>
    </w:p>
    <w:p w14:paraId="17762397" w14:textId="77777777" w:rsidR="00A65E28" w:rsidRDefault="00A65E28" w:rsidP="00A65E28">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A401227" w14:textId="77777777" w:rsidR="00A65E28" w:rsidRDefault="00A65E28" w:rsidP="00A65E2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0521C7" w14:textId="77777777" w:rsidR="00A65E28" w:rsidRDefault="00A65E28" w:rsidP="00A65E28">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AEDD7AA" w14:textId="77777777" w:rsidR="00A65E28" w:rsidRDefault="00A65E28" w:rsidP="00A65E2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1775EB7" w14:textId="77777777" w:rsidR="00A65E28" w:rsidRDefault="00A65E28" w:rsidP="00A65E28">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B7950AC" w14:textId="77777777" w:rsidR="00A65E28" w:rsidRDefault="00A65E28" w:rsidP="00A65E28">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0818A730" w14:textId="77777777" w:rsidR="00A65E28" w:rsidRDefault="00A65E28" w:rsidP="00A65E28">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D2819A" w14:textId="77777777" w:rsidR="00A65E28" w:rsidRDefault="00A65E28" w:rsidP="00A65E28">
      <w:pPr>
        <w:pStyle w:val="B8"/>
        <w:rPr>
          <w:lang w:val="en-GB"/>
        </w:rPr>
      </w:pPr>
      <w:r>
        <w:rPr>
          <w:lang w:val="en-GB"/>
        </w:rPr>
        <w:t>8&gt;</w:t>
      </w:r>
      <w:r>
        <w:rPr>
          <w:lang w:val="en-GB"/>
        </w:rPr>
        <w:tab/>
        <w:t>for each best non-serving cell included in the measurement report:</w:t>
      </w:r>
    </w:p>
    <w:p w14:paraId="0AC2CE62" w14:textId="77777777" w:rsidR="00A65E28" w:rsidRDefault="00A65E28" w:rsidP="00A65E28">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6E744C7B" w14:textId="77777777" w:rsidR="00A65E28" w:rsidRDefault="00A65E28" w:rsidP="00A65E28">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7EA70470" w14:textId="77777777" w:rsidR="00A65E28" w:rsidRDefault="00A65E28" w:rsidP="00A65E28">
      <w:pPr>
        <w:pStyle w:val="B2"/>
        <w:rPr>
          <w:i/>
          <w:lang w:eastAsia="zh-CN"/>
        </w:rPr>
      </w:pPr>
      <w:r>
        <w:t>2&gt;</w:t>
      </w:r>
      <w:r>
        <w:tab/>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p>
    <w:p w14:paraId="68624355" w14:textId="77777777" w:rsidR="00A65E28" w:rsidRDefault="00A65E28" w:rsidP="00A65E28">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CBDFD75" w14:textId="77777777" w:rsidR="00A65E28" w:rsidRDefault="00A65E28" w:rsidP="00A65E28">
      <w:pPr>
        <w:pStyle w:val="B1"/>
      </w:pPr>
      <w:r>
        <w:t>1&gt;</w:t>
      </w:r>
      <w:r>
        <w:tab/>
        <w:t>if there is at least one applicable neighbouring cell to report:</w:t>
      </w:r>
    </w:p>
    <w:p w14:paraId="3FB1225C" w14:textId="77777777" w:rsidR="00A65E28" w:rsidRDefault="00A65E28" w:rsidP="00A65E28">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97FE763" w14:textId="77777777" w:rsidR="00A65E28" w:rsidRDefault="00A65E28" w:rsidP="00A65E28">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ADC6AC7" w14:textId="77777777" w:rsidR="00A65E28" w:rsidRDefault="00A65E28" w:rsidP="00A65E28">
      <w:pPr>
        <w:pStyle w:val="B4"/>
      </w:pPr>
      <w:r>
        <w:t>4&gt;</w:t>
      </w:r>
      <w:r>
        <w:tab/>
        <w:t xml:space="preserve">if the </w:t>
      </w:r>
      <w:r>
        <w:rPr>
          <w:i/>
        </w:rPr>
        <w:t>reportType</w:t>
      </w:r>
      <w:r>
        <w:t xml:space="preserve"> is set to </w:t>
      </w:r>
      <w:r>
        <w:rPr>
          <w:i/>
        </w:rPr>
        <w:t>eventTriggered</w:t>
      </w:r>
      <w:r>
        <w:t>:</w:t>
      </w:r>
    </w:p>
    <w:p w14:paraId="44F91568" w14:textId="77777777" w:rsidR="00A65E28" w:rsidRDefault="00A65E28" w:rsidP="00A65E28">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22B70AB4" w14:textId="77777777" w:rsidR="00A65E28" w:rsidRDefault="00A65E28" w:rsidP="00A65E28">
      <w:pPr>
        <w:pStyle w:val="B4"/>
      </w:pPr>
      <w:r>
        <w:t>4&gt;</w:t>
      </w:r>
      <w:r>
        <w:tab/>
        <w:t>else:</w:t>
      </w:r>
    </w:p>
    <w:p w14:paraId="63225FA6" w14:textId="77777777" w:rsidR="00A65E28" w:rsidRDefault="00A65E28" w:rsidP="00A65E28">
      <w:pPr>
        <w:pStyle w:val="B5"/>
      </w:pPr>
      <w:r>
        <w:t>5&gt;</w:t>
      </w:r>
      <w:r>
        <w:tab/>
        <w:t>include the applicable cells for which the new measurement results became available since the last periodical reporting or since the measurement was initiated or reset;</w:t>
      </w:r>
    </w:p>
    <w:p w14:paraId="38BC4F5A" w14:textId="77777777" w:rsidR="00A65E28" w:rsidRDefault="00A65E28" w:rsidP="00A65E28">
      <w:pPr>
        <w:pStyle w:val="B4"/>
      </w:pPr>
      <w:r>
        <w:t>4&gt;</w:t>
      </w:r>
      <w:r>
        <w:tab/>
        <w:t xml:space="preserve">for each cell that is included in the </w:t>
      </w:r>
      <w:r>
        <w:rPr>
          <w:i/>
        </w:rPr>
        <w:t>measResultNeighCells</w:t>
      </w:r>
      <w:r>
        <w:t xml:space="preserve">, include the </w:t>
      </w:r>
      <w:r>
        <w:rPr>
          <w:i/>
        </w:rPr>
        <w:t>physCellId</w:t>
      </w:r>
      <w:r>
        <w:t>;</w:t>
      </w:r>
    </w:p>
    <w:p w14:paraId="2B3D06B0" w14:textId="77777777" w:rsidR="00A65E28" w:rsidRDefault="00A65E28" w:rsidP="00A65E28">
      <w:pPr>
        <w:pStyle w:val="B4"/>
      </w:pPr>
      <w:r>
        <w:lastRenderedPageBreak/>
        <w:t>4&gt;</w:t>
      </w:r>
      <w:r>
        <w:tab/>
        <w:t xml:space="preserve">if the </w:t>
      </w:r>
      <w:r>
        <w:rPr>
          <w:i/>
        </w:rPr>
        <w:t>reportType</w:t>
      </w:r>
      <w:r>
        <w:t xml:space="preserve"> is set to </w:t>
      </w:r>
      <w:r>
        <w:rPr>
          <w:i/>
        </w:rPr>
        <w:t xml:space="preserve">eventTriggered </w:t>
      </w:r>
      <w:r>
        <w:t>or</w:t>
      </w:r>
      <w:r>
        <w:rPr>
          <w:i/>
        </w:rPr>
        <w:t xml:space="preserve"> periodical</w:t>
      </w:r>
      <w:r>
        <w:t>:</w:t>
      </w:r>
    </w:p>
    <w:p w14:paraId="5F36635B" w14:textId="77777777" w:rsidR="00A65E28" w:rsidRDefault="00A65E28" w:rsidP="00A65E28">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48E7698" w14:textId="77777777" w:rsidR="00A65E28" w:rsidRDefault="00A65E28" w:rsidP="00A65E2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8688B93" w14:textId="77777777" w:rsidR="00A65E28" w:rsidRDefault="00A65E28" w:rsidP="00A65E28">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4DBF3E86" w14:textId="77777777" w:rsidR="00A65E28" w:rsidRDefault="00A65E28" w:rsidP="00A65E28">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CCE7664" w14:textId="77777777" w:rsidR="00A65E28" w:rsidRDefault="00A65E28" w:rsidP="00A65E2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57A0C0C1" w14:textId="77777777" w:rsidR="00A65E28" w:rsidRDefault="00A65E28" w:rsidP="00A65E28">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4D0F9191" w14:textId="77777777" w:rsidR="00A65E28" w:rsidRDefault="00A65E28" w:rsidP="00A65E28">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9503F44" w14:textId="77777777" w:rsidR="00A65E28" w:rsidRDefault="00A65E28" w:rsidP="00A65E2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4697FA81" w14:textId="77777777" w:rsidR="00A65E28" w:rsidRDefault="00A65E28" w:rsidP="00A65E2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4F7208CB" w14:textId="77777777" w:rsidR="00A65E28" w:rsidRDefault="00A65E28" w:rsidP="00A65E2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4C83D18" w14:textId="77777777" w:rsidR="00A65E28" w:rsidRDefault="00A65E28" w:rsidP="00A65E2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0DCAA64" w14:textId="77777777" w:rsidR="00A65E28" w:rsidRDefault="00A65E28" w:rsidP="00A65E2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C81B503" w14:textId="77777777" w:rsidR="00A65E28" w:rsidRDefault="00A65E28" w:rsidP="00A65E28">
      <w:pPr>
        <w:pStyle w:val="B2"/>
      </w:pPr>
      <w:r>
        <w:t>2&gt;</w:t>
      </w:r>
      <w:r>
        <w:tab/>
        <w:t>else:</w:t>
      </w:r>
    </w:p>
    <w:p w14:paraId="770A2980" w14:textId="77777777" w:rsidR="00A65E28" w:rsidRDefault="00A65E28" w:rsidP="00A65E28">
      <w:pPr>
        <w:pStyle w:val="B3"/>
      </w:pPr>
      <w:r>
        <w:t>3&gt;</w:t>
      </w:r>
      <w:r>
        <w:tab/>
        <w:t xml:space="preserve">if the cell indicated by </w:t>
      </w:r>
      <w:r>
        <w:rPr>
          <w:i/>
        </w:rPr>
        <w:t>cellForWhichToReportCGI</w:t>
      </w:r>
      <w:r>
        <w:t xml:space="preserve"> is an NR cell:</w:t>
      </w:r>
    </w:p>
    <w:p w14:paraId="5BE7058A" w14:textId="77777777" w:rsidR="00A65E28" w:rsidRDefault="00A65E28" w:rsidP="00A65E28">
      <w:pPr>
        <w:pStyle w:val="B4"/>
      </w:pPr>
      <w:r>
        <w:t>4&gt;</w:t>
      </w:r>
      <w:r>
        <w:tab/>
        <w:t xml:space="preserve">if </w:t>
      </w:r>
      <w:r>
        <w:rPr>
          <w:i/>
        </w:rPr>
        <w:t>plmn-IdentityInfoList</w:t>
      </w:r>
      <w:r>
        <w:t xml:space="preserve"> of the </w:t>
      </w:r>
      <w:r>
        <w:rPr>
          <w:i/>
        </w:rPr>
        <w:t>cgi-Info</w:t>
      </w:r>
      <w:r>
        <w:t xml:space="preserve"> for the concerned cell has been obtained:</w:t>
      </w:r>
    </w:p>
    <w:p w14:paraId="48CC6AA8" w14:textId="77777777" w:rsidR="00A65E28" w:rsidRDefault="00A65E28" w:rsidP="00A65E28">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5247B9B" w14:textId="77777777" w:rsidR="00A65E28" w:rsidRDefault="00A65E28" w:rsidP="00A65E28">
      <w:pPr>
        <w:pStyle w:val="B5"/>
      </w:pPr>
      <w:r>
        <w:t>5&gt;</w:t>
      </w:r>
      <w:r>
        <w:tab/>
        <w:t xml:space="preserve">include </w:t>
      </w:r>
      <w:r>
        <w:rPr>
          <w:i/>
        </w:rPr>
        <w:t>frequencyBandList</w:t>
      </w:r>
      <w:r>
        <w:t xml:space="preserve"> if available;</w:t>
      </w:r>
    </w:p>
    <w:p w14:paraId="43A6DB93" w14:textId="1A60B54D" w:rsidR="00A65E28" w:rsidRDefault="00A65E28" w:rsidP="00A65E28">
      <w:pPr>
        <w:pStyle w:val="B4"/>
      </w:pPr>
      <w:r>
        <w:t>4&gt;</w:t>
      </w:r>
      <w:r>
        <w:tab/>
        <w:t xml:space="preserve">if </w:t>
      </w:r>
      <w:ins w:id="2054" w:author="CR#1513r2" w:date="2020-07-02T16:12:00Z">
        <w:r w:rsidR="00407F1E">
          <w:rPr>
            <w:i/>
            <w:iCs/>
          </w:rPr>
          <w:t>nr-CGI-Reporting-NPN</w:t>
        </w:r>
        <w:r w:rsidR="00407F1E">
          <w:t xml:space="preserve"> is supported by the UE and </w:t>
        </w:r>
      </w:ins>
      <w:r>
        <w:rPr>
          <w:i/>
        </w:rPr>
        <w:t>npn-IdentityInfoList</w:t>
      </w:r>
      <w:r>
        <w:t xml:space="preserve"> of the </w:t>
      </w:r>
      <w:r>
        <w:rPr>
          <w:i/>
        </w:rPr>
        <w:t>cgi-Info</w:t>
      </w:r>
      <w:r>
        <w:t xml:space="preserve"> for the concerned cell has been obtained:</w:t>
      </w:r>
    </w:p>
    <w:p w14:paraId="73427050" w14:textId="77777777" w:rsidR="00A65E28" w:rsidRDefault="00A65E28" w:rsidP="00A65E28">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del w:id="2055" w:author="CR#1513r2" w:date="2020-07-02T16:13:00Z">
        <w:r w:rsidDel="00407F1E">
          <w:delText xml:space="preserve"> (if available)</w:delText>
        </w:r>
      </w:del>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56DBAC11" w14:textId="55585365" w:rsidR="00A65E28" w:rsidDel="00407F1E" w:rsidRDefault="00A65E28" w:rsidP="00A65E28">
      <w:pPr>
        <w:pStyle w:val="EditorsNote"/>
        <w:rPr>
          <w:del w:id="2056" w:author="CR#1513r2" w:date="2020-07-02T16:13:00Z"/>
          <w:color w:val="auto"/>
        </w:rPr>
      </w:pPr>
      <w:del w:id="2057" w:author="CR#1513r2" w:date="2020-07-02T16:13:00Z">
        <w:r w:rsidDel="00407F1E">
          <w:rPr>
            <w:color w:val="auto"/>
          </w:rPr>
          <w:delText>Editor's Note: It is FFS if all Rel-16 are required to be able to report the npn-IdentityInfoList.</w:delText>
        </w:r>
      </w:del>
    </w:p>
    <w:p w14:paraId="4464DD85" w14:textId="77777777" w:rsidR="00A65E28" w:rsidRDefault="00A65E28" w:rsidP="00A65E28">
      <w:pPr>
        <w:pStyle w:val="B4"/>
      </w:pPr>
      <w:r>
        <w:t>4&gt;</w:t>
      </w:r>
      <w:r>
        <w:tab/>
        <w:t xml:space="preserve">else if </w:t>
      </w:r>
      <w:r>
        <w:rPr>
          <w:i/>
        </w:rPr>
        <w:t>MIB</w:t>
      </w:r>
      <w:r>
        <w:t xml:space="preserve"> indicates the </w:t>
      </w:r>
      <w:r>
        <w:rPr>
          <w:i/>
        </w:rPr>
        <w:t>SIB1</w:t>
      </w:r>
      <w:r>
        <w:t xml:space="preserve"> is not broadcast:</w:t>
      </w:r>
    </w:p>
    <w:p w14:paraId="6C930CE2" w14:textId="77777777" w:rsidR="00A65E28" w:rsidRDefault="00A65E28" w:rsidP="00A65E28">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0622493" w14:textId="77777777" w:rsidR="00A65E28" w:rsidRDefault="00A65E28" w:rsidP="00A65E28">
      <w:pPr>
        <w:pStyle w:val="B3"/>
      </w:pPr>
      <w:r>
        <w:t>3&gt;</w:t>
      </w:r>
      <w:r>
        <w:tab/>
        <w:t xml:space="preserve">if the cell indicated by </w:t>
      </w:r>
      <w:r>
        <w:rPr>
          <w:i/>
        </w:rPr>
        <w:t>cellForWhichToReportCGI</w:t>
      </w:r>
      <w:r>
        <w:t xml:space="preserve"> is an E-UTRA cell:</w:t>
      </w:r>
    </w:p>
    <w:p w14:paraId="3021F997" w14:textId="77777777" w:rsidR="00A65E28" w:rsidRDefault="00A65E28" w:rsidP="00A65E28">
      <w:pPr>
        <w:pStyle w:val="B4"/>
      </w:pPr>
      <w:r>
        <w:lastRenderedPageBreak/>
        <w:t>4&gt;</w:t>
      </w:r>
      <w:r>
        <w:tab/>
        <w:t xml:space="preserve">if all mandatory fields of the </w:t>
      </w:r>
      <w:r>
        <w:rPr>
          <w:i/>
        </w:rPr>
        <w:t>cgi-Info-EPC</w:t>
      </w:r>
      <w:r>
        <w:t xml:space="preserve"> for the concerned cell have been obtained:</w:t>
      </w:r>
    </w:p>
    <w:p w14:paraId="2270D5B2" w14:textId="77777777" w:rsidR="00A65E28" w:rsidRDefault="00A65E28" w:rsidP="00A65E28">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DC2DE36" w14:textId="77777777" w:rsidR="00A65E28" w:rsidRDefault="00A65E28" w:rsidP="00A65E28">
      <w:pPr>
        <w:pStyle w:val="B4"/>
      </w:pPr>
      <w:r>
        <w:t>4&gt;</w:t>
      </w:r>
      <w:r>
        <w:tab/>
        <w:t xml:space="preserve">if the UE is E-UTRA/5GC capable and all mandatory fields of the </w:t>
      </w:r>
      <w:r>
        <w:rPr>
          <w:i/>
        </w:rPr>
        <w:t>cgi-Info-5GC</w:t>
      </w:r>
      <w:r>
        <w:t xml:space="preserve"> for the concerned cell have been obtained:</w:t>
      </w:r>
    </w:p>
    <w:p w14:paraId="17D3A193" w14:textId="77777777" w:rsidR="00A65E28" w:rsidRDefault="00A65E28" w:rsidP="00A65E28">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CEA43B8" w14:textId="77777777" w:rsidR="00A65E28" w:rsidRDefault="00A65E28" w:rsidP="00A65E28">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234AFFA" w14:textId="77777777" w:rsidR="00A65E28" w:rsidRDefault="00A65E28" w:rsidP="00A65E28">
      <w:pPr>
        <w:pStyle w:val="B5"/>
      </w:pPr>
      <w:r>
        <w:t>5&gt;</w:t>
      </w:r>
      <w:r>
        <w:tab/>
        <w:t xml:space="preserve">include the </w:t>
      </w:r>
      <w:r>
        <w:rPr>
          <w:i/>
        </w:rPr>
        <w:t>freqBandIndicator</w:t>
      </w:r>
      <w:r>
        <w:t>;</w:t>
      </w:r>
    </w:p>
    <w:p w14:paraId="2A4FE443" w14:textId="77777777" w:rsidR="00A65E28" w:rsidRDefault="00A65E28" w:rsidP="00A65E28">
      <w:pPr>
        <w:pStyle w:val="B5"/>
      </w:pPr>
      <w:r>
        <w:t>5&gt;</w:t>
      </w:r>
      <w:r>
        <w:tab/>
        <w:t xml:space="preserve">if the cell broadcasts the </w:t>
      </w:r>
      <w:r>
        <w:rPr>
          <w:i/>
        </w:rPr>
        <w:t>multiBandInfoList</w:t>
      </w:r>
      <w:r>
        <w:t xml:space="preserve">, include the </w:t>
      </w:r>
      <w:r>
        <w:rPr>
          <w:i/>
        </w:rPr>
        <w:t>multiBandInfoList</w:t>
      </w:r>
      <w:r>
        <w:t>;</w:t>
      </w:r>
    </w:p>
    <w:p w14:paraId="55F49B08" w14:textId="77777777" w:rsidR="00A65E28" w:rsidRDefault="00A65E28" w:rsidP="00A65E28">
      <w:pPr>
        <w:pStyle w:val="B5"/>
      </w:pPr>
      <w:r>
        <w:t>5&gt;</w:t>
      </w:r>
      <w:r>
        <w:tab/>
        <w:t xml:space="preserve">if the cell broadcasts the </w:t>
      </w:r>
      <w:r>
        <w:rPr>
          <w:i/>
        </w:rPr>
        <w:t>freqBandIndicatorPriority</w:t>
      </w:r>
      <w:r>
        <w:t xml:space="preserve">, include the </w:t>
      </w:r>
      <w:r>
        <w:rPr>
          <w:i/>
        </w:rPr>
        <w:t>freqBandIndicatorPriority</w:t>
      </w:r>
      <w:r>
        <w:t>;</w:t>
      </w:r>
    </w:p>
    <w:p w14:paraId="23EC60B1" w14:textId="77777777" w:rsidR="00A65E28" w:rsidRDefault="00A65E28" w:rsidP="00A65E28">
      <w:pPr>
        <w:pStyle w:val="B1"/>
      </w:pPr>
      <w:r>
        <w:t>1&gt;</w:t>
      </w:r>
      <w:r>
        <w:tab/>
        <w:t xml:space="preserve">if the corresponding </w:t>
      </w:r>
      <w:r>
        <w:rPr>
          <w:i/>
        </w:rPr>
        <w:t>measObject</w:t>
      </w:r>
      <w:r>
        <w:t xml:space="preserve"> concerns NR:</w:t>
      </w:r>
    </w:p>
    <w:p w14:paraId="3E463786" w14:textId="77777777" w:rsidR="00A65E28" w:rsidRDefault="00A65E28" w:rsidP="00A65E28">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6CCE5A0" w14:textId="77777777" w:rsidR="00A65E28" w:rsidRDefault="00A65E28" w:rsidP="00A65E28">
      <w:pPr>
        <w:pStyle w:val="B3"/>
      </w:pPr>
      <w:r>
        <w:t>3&gt;</w:t>
      </w:r>
      <w:r>
        <w:tab/>
        <w:t xml:space="preserve">set the </w:t>
      </w:r>
      <w:r>
        <w:rPr>
          <w:i/>
        </w:rPr>
        <w:t xml:space="preserve">measResultSFTD-NR </w:t>
      </w:r>
      <w:r>
        <w:t>in accordance with the following:</w:t>
      </w:r>
    </w:p>
    <w:p w14:paraId="1D91EBB7" w14:textId="77777777" w:rsidR="00A65E28" w:rsidRDefault="00A65E28" w:rsidP="00A65E2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20C94FD" w14:textId="77777777" w:rsidR="00A65E28" w:rsidRDefault="00A65E28" w:rsidP="00A65E28">
      <w:pPr>
        <w:pStyle w:val="B4"/>
      </w:pPr>
      <w:r>
        <w:t>4&gt;</w:t>
      </w:r>
      <w:r>
        <w:tab/>
        <w:t xml:space="preserve">if the </w:t>
      </w:r>
      <w:r>
        <w:rPr>
          <w:i/>
        </w:rPr>
        <w:t>reportRSRP</w:t>
      </w:r>
      <w:r>
        <w:t xml:space="preserve"> is set to </w:t>
      </w:r>
      <w:r>
        <w:rPr>
          <w:i/>
        </w:rPr>
        <w:t>true</w:t>
      </w:r>
      <w:r>
        <w:t>;</w:t>
      </w:r>
    </w:p>
    <w:p w14:paraId="37BC68A8" w14:textId="77777777" w:rsidR="00A65E28" w:rsidRDefault="00A65E28" w:rsidP="00A65E28">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207B818" w14:textId="77777777" w:rsidR="00A65E28" w:rsidRDefault="00A65E28" w:rsidP="00A65E28">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D2E5101" w14:textId="77777777" w:rsidR="00A65E28" w:rsidRDefault="00A65E28" w:rsidP="00A65E28">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4E65680" w14:textId="77777777" w:rsidR="00A65E28" w:rsidRDefault="00A65E28" w:rsidP="00A65E28">
      <w:pPr>
        <w:pStyle w:val="B4"/>
      </w:pPr>
      <w:r>
        <w:t>4&gt;</w:t>
      </w:r>
      <w:r>
        <w:tab/>
        <w:t xml:space="preserve">set </w:t>
      </w:r>
      <w:r>
        <w:rPr>
          <w:i/>
        </w:rPr>
        <w:t>physCellId</w:t>
      </w:r>
      <w:r>
        <w:t xml:space="preserve"> to the physical cell identity of the concered NR neighbour cell.</w:t>
      </w:r>
    </w:p>
    <w:p w14:paraId="53913CBF" w14:textId="77777777" w:rsidR="00A65E28" w:rsidRDefault="00A65E28" w:rsidP="00A65E2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5D459D6" w14:textId="77777777" w:rsidR="00A65E28" w:rsidRDefault="00A65E28" w:rsidP="00A65E28">
      <w:pPr>
        <w:pStyle w:val="B4"/>
      </w:pPr>
      <w:r>
        <w:t>4&gt;</w:t>
      </w:r>
      <w:r>
        <w:tab/>
        <w:t xml:space="preserve">if the </w:t>
      </w:r>
      <w:r>
        <w:rPr>
          <w:i/>
        </w:rPr>
        <w:t>reportRSRP</w:t>
      </w:r>
      <w:r>
        <w:t xml:space="preserve"> is set to </w:t>
      </w:r>
      <w:r>
        <w:rPr>
          <w:i/>
        </w:rPr>
        <w:t>true</w:t>
      </w:r>
      <w:r>
        <w:t>:</w:t>
      </w:r>
    </w:p>
    <w:p w14:paraId="3E87102E" w14:textId="77777777" w:rsidR="00A65E28" w:rsidRDefault="00A65E28" w:rsidP="00A65E28">
      <w:pPr>
        <w:pStyle w:val="B5"/>
      </w:pPr>
      <w:r>
        <w:t>5&gt;</w:t>
      </w:r>
      <w:r>
        <w:tab/>
        <w:t xml:space="preserve">set </w:t>
      </w:r>
      <w:r>
        <w:rPr>
          <w:i/>
        </w:rPr>
        <w:t>rsrp-Result</w:t>
      </w:r>
      <w:r>
        <w:t xml:space="preserve"> to the RSRP of the concerned cell derived based on SSB;</w:t>
      </w:r>
    </w:p>
    <w:p w14:paraId="5E847958" w14:textId="77777777" w:rsidR="00A65E28" w:rsidRDefault="00A65E28" w:rsidP="00A65E28">
      <w:pPr>
        <w:pStyle w:val="B1"/>
      </w:pPr>
      <w:r>
        <w:t>1&gt;</w:t>
      </w:r>
      <w:r>
        <w:tab/>
        <w:t xml:space="preserve">else if the corresponding </w:t>
      </w:r>
      <w:r>
        <w:rPr>
          <w:i/>
        </w:rPr>
        <w:t>measObject</w:t>
      </w:r>
      <w:r>
        <w:t xml:space="preserve"> concerns E-UTRA:</w:t>
      </w:r>
    </w:p>
    <w:p w14:paraId="1B300D7F" w14:textId="77777777" w:rsidR="00A65E28" w:rsidRDefault="00A65E28" w:rsidP="00A65E28">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D828387" w14:textId="77777777" w:rsidR="00A65E28" w:rsidRDefault="00A65E28" w:rsidP="00A65E28">
      <w:pPr>
        <w:pStyle w:val="B3"/>
      </w:pPr>
      <w:r>
        <w:t>3&gt;</w:t>
      </w:r>
      <w:r>
        <w:tab/>
        <w:t xml:space="preserve">set the </w:t>
      </w:r>
      <w:r>
        <w:rPr>
          <w:i/>
        </w:rPr>
        <w:t xml:space="preserve">measResultSFTD-EUTRA </w:t>
      </w:r>
      <w:r>
        <w:t>in accordance with the following:</w:t>
      </w:r>
    </w:p>
    <w:p w14:paraId="32FC82F9" w14:textId="77777777" w:rsidR="00A65E28" w:rsidRDefault="00A65E28" w:rsidP="00A65E2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C395563" w14:textId="77777777" w:rsidR="00A65E28" w:rsidRDefault="00A65E28" w:rsidP="00A65E28">
      <w:pPr>
        <w:pStyle w:val="B4"/>
      </w:pPr>
      <w:r>
        <w:t>4&gt;</w:t>
      </w:r>
      <w:r>
        <w:tab/>
        <w:t xml:space="preserve">if the </w:t>
      </w:r>
      <w:r>
        <w:rPr>
          <w:i/>
        </w:rPr>
        <w:t>reportRSRP</w:t>
      </w:r>
      <w:r>
        <w:t xml:space="preserve"> is set to </w:t>
      </w:r>
      <w:r>
        <w:rPr>
          <w:i/>
        </w:rPr>
        <w:t>true</w:t>
      </w:r>
      <w:r>
        <w:t>;</w:t>
      </w:r>
    </w:p>
    <w:p w14:paraId="5E8D8304" w14:textId="77777777" w:rsidR="00A65E28" w:rsidRDefault="00A65E28" w:rsidP="00A65E28">
      <w:pPr>
        <w:pStyle w:val="B5"/>
      </w:pPr>
      <w:r>
        <w:t>5&gt;</w:t>
      </w:r>
      <w:r>
        <w:tab/>
        <w:t xml:space="preserve">set </w:t>
      </w:r>
      <w:r>
        <w:rPr>
          <w:i/>
        </w:rPr>
        <w:t>rsrpResult-EUTRA</w:t>
      </w:r>
      <w:r>
        <w:t xml:space="preserve"> to the RSRP of the EUTRA PSCell;</w:t>
      </w:r>
    </w:p>
    <w:p w14:paraId="75E8184D" w14:textId="77777777" w:rsidR="00A65E28" w:rsidRDefault="00A65E28" w:rsidP="00A65E28">
      <w:pPr>
        <w:pStyle w:val="B1"/>
        <w:rPr>
          <w:rFonts w:eastAsia="DengXian"/>
        </w:rPr>
      </w:pPr>
      <w:r>
        <w:rPr>
          <w:rFonts w:eastAsia="DengXian"/>
        </w:rPr>
        <w:t>1&gt;</w:t>
      </w:r>
      <w:r>
        <w:rPr>
          <w:rFonts w:eastAsia="DengXian"/>
        </w:rPr>
        <w:tab/>
        <w:t>if avareage uplink PDCP delay values are available:</w:t>
      </w:r>
    </w:p>
    <w:p w14:paraId="63F938BB" w14:textId="77777777" w:rsidR="00A65E28" w:rsidRDefault="00A65E28" w:rsidP="00A65E28">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B025A63" w14:textId="77777777" w:rsidR="00A65E28" w:rsidRDefault="00A65E28" w:rsidP="00A65E28">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4527CDA" w14:textId="77777777" w:rsidR="00A65E28" w:rsidRDefault="00A65E28" w:rsidP="00A65E28">
      <w:pPr>
        <w:pStyle w:val="B2"/>
      </w:pPr>
      <w:r>
        <w:lastRenderedPageBreak/>
        <w:t>2&gt;</w:t>
      </w:r>
      <w:r>
        <w:tab/>
        <w:t>include the locationTimestamp;</w:t>
      </w:r>
    </w:p>
    <w:p w14:paraId="7B8C9ED1" w14:textId="77777777" w:rsidR="00A65E28" w:rsidRDefault="00A65E28" w:rsidP="00A65E28">
      <w:pPr>
        <w:pStyle w:val="B2"/>
      </w:pPr>
      <w:r>
        <w:t>2&gt;</w:t>
      </w:r>
      <w:r>
        <w:tab/>
        <w:t xml:space="preserve">include the </w:t>
      </w:r>
      <w:r>
        <w:rPr>
          <w:i/>
          <w:iCs/>
        </w:rPr>
        <w:t>locationCoordinate</w:t>
      </w:r>
      <w:r>
        <w:t>, if available;</w:t>
      </w:r>
    </w:p>
    <w:p w14:paraId="5CB5C025" w14:textId="77777777" w:rsidR="00A65E28" w:rsidRDefault="00A65E28" w:rsidP="00A65E28">
      <w:pPr>
        <w:pStyle w:val="B2"/>
      </w:pPr>
      <w:r>
        <w:t>2&gt;</w:t>
      </w:r>
      <w:r>
        <w:tab/>
        <w:t xml:space="preserve">include the </w:t>
      </w:r>
      <w:r>
        <w:rPr>
          <w:i/>
          <w:iCs/>
        </w:rPr>
        <w:t>velocityEstimate</w:t>
      </w:r>
      <w:r>
        <w:t>, if available;</w:t>
      </w:r>
    </w:p>
    <w:p w14:paraId="43992DF9" w14:textId="77777777" w:rsidR="00A65E28" w:rsidRDefault="00A65E28" w:rsidP="00A65E28">
      <w:pPr>
        <w:pStyle w:val="B2"/>
      </w:pPr>
      <w:r>
        <w:t>2&gt;</w:t>
      </w:r>
      <w:r>
        <w:tab/>
        <w:t xml:space="preserve">include the </w:t>
      </w:r>
      <w:r>
        <w:rPr>
          <w:i/>
          <w:iCs/>
        </w:rPr>
        <w:t>locationError</w:t>
      </w:r>
      <w:r>
        <w:t>, if available;</w:t>
      </w:r>
    </w:p>
    <w:p w14:paraId="66857DD3" w14:textId="77777777" w:rsidR="00A65E28" w:rsidRDefault="00A65E28" w:rsidP="00A65E28">
      <w:pPr>
        <w:pStyle w:val="B2"/>
      </w:pPr>
      <w:r>
        <w:t>2&gt;</w:t>
      </w:r>
      <w:r>
        <w:tab/>
        <w:t xml:space="preserve">include the </w:t>
      </w:r>
      <w:r>
        <w:rPr>
          <w:i/>
          <w:iCs/>
        </w:rPr>
        <w:t>locationSource</w:t>
      </w:r>
      <w:r>
        <w:t>, if available;</w:t>
      </w:r>
    </w:p>
    <w:p w14:paraId="2A38F5B9" w14:textId="77777777" w:rsidR="00A65E28" w:rsidRDefault="00A65E28" w:rsidP="00A65E28">
      <w:pPr>
        <w:pStyle w:val="B2"/>
      </w:pPr>
      <w:r>
        <w:t>2&gt;</w:t>
      </w:r>
      <w:r>
        <w:tab/>
        <w:t xml:space="preserve">if available, include the </w:t>
      </w:r>
      <w:r>
        <w:rPr>
          <w:i/>
          <w:iCs/>
        </w:rPr>
        <w:t>gnss-TOD-msec</w:t>
      </w:r>
      <w:r>
        <w:t>,</w:t>
      </w:r>
    </w:p>
    <w:p w14:paraId="66378D86" w14:textId="77777777" w:rsidR="00A65E28" w:rsidRDefault="00A65E28" w:rsidP="00A65E28">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C3D4D47" w14:textId="77777777" w:rsidR="00A65E28" w:rsidRDefault="00A65E28" w:rsidP="00A65E28">
      <w:pPr>
        <w:pStyle w:val="B2"/>
      </w:pPr>
      <w:r>
        <w:t>2&gt;</w:t>
      </w:r>
      <w:r>
        <w:tab/>
        <w:t xml:space="preserve">if available, include the </w:t>
      </w:r>
      <w:r>
        <w:rPr>
          <w:i/>
          <w:iCs/>
        </w:rPr>
        <w:t>LogMeasResultWLAN</w:t>
      </w:r>
      <w:r>
        <w:t>, in order of decreasing RSSI for WLAN APs;</w:t>
      </w:r>
    </w:p>
    <w:p w14:paraId="56CAA9CF" w14:textId="77777777" w:rsidR="00A65E28" w:rsidRDefault="00A65E28" w:rsidP="00A65E28">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7E13E58" w14:textId="77777777" w:rsidR="00A65E28" w:rsidRDefault="00A65E28" w:rsidP="00A65E28">
      <w:pPr>
        <w:pStyle w:val="B2"/>
      </w:pPr>
      <w:r>
        <w:t>2&gt;</w:t>
      </w:r>
      <w:r>
        <w:tab/>
        <w:t xml:space="preserve">if available, include the </w:t>
      </w:r>
      <w:r>
        <w:rPr>
          <w:i/>
        </w:rPr>
        <w:t>LogMeasResultBT</w:t>
      </w:r>
      <w:r>
        <w:t>, in order of decreasing RSSI for Bluetooth beacons;</w:t>
      </w:r>
    </w:p>
    <w:p w14:paraId="57218F22" w14:textId="77777777" w:rsidR="00A65E28" w:rsidRDefault="00A65E28" w:rsidP="00A65E28">
      <w:pPr>
        <w:pStyle w:val="B1"/>
      </w:pPr>
      <w:r>
        <w:t>1&gt;</w:t>
      </w:r>
      <w:r>
        <w:tab/>
        <w:t xml:space="preserve">if the </w:t>
      </w:r>
      <w:r>
        <w:rPr>
          <w:i/>
          <w:iCs/>
        </w:rPr>
        <w:t xml:space="preserve">includeSensor-Meas </w:t>
      </w:r>
      <w:r>
        <w:t xml:space="preserve">is configured in the corresponding reportConfig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7CEB09" w14:textId="77777777" w:rsidR="00A65E28" w:rsidRDefault="00A65E28" w:rsidP="00A65E28">
      <w:pPr>
        <w:pStyle w:val="B2"/>
      </w:pPr>
      <w:r>
        <w:t>2&gt;</w:t>
      </w:r>
      <w:r>
        <w:tab/>
        <w:t>if available, include the sensor-MeasurementInformation;</w:t>
      </w:r>
    </w:p>
    <w:p w14:paraId="7C519062" w14:textId="77777777" w:rsidR="00A65E28" w:rsidRDefault="00A65E28" w:rsidP="00A65E28">
      <w:pPr>
        <w:pStyle w:val="B2"/>
        <w:rPr>
          <w:i/>
        </w:rPr>
      </w:pPr>
      <w:r>
        <w:t>2&gt;</w:t>
      </w:r>
      <w:r>
        <w:tab/>
        <w:t xml:space="preserve">if available, include the </w:t>
      </w:r>
      <w:r>
        <w:rPr>
          <w:i/>
          <w:iCs/>
        </w:rPr>
        <w:t>sensor-MotionInformation</w:t>
      </w:r>
      <w:r>
        <w:t>;</w:t>
      </w:r>
    </w:p>
    <w:p w14:paraId="601CF0D1" w14:textId="7AA2062F" w:rsidR="00A65E28" w:rsidRDefault="00A65E28" w:rsidP="00A65E28">
      <w:pPr>
        <w:pStyle w:val="B1"/>
      </w:pPr>
      <w:r>
        <w:t>1&gt;</w:t>
      </w:r>
      <w:r>
        <w:tab/>
        <w:t xml:space="preserve">if there is at least one </w:t>
      </w:r>
      <w:r>
        <w:rPr>
          <w:lang w:eastAsia="zh-CN"/>
        </w:rPr>
        <w:t xml:space="preserve">applicable </w:t>
      </w:r>
      <w:r>
        <w:t xml:space="preserve">transmission resource pool for NR sidelink communication </w:t>
      </w:r>
      <w:del w:id="2058" w:author="CR#1569r3" w:date="2020-07-05T13:08:00Z">
        <w:r w:rsidDel="004C3142">
          <w:delText xml:space="preserve">or V2X sidelink communication to report </w:delText>
        </w:r>
      </w:del>
      <w:r>
        <w:t xml:space="preserve">(for </w:t>
      </w:r>
      <w:r>
        <w:rPr>
          <w:i/>
          <w:iCs/>
        </w:rPr>
        <w:t>measResult</w:t>
      </w:r>
      <w:ins w:id="2059" w:author="CR#1569r3" w:date="2020-07-05T13:08:00Z">
        <w:r w:rsidR="004C3142">
          <w:rPr>
            <w:i/>
            <w:iCs/>
          </w:rPr>
          <w:t>s</w:t>
        </w:r>
      </w:ins>
      <w:r>
        <w:rPr>
          <w:i/>
          <w:iCs/>
        </w:rPr>
        <w:t>SL</w:t>
      </w:r>
      <w:r>
        <w:t>):</w:t>
      </w:r>
    </w:p>
    <w:p w14:paraId="514F6D72" w14:textId="77777777" w:rsidR="00A65E28" w:rsidRDefault="00A65E28" w:rsidP="00A65E28">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F26A15A" w14:textId="77777777" w:rsidR="00A65E28" w:rsidRDefault="00A65E28" w:rsidP="00A65E28">
      <w:pPr>
        <w:pStyle w:val="B3"/>
      </w:pPr>
      <w:r>
        <w:rPr>
          <w:lang w:eastAsia="ko-KR"/>
        </w:rPr>
        <w:t>3&gt;</w:t>
      </w:r>
      <w:r>
        <w:rPr>
          <w:lang w:eastAsia="ko-KR"/>
        </w:rPr>
        <w:tab/>
        <w:t>if the reportType is set to eventTriggered:</w:t>
      </w:r>
    </w:p>
    <w:p w14:paraId="3808EBF6" w14:textId="77777777" w:rsidR="00A65E28" w:rsidRDefault="00A65E28" w:rsidP="00A65E28">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951165B" w14:textId="77777777" w:rsidR="00A65E28" w:rsidRDefault="00A65E28" w:rsidP="00A65E28">
      <w:pPr>
        <w:pStyle w:val="B3"/>
        <w:rPr>
          <w:lang w:eastAsia="ko-KR"/>
        </w:rPr>
      </w:pPr>
      <w:r>
        <w:t>3&gt;</w:t>
      </w:r>
      <w:r>
        <w:tab/>
      </w:r>
      <w:r>
        <w:rPr>
          <w:lang w:eastAsia="ko-KR"/>
        </w:rPr>
        <w:t>else:</w:t>
      </w:r>
    </w:p>
    <w:p w14:paraId="46D380AB" w14:textId="77777777" w:rsidR="00A65E28" w:rsidRDefault="00A65E28" w:rsidP="00A65E28">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AFBF145" w14:textId="77777777" w:rsidR="00A65E28" w:rsidRDefault="00A65E28" w:rsidP="00A65E28">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6E63B30A" w14:textId="77777777" w:rsidR="00A65E28" w:rsidRDefault="00A65E28" w:rsidP="00A65E28">
      <w:pPr>
        <w:pStyle w:val="B4"/>
      </w:pPr>
      <w:r>
        <w:t>4&gt;</w:t>
      </w:r>
      <w:r>
        <w:tab/>
      </w:r>
      <w:r>
        <w:rPr>
          <w:lang w:eastAsia="zh-CN"/>
        </w:rPr>
        <w:t>set</w:t>
      </w:r>
      <w:r>
        <w:t xml:space="preserve"> the </w:t>
      </w:r>
      <w:r>
        <w:rPr>
          <w:i/>
        </w:rPr>
        <w:t>sl-poolReportIdentity</w:t>
      </w:r>
      <w:r>
        <w:t xml:space="preserve"> to the identity of this transmission resource pool;</w:t>
      </w:r>
    </w:p>
    <w:p w14:paraId="01D871B6" w14:textId="77777777" w:rsidR="00A65E28" w:rsidRDefault="00A65E28" w:rsidP="00A65E28">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8EF5F5" w14:textId="08DED594" w:rsidR="00A65E28" w:rsidDel="004C3142" w:rsidRDefault="00A65E28" w:rsidP="00A65E28">
      <w:pPr>
        <w:pStyle w:val="B3"/>
        <w:rPr>
          <w:del w:id="2060" w:author="CR#1569r3" w:date="2020-07-05T13:09:00Z"/>
        </w:rPr>
      </w:pPr>
      <w:del w:id="2061" w:author="CR#1569r3" w:date="2020-07-05T13:09:00Z">
        <w:r w:rsidDel="004C3142">
          <w:rPr>
            <w:lang w:eastAsia="ko-KR"/>
          </w:rPr>
          <w:delText>3&gt;</w:delText>
        </w:r>
        <w:r w:rsidDel="004C3142">
          <w:rPr>
            <w:lang w:eastAsia="ko-KR"/>
          </w:rPr>
          <w:tab/>
          <w:delText>if the corresponding</w:delText>
        </w:r>
        <w:r w:rsidDel="004C3142">
          <w:rPr>
            <w:i/>
            <w:lang w:eastAsia="ko-KR"/>
          </w:rPr>
          <w:delText xml:space="preserve"> measObject</w:delText>
        </w:r>
        <w:r w:rsidDel="004C3142">
          <w:rPr>
            <w:lang w:eastAsia="ko-KR"/>
          </w:rPr>
          <w:delText xml:space="preserve"> concerns V2X sidelink communication, then </w:delText>
        </w:r>
        <w:r w:rsidDel="004C3142">
          <w:delText xml:space="preserve">for each </w:delText>
        </w:r>
        <w:r w:rsidDel="004C3142">
          <w:rPr>
            <w:lang w:eastAsia="ko-KR"/>
          </w:rPr>
          <w:delText>transmission</w:delText>
        </w:r>
        <w:r w:rsidDel="004C3142">
          <w:rPr>
            <w:lang w:eastAsia="zh-CN"/>
          </w:rPr>
          <w:delText xml:space="preserve"> </w:delText>
        </w:r>
        <w:r w:rsidDel="004C3142">
          <w:delText>resource pool to be reported:</w:delText>
        </w:r>
      </w:del>
    </w:p>
    <w:p w14:paraId="727EA39A" w14:textId="63F680D9" w:rsidR="00A65E28" w:rsidDel="004C3142" w:rsidRDefault="00A65E28" w:rsidP="00A65E28">
      <w:pPr>
        <w:pStyle w:val="B4"/>
        <w:rPr>
          <w:del w:id="2062" w:author="CR#1569r3" w:date="2020-07-05T13:09:00Z"/>
        </w:rPr>
      </w:pPr>
      <w:del w:id="2063" w:author="CR#1569r3" w:date="2020-07-05T13:09:00Z">
        <w:r w:rsidDel="004C3142">
          <w:delText>4&gt;</w:delText>
        </w:r>
        <w:r w:rsidDel="004C3142">
          <w:tab/>
        </w:r>
        <w:r w:rsidDel="004C3142">
          <w:rPr>
            <w:lang w:eastAsia="zh-CN"/>
          </w:rPr>
          <w:delText>set</w:delText>
        </w:r>
        <w:r w:rsidDel="004C3142">
          <w:delText xml:space="preserve"> the </w:delText>
        </w:r>
        <w:r w:rsidDel="004C3142">
          <w:rPr>
            <w:i/>
          </w:rPr>
          <w:delText>sl-poolReportIdentity</w:delText>
        </w:r>
        <w:r w:rsidDel="004C3142">
          <w:delText xml:space="preserve"> to the </w:delText>
        </w:r>
        <w:r w:rsidDel="004C3142">
          <w:rPr>
            <w:i/>
          </w:rPr>
          <w:delText>SL-ResourcePoolID-EUTRA</w:delText>
        </w:r>
        <w:r w:rsidDel="004C3142">
          <w:delText xml:space="preserve"> of this transmission resource pool (as identified in the corresponding </w:delText>
        </w:r>
        <w:r w:rsidDel="004C3142">
          <w:rPr>
            <w:i/>
          </w:rPr>
          <w:delText>measObject</w:delText>
        </w:r>
        <w:r w:rsidDel="004C3142">
          <w:delText>);</w:delText>
        </w:r>
      </w:del>
    </w:p>
    <w:p w14:paraId="7F57357D" w14:textId="6742C7DD" w:rsidR="00A65E28" w:rsidDel="004C3142" w:rsidRDefault="00A65E28" w:rsidP="00A65E28">
      <w:pPr>
        <w:pStyle w:val="B4"/>
        <w:rPr>
          <w:del w:id="2064" w:author="CR#1569r3" w:date="2020-07-05T13:09:00Z"/>
        </w:rPr>
      </w:pPr>
      <w:del w:id="2065" w:author="CR#1569r3" w:date="2020-07-05T13:09:00Z">
        <w:r w:rsidDel="004C3142">
          <w:delText>4&gt;</w:delText>
        </w:r>
        <w:r w:rsidDel="004C3142">
          <w:tab/>
          <w:delText xml:space="preserve">set </w:delText>
        </w:r>
        <w:r w:rsidDel="004C3142">
          <w:rPr>
            <w:i/>
          </w:rPr>
          <w:delText>cbr-PSSCH-ResultsEUTRA</w:delText>
        </w:r>
        <w:r w:rsidDel="004C3142">
          <w:delText xml:space="preserve"> and </w:delText>
        </w:r>
        <w:r w:rsidDel="004C3142">
          <w:rPr>
            <w:i/>
          </w:rPr>
          <w:delText xml:space="preserve">cbr-PSCCH-ResultsEUTRA </w:delText>
        </w:r>
        <w:r w:rsidDel="004C3142">
          <w:delText>(when applicable)</w:delText>
        </w:r>
        <w:r w:rsidDel="004C3142">
          <w:rPr>
            <w:i/>
          </w:rPr>
          <w:delText xml:space="preserve"> </w:delText>
        </w:r>
        <w:r w:rsidDel="004C3142">
          <w:delText>to the CBR measurement results on PSSCH and PSCCH of this transmission resource pool provided by lower layers, as specified in subclause 5.5.5 of TS 36.331 [10];</w:delText>
        </w:r>
      </w:del>
    </w:p>
    <w:p w14:paraId="4FAC0800" w14:textId="79B97987" w:rsidR="00A65E28" w:rsidRDefault="00A65E28" w:rsidP="00A65E28">
      <w:pPr>
        <w:pStyle w:val="NO"/>
      </w:pPr>
      <w:r>
        <w:t>NOTE 1:</w:t>
      </w:r>
      <w:r>
        <w:tab/>
      </w:r>
      <w:ins w:id="2066" w:author="CR#1569r3" w:date="2020-07-05T13:09:00Z">
        <w:r w:rsidR="004C3142">
          <w:t>Void</w:t>
        </w:r>
      </w:ins>
      <w:del w:id="2067" w:author="CR#1569r3" w:date="2020-07-05T13:09:00Z">
        <w:r w:rsidDel="004C3142">
          <w:delText xml:space="preserve">The </w:delText>
        </w:r>
        <w:r w:rsidDel="004C3142">
          <w:rPr>
            <w:i/>
          </w:rPr>
          <w:delText>cbr-PSSCH-ResultsEUTRA</w:delText>
        </w:r>
        <w:r w:rsidDel="004C3142">
          <w:delText xml:space="preserve"> and </w:delText>
        </w:r>
        <w:r w:rsidDel="004C3142">
          <w:rPr>
            <w:i/>
          </w:rPr>
          <w:delText xml:space="preserve">cbr-PSCCH-ResultsEUTRA </w:delText>
        </w:r>
        <w:r w:rsidDel="004C3142">
          <w:delText>are set in the same way as</w:delText>
        </w:r>
        <w:r w:rsidDel="004C3142">
          <w:rPr>
            <w:i/>
          </w:rPr>
          <w:delText xml:space="preserve"> cbr-PSSCH </w:delText>
        </w:r>
        <w:r w:rsidDel="004C3142">
          <w:delText>and</w:delText>
        </w:r>
        <w:r w:rsidDel="004C3142">
          <w:rPr>
            <w:i/>
          </w:rPr>
          <w:delText xml:space="preserve"> cbr-PSCCH</w:delText>
        </w:r>
        <w:r w:rsidDel="004C3142">
          <w:delText xml:space="preserve"> in</w:delText>
        </w:r>
        <w:r w:rsidDel="004C3142">
          <w:rPr>
            <w:i/>
          </w:rPr>
          <w:delText xml:space="preserve"> </w:delText>
        </w:r>
        <w:r w:rsidDel="004C3142">
          <w:delText>subclause 5.5.5 of TS 36.331 [10], respectively</w:delText>
        </w:r>
      </w:del>
      <w:r>
        <w:t>.</w:t>
      </w:r>
    </w:p>
    <w:p w14:paraId="15BBD121" w14:textId="77777777" w:rsidR="00A65E28" w:rsidRDefault="00A65E28" w:rsidP="00A65E28">
      <w:pPr>
        <w:pStyle w:val="B1"/>
      </w:pPr>
      <w:r>
        <w:t>1&gt;</w:t>
      </w:r>
      <w:r>
        <w:tab/>
        <w:t>if there is at least one applicable CLI measurement resource to report:</w:t>
      </w:r>
    </w:p>
    <w:p w14:paraId="61528C65" w14:textId="77777777" w:rsidR="00A65E28" w:rsidRDefault="00A65E28" w:rsidP="00A65E28">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6E0DB61" w14:textId="77777777" w:rsidR="00A65E28" w:rsidRDefault="00A65E28" w:rsidP="00A65E28">
      <w:pPr>
        <w:pStyle w:val="B3"/>
      </w:pPr>
      <w:r>
        <w:lastRenderedPageBreak/>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B4CE629" w14:textId="77777777" w:rsidR="00A65E28" w:rsidRDefault="00A65E28" w:rsidP="00A65E28">
      <w:pPr>
        <w:pStyle w:val="B4"/>
      </w:pPr>
      <w:r>
        <w:t>4&gt;</w:t>
      </w:r>
      <w:r>
        <w:tab/>
        <w:t xml:space="preserve">if the </w:t>
      </w:r>
      <w:r>
        <w:rPr>
          <w:i/>
        </w:rPr>
        <w:t>reportType</w:t>
      </w:r>
      <w:r>
        <w:t xml:space="preserve"> is set to </w:t>
      </w:r>
      <w:r>
        <w:rPr>
          <w:i/>
        </w:rPr>
        <w:t>cli-EventTriggered</w:t>
      </w:r>
      <w:r>
        <w:t>:</w:t>
      </w:r>
    </w:p>
    <w:p w14:paraId="0026AF81" w14:textId="77777777" w:rsidR="00A65E28" w:rsidRDefault="00A65E28" w:rsidP="00A65E28">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7279E09" w14:textId="77777777" w:rsidR="00A65E28" w:rsidRDefault="00A65E28" w:rsidP="00A65E28">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5E6A59F" w14:textId="77777777" w:rsidR="00A65E28" w:rsidRDefault="00A65E28" w:rsidP="00A65E28">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C6CB1A2" w14:textId="77777777" w:rsidR="00A65E28" w:rsidRDefault="00A65E28" w:rsidP="00A65E28">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0E76AD7" w14:textId="77777777" w:rsidR="00A65E28" w:rsidRDefault="00A65E28" w:rsidP="00A65E28">
      <w:pPr>
        <w:pStyle w:val="B4"/>
        <w:tabs>
          <w:tab w:val="left" w:pos="284"/>
          <w:tab w:val="left" w:pos="568"/>
          <w:tab w:val="left" w:pos="852"/>
          <w:tab w:val="left" w:pos="1136"/>
          <w:tab w:val="left" w:pos="1420"/>
          <w:tab w:val="left" w:pos="1704"/>
          <w:tab w:val="left" w:pos="4148"/>
        </w:tabs>
      </w:pPr>
      <w:r>
        <w:t>4&gt;</w:t>
      </w:r>
      <w:r>
        <w:tab/>
        <w:t>else:</w:t>
      </w:r>
    </w:p>
    <w:p w14:paraId="28FAB5E4" w14:textId="77777777" w:rsidR="00A65E28" w:rsidRDefault="00A65E28" w:rsidP="00A65E28">
      <w:pPr>
        <w:pStyle w:val="B5"/>
      </w:pPr>
      <w:r>
        <w:t>5&gt;</w:t>
      </w:r>
      <w:r>
        <w:tab/>
        <w:t xml:space="preserve">if </w:t>
      </w:r>
      <w:r>
        <w:rPr>
          <w:i/>
        </w:rPr>
        <w:t>reportQuantityCLI</w:t>
      </w:r>
      <w:r>
        <w:t xml:space="preserve"> is set to </w:t>
      </w:r>
      <w:r>
        <w:rPr>
          <w:i/>
        </w:rPr>
        <w:t>srs-rsrp</w:t>
      </w:r>
      <w:r>
        <w:t>:</w:t>
      </w:r>
    </w:p>
    <w:p w14:paraId="3520A201" w14:textId="77777777" w:rsidR="00A65E28" w:rsidRDefault="00A65E28" w:rsidP="00A65E28">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3FF3C05A" w14:textId="77777777" w:rsidR="00A65E28" w:rsidRDefault="00A65E28" w:rsidP="00A65E28">
      <w:pPr>
        <w:pStyle w:val="B5"/>
      </w:pPr>
      <w:r>
        <w:t>5&gt;</w:t>
      </w:r>
      <w:r>
        <w:tab/>
        <w:t>else:</w:t>
      </w:r>
    </w:p>
    <w:p w14:paraId="05271B2F" w14:textId="77777777" w:rsidR="00A65E28" w:rsidRDefault="00A65E28" w:rsidP="00A65E28">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484A8F6C" w14:textId="77777777" w:rsidR="00A65E28" w:rsidRDefault="00A65E28" w:rsidP="00A65E28">
      <w:pPr>
        <w:pStyle w:val="B4"/>
      </w:pPr>
      <w:r>
        <w:t>4&gt;</w:t>
      </w:r>
      <w:r>
        <w:tab/>
        <w:t xml:space="preserve">for each SRS resource that is included in the </w:t>
      </w:r>
      <w:r>
        <w:rPr>
          <w:i/>
        </w:rPr>
        <w:t>measResultCLI</w:t>
      </w:r>
      <w:r>
        <w:t xml:space="preserve">: </w:t>
      </w:r>
    </w:p>
    <w:p w14:paraId="6F6D08A9" w14:textId="77777777" w:rsidR="00A65E28" w:rsidRDefault="00A65E28" w:rsidP="00A65E28">
      <w:pPr>
        <w:pStyle w:val="B5"/>
      </w:pPr>
      <w:r>
        <w:t>5&gt;</w:t>
      </w:r>
      <w:r>
        <w:tab/>
        <w:t xml:space="preserve">include the </w:t>
      </w:r>
      <w:r>
        <w:rPr>
          <w:i/>
        </w:rPr>
        <w:t>srs-ResourceId</w:t>
      </w:r>
      <w:r>
        <w:t>;</w:t>
      </w:r>
    </w:p>
    <w:p w14:paraId="44F220D9" w14:textId="77777777" w:rsidR="00A65E28" w:rsidRDefault="00A65E28" w:rsidP="00A65E28">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7E2FC93" w14:textId="77777777" w:rsidR="00A65E28" w:rsidRDefault="00A65E28" w:rsidP="00A65E28">
      <w:pPr>
        <w:pStyle w:val="B4"/>
      </w:pPr>
      <w:r>
        <w:t>4&gt;</w:t>
      </w:r>
      <w:r>
        <w:tab/>
        <w:t xml:space="preserve">for each CLI-RSSI resource that is included in the </w:t>
      </w:r>
      <w:r>
        <w:rPr>
          <w:i/>
        </w:rPr>
        <w:t>measResultCLI</w:t>
      </w:r>
      <w:r>
        <w:t>:</w:t>
      </w:r>
    </w:p>
    <w:p w14:paraId="7A0061C6" w14:textId="77777777" w:rsidR="00A65E28" w:rsidRDefault="00A65E28" w:rsidP="00A65E28">
      <w:pPr>
        <w:pStyle w:val="B5"/>
      </w:pPr>
      <w:r>
        <w:t>5&gt;</w:t>
      </w:r>
      <w:r>
        <w:tab/>
        <w:t xml:space="preserve">include the </w:t>
      </w:r>
      <w:r>
        <w:rPr>
          <w:i/>
        </w:rPr>
        <w:t>rssi-ResourceId</w:t>
      </w:r>
      <w:r>
        <w:t>;</w:t>
      </w:r>
    </w:p>
    <w:p w14:paraId="7BB3E8FB" w14:textId="77777777" w:rsidR="00A65E28" w:rsidRDefault="00A65E28" w:rsidP="00A65E28">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FFDCF5B" w14:textId="77777777" w:rsidR="00A65E28" w:rsidRDefault="00A65E28" w:rsidP="00A65E28">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708BEBD" w14:textId="77777777" w:rsidR="00A65E28" w:rsidRDefault="00A65E28" w:rsidP="00A65E28">
      <w:pPr>
        <w:pStyle w:val="B1"/>
      </w:pPr>
      <w:r>
        <w:t>1&gt;</w:t>
      </w:r>
      <w:r>
        <w:tab/>
        <w:t>stop the periodical reporting timer, if running;</w:t>
      </w:r>
    </w:p>
    <w:p w14:paraId="758A029E" w14:textId="77777777" w:rsidR="00A65E28" w:rsidRDefault="00A65E28" w:rsidP="00A65E28">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A935CD0" w14:textId="77777777" w:rsidR="00A65E28" w:rsidRDefault="00A65E28" w:rsidP="00A65E28">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25C6351" w14:textId="77777777" w:rsidR="00A65E28" w:rsidRDefault="00A65E28" w:rsidP="00A65E28">
      <w:pPr>
        <w:pStyle w:val="B1"/>
      </w:pPr>
      <w:r>
        <w:t>1&gt;</w:t>
      </w:r>
      <w:r>
        <w:tab/>
        <w:t>else:</w:t>
      </w:r>
    </w:p>
    <w:p w14:paraId="7D5AE666" w14:textId="77777777" w:rsidR="00A65E28" w:rsidRDefault="00A65E28" w:rsidP="00A65E28">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345DE4D" w14:textId="77777777" w:rsidR="00A65E28" w:rsidRDefault="00A65E28" w:rsidP="00A65E28">
      <w:pPr>
        <w:pStyle w:val="B3"/>
      </w:pPr>
      <w:r>
        <w:t>3&gt;</w:t>
      </w:r>
      <w:r>
        <w:tab/>
        <w:t xml:space="preserve">remove the entry within the </w:t>
      </w:r>
      <w:r>
        <w:rPr>
          <w:i/>
        </w:rPr>
        <w:t>VarMeasReportList</w:t>
      </w:r>
      <w:r>
        <w:t xml:space="preserve"> for this </w:t>
      </w:r>
      <w:r>
        <w:rPr>
          <w:i/>
        </w:rPr>
        <w:t>measId</w:t>
      </w:r>
      <w:r>
        <w:t>;</w:t>
      </w:r>
    </w:p>
    <w:p w14:paraId="4A6E0491" w14:textId="77777777" w:rsidR="00A65E28" w:rsidRDefault="00A65E28" w:rsidP="00A65E28">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525AAF4" w14:textId="7EB41836" w:rsidR="004C3142" w:rsidRDefault="004C3142" w:rsidP="004C3142">
      <w:pPr>
        <w:pStyle w:val="B1"/>
        <w:rPr>
          <w:ins w:id="2068" w:author="CR#1569r3" w:date="2020-07-05T13:09:00Z"/>
          <w:rFonts w:eastAsia="SimSun"/>
        </w:rPr>
        <w:pPrChange w:id="2069" w:author="CR#1569r3" w:date="2020-07-05T13:09:00Z">
          <w:pPr>
            <w:ind w:left="568" w:hanging="284"/>
          </w:pPr>
        </w:pPrChange>
      </w:pPr>
      <w:ins w:id="2070" w:author="CR#1569r3" w:date="2020-07-05T13:09:00Z">
        <w:r>
          <w:rPr>
            <w:rFonts w:eastAsia="SimSun"/>
          </w:rPr>
          <w:t>1&gt;</w:t>
        </w:r>
      </w:ins>
      <w:ins w:id="2071" w:author="CR#1569r3" w:date="2020-07-05T13:10:00Z">
        <w:r>
          <w:rPr>
            <w:rFonts w:eastAsia="SimSun"/>
          </w:rPr>
          <w:tab/>
        </w:r>
      </w:ins>
      <w:ins w:id="2072" w:author="CR#1569r3" w:date="2020-07-05T13:09:00Z">
        <w:r>
          <w:rPr>
            <w:rFonts w:eastAsia="SimSun"/>
          </w:rPr>
          <w:t xml:space="preserve">if the measurement reporting was configured by a </w:t>
        </w:r>
        <w:r>
          <w:rPr>
            <w:rFonts w:eastAsia="SimSun"/>
            <w:i/>
            <w:iCs/>
          </w:rPr>
          <w:t>sl-ConfigDedicatedEUTRA</w:t>
        </w:r>
        <w:r>
          <w:rPr>
            <w:rFonts w:eastAsia="SimSun"/>
          </w:rPr>
          <w:t xml:space="preserve"> received within the </w:t>
        </w:r>
        <w:r>
          <w:rPr>
            <w:rFonts w:eastAsia="SimSun"/>
            <w:i/>
            <w:iCs/>
          </w:rPr>
          <w:t>RRCReconfiguration</w:t>
        </w:r>
        <w:r>
          <w:rPr>
            <w:rFonts w:eastAsia="SimSun"/>
          </w:rPr>
          <w:t>:</w:t>
        </w:r>
      </w:ins>
    </w:p>
    <w:p w14:paraId="411C4774" w14:textId="6D27B3FB" w:rsidR="004C3142" w:rsidRDefault="004C3142" w:rsidP="004C3142">
      <w:pPr>
        <w:pStyle w:val="B2"/>
        <w:rPr>
          <w:ins w:id="2073" w:author="CR#1569r3" w:date="2020-07-05T13:09:00Z"/>
          <w:rFonts w:eastAsia="SimSun"/>
        </w:rPr>
        <w:pPrChange w:id="2074" w:author="CR#1569r3" w:date="2020-07-05T13:09:00Z">
          <w:pPr>
            <w:ind w:left="851" w:hanging="284"/>
          </w:pPr>
        </w:pPrChange>
      </w:pPr>
      <w:ins w:id="2075" w:author="CR#1569r3" w:date="2020-07-05T13:09:00Z">
        <w:r>
          <w:rPr>
            <w:rFonts w:eastAsia="SimSun"/>
          </w:rPr>
          <w:t>2&gt;</w:t>
        </w:r>
      </w:ins>
      <w:ins w:id="2076" w:author="CR#1569r3" w:date="2020-07-05T13:10:00Z">
        <w:r>
          <w:rPr>
            <w:rFonts w:eastAsia="SimSun"/>
          </w:rPr>
          <w:tab/>
        </w:r>
      </w:ins>
      <w:ins w:id="2077" w:author="CR#1569r3" w:date="2020-07-05T13:09:00Z">
        <w:r>
          <w:rPr>
            <w:rFonts w:eastAsia="SimSun"/>
          </w:rPr>
          <w:t xml:space="preserve">submit the </w:t>
        </w:r>
        <w:r>
          <w:rPr>
            <w:rFonts w:eastAsia="SimSun"/>
            <w:i/>
            <w:iCs/>
          </w:rPr>
          <w:t>MeasurementReport</w:t>
        </w:r>
        <w:r>
          <w:rPr>
            <w:rFonts w:eastAsia="SimSun"/>
          </w:rPr>
          <w:t xml:space="preserve"> message to lower layers for transmission via SRB1, embedded in LTE RRC message </w:t>
        </w:r>
        <w:r>
          <w:rPr>
            <w:rFonts w:eastAsia="SimSun"/>
            <w:i/>
            <w:iCs/>
          </w:rPr>
          <w:t>ULInformationTransferIRAT</w:t>
        </w:r>
        <w:r>
          <w:rPr>
            <w:rFonts w:eastAsia="SimSun"/>
          </w:rPr>
          <w:t xml:space="preserve"> as specified TS 36.331 [10], clause 5.6.x;</w:t>
        </w:r>
      </w:ins>
    </w:p>
    <w:p w14:paraId="79B20B49" w14:textId="77777777" w:rsidR="00A65E28" w:rsidRDefault="00A65E28" w:rsidP="00A65E28">
      <w:pPr>
        <w:pStyle w:val="B1"/>
      </w:pPr>
      <w:r>
        <w:t>1&gt;</w:t>
      </w:r>
      <w:r>
        <w:tab/>
        <w:t>if the UE is in (NG)EN-DC:</w:t>
      </w:r>
    </w:p>
    <w:p w14:paraId="3E67DCD7" w14:textId="77777777" w:rsidR="00A65E28" w:rsidRDefault="00A65E28" w:rsidP="00A65E28">
      <w:pPr>
        <w:pStyle w:val="B2"/>
      </w:pPr>
      <w:r>
        <w:t>2&gt;</w:t>
      </w:r>
      <w:r>
        <w:tab/>
        <w:t>if SRB3 is configured:</w:t>
      </w:r>
    </w:p>
    <w:p w14:paraId="318FFE8C" w14:textId="77777777" w:rsidR="00A65E28" w:rsidRDefault="00A65E28" w:rsidP="00A65E28">
      <w:pPr>
        <w:pStyle w:val="B3"/>
      </w:pPr>
      <w:r>
        <w:lastRenderedPageBreak/>
        <w:t>3&gt;</w:t>
      </w:r>
      <w:r>
        <w:tab/>
        <w:t xml:space="preserve">submit the </w:t>
      </w:r>
      <w:r>
        <w:rPr>
          <w:i/>
        </w:rPr>
        <w:t xml:space="preserve">MeasurementReport </w:t>
      </w:r>
      <w:r>
        <w:t>message via SRB3 to lower layers for transmission, upon which the procedure ends;</w:t>
      </w:r>
    </w:p>
    <w:p w14:paraId="7C24FD8C" w14:textId="77777777" w:rsidR="00A65E28" w:rsidRDefault="00A65E28" w:rsidP="00A65E28">
      <w:pPr>
        <w:pStyle w:val="B2"/>
      </w:pPr>
      <w:r>
        <w:t>2&gt;</w:t>
      </w:r>
      <w:r>
        <w:tab/>
        <w:t>else:</w:t>
      </w:r>
    </w:p>
    <w:p w14:paraId="321FE902" w14:textId="77777777" w:rsidR="00A65E28" w:rsidRDefault="00A65E28" w:rsidP="00A65E28">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D3AC307" w14:textId="77777777" w:rsidR="00A65E28" w:rsidRDefault="00A65E28" w:rsidP="00A65E28">
      <w:pPr>
        <w:pStyle w:val="B1"/>
      </w:pPr>
      <w:r>
        <w:t>1&gt;</w:t>
      </w:r>
      <w:r>
        <w:tab/>
        <w:t>else if the UE is in NR-DC:</w:t>
      </w:r>
    </w:p>
    <w:p w14:paraId="22589A18" w14:textId="77777777" w:rsidR="00A65E28" w:rsidRDefault="00A65E28" w:rsidP="00A65E28">
      <w:pPr>
        <w:pStyle w:val="B2"/>
      </w:pPr>
      <w:r>
        <w:t>2&gt;</w:t>
      </w:r>
      <w:r>
        <w:tab/>
        <w:t>if the measurement configuration that triggered this measurement report is associated with the SCG:</w:t>
      </w:r>
    </w:p>
    <w:p w14:paraId="3C1C4730" w14:textId="77777777" w:rsidR="00A65E28" w:rsidRDefault="00A65E28" w:rsidP="00A65E28">
      <w:pPr>
        <w:pStyle w:val="B3"/>
      </w:pPr>
      <w:r>
        <w:t>3&gt;</w:t>
      </w:r>
      <w:r>
        <w:tab/>
        <w:t>if SRB3 is configured:</w:t>
      </w:r>
    </w:p>
    <w:p w14:paraId="23E3C652" w14:textId="77777777" w:rsidR="00A65E28" w:rsidRDefault="00A65E28" w:rsidP="00A65E28">
      <w:pPr>
        <w:pStyle w:val="B4"/>
      </w:pPr>
      <w:r>
        <w:t>4&gt;</w:t>
      </w:r>
      <w:r>
        <w:tab/>
        <w:t xml:space="preserve">submit the </w:t>
      </w:r>
      <w:r>
        <w:rPr>
          <w:i/>
        </w:rPr>
        <w:t>MeasurementReport</w:t>
      </w:r>
      <w:r>
        <w:t xml:space="preserve"> message via SRB3 to lower layers for transmission, upon which the procedure ends;</w:t>
      </w:r>
    </w:p>
    <w:p w14:paraId="743BEF02" w14:textId="77777777" w:rsidR="00A65E28" w:rsidRDefault="00A65E28" w:rsidP="00A65E28">
      <w:pPr>
        <w:pStyle w:val="B3"/>
      </w:pPr>
      <w:r>
        <w:t>3&gt;</w:t>
      </w:r>
      <w:r>
        <w:tab/>
        <w:t>else:</w:t>
      </w:r>
    </w:p>
    <w:p w14:paraId="3A4D1AE9" w14:textId="77777777" w:rsidR="00A65E28" w:rsidRDefault="00A65E28" w:rsidP="00A65E28">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B0E27CC" w14:textId="77777777" w:rsidR="00A65E28" w:rsidRDefault="00A65E28" w:rsidP="00A65E28">
      <w:pPr>
        <w:pStyle w:val="B2"/>
      </w:pPr>
      <w:r>
        <w:t>2&gt;</w:t>
      </w:r>
      <w:r>
        <w:tab/>
      </w:r>
      <w:r>
        <w:rPr>
          <w:lang w:eastAsia="zh-CN"/>
        </w:rPr>
        <w:t>else</w:t>
      </w:r>
      <w:r>
        <w:t>:</w:t>
      </w:r>
    </w:p>
    <w:p w14:paraId="29199E11" w14:textId="77777777" w:rsidR="00A65E28" w:rsidRDefault="00A65E28" w:rsidP="00A65E28">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56D1CDAA" w14:textId="77777777" w:rsidR="00A65E28" w:rsidRDefault="00A65E28" w:rsidP="00A65E28">
      <w:pPr>
        <w:pStyle w:val="B1"/>
      </w:pPr>
      <w:r>
        <w:t>1&gt;</w:t>
      </w:r>
      <w:r>
        <w:tab/>
        <w:t>else:</w:t>
      </w:r>
    </w:p>
    <w:p w14:paraId="49CBC448" w14:textId="77777777" w:rsidR="00A65E28" w:rsidRDefault="00A65E28" w:rsidP="00A65E28">
      <w:pPr>
        <w:pStyle w:val="B2"/>
        <w:rPr>
          <w:i/>
        </w:rPr>
      </w:pPr>
      <w:r>
        <w:t>2&gt;</w:t>
      </w:r>
      <w:r>
        <w:tab/>
        <w:t xml:space="preserve">submit the </w:t>
      </w:r>
      <w:r>
        <w:rPr>
          <w:i/>
        </w:rPr>
        <w:t>MeasurementReport</w:t>
      </w:r>
      <w:r>
        <w:t xml:space="preserve"> message to lower layers for transmission, upon which the procedure ends.</w:t>
      </w:r>
    </w:p>
    <w:p w14:paraId="2935C99C" w14:textId="77777777" w:rsidR="00A65E28" w:rsidRDefault="00A65E28" w:rsidP="00A65E28">
      <w:pPr>
        <w:pStyle w:val="Heading4"/>
      </w:pPr>
      <w:r>
        <w:t>5.5.5.2</w:t>
      </w:r>
      <w:r>
        <w:tab/>
        <w:t>Reporting of beam measurement information</w:t>
      </w:r>
    </w:p>
    <w:p w14:paraId="0F843C24" w14:textId="77777777" w:rsidR="00A65E28" w:rsidRDefault="00A65E28" w:rsidP="00A65E28">
      <w:r>
        <w:t>For beam measurement information to be included in a measurement report the UE shall:</w:t>
      </w:r>
    </w:p>
    <w:p w14:paraId="5F03FC14" w14:textId="77777777" w:rsidR="00A65E28" w:rsidRDefault="00A65E28" w:rsidP="00A65E28">
      <w:pPr>
        <w:pStyle w:val="B1"/>
      </w:pPr>
      <w:r>
        <w:t>1&gt;</w:t>
      </w:r>
      <w:r>
        <w:tab/>
        <w:t xml:space="preserve">if </w:t>
      </w:r>
      <w:r>
        <w:rPr>
          <w:i/>
        </w:rPr>
        <w:t>reportType</w:t>
      </w:r>
      <w:r>
        <w:t xml:space="preserve"> is set to </w:t>
      </w:r>
      <w:r>
        <w:rPr>
          <w:i/>
        </w:rPr>
        <w:t>eventTriggered</w:t>
      </w:r>
      <w:r>
        <w:t>:</w:t>
      </w:r>
    </w:p>
    <w:p w14:paraId="36EA84A6" w14:textId="77777777" w:rsidR="00A65E28" w:rsidRDefault="00A65E28" w:rsidP="00A65E28">
      <w:pPr>
        <w:pStyle w:val="B2"/>
      </w:pPr>
      <w:r>
        <w:t>2&gt;</w:t>
      </w:r>
      <w:r>
        <w:tab/>
        <w:t>consider the trigger quantity as the sorting quantity if available, otherwise RSRP as sorting quantity if available, otherwise RSRQ as sorting quantity if available, otherwise SINR as sorting quantity;</w:t>
      </w:r>
    </w:p>
    <w:p w14:paraId="5DEFB808" w14:textId="77777777" w:rsidR="00A65E28" w:rsidRDefault="00A65E28" w:rsidP="00A65E28">
      <w:pPr>
        <w:pStyle w:val="B1"/>
      </w:pPr>
      <w:r>
        <w:t>1&gt;</w:t>
      </w:r>
      <w:r>
        <w:tab/>
        <w:t xml:space="preserve">if </w:t>
      </w:r>
      <w:r>
        <w:rPr>
          <w:i/>
        </w:rPr>
        <w:t>reportType</w:t>
      </w:r>
      <w:r>
        <w:t xml:space="preserve"> is set to </w:t>
      </w:r>
      <w:r>
        <w:rPr>
          <w:i/>
        </w:rPr>
        <w:t>periodical</w:t>
      </w:r>
      <w:r>
        <w:t>:</w:t>
      </w:r>
    </w:p>
    <w:p w14:paraId="5074020B" w14:textId="77777777" w:rsidR="00A65E28" w:rsidRDefault="00A65E28" w:rsidP="00A65E28">
      <w:pPr>
        <w:pStyle w:val="B2"/>
      </w:pPr>
      <w:r>
        <w:t>2&gt;</w:t>
      </w:r>
      <w:r>
        <w:tab/>
        <w:t xml:space="preserve">if a single reporting quantity is set to </w:t>
      </w:r>
      <w:r>
        <w:rPr>
          <w:i/>
          <w:iCs/>
          <w:lang w:eastAsia="en-GB"/>
        </w:rPr>
        <w:t>true</w:t>
      </w:r>
      <w:r>
        <w:t xml:space="preserve"> in </w:t>
      </w:r>
      <w:r>
        <w:rPr>
          <w:i/>
        </w:rPr>
        <w:t>reportQuantityRS-Indexes</w:t>
      </w:r>
      <w:r>
        <w:t>;</w:t>
      </w:r>
    </w:p>
    <w:p w14:paraId="0D7F327F" w14:textId="77777777" w:rsidR="00A65E28" w:rsidRDefault="00A65E28" w:rsidP="00A65E28">
      <w:pPr>
        <w:pStyle w:val="B3"/>
      </w:pPr>
      <w:r>
        <w:t>3&gt;</w:t>
      </w:r>
      <w:r>
        <w:tab/>
        <w:t>consider the configured single quantity as the sorting quantity;</w:t>
      </w:r>
    </w:p>
    <w:p w14:paraId="63C0E516" w14:textId="77777777" w:rsidR="00A65E28" w:rsidRDefault="00A65E28" w:rsidP="00A65E28">
      <w:pPr>
        <w:pStyle w:val="B2"/>
      </w:pPr>
      <w:r>
        <w:t>2&gt;</w:t>
      </w:r>
      <w:r>
        <w:tab/>
        <w:t>else:</w:t>
      </w:r>
    </w:p>
    <w:p w14:paraId="7A216A9C" w14:textId="77777777" w:rsidR="00A65E28" w:rsidRDefault="00A65E28" w:rsidP="00A65E28">
      <w:pPr>
        <w:pStyle w:val="B3"/>
      </w:pPr>
      <w:r>
        <w:t>3&gt;</w:t>
      </w:r>
      <w:r>
        <w:tab/>
        <w:t xml:space="preserve">if </w:t>
      </w:r>
      <w:r>
        <w:rPr>
          <w:i/>
        </w:rPr>
        <w:t>rsrp</w:t>
      </w:r>
      <w:r>
        <w:t xml:space="preserve"> is set to </w:t>
      </w:r>
      <w:r>
        <w:rPr>
          <w:i/>
          <w:iCs/>
          <w:lang w:eastAsia="en-GB"/>
        </w:rPr>
        <w:t>true</w:t>
      </w:r>
      <w:r>
        <w:t>;</w:t>
      </w:r>
    </w:p>
    <w:p w14:paraId="6F03D8E8" w14:textId="77777777" w:rsidR="00A65E28" w:rsidRDefault="00A65E28" w:rsidP="00A65E28">
      <w:pPr>
        <w:pStyle w:val="B4"/>
      </w:pPr>
      <w:r>
        <w:t>4&gt;</w:t>
      </w:r>
      <w:r>
        <w:tab/>
        <w:t>consider RSRP as the sorting quantity;</w:t>
      </w:r>
    </w:p>
    <w:p w14:paraId="01A52E67" w14:textId="77777777" w:rsidR="00A65E28" w:rsidRDefault="00A65E28" w:rsidP="00A65E28">
      <w:pPr>
        <w:pStyle w:val="B3"/>
      </w:pPr>
      <w:r>
        <w:t>3&gt;</w:t>
      </w:r>
      <w:r>
        <w:tab/>
        <w:t>else:</w:t>
      </w:r>
    </w:p>
    <w:p w14:paraId="38F1CB1C" w14:textId="77777777" w:rsidR="00A65E28" w:rsidRDefault="00A65E28" w:rsidP="00A65E28">
      <w:pPr>
        <w:pStyle w:val="B4"/>
      </w:pPr>
      <w:r>
        <w:t>4&gt;</w:t>
      </w:r>
      <w:r>
        <w:tab/>
        <w:t>consider RSRQ as the sorting quantity;</w:t>
      </w:r>
    </w:p>
    <w:p w14:paraId="2F09B2A9" w14:textId="77777777" w:rsidR="00A65E28" w:rsidRDefault="00A65E28" w:rsidP="00A65E28">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17D942" w14:textId="77777777" w:rsidR="00A65E28" w:rsidRDefault="00A65E28" w:rsidP="00A65E28">
      <w:pPr>
        <w:pStyle w:val="B2"/>
      </w:pPr>
      <w:r>
        <w:t>2&gt;</w:t>
      </w:r>
      <w:r>
        <w:tab/>
        <w:t>if the measurement information to be included is based on SS/PBCH block:</w:t>
      </w:r>
    </w:p>
    <w:p w14:paraId="07F686FB" w14:textId="77777777" w:rsidR="00A65E28" w:rsidRDefault="00A65E28" w:rsidP="00A65E28">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7A50209" w14:textId="77777777" w:rsidR="00A65E28" w:rsidRDefault="00A65E28" w:rsidP="00A65E28">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04BC53F" w14:textId="77777777" w:rsidR="00A65E28" w:rsidRDefault="00A65E28" w:rsidP="00A65E28">
      <w:pPr>
        <w:pStyle w:val="B2"/>
      </w:pPr>
      <w:r>
        <w:lastRenderedPageBreak/>
        <w:t>2&gt;</w:t>
      </w:r>
      <w:r>
        <w:tab/>
        <w:t>else if the beam measurement information to be included is based on CSI-RS:</w:t>
      </w:r>
    </w:p>
    <w:p w14:paraId="65DAE1A5" w14:textId="77777777" w:rsidR="00A65E28" w:rsidRDefault="00A65E28" w:rsidP="00A65E28">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90F5607" w14:textId="77777777" w:rsidR="00A65E28" w:rsidRDefault="00A65E28" w:rsidP="00A65E28">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7C641146" w14:textId="77777777" w:rsidR="00A65E28" w:rsidRDefault="00A65E28" w:rsidP="00A65E28">
      <w:pPr>
        <w:pStyle w:val="Heading4"/>
      </w:pPr>
      <w:r>
        <w:t>5.5.5.3</w:t>
      </w:r>
      <w:r>
        <w:tab/>
        <w:t>Sorting of cell measurement results</w:t>
      </w:r>
    </w:p>
    <w:p w14:paraId="25F79641" w14:textId="77777777" w:rsidR="00A65E28" w:rsidRDefault="00A65E28" w:rsidP="00A65E28">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64BFDC7" w14:textId="77777777" w:rsidR="00A65E28" w:rsidRDefault="00A65E28" w:rsidP="00A65E28">
      <w:pPr>
        <w:pStyle w:val="B1"/>
      </w:pPr>
      <w:r>
        <w:t>1&gt;</w:t>
      </w:r>
      <w:r>
        <w:tab/>
        <w:t xml:space="preserve">if the </w:t>
      </w:r>
      <w:r>
        <w:rPr>
          <w:i/>
        </w:rPr>
        <w:t>reportType</w:t>
      </w:r>
      <w:r>
        <w:t xml:space="preserve"> is set to </w:t>
      </w:r>
      <w:r>
        <w:rPr>
          <w:i/>
        </w:rPr>
        <w:t>eventTriggered</w:t>
      </w:r>
      <w:r>
        <w:t>:</w:t>
      </w:r>
    </w:p>
    <w:p w14:paraId="4C537DAE" w14:textId="77777777" w:rsidR="00A65E28" w:rsidRDefault="00A65E28" w:rsidP="00A65E28">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A095381" w14:textId="77777777" w:rsidR="00A65E28" w:rsidRDefault="00A65E28" w:rsidP="00A65E28">
      <w:pPr>
        <w:pStyle w:val="B2"/>
      </w:pPr>
      <w:r>
        <w:t>2&gt;</w:t>
      </w:r>
      <w:r>
        <w:tab/>
        <w:t xml:space="preserve">for an E-UTRA cell, consider the quantity used in the </w:t>
      </w:r>
      <w:r>
        <w:rPr>
          <w:i/>
        </w:rPr>
        <w:t>bN-ThresholdEUTRA</w:t>
      </w:r>
      <w:r>
        <w:t xml:space="preserve"> as the sorting quantity;</w:t>
      </w:r>
    </w:p>
    <w:p w14:paraId="12D546CB" w14:textId="77777777" w:rsidR="00A65E28" w:rsidRDefault="00A65E28" w:rsidP="00A65E28">
      <w:pPr>
        <w:pStyle w:val="B2"/>
      </w:pPr>
      <w:r>
        <w:t>2&gt;</w:t>
      </w:r>
      <w:r>
        <w:tab/>
        <w:t xml:space="preserve">for an UTRA-FDD cell, consider the quantity used in the </w:t>
      </w:r>
      <w:r>
        <w:rPr>
          <w:i/>
        </w:rPr>
        <w:t xml:space="preserve">bN-ThresholdUTRA-FDD </w:t>
      </w:r>
      <w:r>
        <w:t>as the sorting quantity;</w:t>
      </w:r>
    </w:p>
    <w:p w14:paraId="1B09A5CD" w14:textId="77777777" w:rsidR="00A65E28" w:rsidRDefault="00A65E28" w:rsidP="00A65E28">
      <w:pPr>
        <w:pStyle w:val="B1"/>
      </w:pPr>
      <w:r>
        <w:t>1&gt;</w:t>
      </w:r>
      <w:r>
        <w:tab/>
        <w:t xml:space="preserve">if the </w:t>
      </w:r>
      <w:r>
        <w:rPr>
          <w:i/>
        </w:rPr>
        <w:t>reportType</w:t>
      </w:r>
      <w:r>
        <w:t xml:space="preserve"> is set to </w:t>
      </w:r>
      <w:r>
        <w:rPr>
          <w:i/>
        </w:rPr>
        <w:t>periodical</w:t>
      </w:r>
      <w:r>
        <w:t>:</w:t>
      </w:r>
    </w:p>
    <w:p w14:paraId="5C2A6AF5" w14:textId="77777777" w:rsidR="00A65E28" w:rsidRDefault="00A65E28" w:rsidP="00A65E28">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2562FC3" w14:textId="77777777" w:rsidR="00A65E28" w:rsidRDefault="00A65E28" w:rsidP="00A65E28">
      <w:pPr>
        <w:pStyle w:val="B3"/>
      </w:pPr>
      <w:r>
        <w:t>3&gt;</w:t>
      </w:r>
      <w:r>
        <w:tab/>
        <w:t xml:space="preserve">if a single quantity is set to </w:t>
      </w:r>
      <w:r>
        <w:rPr>
          <w:i/>
          <w:iCs/>
          <w:lang w:eastAsia="en-GB"/>
        </w:rPr>
        <w:t>true</w:t>
      </w:r>
      <w:r>
        <w:t>:</w:t>
      </w:r>
    </w:p>
    <w:p w14:paraId="1F734839" w14:textId="77777777" w:rsidR="00A65E28" w:rsidRDefault="00A65E28" w:rsidP="00A65E28">
      <w:pPr>
        <w:pStyle w:val="B4"/>
      </w:pPr>
      <w:r>
        <w:t>4&gt;</w:t>
      </w:r>
      <w:r>
        <w:tab/>
        <w:t>consider this quantity as the sorting quantity;</w:t>
      </w:r>
    </w:p>
    <w:p w14:paraId="24A67A44" w14:textId="77777777" w:rsidR="00A65E28" w:rsidRDefault="00A65E28" w:rsidP="00A65E28">
      <w:pPr>
        <w:pStyle w:val="B3"/>
      </w:pPr>
      <w:r>
        <w:t>3&gt;</w:t>
      </w:r>
      <w:r>
        <w:tab/>
        <w:t>else:</w:t>
      </w:r>
    </w:p>
    <w:p w14:paraId="21AD4817" w14:textId="77777777" w:rsidR="00A65E28" w:rsidRDefault="00A65E28" w:rsidP="00A65E28">
      <w:pPr>
        <w:pStyle w:val="B4"/>
      </w:pPr>
      <w:r>
        <w:t>4&gt;</w:t>
      </w:r>
      <w:r>
        <w:tab/>
        <w:t xml:space="preserve">if </w:t>
      </w:r>
      <w:r>
        <w:rPr>
          <w:i/>
        </w:rPr>
        <w:t>rsrp</w:t>
      </w:r>
      <w:r>
        <w:t xml:space="preserve"> is set to </w:t>
      </w:r>
      <w:r>
        <w:rPr>
          <w:i/>
          <w:iCs/>
          <w:lang w:eastAsia="en-GB"/>
        </w:rPr>
        <w:t>true</w:t>
      </w:r>
      <w:r>
        <w:t>;</w:t>
      </w:r>
    </w:p>
    <w:p w14:paraId="0FB3557A" w14:textId="77777777" w:rsidR="00A65E28" w:rsidRDefault="00A65E28" w:rsidP="00A65E28">
      <w:pPr>
        <w:pStyle w:val="B5"/>
      </w:pPr>
      <w:r>
        <w:t>5&gt;</w:t>
      </w:r>
      <w:r>
        <w:tab/>
        <w:t>consider RSRP as the sorting quantity;</w:t>
      </w:r>
    </w:p>
    <w:p w14:paraId="6DE2E8DB" w14:textId="77777777" w:rsidR="00A65E28" w:rsidRDefault="00A65E28" w:rsidP="00A65E28">
      <w:pPr>
        <w:pStyle w:val="B3"/>
      </w:pPr>
      <w:r>
        <w:t>4&gt;</w:t>
      </w:r>
      <w:r>
        <w:tab/>
        <w:t>else:</w:t>
      </w:r>
    </w:p>
    <w:p w14:paraId="350C1AF6" w14:textId="77777777" w:rsidR="00A65E28" w:rsidRDefault="00A65E28" w:rsidP="00A65E28">
      <w:pPr>
        <w:pStyle w:val="B5"/>
      </w:pPr>
      <w:r>
        <w:t>5&gt;</w:t>
      </w:r>
      <w:r>
        <w:tab/>
        <w:t>consider RSRQ as the sorting quantity;</w:t>
      </w:r>
    </w:p>
    <w:p w14:paraId="2C731D85" w14:textId="77777777" w:rsidR="00A65E28" w:rsidRDefault="00A65E28" w:rsidP="00A65E28">
      <w:pPr>
        <w:pStyle w:val="B2"/>
      </w:pPr>
      <w:r>
        <w:t>2&gt;</w:t>
      </w:r>
      <w:r>
        <w:tab/>
        <w:t xml:space="preserve">determine the sorting quantity according to </w:t>
      </w:r>
      <w:r>
        <w:rPr>
          <w:i/>
        </w:rPr>
        <w:t>reportQuantityUTRA-FDD</w:t>
      </w:r>
      <w:r>
        <w:t xml:space="preserve"> for UTRA-FDD cell, as below:</w:t>
      </w:r>
    </w:p>
    <w:p w14:paraId="57403C19" w14:textId="77777777" w:rsidR="00A65E28" w:rsidRDefault="00A65E28" w:rsidP="00A65E28">
      <w:pPr>
        <w:pStyle w:val="B3"/>
      </w:pPr>
      <w:r>
        <w:t>3&gt;</w:t>
      </w:r>
      <w:r>
        <w:tab/>
        <w:t xml:space="preserve">if a single quantity is set to </w:t>
      </w:r>
      <w:r>
        <w:rPr>
          <w:i/>
        </w:rPr>
        <w:t>true</w:t>
      </w:r>
      <w:r>
        <w:t>:</w:t>
      </w:r>
    </w:p>
    <w:p w14:paraId="564E818B" w14:textId="77777777" w:rsidR="00A65E28" w:rsidRDefault="00A65E28" w:rsidP="00A65E28">
      <w:pPr>
        <w:pStyle w:val="B4"/>
      </w:pPr>
      <w:r>
        <w:t>4&gt;</w:t>
      </w:r>
      <w:r>
        <w:tab/>
        <w:t>consider this quantity as the sorting quantity;</w:t>
      </w:r>
    </w:p>
    <w:p w14:paraId="1CCC9202" w14:textId="77777777" w:rsidR="00A65E28" w:rsidRDefault="00A65E28" w:rsidP="00A65E28">
      <w:pPr>
        <w:pStyle w:val="B3"/>
      </w:pPr>
      <w:r>
        <w:t>3&gt;</w:t>
      </w:r>
      <w:r>
        <w:tab/>
        <w:t>else:</w:t>
      </w:r>
    </w:p>
    <w:p w14:paraId="6F0A0867" w14:textId="77777777" w:rsidR="00A65E28" w:rsidRDefault="00A65E28" w:rsidP="00A65E28">
      <w:pPr>
        <w:pStyle w:val="B4"/>
      </w:pPr>
      <w:r>
        <w:t>4&gt;</w:t>
      </w:r>
      <w:r>
        <w:tab/>
        <w:t>consider RSCP as the sorting quantity.</w:t>
      </w:r>
    </w:p>
    <w:p w14:paraId="6EF141AA" w14:textId="77777777" w:rsidR="00A65E28" w:rsidRDefault="00A65E28" w:rsidP="00A65E28">
      <w:pPr>
        <w:pStyle w:val="Heading3"/>
      </w:pPr>
      <w:r>
        <w:t>5.5.6</w:t>
      </w:r>
      <w:r>
        <w:tab/>
        <w:t>Location measurement indication</w:t>
      </w:r>
    </w:p>
    <w:p w14:paraId="3871067A" w14:textId="77777777" w:rsidR="00A65E28" w:rsidRDefault="00A65E28" w:rsidP="00A65E28">
      <w:pPr>
        <w:pStyle w:val="Heading4"/>
      </w:pPr>
      <w:r>
        <w:t>5.5.6.1</w:t>
      </w:r>
      <w:r>
        <w:tab/>
        <w:t>General</w:t>
      </w:r>
    </w:p>
    <w:p w14:paraId="63124990" w14:textId="77777777" w:rsidR="00A65E28" w:rsidRDefault="00A65E28" w:rsidP="00A65E28">
      <w:pPr>
        <w:pStyle w:val="TH"/>
      </w:pPr>
      <w:r>
        <w:rPr>
          <w:noProof/>
        </w:rPr>
        <w:object w:dxaOrig="4620" w:dyaOrig="1605" w14:anchorId="68EBFF64">
          <v:shape id="_x0000_i1518" type="#_x0000_t75" style="width:231pt;height:80.25pt" o:ole="">
            <v:imagedata r:id="rId65" o:title=""/>
          </v:shape>
          <o:OLEObject Type="Embed" ProgID="Mscgen.Chart" ShapeID="_x0000_i1518" DrawAspect="Content" ObjectID="_1655846350" r:id="rId66"/>
        </w:object>
      </w:r>
    </w:p>
    <w:p w14:paraId="4F9D11F2" w14:textId="77777777" w:rsidR="00A65E28" w:rsidRDefault="00A65E28" w:rsidP="00A65E28">
      <w:pPr>
        <w:pStyle w:val="TF"/>
      </w:pPr>
      <w:r>
        <w:t>Figure 5.5.5.1-1: Location measurement indication</w:t>
      </w:r>
    </w:p>
    <w:p w14:paraId="57C65BB0" w14:textId="3CB1374F" w:rsidR="00A65E28" w:rsidRDefault="00A65E28" w:rsidP="00A65E28">
      <w:r>
        <w:lastRenderedPageBreak/>
        <w:t xml:space="preserve">The purpose of this procedure is to </w:t>
      </w:r>
      <w:r>
        <w:rPr>
          <w:lang w:eastAsia="zh-CN"/>
        </w:rPr>
        <w:t xml:space="preserve">indicate to the network that the UE is going to start/stop location related measurements </w:t>
      </w:r>
      <w:ins w:id="2078" w:author="CR#1592r2" w:date="2020-07-07T02:02:00Z">
        <w:r w:rsidR="004E7DC2">
          <w:rPr>
            <w:lang w:eastAsia="zh-CN"/>
          </w:rPr>
          <w:t xml:space="preserve">towards E-UTRA or NR </w:t>
        </w:r>
      </w:ins>
      <w:r>
        <w:rPr>
          <w:lang w:eastAsia="zh-CN"/>
        </w:rPr>
        <w:t>(</w:t>
      </w:r>
      <w:r>
        <w:rPr>
          <w:i/>
        </w:rPr>
        <w:t>eutra-RSTD</w:t>
      </w:r>
      <w:ins w:id="2079" w:author="CR#1592r2" w:date="2020-07-07T02:02:00Z">
        <w:r w:rsidR="004E7DC2">
          <w:rPr>
            <w:i/>
          </w:rPr>
          <w:t>, nr-RSTD, nr-UE-RxTxTimeDiff, nr-PRS-RSRP</w:t>
        </w:r>
      </w:ins>
      <w:r>
        <w:rPr>
          <w:lang w:eastAsia="zh-CN"/>
        </w:rPr>
        <w:t xml:space="preserve">) which require measurement gaps or start/stop </w:t>
      </w:r>
      <w:ins w:id="2080" w:author="CR#1592r2" w:date="2020-07-07T02:02:00Z">
        <w:r w:rsidR="004E7DC2">
          <w:rPr>
            <w:lang w:eastAsia="zh-CN"/>
          </w:rPr>
          <w:t xml:space="preserve">detection of </w:t>
        </w:r>
      </w:ins>
      <w:r>
        <w:rPr>
          <w:lang w:eastAsia="zh-CN"/>
        </w:rPr>
        <w:t xml:space="preserve">subframe and slot timing </w:t>
      </w:r>
      <w:del w:id="2081" w:author="CR#1592r2" w:date="2020-07-07T02:03:00Z">
        <w:r w:rsidDel="004E7DC2">
          <w:rPr>
            <w:lang w:eastAsia="zh-CN"/>
          </w:rPr>
          <w:delText xml:space="preserve">detection </w:delText>
        </w:r>
      </w:del>
      <w:r>
        <w:rPr>
          <w:lang w:eastAsia="zh-CN"/>
        </w:rPr>
        <w:t>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FB8428E" w14:textId="77777777" w:rsidR="00A65E28" w:rsidRDefault="00A65E28" w:rsidP="00A65E28">
      <w:pPr>
        <w:pStyle w:val="NO"/>
        <w:rPr>
          <w:lang w:eastAsia="zh-CN"/>
        </w:rPr>
      </w:pPr>
      <w:r>
        <w:rPr>
          <w:lang w:eastAsia="zh-CN"/>
        </w:rPr>
        <w:t>NOTE:</w:t>
      </w:r>
      <w:r>
        <w:rPr>
          <w:lang w:eastAsia="zh-CN"/>
        </w:rPr>
        <w:tab/>
      </w:r>
      <w:r>
        <w:t>It is a network decision to configure the measurement gap.</w:t>
      </w:r>
    </w:p>
    <w:p w14:paraId="0ADE36B4" w14:textId="77777777" w:rsidR="00A65E28" w:rsidRDefault="00A65E28" w:rsidP="00A65E28">
      <w:pPr>
        <w:pStyle w:val="Heading4"/>
      </w:pPr>
      <w:r>
        <w:t>5.5.6.2</w:t>
      </w:r>
      <w:r>
        <w:tab/>
        <w:t>Initiation</w:t>
      </w:r>
    </w:p>
    <w:p w14:paraId="09E54746" w14:textId="77777777" w:rsidR="00A65E28" w:rsidRDefault="00A65E28" w:rsidP="00A65E28">
      <w:pPr>
        <w:rPr>
          <w:lang w:eastAsia="zh-CN"/>
        </w:rPr>
      </w:pPr>
      <w:r>
        <w:rPr>
          <w:lang w:eastAsia="zh-CN"/>
        </w:rPr>
        <w:t>The UE shall:</w:t>
      </w:r>
    </w:p>
    <w:p w14:paraId="3BEBFE87" w14:textId="0C768F9C" w:rsidR="00A65E28" w:rsidRDefault="00A65E28" w:rsidP="00A65E28">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w:t>
      </w:r>
      <w:ins w:id="2082" w:author="CR#1592r2" w:date="2020-07-07T02:03:00Z">
        <w:r w:rsidR="004E7DC2">
          <w:rPr>
            <w:lang w:eastAsia="zh-CN"/>
          </w:rPr>
          <w:t xml:space="preserve">towards E-UTRA or NR </w:t>
        </w:r>
      </w:ins>
      <w:r>
        <w:rPr>
          <w:lang w:eastAsia="zh-CN"/>
        </w:rPr>
        <w:t xml:space="preserve">or start subframe and slot timing detection towards E-UTRA, and the UE requires measurement gaps for these operations while </w:t>
      </w:r>
      <w:r>
        <w:t>measurement gaps are either not configured or not sufficient:</w:t>
      </w:r>
    </w:p>
    <w:p w14:paraId="6790606D" w14:textId="77777777" w:rsidR="00A65E28" w:rsidRDefault="00A65E28" w:rsidP="00A65E28">
      <w:pPr>
        <w:pStyle w:val="B2"/>
        <w:rPr>
          <w:lang w:eastAsia="zh-CN"/>
        </w:rPr>
      </w:pPr>
      <w:r>
        <w:t>2&gt;</w:t>
      </w:r>
      <w:r>
        <w:tab/>
      </w:r>
      <w:r>
        <w:rPr>
          <w:lang w:eastAsia="zh-CN"/>
        </w:rPr>
        <w:t>initiate the procedure to indicate start;</w:t>
      </w:r>
    </w:p>
    <w:p w14:paraId="28D01834" w14:textId="77777777" w:rsidR="00A65E28" w:rsidRDefault="00A65E28" w:rsidP="00A65E28">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23D5E3A" w14:textId="0D01F5F7" w:rsidR="00A65E28" w:rsidRDefault="00A65E28" w:rsidP="00A65E28">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ins w:id="2083" w:author="CR#1592r2" w:date="2020-07-07T02:03:00Z">
        <w:r w:rsidR="004E7DC2">
          <w:rPr>
            <w:lang w:eastAsia="zh-CN"/>
          </w:rPr>
          <w:t xml:space="preserve">towards E-UTRA or NR </w:t>
        </w:r>
      </w:ins>
      <w:r>
        <w:t>or stop subframe and slot timing detection towards E-UTRA:</w:t>
      </w:r>
    </w:p>
    <w:p w14:paraId="1754C106" w14:textId="77777777" w:rsidR="00A65E28" w:rsidRDefault="00A65E28" w:rsidP="00A65E28">
      <w:pPr>
        <w:pStyle w:val="B2"/>
        <w:rPr>
          <w:lang w:eastAsia="zh-CN"/>
        </w:rPr>
      </w:pPr>
      <w:r>
        <w:t>2&gt;</w:t>
      </w:r>
      <w:r>
        <w:tab/>
      </w:r>
      <w:r>
        <w:rPr>
          <w:lang w:eastAsia="zh-CN"/>
        </w:rPr>
        <w:t>initiate the procedure to indicate stop.</w:t>
      </w:r>
    </w:p>
    <w:p w14:paraId="297DB083" w14:textId="77777777" w:rsidR="00A65E28" w:rsidRDefault="00A65E28" w:rsidP="00A65E28">
      <w:pPr>
        <w:pStyle w:val="NO"/>
      </w:pPr>
      <w:r>
        <w:rPr>
          <w:lang w:eastAsia="zh-CN"/>
        </w:rPr>
        <w:t>NOTE 2:</w:t>
      </w:r>
      <w:r>
        <w:tab/>
        <w:t>The UE may initiate the procedure to indicate stop even if it did not previously initiate the procedure to indicate start.</w:t>
      </w:r>
    </w:p>
    <w:p w14:paraId="55E9674F" w14:textId="77777777" w:rsidR="00A65E28" w:rsidRDefault="00A65E28" w:rsidP="00A65E28">
      <w:pPr>
        <w:pStyle w:val="Heading4"/>
        <w:rPr>
          <w:lang w:eastAsia="zh-CN"/>
        </w:rPr>
      </w:pPr>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p>
    <w:p w14:paraId="762D13BE" w14:textId="77777777" w:rsidR="00A65E28" w:rsidRDefault="00A65E28" w:rsidP="00A65E28">
      <w:pPr>
        <w:rPr>
          <w:lang w:eastAsia="zh-CN"/>
        </w:rPr>
      </w:pPr>
      <w:r>
        <w:t xml:space="preserve">The UE shall set the contents of </w:t>
      </w:r>
      <w:r>
        <w:rPr>
          <w:i/>
          <w:lang w:eastAsia="zh-CN"/>
        </w:rPr>
        <w:t>LocationMeasurementIndication</w:t>
      </w:r>
      <w:r>
        <w:t xml:space="preserve"> message as follows:</w:t>
      </w:r>
    </w:p>
    <w:p w14:paraId="3A5B5C41" w14:textId="77777777" w:rsidR="00A65E28" w:rsidRDefault="00A65E28" w:rsidP="00A65E28">
      <w:pPr>
        <w:pStyle w:val="B1"/>
        <w:rPr>
          <w:lang w:eastAsia="zh-CN"/>
        </w:rPr>
      </w:pPr>
      <w:r>
        <w:t>1&gt;</w:t>
      </w:r>
      <w:r>
        <w:tab/>
        <w:t xml:space="preserve">if the procedure is initiated to indicate start of </w:t>
      </w:r>
      <w:r>
        <w:rPr>
          <w:lang w:eastAsia="zh-CN"/>
        </w:rPr>
        <w:t>location related measurements</w:t>
      </w:r>
      <w:r>
        <w:t>:</w:t>
      </w:r>
    </w:p>
    <w:p w14:paraId="5DEF09BF" w14:textId="77777777" w:rsidR="00A65E28" w:rsidRDefault="00A65E28" w:rsidP="00A65E28">
      <w:pPr>
        <w:pStyle w:val="B2"/>
      </w:pPr>
      <w:r>
        <w:t>2&gt;</w:t>
      </w:r>
      <w:r>
        <w:tab/>
        <w:t>if the procedure is initiated for RSTD measurements towards E-UTRA:</w:t>
      </w:r>
    </w:p>
    <w:p w14:paraId="5699F366" w14:textId="77777777" w:rsidR="004E7DC2" w:rsidRDefault="00A65E28" w:rsidP="004E7DC2">
      <w:pPr>
        <w:pStyle w:val="B3"/>
        <w:rPr>
          <w:ins w:id="2084" w:author="CR#1592r2" w:date="2020-07-07T02:03:00Z"/>
        </w:rPr>
      </w:pPr>
      <w:r>
        <w:t>3&gt;</w:t>
      </w:r>
      <w:r>
        <w:tab/>
        <w:t xml:space="preserve">set the </w:t>
      </w:r>
      <w:r>
        <w:rPr>
          <w:i/>
        </w:rPr>
        <w:t>measurementIndication</w:t>
      </w:r>
      <w:r>
        <w:t xml:space="preserve"> to the </w:t>
      </w:r>
      <w:r>
        <w:rPr>
          <w:i/>
        </w:rPr>
        <w:t>eutra-RSTD</w:t>
      </w:r>
      <w:r>
        <w:t xml:space="preserve"> according to the information received from upper layers;</w:t>
      </w:r>
      <w:del w:id="2085" w:author="CR#1592r2" w:date="2020-07-07T02:03:00Z">
        <w:r w:rsidDel="004E7DC2">
          <w:delText xml:space="preserve"> </w:delText>
        </w:r>
      </w:del>
    </w:p>
    <w:p w14:paraId="6B1B6924" w14:textId="72288CF1" w:rsidR="004E7DC2" w:rsidRDefault="004E7DC2" w:rsidP="004E7DC2">
      <w:pPr>
        <w:pStyle w:val="B2"/>
        <w:rPr>
          <w:ins w:id="2086" w:author="CR#1592r2" w:date="2020-07-07T02:03:00Z"/>
        </w:rPr>
      </w:pPr>
      <w:ins w:id="2087" w:author="CR#1592r2" w:date="2020-07-07T02:03:00Z">
        <w:r>
          <w:t>2&gt;</w:t>
        </w:r>
        <w:r>
          <w:tab/>
          <w:t>else if the procedure is initiated for positioning measurement towards NR:</w:t>
        </w:r>
      </w:ins>
    </w:p>
    <w:p w14:paraId="3655BFF3" w14:textId="49C0C709" w:rsidR="00A65E28" w:rsidRDefault="004E7DC2" w:rsidP="004E7DC2">
      <w:pPr>
        <w:pStyle w:val="B3"/>
      </w:pPr>
      <w:ins w:id="2088" w:author="CR#1592r2" w:date="2020-07-07T02:03:00Z">
        <w:r>
          <w:t>3&gt;</w:t>
        </w:r>
        <w:r>
          <w:tab/>
          <w:t xml:space="preserve">set the </w:t>
        </w:r>
        <w:r>
          <w:rPr>
            <w:i/>
          </w:rPr>
          <w:t>measurementIndication</w:t>
        </w:r>
        <w:r>
          <w:t xml:space="preserve"> to the </w:t>
        </w:r>
        <w:r>
          <w:rPr>
            <w:i/>
          </w:rPr>
          <w:t>nr-PRS-Measurement</w:t>
        </w:r>
        <w:r>
          <w:t xml:space="preserve"> according to the information received from upper layers;</w:t>
        </w:r>
      </w:ins>
    </w:p>
    <w:p w14:paraId="12B1A5C5" w14:textId="77777777" w:rsidR="00A65E28" w:rsidRDefault="00A65E28" w:rsidP="00A65E28">
      <w:pPr>
        <w:pStyle w:val="B1"/>
      </w:pPr>
      <w:r>
        <w:t>1&gt;</w:t>
      </w:r>
      <w:r>
        <w:tab/>
        <w:t xml:space="preserve">else if the procedure is initiated to indicate stop of </w:t>
      </w:r>
      <w:r>
        <w:rPr>
          <w:lang w:eastAsia="zh-CN"/>
        </w:rPr>
        <w:t>location related measurements</w:t>
      </w:r>
      <w:r>
        <w:t>:</w:t>
      </w:r>
    </w:p>
    <w:p w14:paraId="44313DE6" w14:textId="77777777" w:rsidR="00A65E28" w:rsidRDefault="00A65E28" w:rsidP="00A65E2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0207766" w14:textId="77777777" w:rsidR="00A65E28" w:rsidRDefault="00A65E28" w:rsidP="00A65E28">
      <w:pPr>
        <w:pStyle w:val="B1"/>
      </w:pPr>
      <w:r>
        <w:t>1&gt;</w:t>
      </w:r>
      <w:r>
        <w:tab/>
        <w:t>if the procedure is initiated to indicate start of subframe and slot timing detection towards E-UTRA:</w:t>
      </w:r>
    </w:p>
    <w:p w14:paraId="68914B89" w14:textId="77777777" w:rsidR="00A65E28" w:rsidRDefault="00A65E28" w:rsidP="00A65E28">
      <w:pPr>
        <w:pStyle w:val="B2"/>
      </w:pPr>
      <w:r>
        <w:t>2&gt;</w:t>
      </w:r>
      <w:r>
        <w:tab/>
        <w:t xml:space="preserve">set the </w:t>
      </w:r>
      <w:r>
        <w:rPr>
          <w:i/>
          <w:iCs/>
        </w:rPr>
        <w:t>measurementIndication</w:t>
      </w:r>
      <w:r>
        <w:t xml:space="preserve"> to the value </w:t>
      </w:r>
      <w:r>
        <w:rPr>
          <w:i/>
          <w:iCs/>
        </w:rPr>
        <w:t>eutra-FineTimingDetection</w:t>
      </w:r>
      <w:r>
        <w:t>;</w:t>
      </w:r>
    </w:p>
    <w:p w14:paraId="290BAB8D" w14:textId="77777777" w:rsidR="00A65E28" w:rsidRDefault="00A65E28" w:rsidP="00A65E28">
      <w:pPr>
        <w:pStyle w:val="B1"/>
      </w:pPr>
      <w:r>
        <w:t>1&gt;</w:t>
      </w:r>
      <w:r>
        <w:tab/>
        <w:t>else if the procedure is initiated to indicate stop of subframe and slot timing detection towards E-UTRA:</w:t>
      </w:r>
    </w:p>
    <w:p w14:paraId="3FC0FF76" w14:textId="77777777" w:rsidR="00A65E28" w:rsidRDefault="00A65E28" w:rsidP="00A65E2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A153765" w14:textId="77777777" w:rsidR="00A65E28" w:rsidRDefault="00A65E28" w:rsidP="00A65E28">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AFAFC40" w14:textId="77777777" w:rsidR="00A65E28" w:rsidRDefault="00A65E28" w:rsidP="00A65E28">
      <w:pPr>
        <w:pStyle w:val="Heading2"/>
      </w:pPr>
      <w:r>
        <w:lastRenderedPageBreak/>
        <w:t>5.5a</w:t>
      </w:r>
      <w:r>
        <w:tab/>
        <w:t>Logged Measurements</w:t>
      </w:r>
    </w:p>
    <w:p w14:paraId="19AC05EF" w14:textId="77777777" w:rsidR="00A65E28" w:rsidRDefault="00A65E28" w:rsidP="00A65E28">
      <w:pPr>
        <w:pStyle w:val="Heading3"/>
      </w:pPr>
      <w:r>
        <w:t>5.5a.1</w:t>
      </w:r>
      <w:r>
        <w:tab/>
        <w:t>Logged Measurement Configuration</w:t>
      </w:r>
    </w:p>
    <w:p w14:paraId="776C5DC4" w14:textId="77777777" w:rsidR="00A65E28" w:rsidRDefault="00A65E28" w:rsidP="00A65E28">
      <w:pPr>
        <w:pStyle w:val="Heading4"/>
      </w:pPr>
      <w:r>
        <w:t>5.5a.1.1</w:t>
      </w:r>
      <w:r>
        <w:tab/>
        <w:t>General</w:t>
      </w:r>
    </w:p>
    <w:p w14:paraId="13560E09" w14:textId="77777777" w:rsidR="00A65E28" w:rsidRDefault="00A65E28" w:rsidP="00A65E28"/>
    <w:p w14:paraId="67651D0C" w14:textId="77777777" w:rsidR="00A65E28" w:rsidRDefault="00A65E28" w:rsidP="00A65E28">
      <w:pPr>
        <w:pStyle w:val="TH"/>
      </w:pPr>
      <w:r>
        <w:object w:dxaOrig="7065" w:dyaOrig="2505" w14:anchorId="40B18947">
          <v:shape id="_x0000_i1519" type="#_x0000_t75" style="width:353.25pt;height:125.25pt" o:ole="">
            <v:imagedata r:id="rId67" o:title=""/>
          </v:shape>
          <o:OLEObject Type="Embed" ProgID="Word.Picture.8" ShapeID="_x0000_i1519" DrawAspect="Content" ObjectID="_1655846351" r:id="rId68"/>
        </w:object>
      </w:r>
    </w:p>
    <w:p w14:paraId="2D1854E4" w14:textId="77777777" w:rsidR="00A65E28" w:rsidRDefault="00A65E28" w:rsidP="00A65E28">
      <w:pPr>
        <w:pStyle w:val="TF"/>
      </w:pPr>
      <w:r>
        <w:t>Figure 5.5a.1.1-1: Logged measurement configuration</w:t>
      </w:r>
    </w:p>
    <w:p w14:paraId="197D6827" w14:textId="77777777" w:rsidR="00A65E28" w:rsidRDefault="00A65E28" w:rsidP="00A65E28">
      <w:r>
        <w:t>The purpose of this procedure is to configure the UE to perform logging of measurement results while in RRC_IDLE and RRC_INACTIVE. The procedure applies to logged measurements capable UEs that are in RRC_CONNECTED.</w:t>
      </w:r>
    </w:p>
    <w:p w14:paraId="7B1151EB" w14:textId="77777777" w:rsidR="00A65E28" w:rsidRDefault="00A65E28" w:rsidP="00A65E28">
      <w:pPr>
        <w:pStyle w:val="NO"/>
      </w:pPr>
      <w:r>
        <w:t>NOTE:</w:t>
      </w:r>
      <w:r>
        <w:tab/>
        <w:t>NG-RAN may retrieve stored logged measurement information by means of the UE information procedure.</w:t>
      </w:r>
    </w:p>
    <w:p w14:paraId="62809596" w14:textId="77777777" w:rsidR="00A65E28" w:rsidRDefault="00A65E28" w:rsidP="00A65E28">
      <w:pPr>
        <w:pStyle w:val="Heading4"/>
      </w:pPr>
      <w:r>
        <w:t>5.5a.1.2</w:t>
      </w:r>
      <w:r>
        <w:tab/>
        <w:t>Initiation</w:t>
      </w:r>
    </w:p>
    <w:p w14:paraId="79F78703" w14:textId="77777777" w:rsidR="00A65E28" w:rsidRDefault="00A65E28" w:rsidP="00A65E28">
      <w:r>
        <w:t xml:space="preserve">NG-RAN initiates the logged measurement configuration procedure to UE in RRC_CONNECTED by sending the </w:t>
      </w:r>
      <w:r>
        <w:rPr>
          <w:i/>
          <w:iCs/>
        </w:rPr>
        <w:t>LoggedMeasurementConfiguration</w:t>
      </w:r>
      <w:r>
        <w:t xml:space="preserve"> message.</w:t>
      </w:r>
    </w:p>
    <w:p w14:paraId="28037108" w14:textId="77777777" w:rsidR="00A65E28" w:rsidRDefault="00A65E28" w:rsidP="00A65E28">
      <w:pPr>
        <w:pStyle w:val="Heading4"/>
      </w:pPr>
      <w:r>
        <w:t>5.5a.1.3</w:t>
      </w:r>
      <w:r>
        <w:tab/>
        <w:t xml:space="preserve">Reception of the </w:t>
      </w:r>
      <w:r>
        <w:rPr>
          <w:i/>
        </w:rPr>
        <w:t>LoggedMeasurementConfiguration</w:t>
      </w:r>
      <w:r>
        <w:t xml:space="preserve"> by the UE</w:t>
      </w:r>
    </w:p>
    <w:p w14:paraId="27140BF6" w14:textId="77777777" w:rsidR="00A65E28" w:rsidRDefault="00A65E28" w:rsidP="00A65E28">
      <w:r>
        <w:t xml:space="preserve">Upon receiving the </w:t>
      </w:r>
      <w:r>
        <w:rPr>
          <w:i/>
          <w:iCs/>
        </w:rPr>
        <w:t>LoggedMeasurementConfiguration</w:t>
      </w:r>
      <w:r>
        <w:t xml:space="preserve"> message the UE shall:</w:t>
      </w:r>
    </w:p>
    <w:p w14:paraId="471B9DDB" w14:textId="77777777" w:rsidR="00A65E28" w:rsidRDefault="00A65E28" w:rsidP="00A65E28">
      <w:pPr>
        <w:pStyle w:val="B1"/>
      </w:pPr>
      <w:r>
        <w:t>1&gt;</w:t>
      </w:r>
      <w:r>
        <w:tab/>
        <w:t>discard the logged measurement configuration as well as the logged measurement information as specified in 5.5a.2;</w:t>
      </w:r>
    </w:p>
    <w:p w14:paraId="0983AAF6" w14:textId="77777777" w:rsidR="00A65E28" w:rsidRDefault="00A65E28" w:rsidP="00A65E28">
      <w:pPr>
        <w:pStyle w:val="B1"/>
      </w:pPr>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14:paraId="1B424F06" w14:textId="77777777" w:rsidR="00A65E28" w:rsidRDefault="00A65E28" w:rsidP="00A65E28">
      <w:pPr>
        <w:pStyle w:val="B1"/>
      </w:pPr>
      <w:r>
        <w:t>1&gt;</w:t>
      </w:r>
      <w:r>
        <w:tab/>
        <w:t xml:space="preserve">if the </w:t>
      </w:r>
      <w:r>
        <w:rPr>
          <w:i/>
          <w:iCs/>
        </w:rPr>
        <w:t>LoggedMeasurementConfiguration</w:t>
      </w:r>
      <w:r>
        <w:t xml:space="preserve"> message includes </w:t>
      </w:r>
      <w:r>
        <w:rPr>
          <w:i/>
        </w:rPr>
        <w:t>plmn-IdentityList</w:t>
      </w:r>
      <w:r>
        <w:t>:</w:t>
      </w:r>
    </w:p>
    <w:p w14:paraId="59DE60BC" w14:textId="77777777" w:rsidR="00A65E28" w:rsidRDefault="00A65E28" w:rsidP="00A65E28">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4331F80B" w14:textId="77777777" w:rsidR="00A65E28" w:rsidRDefault="00A65E28" w:rsidP="00A65E28">
      <w:pPr>
        <w:pStyle w:val="B1"/>
      </w:pPr>
      <w:r>
        <w:t>1&gt;</w:t>
      </w:r>
      <w:r>
        <w:tab/>
        <w:t>else:</w:t>
      </w:r>
    </w:p>
    <w:p w14:paraId="6F059F7A" w14:textId="77777777" w:rsidR="00A65E28" w:rsidRDefault="00A65E28" w:rsidP="00A65E28">
      <w:pPr>
        <w:pStyle w:val="B2"/>
      </w:pPr>
      <w:r>
        <w:t>2&gt;</w:t>
      </w:r>
      <w:r>
        <w:tab/>
        <w:t xml:space="preserve">set </w:t>
      </w:r>
      <w:r>
        <w:rPr>
          <w:i/>
          <w:iCs/>
        </w:rPr>
        <w:t>plmn-IdentityList</w:t>
      </w:r>
      <w:r>
        <w:t xml:space="preserve"> in </w:t>
      </w:r>
      <w:r>
        <w:rPr>
          <w:i/>
          <w:iCs/>
        </w:rPr>
        <w:t>VarLogMeasReport</w:t>
      </w:r>
      <w:r>
        <w:t xml:space="preserve"> to include the RPLMN;</w:t>
      </w:r>
    </w:p>
    <w:p w14:paraId="67F63A0D" w14:textId="6C1DFA6F" w:rsidR="00642F81" w:rsidRDefault="00A65E28" w:rsidP="00642F81">
      <w:pPr>
        <w:pStyle w:val="B1"/>
        <w:rPr>
          <w:ins w:id="2089" w:author="CR#1669r3" w:date="2020-07-08T15:59:00Z"/>
        </w:rPr>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w:t>
      </w:r>
      <w:ins w:id="2090" w:author="CR#1669r3" w:date="2020-07-08T15:59:00Z">
        <w:r w:rsidR="00642F81">
          <w:t xml:space="preserve"> and</w:t>
        </w:r>
      </w:ins>
      <w:r>
        <w:t xml:space="preserve"> </w:t>
      </w:r>
      <w:r>
        <w:rPr>
          <w:i/>
        </w:rPr>
        <w:t>tce-Id</w:t>
      </w:r>
      <w:r>
        <w:t xml:space="preserve"> </w:t>
      </w:r>
      <w:del w:id="2091" w:author="CR#1669r3" w:date="2020-07-08T15:59:00Z">
        <w:r w:rsidDel="00642F81">
          <w:delText xml:space="preserve">and </w:delText>
        </w:r>
        <w:r w:rsidDel="00642F81">
          <w:rPr>
            <w:i/>
          </w:rPr>
          <w:delText>reportType</w:delText>
        </w:r>
        <w:r w:rsidDel="00642F81">
          <w:delText xml:space="preserve"> </w:delText>
        </w:r>
      </w:del>
      <w:r>
        <w:t xml:space="preserve">in </w:t>
      </w:r>
      <w:r>
        <w:rPr>
          <w:i/>
        </w:rPr>
        <w:t>VarLogMeasReport</w:t>
      </w:r>
      <w:r>
        <w:t>;</w:t>
      </w:r>
    </w:p>
    <w:p w14:paraId="25BDF1B4" w14:textId="705780D4" w:rsidR="00642F81" w:rsidRDefault="00642F81" w:rsidP="00642F81">
      <w:pPr>
        <w:pStyle w:val="B1"/>
        <w:rPr>
          <w:ins w:id="2092" w:author="CR#1669r3" w:date="2020-07-08T15:59:00Z"/>
        </w:rPr>
      </w:pPr>
      <w:ins w:id="2093" w:author="CR#1669r3" w:date="2020-07-08T15:59:00Z">
        <w:r>
          <w:t>1&gt;</w:t>
        </w:r>
        <w:r>
          <w:tab/>
          <w:t xml:space="preserve">store the received </w:t>
        </w:r>
        <w:r>
          <w:rPr>
            <w:i/>
            <w:iCs/>
          </w:rPr>
          <w:t>bt-NameList</w:t>
        </w:r>
        <w:r>
          <w:t xml:space="preserve">, if included, </w:t>
        </w:r>
        <w:r>
          <w:rPr>
            <w:iCs/>
          </w:rPr>
          <w:t xml:space="preserve">in </w:t>
        </w:r>
        <w:r>
          <w:rPr>
            <w:i/>
            <w:iCs/>
          </w:rPr>
          <w:t>VarLogMeasConfig</w:t>
        </w:r>
        <w:r>
          <w:t>;</w:t>
        </w:r>
      </w:ins>
    </w:p>
    <w:p w14:paraId="02EE4C74" w14:textId="77777777" w:rsidR="00642F81" w:rsidRDefault="00642F81" w:rsidP="00642F81">
      <w:pPr>
        <w:pStyle w:val="B1"/>
        <w:rPr>
          <w:ins w:id="2094" w:author="CR#1669r3" w:date="2020-07-08T15:59:00Z"/>
        </w:rPr>
      </w:pPr>
      <w:bookmarkStart w:id="2095" w:name="OLE_LINK1"/>
      <w:ins w:id="2096" w:author="CR#1669r3" w:date="2020-07-08T15:59:00Z">
        <w:r>
          <w:t>1&gt;</w:t>
        </w:r>
        <w:r>
          <w:tab/>
          <w:t xml:space="preserve">store the received </w:t>
        </w:r>
        <w:r>
          <w:rPr>
            <w:i/>
            <w:iCs/>
          </w:rPr>
          <w:t>wlan-Namelist</w:t>
        </w:r>
        <w:r>
          <w:t xml:space="preserve">, if included, </w:t>
        </w:r>
        <w:r>
          <w:rPr>
            <w:iCs/>
          </w:rPr>
          <w:t xml:space="preserve">in </w:t>
        </w:r>
        <w:r>
          <w:rPr>
            <w:i/>
            <w:iCs/>
          </w:rPr>
          <w:t>VarLogMeasConfig</w:t>
        </w:r>
        <w:r>
          <w:t>;</w:t>
        </w:r>
        <w:bookmarkEnd w:id="2095"/>
      </w:ins>
    </w:p>
    <w:p w14:paraId="0AF7AB40" w14:textId="77777777" w:rsidR="00642F81" w:rsidRDefault="00642F81" w:rsidP="00642F81">
      <w:pPr>
        <w:pStyle w:val="B1"/>
        <w:rPr>
          <w:ins w:id="2097" w:author="CR#1669r3" w:date="2020-07-08T15:59:00Z"/>
        </w:rPr>
      </w:pPr>
      <w:ins w:id="2098" w:author="CR#1669r3" w:date="2020-07-08T15:59:00Z">
        <w:r>
          <w:t>1&gt;</w:t>
        </w:r>
        <w:r>
          <w:tab/>
          <w:t xml:space="preserve">store the received </w:t>
        </w:r>
        <w:r>
          <w:rPr>
            <w:i/>
            <w:iCs/>
          </w:rPr>
          <w:t>sensor-Namelist</w:t>
        </w:r>
        <w:r>
          <w:t xml:space="preserve">, if included, </w:t>
        </w:r>
        <w:r>
          <w:rPr>
            <w:iCs/>
          </w:rPr>
          <w:t xml:space="preserve">in </w:t>
        </w:r>
        <w:r>
          <w:rPr>
            <w:i/>
            <w:iCs/>
          </w:rPr>
          <w:t>VarLogMeasConfig</w:t>
        </w:r>
        <w:r>
          <w:t>;</w:t>
        </w:r>
      </w:ins>
    </w:p>
    <w:p w14:paraId="45C3F139" w14:textId="5A717710" w:rsidR="00A65E28" w:rsidRDefault="00642F81" w:rsidP="00642F81">
      <w:pPr>
        <w:pStyle w:val="B1"/>
      </w:pPr>
      <w:ins w:id="2099" w:author="CR#1669r3" w:date="2020-07-08T15:59:00Z">
        <w:r>
          <w:t>1&gt;</w:t>
        </w:r>
        <w:r>
          <w:tab/>
          <w:t xml:space="preserve">store the received </w:t>
        </w:r>
        <w:r>
          <w:rPr>
            <w:i/>
          </w:rPr>
          <w:t>reportType</w:t>
        </w:r>
        <w:r>
          <w:t xml:space="preserve"> </w:t>
        </w:r>
        <w:r>
          <w:rPr>
            <w:iCs/>
          </w:rPr>
          <w:t xml:space="preserve">in </w:t>
        </w:r>
        <w:r>
          <w:rPr>
            <w:i/>
            <w:iCs/>
          </w:rPr>
          <w:t>VarLogMeasConfig</w:t>
        </w:r>
        <w:r>
          <w:t>;</w:t>
        </w:r>
      </w:ins>
    </w:p>
    <w:p w14:paraId="0909F2C0" w14:textId="77777777" w:rsidR="00A65E28" w:rsidRDefault="00A65E28" w:rsidP="00A65E28">
      <w:pPr>
        <w:pStyle w:val="B1"/>
      </w:pPr>
      <w:r>
        <w:t>1&gt;</w:t>
      </w:r>
      <w:r>
        <w:tab/>
        <w:t xml:space="preserve">start timer T330 with the timer value set to the </w:t>
      </w:r>
      <w:r>
        <w:rPr>
          <w:i/>
          <w:iCs/>
        </w:rPr>
        <w:t>loggingDuration</w:t>
      </w:r>
      <w:r>
        <w:t>;</w:t>
      </w:r>
    </w:p>
    <w:p w14:paraId="5DB25776" w14:textId="77777777" w:rsidR="00A65E28" w:rsidRDefault="00A65E28" w:rsidP="00A65E28">
      <w:pPr>
        <w:pStyle w:val="Heading4"/>
      </w:pPr>
      <w:r>
        <w:lastRenderedPageBreak/>
        <w:t>5.5a.1.4</w:t>
      </w:r>
      <w:r>
        <w:tab/>
        <w:t>T330 expiry</w:t>
      </w:r>
    </w:p>
    <w:p w14:paraId="1DD22E0C" w14:textId="77777777" w:rsidR="00A65E28" w:rsidRDefault="00A65E28" w:rsidP="00A65E28">
      <w:r>
        <w:t>Upon expiry of T330 the UE shall:</w:t>
      </w:r>
    </w:p>
    <w:p w14:paraId="233D5695" w14:textId="77777777" w:rsidR="00A65E28" w:rsidRDefault="00A65E28" w:rsidP="00A65E28">
      <w:pPr>
        <w:pStyle w:val="B1"/>
      </w:pPr>
      <w:r>
        <w:t>1&gt;</w:t>
      </w:r>
      <w:r>
        <w:tab/>
        <w:t xml:space="preserve">release </w:t>
      </w:r>
      <w:r>
        <w:rPr>
          <w:i/>
        </w:rPr>
        <w:t>VarLogMeasConfig</w:t>
      </w:r>
      <w:r>
        <w:t>;</w:t>
      </w:r>
    </w:p>
    <w:p w14:paraId="032F4BE7" w14:textId="77777777" w:rsidR="00A65E28" w:rsidRDefault="00A65E28" w:rsidP="00A65E28">
      <w:r>
        <w:t xml:space="preserve">The UE is allowed to discard stored logged measurements, i.e. to release </w:t>
      </w:r>
      <w:r>
        <w:rPr>
          <w:i/>
          <w:iCs/>
        </w:rPr>
        <w:t>VarLogMeasReport</w:t>
      </w:r>
      <w:r>
        <w:t>, 48 hours after T330 expiry.</w:t>
      </w:r>
    </w:p>
    <w:p w14:paraId="487F921E" w14:textId="77777777" w:rsidR="00A65E28" w:rsidRDefault="00A65E28" w:rsidP="00A65E28">
      <w:pPr>
        <w:pStyle w:val="Heading3"/>
      </w:pPr>
      <w:r>
        <w:t>5.5a.2</w:t>
      </w:r>
      <w:r>
        <w:tab/>
        <w:t>Release of Logged Measurement Configuration</w:t>
      </w:r>
    </w:p>
    <w:p w14:paraId="61156164" w14:textId="77777777" w:rsidR="00A65E28" w:rsidRDefault="00A65E28" w:rsidP="00A65E28">
      <w:pPr>
        <w:pStyle w:val="Heading4"/>
      </w:pPr>
      <w:r>
        <w:t>5.5a.2.1</w:t>
      </w:r>
      <w:r>
        <w:tab/>
        <w:t>General</w:t>
      </w:r>
    </w:p>
    <w:p w14:paraId="0C4617AB" w14:textId="77777777" w:rsidR="00A65E28" w:rsidRDefault="00A65E28" w:rsidP="00A65E28">
      <w:r>
        <w:t>The purpose of this procedure is to release the logged measurement configuration as well as the logged measurement information.</w:t>
      </w:r>
    </w:p>
    <w:p w14:paraId="7806A288" w14:textId="77777777" w:rsidR="00A65E28" w:rsidRDefault="00A65E28" w:rsidP="00A65E28">
      <w:pPr>
        <w:pStyle w:val="Heading4"/>
      </w:pPr>
      <w:r>
        <w:t>5.5a.2.2</w:t>
      </w:r>
      <w:r>
        <w:tab/>
        <w:t>Initiation</w:t>
      </w:r>
    </w:p>
    <w:p w14:paraId="31962A14" w14:textId="77777777" w:rsidR="00A65E28" w:rsidRDefault="00A65E28" w:rsidP="00A65E28">
      <w:r>
        <w:t xml:space="preserve">The UE shall initiate the procedure upon receiving a logged measurement configuration in another RAT. The UE shall also initiate the procedure </w:t>
      </w:r>
      <w:r>
        <w:rPr>
          <w:rFonts w:eastAsia="SimSun"/>
        </w:rPr>
        <w:t>upon power off or detach.</w:t>
      </w:r>
    </w:p>
    <w:p w14:paraId="68D8FFAE" w14:textId="77777777" w:rsidR="00A65E28" w:rsidRDefault="00A65E28" w:rsidP="00A65E28">
      <w:r>
        <w:t>The UE shall:</w:t>
      </w:r>
    </w:p>
    <w:p w14:paraId="67D59BD0" w14:textId="77777777" w:rsidR="00A65E28" w:rsidRDefault="00A65E28" w:rsidP="00A65E28">
      <w:pPr>
        <w:pStyle w:val="B1"/>
      </w:pPr>
      <w:r>
        <w:t>1&gt;</w:t>
      </w:r>
      <w:r>
        <w:tab/>
        <w:t>stop timer T330, if running;</w:t>
      </w:r>
    </w:p>
    <w:p w14:paraId="08C76018" w14:textId="77777777" w:rsidR="00A65E28" w:rsidRDefault="00A65E28" w:rsidP="00A65E28">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63BE30EA" w14:textId="77777777" w:rsidR="00A65E28" w:rsidRDefault="00A65E28" w:rsidP="00A65E28">
      <w:pPr>
        <w:pStyle w:val="Heading3"/>
      </w:pPr>
      <w:r>
        <w:t>5.5a.3</w:t>
      </w:r>
      <w:r>
        <w:tab/>
        <w:t>Measurements logging</w:t>
      </w:r>
    </w:p>
    <w:p w14:paraId="126763B1" w14:textId="77777777" w:rsidR="00A65E28" w:rsidRDefault="00A65E28" w:rsidP="00A65E28">
      <w:pPr>
        <w:pStyle w:val="Heading4"/>
        <w:ind w:left="0" w:firstLine="0"/>
      </w:pPr>
      <w:r>
        <w:t>5.5a.3.1</w:t>
      </w:r>
      <w:r>
        <w:tab/>
        <w:t>General</w:t>
      </w:r>
    </w:p>
    <w:p w14:paraId="2368393F" w14:textId="77777777" w:rsidR="00A65E28" w:rsidRDefault="00A65E28" w:rsidP="00A65E28">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7068E559" w14:textId="77777777" w:rsidR="00A65E28" w:rsidRDefault="00A65E28" w:rsidP="00A65E28">
      <w:pPr>
        <w:pStyle w:val="Heading4"/>
      </w:pPr>
      <w:r>
        <w:t>5.5a.3.2</w:t>
      </w:r>
      <w:r>
        <w:tab/>
        <w:t>Initiation</w:t>
      </w:r>
    </w:p>
    <w:p w14:paraId="033381C5" w14:textId="77777777" w:rsidR="00A65E28" w:rsidRDefault="00A65E28" w:rsidP="00A65E28">
      <w:r>
        <w:t>While T330 is running, the UE shall:</w:t>
      </w:r>
    </w:p>
    <w:p w14:paraId="6A060E8C" w14:textId="77777777" w:rsidR="00A65E28" w:rsidRDefault="00A65E28" w:rsidP="00A65E28">
      <w:pPr>
        <w:pStyle w:val="B1"/>
      </w:pPr>
      <w:r>
        <w:t>1&gt;</w:t>
      </w:r>
      <w:r>
        <w:tab/>
        <w:t>perform the logging in accordance with the following:</w:t>
      </w:r>
    </w:p>
    <w:p w14:paraId="0569029B" w14:textId="77777777" w:rsidR="00A65E28" w:rsidRDefault="00A65E28" w:rsidP="00A65E28">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895B473" w14:textId="77777777" w:rsidR="00A65E28" w:rsidRDefault="00A65E28" w:rsidP="00A65E28">
      <w:pPr>
        <w:pStyle w:val="B3"/>
      </w:pPr>
      <w:r>
        <w:rPr>
          <w:rFonts w:eastAsia="SimSun"/>
        </w:rPr>
        <w:t>3</w:t>
      </w:r>
      <w:r>
        <w:t>&gt;</w:t>
      </w:r>
      <w:r>
        <w:tab/>
        <w:t xml:space="preserve">if the UE is camping normally on an NR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14:paraId="123865D7" w14:textId="3E33827D" w:rsidR="00A65E28" w:rsidRDefault="00A65E28" w:rsidP="00A65E28">
      <w:pPr>
        <w:pStyle w:val="B4"/>
      </w:pPr>
      <w:r>
        <w:rPr>
          <w:rFonts w:eastAsia="SimSun"/>
        </w:rPr>
        <w:t>4</w:t>
      </w:r>
      <w:r>
        <w:t>&gt;</w:t>
      </w:r>
      <w:r>
        <w:tab/>
        <w:t xml:space="preserve">perform the logging at regular time intervals, as defined by the </w:t>
      </w:r>
      <w:r>
        <w:rPr>
          <w:i/>
        </w:rPr>
        <w:t>loggingInterval</w:t>
      </w:r>
      <w:r>
        <w:t xml:space="preserve"> in </w:t>
      </w:r>
      <w:r>
        <w:rPr>
          <w:iCs/>
        </w:rPr>
        <w:t xml:space="preserve">the </w:t>
      </w:r>
      <w:ins w:id="2100" w:author="CR#1669r3" w:date="2020-07-08T16:09:00Z">
        <w:r w:rsidR="00642F81">
          <w:rPr>
            <w:i/>
            <w:lang w:val="en-US" w:eastAsia="zh-CN"/>
          </w:rPr>
          <w:t>VarLogMeasConfig</w:t>
        </w:r>
        <w:r w:rsidR="00642F81">
          <w:t>;</w:t>
        </w:r>
      </w:ins>
      <w:del w:id="2101" w:author="CR#1669r3" w:date="2020-07-08T16:09:00Z">
        <w:r w:rsidDel="00642F81">
          <w:rPr>
            <w:i/>
          </w:rPr>
          <w:delText>LoggedEventTriggerConfi</w:delText>
        </w:r>
      </w:del>
      <w:r>
        <w:rPr>
          <w:i/>
        </w:rPr>
        <w:t>g</w:t>
      </w:r>
      <w:r>
        <w:t>;</w:t>
      </w:r>
    </w:p>
    <w:p w14:paraId="18A79637" w14:textId="38C0CAC6" w:rsidR="00A65E28" w:rsidRDefault="00A65E28" w:rsidP="00A65E28">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w:t>
      </w:r>
      <w:ins w:id="2102" w:author="CR#1669r3" w:date="2020-07-08T16:09:00Z">
        <w:r w:rsidR="00642F81">
          <w:t xml:space="preserve">and </w:t>
        </w:r>
        <w:r w:rsidR="00642F81">
          <w:rPr>
            <w:i/>
          </w:rPr>
          <w:t>eventType</w:t>
        </w:r>
        <w:r w:rsidR="00642F81">
          <w:t xml:space="preserve"> is set to</w:t>
        </w:r>
      </w:ins>
      <w:del w:id="2103" w:author="CR#1669r3" w:date="2020-07-08T16:09:00Z">
        <w:r w:rsidDel="00642F81">
          <w:delText>which indicates</w:delText>
        </w:r>
      </w:del>
      <w:r>
        <w:t xml:space="preserve"> </w:t>
      </w:r>
      <w:r>
        <w:rPr>
          <w:i/>
        </w:rPr>
        <w:t>outOfCoverage</w:t>
      </w:r>
      <w:r>
        <w:rPr>
          <w:rFonts w:eastAsia="DengXian"/>
        </w:rPr>
        <w:t>:</w:t>
      </w:r>
    </w:p>
    <w:p w14:paraId="703A7CCA" w14:textId="77777777" w:rsidR="00A65E28" w:rsidRDefault="00A65E28" w:rsidP="00A65E28">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04AAEEF7" w14:textId="77777777" w:rsidR="00642F81" w:rsidRDefault="00642F81" w:rsidP="00642F81">
      <w:pPr>
        <w:pStyle w:val="B3"/>
        <w:rPr>
          <w:ins w:id="2104" w:author="CR#1669r3" w:date="2020-07-08T16:10:00Z"/>
          <w:rFonts w:eastAsia="SimSun"/>
          <w:lang w:val="en-US"/>
        </w:rPr>
      </w:pPr>
      <w:ins w:id="2105" w:author="CR#1669r3" w:date="2020-07-08T16:10:00Z">
        <w:r>
          <w:rPr>
            <w:rFonts w:eastAsia="SimSun"/>
            <w:lang w:val="en-US"/>
          </w:rPr>
          <w:t>3&gt;</w:t>
        </w:r>
        <w:r>
          <w:rPr>
            <w:rFonts w:eastAsia="SimSun"/>
            <w:lang w:val="en-US"/>
          </w:rPr>
          <w:tab/>
          <w:t>perform the logging immediately upon transitioning from the any cell selection state to the camped normally state;</w:t>
        </w:r>
      </w:ins>
    </w:p>
    <w:p w14:paraId="0ED25629" w14:textId="1EEE89C4" w:rsidR="00A65E28" w:rsidRDefault="00A65E28" w:rsidP="00A65E28">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ype </w:t>
      </w:r>
      <w:r>
        <w:t xml:space="preserve">and </w:t>
      </w:r>
      <w:ins w:id="2106" w:author="CR#1669r3" w:date="2020-07-08T16:10:00Z">
        <w:r w:rsidR="00642F81">
          <w:rPr>
            <w:i/>
          </w:rPr>
          <w:t>eventType</w:t>
        </w:r>
        <w:r w:rsidR="00642F81">
          <w:t xml:space="preserve"> is set to</w:t>
        </w:r>
      </w:ins>
      <w:ins w:id="2107" w:author="CR#1669r3" w:date="2020-07-08T16:11:00Z">
        <w:r w:rsidR="00642F81">
          <w:t xml:space="preserve"> </w:t>
        </w:r>
      </w:ins>
      <w:r>
        <w:rPr>
          <w:i/>
        </w:rPr>
        <w:t>eventL1</w:t>
      </w:r>
      <w:del w:id="2108" w:author="CR#1669r3" w:date="2020-07-08T16:11:00Z">
        <w:r w:rsidDel="00642F81">
          <w:delText xml:space="preserve"> is indicated</w:delText>
        </w:r>
      </w:del>
      <w:r>
        <w:rPr>
          <w:rFonts w:eastAsia="DengXian"/>
        </w:rPr>
        <w:t>:</w:t>
      </w:r>
    </w:p>
    <w:p w14:paraId="229E936D" w14:textId="77777777" w:rsidR="00642F81" w:rsidRDefault="00642F81" w:rsidP="00642F81">
      <w:pPr>
        <w:pStyle w:val="B3"/>
        <w:rPr>
          <w:ins w:id="2109" w:author="CR#1669r3" w:date="2020-07-08T16:11:00Z"/>
          <w:rFonts w:eastAsia="DengXian"/>
        </w:rPr>
      </w:pPr>
      <w:ins w:id="2110" w:author="CR#1669r3" w:date="2020-07-08T16:11:00Z">
        <w:r>
          <w:rPr>
            <w:rFonts w:eastAsia="DengXian"/>
          </w:rPr>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36401147" w14:textId="63521C48" w:rsidR="00A65E28" w:rsidRDefault="00642F81" w:rsidP="00642F81">
      <w:pPr>
        <w:pStyle w:val="B4"/>
        <w:rPr>
          <w:rFonts w:eastAsia="DengXian"/>
        </w:rPr>
        <w:pPrChange w:id="2111" w:author="CR#1669r3" w:date="2020-07-08T16:11:00Z">
          <w:pPr>
            <w:pStyle w:val="B3"/>
          </w:pPr>
        </w:pPrChange>
      </w:pPr>
      <w:ins w:id="2112" w:author="CR#1669r3" w:date="2020-07-08T16:11:00Z">
        <w:r>
          <w:rPr>
            <w:rFonts w:eastAsia="DengXian"/>
          </w:rPr>
          <w:lastRenderedPageBreak/>
          <w:t>4</w:t>
        </w:r>
      </w:ins>
      <w:del w:id="2113" w:author="CR#1669r3" w:date="2020-07-08T16:11:00Z">
        <w:r w:rsidR="00A65E28" w:rsidDel="00642F81">
          <w:rPr>
            <w:rFonts w:eastAsia="DengXian"/>
          </w:rPr>
          <w:delText>3</w:delText>
        </w:r>
      </w:del>
      <w:r w:rsidR="00A65E28">
        <w:rPr>
          <w:rFonts w:eastAsia="DengXian"/>
        </w:rPr>
        <w:t>&gt;</w:t>
      </w:r>
      <w:r w:rsidR="00A65E28">
        <w:rPr>
          <w:rFonts w:eastAsia="DengXian"/>
        </w:rPr>
        <w:tab/>
        <w:t xml:space="preserve">perform the logging </w:t>
      </w:r>
      <w:r w:rsidR="00A65E28">
        <w:rPr>
          <w:rFonts w:eastAsia="SimSun"/>
        </w:rPr>
        <w:t>at regular time intervals as defined by the</w:t>
      </w:r>
      <w:r w:rsidR="00A65E28">
        <w:rPr>
          <w:rFonts w:eastAsia="SimSun"/>
          <w:i/>
          <w:iCs/>
        </w:rPr>
        <w:t xml:space="preserve"> loggingInterval</w:t>
      </w:r>
      <w:r w:rsidR="00A65E28">
        <w:rPr>
          <w:rFonts w:eastAsia="SimSun"/>
        </w:rPr>
        <w:t xml:space="preserve"> in </w:t>
      </w:r>
      <w:r w:rsidR="00A65E28">
        <w:rPr>
          <w:rFonts w:eastAsia="SimSun"/>
          <w:i/>
          <w:iCs/>
        </w:rPr>
        <w:t>VarLogMeasConfig</w:t>
      </w:r>
      <w:r w:rsidR="00A65E28">
        <w:rPr>
          <w:rFonts w:eastAsia="DengXian"/>
        </w:rPr>
        <w:t xml:space="preserve"> only when the conditions indicated by the </w:t>
      </w:r>
      <w:r w:rsidR="00A65E28">
        <w:rPr>
          <w:i/>
        </w:rPr>
        <w:t>eventL1</w:t>
      </w:r>
      <w:r w:rsidR="00A65E28">
        <w:t xml:space="preserve"> </w:t>
      </w:r>
      <w:r w:rsidR="00A65E28">
        <w:rPr>
          <w:rFonts w:eastAsia="DengXian"/>
        </w:rPr>
        <w:t>are met;</w:t>
      </w:r>
    </w:p>
    <w:p w14:paraId="52E394FA" w14:textId="77777777" w:rsidR="00A65E28" w:rsidRDefault="00A65E28" w:rsidP="00A65E28">
      <w:pPr>
        <w:pStyle w:val="B2"/>
      </w:pPr>
      <w:r>
        <w:t>2&gt;</w:t>
      </w:r>
      <w:r>
        <w:tab/>
      </w:r>
      <w:r>
        <w:rPr>
          <w:rFonts w:eastAsia="DengXian"/>
        </w:rPr>
        <w:t>when performing the logging</w:t>
      </w:r>
      <w:r>
        <w:t>:</w:t>
      </w:r>
    </w:p>
    <w:p w14:paraId="7FD71FE5" w14:textId="77777777" w:rsidR="00A65E28" w:rsidRDefault="00A65E28" w:rsidP="00A65E28">
      <w:pPr>
        <w:pStyle w:val="B3"/>
      </w:pPr>
      <w:r>
        <w:t>3&gt;</w:t>
      </w:r>
      <w:r>
        <w:tab/>
        <w:t xml:space="preserve">set the </w:t>
      </w:r>
      <w:r>
        <w:rPr>
          <w:i/>
        </w:rPr>
        <w:t>relativeTimeStamp</w:t>
      </w:r>
      <w:r>
        <w:t xml:space="preserve"> to indicate the elapsed time since the moment at which the logged measurement configuration was received;</w:t>
      </w:r>
    </w:p>
    <w:p w14:paraId="7AEF95AA" w14:textId="35EBFC65" w:rsidR="00A65E28" w:rsidRDefault="00A65E28" w:rsidP="00A65E28">
      <w:pPr>
        <w:pStyle w:val="B3"/>
      </w:pPr>
      <w:r>
        <w:t>3&gt;</w:t>
      </w:r>
      <w:r>
        <w:tab/>
        <w:t xml:space="preserve">if detailed location information became available during the last logging interval, set the content of the </w:t>
      </w:r>
      <w:r>
        <w:rPr>
          <w:i/>
        </w:rPr>
        <w:t>locationInfo</w:t>
      </w:r>
      <w:r>
        <w:t xml:space="preserve"> as </w:t>
      </w:r>
      <w:ins w:id="2114" w:author="CR#1669r3" w:date="2020-07-08T16:13:00Z">
        <w:r w:rsidR="00642F81">
          <w:t>in 5.3.3.7</w:t>
        </w:r>
      </w:ins>
      <w:del w:id="2115" w:author="CR#1669r3" w:date="2020-07-08T16:14:00Z">
        <w:r w:rsidDel="00642F81">
          <w:delText>follows</w:delText>
        </w:r>
      </w:del>
      <w:r>
        <w:t>:</w:t>
      </w:r>
    </w:p>
    <w:p w14:paraId="544D962A" w14:textId="55772FFD" w:rsidR="00A65E28" w:rsidDel="00642F81" w:rsidRDefault="00A65E28" w:rsidP="00A65E28">
      <w:pPr>
        <w:pStyle w:val="B4"/>
        <w:rPr>
          <w:del w:id="2116" w:author="CR#1669r3" w:date="2020-07-08T16:14:00Z"/>
        </w:rPr>
      </w:pPr>
      <w:del w:id="2117" w:author="CR#1669r3" w:date="2020-07-08T16:14:00Z">
        <w:r w:rsidDel="00642F81">
          <w:delText>4&gt;</w:delText>
        </w:r>
        <w:r w:rsidDel="00642F81">
          <w:tab/>
          <w:delText xml:space="preserve">include the </w:delText>
        </w:r>
        <w:r w:rsidDel="00642F81">
          <w:rPr>
            <w:i/>
          </w:rPr>
          <w:delText>locationCoordinates</w:delText>
        </w:r>
        <w:r w:rsidDel="00642F81">
          <w:delText>;</w:delText>
        </w:r>
      </w:del>
    </w:p>
    <w:p w14:paraId="3F86A964" w14:textId="1504330F" w:rsidR="00A65E28" w:rsidDel="00642F81" w:rsidRDefault="00A65E28" w:rsidP="00A65E28">
      <w:pPr>
        <w:pStyle w:val="B3"/>
        <w:rPr>
          <w:del w:id="2118" w:author="CR#1669r3" w:date="2020-07-08T16:15:00Z"/>
        </w:rPr>
      </w:pPr>
      <w:del w:id="2119" w:author="CR#1669r3" w:date="2020-07-08T16:15:00Z">
        <w:r w:rsidDel="00642F81">
          <w:delText>3&gt;</w:delText>
        </w:r>
        <w:r w:rsidDel="00642F81">
          <w:tab/>
          <w:delText xml:space="preserve">if </w:delText>
        </w:r>
        <w:r w:rsidDel="00642F81">
          <w:rPr>
            <w:i/>
          </w:rPr>
          <w:delText>WLAN-NameList</w:delText>
        </w:r>
        <w:r w:rsidDel="00642F81">
          <w:delText xml:space="preserve"> is included in </w:delText>
        </w:r>
        <w:r w:rsidDel="00642F81">
          <w:rPr>
            <w:i/>
          </w:rPr>
          <w:delText>VarLogMeasConfig</w:delText>
        </w:r>
        <w:r w:rsidDel="00642F81">
          <w:delText>:</w:delText>
        </w:r>
      </w:del>
    </w:p>
    <w:p w14:paraId="2C1D3CE4" w14:textId="6E7FAD22" w:rsidR="00A65E28" w:rsidDel="00642F81" w:rsidRDefault="00A65E28" w:rsidP="00A65E28">
      <w:pPr>
        <w:pStyle w:val="B4"/>
        <w:rPr>
          <w:del w:id="2120" w:author="CR#1669r3" w:date="2020-07-08T16:15:00Z"/>
        </w:rPr>
      </w:pPr>
      <w:del w:id="2121" w:author="CR#1669r3" w:date="2020-07-08T16:15:00Z">
        <w:r w:rsidDel="00642F81">
          <w:delText>4&gt;</w:delText>
        </w:r>
        <w:r w:rsidDel="00642F81">
          <w:tab/>
          <w:delText>if detailed WLAN measurements are available:</w:delText>
        </w:r>
      </w:del>
    </w:p>
    <w:p w14:paraId="78B5CF51" w14:textId="4B0EB059" w:rsidR="00A65E28" w:rsidDel="00642F81" w:rsidRDefault="00A65E28" w:rsidP="00A65E28">
      <w:pPr>
        <w:pStyle w:val="B5"/>
        <w:rPr>
          <w:del w:id="2122" w:author="CR#1669r3" w:date="2020-07-08T16:15:00Z"/>
        </w:rPr>
      </w:pPr>
      <w:del w:id="2123" w:author="CR#1669r3" w:date="2020-07-08T16:15:00Z">
        <w:r w:rsidDel="00642F81">
          <w:delText>5&gt;</w:delText>
        </w:r>
        <w:r w:rsidDel="00642F81">
          <w:tab/>
          <w:delText xml:space="preserve">include </w:delText>
        </w:r>
        <w:r w:rsidDel="00642F81">
          <w:rPr>
            <w:i/>
          </w:rPr>
          <w:delText>logMeasResultListWLAN</w:delText>
        </w:r>
        <w:r w:rsidDel="00642F81">
          <w:delText>, in order of decreasing RSSI for WLAN APs;</w:delText>
        </w:r>
      </w:del>
    </w:p>
    <w:p w14:paraId="71DF441E" w14:textId="16C806B3" w:rsidR="00A65E28" w:rsidDel="00642F81" w:rsidRDefault="00A65E28" w:rsidP="00A65E28">
      <w:pPr>
        <w:pStyle w:val="B3"/>
        <w:rPr>
          <w:del w:id="2124" w:author="CR#1669r3" w:date="2020-07-08T16:15:00Z"/>
        </w:rPr>
      </w:pPr>
      <w:del w:id="2125" w:author="CR#1669r3" w:date="2020-07-08T16:15:00Z">
        <w:r w:rsidDel="00642F81">
          <w:delText>3&gt;</w:delText>
        </w:r>
        <w:r w:rsidDel="00642F81">
          <w:tab/>
          <w:delText xml:space="preserve">if </w:delText>
        </w:r>
        <w:r w:rsidDel="00642F81">
          <w:rPr>
            <w:i/>
          </w:rPr>
          <w:delText>BT-NameList</w:delText>
        </w:r>
        <w:r w:rsidDel="00642F81">
          <w:delText xml:space="preserve"> is included in </w:delText>
        </w:r>
        <w:r w:rsidDel="00642F81">
          <w:rPr>
            <w:i/>
          </w:rPr>
          <w:delText>VarLogMeasConfig</w:delText>
        </w:r>
        <w:r w:rsidDel="00642F81">
          <w:delText>:</w:delText>
        </w:r>
      </w:del>
    </w:p>
    <w:p w14:paraId="1D45301B" w14:textId="60C63FEE" w:rsidR="00A65E28" w:rsidDel="00642F81" w:rsidRDefault="00A65E28" w:rsidP="00A65E28">
      <w:pPr>
        <w:pStyle w:val="B4"/>
        <w:rPr>
          <w:del w:id="2126" w:author="CR#1669r3" w:date="2020-07-08T16:15:00Z"/>
        </w:rPr>
      </w:pPr>
      <w:del w:id="2127" w:author="CR#1669r3" w:date="2020-07-08T16:15:00Z">
        <w:r w:rsidDel="00642F81">
          <w:delText>4&gt;</w:delText>
        </w:r>
        <w:r w:rsidDel="00642F81">
          <w:tab/>
          <w:delText>if detailed Bluetooth measurements are available:</w:delText>
        </w:r>
      </w:del>
    </w:p>
    <w:p w14:paraId="0253435F" w14:textId="21E50583" w:rsidR="00A65E28" w:rsidDel="00642F81" w:rsidRDefault="00A65E28" w:rsidP="00A65E28">
      <w:pPr>
        <w:pStyle w:val="B5"/>
        <w:rPr>
          <w:del w:id="2128" w:author="CR#1669r3" w:date="2020-07-08T16:15:00Z"/>
        </w:rPr>
      </w:pPr>
      <w:del w:id="2129" w:author="CR#1669r3" w:date="2020-07-08T16:15:00Z">
        <w:r w:rsidDel="00642F81">
          <w:delText>5&gt;</w:delText>
        </w:r>
        <w:r w:rsidDel="00642F81">
          <w:tab/>
          <w:delText xml:space="preserve">include </w:delText>
        </w:r>
        <w:r w:rsidDel="00642F81">
          <w:rPr>
            <w:i/>
          </w:rPr>
          <w:delText>logMeasResultListBT</w:delText>
        </w:r>
        <w:r w:rsidDel="00642F81">
          <w:delText>, in order of decreasing RSSI for Bluetooth beacons;</w:delText>
        </w:r>
      </w:del>
    </w:p>
    <w:p w14:paraId="4F4C3288" w14:textId="2E31ED9C" w:rsidR="00A65E28" w:rsidDel="00642F81" w:rsidRDefault="00A65E28" w:rsidP="00A65E28">
      <w:pPr>
        <w:pStyle w:val="B3"/>
        <w:rPr>
          <w:del w:id="2130" w:author="CR#1669r3" w:date="2020-07-08T16:15:00Z"/>
        </w:rPr>
      </w:pPr>
      <w:del w:id="2131" w:author="CR#1669r3" w:date="2020-07-08T16:15:00Z">
        <w:r w:rsidDel="00642F81">
          <w:delText>3&gt;</w:delText>
        </w:r>
        <w:r w:rsidDel="00642F81">
          <w:tab/>
          <w:delText xml:space="preserve">if </w:delText>
        </w:r>
        <w:r w:rsidDel="00642F81">
          <w:rPr>
            <w:i/>
          </w:rPr>
          <w:delText>Sensor-NameList</w:delText>
        </w:r>
        <w:r w:rsidDel="00642F81">
          <w:delText xml:space="preserve"> is included in </w:delText>
        </w:r>
        <w:r w:rsidDel="00642F81">
          <w:rPr>
            <w:i/>
          </w:rPr>
          <w:delText>VarLogMeasConfig</w:delText>
        </w:r>
        <w:r w:rsidDel="00642F81">
          <w:delText>:</w:delText>
        </w:r>
      </w:del>
    </w:p>
    <w:p w14:paraId="393B6CE4" w14:textId="196463B3" w:rsidR="00A65E28" w:rsidDel="00642F81" w:rsidRDefault="00A65E28" w:rsidP="00A65E28">
      <w:pPr>
        <w:pStyle w:val="B4"/>
        <w:rPr>
          <w:del w:id="2132" w:author="CR#1669r3" w:date="2020-07-08T16:15:00Z"/>
        </w:rPr>
      </w:pPr>
      <w:del w:id="2133" w:author="CR#1669r3" w:date="2020-07-08T16:15:00Z">
        <w:r w:rsidDel="00642F81">
          <w:delText>4&gt;</w:delText>
        </w:r>
        <w:r w:rsidDel="00642F81">
          <w:tab/>
          <w:delText>if detailed Sensor measurements are available:</w:delText>
        </w:r>
      </w:del>
    </w:p>
    <w:p w14:paraId="37CD3D5F" w14:textId="49BB4B89" w:rsidR="00A65E28" w:rsidDel="00642F81" w:rsidRDefault="00A65E28" w:rsidP="00A65E28">
      <w:pPr>
        <w:pStyle w:val="B5"/>
        <w:rPr>
          <w:del w:id="2134" w:author="CR#1669r3" w:date="2020-07-08T16:15:00Z"/>
        </w:rPr>
      </w:pPr>
      <w:del w:id="2135" w:author="CR#1669r3" w:date="2020-07-08T16:15:00Z">
        <w:r w:rsidDel="00642F81">
          <w:delText>5&gt;</w:delText>
        </w:r>
        <w:r w:rsidDel="00642F81">
          <w:tab/>
          <w:delText xml:space="preserve">include </w:delText>
        </w:r>
        <w:r w:rsidDel="00642F81">
          <w:rPr>
            <w:i/>
          </w:rPr>
          <w:delText>Sensor-LocationInfo-r16</w:delText>
        </w:r>
        <w:r w:rsidDel="00642F81">
          <w:delText xml:space="preserve"> for sensors;</w:delText>
        </w:r>
      </w:del>
    </w:p>
    <w:p w14:paraId="57B8377B" w14:textId="77777777" w:rsidR="00A65E28" w:rsidRDefault="00A65E28" w:rsidP="00A65E28">
      <w:pPr>
        <w:pStyle w:val="B3"/>
        <w:rPr>
          <w:rFonts w:eastAsia="DengXian"/>
        </w:rPr>
      </w:pPr>
      <w:r>
        <w:rPr>
          <w:rFonts w:eastAsia="DengXian"/>
        </w:rPr>
        <w:t>3&gt;</w:t>
      </w:r>
      <w:r>
        <w:rPr>
          <w:rFonts w:eastAsia="DengXian"/>
        </w:rPr>
        <w:tab/>
        <w:t>if the UE is in any cell seletion state (as specificed in TS 38.304 [20]):</w:t>
      </w:r>
    </w:p>
    <w:p w14:paraId="51355EF2" w14:textId="77777777" w:rsidR="00A65E28" w:rsidRDefault="00A65E28" w:rsidP="00A65E28">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7884E06" w14:textId="77777777" w:rsidR="00A65E28" w:rsidRDefault="00A65E28" w:rsidP="00A65E28">
      <w:pPr>
        <w:pStyle w:val="B4"/>
      </w:pPr>
      <w:r>
        <w:rPr>
          <w:rFonts w:eastAsia="DengXian"/>
        </w:rPr>
        <w:t>4&gt;</w:t>
      </w:r>
      <w:r>
        <w:rPr>
          <w:rFonts w:eastAsia="DengXian"/>
        </w:rPr>
        <w:tab/>
      </w:r>
      <w:r>
        <w:t xml:space="preserve">set the </w:t>
      </w:r>
      <w:r>
        <w:rPr>
          <w:i/>
        </w:rPr>
        <w:t>servCellIdentity</w:t>
      </w:r>
      <w:r>
        <w:t xml:space="preserve"> to indicate global cell identity of the last logged cell that the UE was camping on;</w:t>
      </w:r>
    </w:p>
    <w:p w14:paraId="1325E312" w14:textId="77777777" w:rsidR="00A65E28" w:rsidRDefault="00A65E28" w:rsidP="00A65E28">
      <w:pPr>
        <w:pStyle w:val="B4"/>
        <w:rPr>
          <w:rFonts w:eastAsia="DengXian"/>
        </w:rPr>
      </w:pPr>
      <w:r>
        <w:rPr>
          <w:rFonts w:eastAsia="DengXian"/>
        </w:rPr>
        <w:t>4&gt;</w:t>
      </w:r>
      <w:r>
        <w:rPr>
          <w:rFonts w:eastAsia="DengXian"/>
        </w:rPr>
        <w:tab/>
      </w:r>
      <w:r>
        <w:t xml:space="preserve">set the </w:t>
      </w:r>
      <w:r>
        <w:rPr>
          <w:i/>
        </w:rPr>
        <w:t>measResultServCell</w:t>
      </w:r>
      <w:r>
        <w:t xml:space="preserve"> to include the quantities of the last logged cell the UE was camping on;</w:t>
      </w:r>
    </w:p>
    <w:p w14:paraId="2F84E76E" w14:textId="77777777" w:rsidR="00A65E28" w:rsidRDefault="00A65E28" w:rsidP="00A65E28">
      <w:pPr>
        <w:pStyle w:val="B3"/>
        <w:rPr>
          <w:rFonts w:eastAsia="DengXian"/>
        </w:rPr>
      </w:pPr>
      <w:r>
        <w:rPr>
          <w:rFonts w:eastAsia="DengXian"/>
        </w:rPr>
        <w:t>3&gt;</w:t>
      </w:r>
      <w:r>
        <w:rPr>
          <w:rFonts w:eastAsia="DengXian"/>
        </w:rPr>
        <w:tab/>
        <w:t>else:</w:t>
      </w:r>
    </w:p>
    <w:p w14:paraId="18AF4227" w14:textId="77777777" w:rsidR="00A65E28" w:rsidRDefault="00A65E28" w:rsidP="00A65E28">
      <w:pPr>
        <w:pStyle w:val="B4"/>
      </w:pPr>
      <w:r>
        <w:t>4&gt;</w:t>
      </w:r>
      <w:r>
        <w:tab/>
        <w:t xml:space="preserve">set the </w:t>
      </w:r>
      <w:r>
        <w:rPr>
          <w:i/>
        </w:rPr>
        <w:t>servCellIdentity</w:t>
      </w:r>
      <w:r>
        <w:t xml:space="preserve"> to indicate global cell identity of the cell the UE is camping on;</w:t>
      </w:r>
    </w:p>
    <w:p w14:paraId="168987D2" w14:textId="77777777" w:rsidR="00A65E28" w:rsidRDefault="00A65E28" w:rsidP="00A65E28">
      <w:pPr>
        <w:pStyle w:val="B4"/>
      </w:pPr>
      <w:r>
        <w:t>4&gt;</w:t>
      </w:r>
      <w:r>
        <w:tab/>
        <w:t xml:space="preserve">set the </w:t>
      </w:r>
      <w:r>
        <w:rPr>
          <w:i/>
        </w:rPr>
        <w:t>measResultServCell</w:t>
      </w:r>
      <w:r>
        <w:t xml:space="preserve"> to include the quantities of the cell the UE is camping on;</w:t>
      </w:r>
    </w:p>
    <w:p w14:paraId="352C38DD" w14:textId="2B3E0336" w:rsidR="00A65E28" w:rsidRDefault="00A65E28" w:rsidP="00A65E28">
      <w:pPr>
        <w:pStyle w:val="B4"/>
      </w:pPr>
      <w:r>
        <w:t>4&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w:t>
      </w:r>
      <w:del w:id="2136" w:author="CR#1669r3" w:date="2020-07-08T16:15:00Z">
        <w:r w:rsidDel="00642F81">
          <w:delText xml:space="preserve">(excluding the </w:delText>
        </w:r>
        <w:r w:rsidDel="00642F81">
          <w:rPr>
            <w:i/>
          </w:rPr>
          <w:delText>resultsSSB-Indexes</w:delText>
        </w:r>
        <w:r w:rsidDel="00642F81">
          <w:rPr>
            <w:bCs/>
            <w:iCs/>
            <w:lang w:eastAsia="ko-KR"/>
          </w:rPr>
          <w:delText xml:space="preserve"> IE</w:delText>
        </w:r>
        <w:r w:rsidDel="00642F81">
          <w:delText xml:space="preserve">) </w:delText>
        </w:r>
      </w:del>
      <w:r>
        <w:t>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7C8E4B40" w14:textId="77777777" w:rsidR="00A65E28" w:rsidRDefault="00A65E28" w:rsidP="00A65E28">
      <w:pPr>
        <w:pStyle w:val="B5"/>
      </w:pPr>
      <w:r>
        <w:t>5&gt;</w:t>
      </w:r>
      <w:r>
        <w:tab/>
        <w:t>for each neighbour cell included, include the optional fields that are available;</w:t>
      </w:r>
    </w:p>
    <w:p w14:paraId="79E9D5B3" w14:textId="711AAEF1" w:rsidR="00A65E28" w:rsidDel="00642F81" w:rsidRDefault="00A65E28" w:rsidP="00A65E28">
      <w:pPr>
        <w:pStyle w:val="B4"/>
        <w:rPr>
          <w:del w:id="2137" w:author="CR#1669r3" w:date="2020-07-08T16:15:00Z"/>
        </w:rPr>
      </w:pPr>
      <w:del w:id="2138" w:author="CR#1669r3" w:date="2020-07-08T16:15:00Z">
        <w:r w:rsidDel="00642F81">
          <w:delText>4&gt;</w:delText>
        </w:r>
        <w:r w:rsidDel="00642F81">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1AB8332F" w14:textId="77777777" w:rsidR="00A65E28" w:rsidRDefault="00A65E28" w:rsidP="00A65E28">
      <w:pPr>
        <w:pStyle w:val="NO"/>
      </w:pPr>
      <w:r>
        <w:t>NOTE:</w:t>
      </w:r>
      <w:r>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27904EFE" w14:textId="77777777" w:rsidR="00A65E28" w:rsidRDefault="00A65E28" w:rsidP="00A65E28">
      <w:pPr>
        <w:pStyle w:val="B2"/>
        <w:rPr>
          <w:lang w:eastAsia="x-none"/>
        </w:rPr>
      </w:pPr>
      <w:r>
        <w:t>2&gt;</w:t>
      </w:r>
      <w:r>
        <w:tab/>
        <w:t>when the memory reserved for the logged measurement information becomes full, stop timer T330 and perform the same actions as performed upon expiry of T330, as specified in 5.5a.1.4.</w:t>
      </w:r>
    </w:p>
    <w:p w14:paraId="66333399" w14:textId="77777777" w:rsidR="00A65E28" w:rsidRDefault="00A65E28" w:rsidP="00A65E28">
      <w:pPr>
        <w:pStyle w:val="Heading2"/>
      </w:pPr>
      <w:r>
        <w:lastRenderedPageBreak/>
        <w:t>5.6</w:t>
      </w:r>
      <w:r>
        <w:tab/>
        <w:t>UE capabilities</w:t>
      </w:r>
    </w:p>
    <w:p w14:paraId="554F5FCE" w14:textId="77777777" w:rsidR="00A65E28" w:rsidRDefault="00A65E28" w:rsidP="00A65E28">
      <w:pPr>
        <w:pStyle w:val="Heading3"/>
      </w:pPr>
      <w:r>
        <w:t>5.6.1</w:t>
      </w:r>
      <w:r>
        <w:tab/>
        <w:t>UE capability transfer</w:t>
      </w:r>
    </w:p>
    <w:p w14:paraId="611B38E7" w14:textId="77777777" w:rsidR="00A65E28" w:rsidRDefault="00A65E28" w:rsidP="00A65E28">
      <w:pPr>
        <w:pStyle w:val="Heading4"/>
      </w:pPr>
      <w:r>
        <w:t>5.6.1.1</w:t>
      </w:r>
      <w:r>
        <w:tab/>
        <w:t>General</w:t>
      </w:r>
    </w:p>
    <w:p w14:paraId="6C62D24D" w14:textId="77777777" w:rsidR="00A65E28" w:rsidRDefault="00A65E28" w:rsidP="00A65E28">
      <w:r>
        <w:t>This clause describes how the UE compiles and transfers its UE capability information upon receiving a UECapabilityEnquiry from the network.</w:t>
      </w:r>
    </w:p>
    <w:p w14:paraId="262AD2C1" w14:textId="77777777" w:rsidR="00A65E28" w:rsidRDefault="00A65E28" w:rsidP="00A65E28">
      <w:pPr>
        <w:pStyle w:val="TH"/>
        <w:rPr>
          <w:noProof/>
        </w:rPr>
      </w:pPr>
      <w:r>
        <w:rPr>
          <w:noProof/>
        </w:rPr>
        <w:object w:dxaOrig="4035" w:dyaOrig="2025" w14:anchorId="75EC3C7C">
          <v:shape id="_x0000_i1520" type="#_x0000_t75" style="width:201.75pt;height:101.25pt" o:ole="">
            <v:imagedata r:id="rId69" o:title=""/>
          </v:shape>
          <o:OLEObject Type="Embed" ProgID="Mscgen.Chart" ShapeID="_x0000_i1520" DrawAspect="Content" ObjectID="_1655846352" r:id="rId70"/>
        </w:object>
      </w:r>
    </w:p>
    <w:p w14:paraId="53E3F67A" w14:textId="77777777" w:rsidR="00A65E28" w:rsidRDefault="00A65E28" w:rsidP="00A65E28">
      <w:pPr>
        <w:pStyle w:val="TF"/>
      </w:pPr>
      <w:r>
        <w:rPr>
          <w:rFonts w:eastAsia="MS Mincho"/>
        </w:rPr>
        <w:t>Figure 5.6.1.1-1: UE capability transfer</w:t>
      </w:r>
    </w:p>
    <w:p w14:paraId="6B738148" w14:textId="77777777" w:rsidR="00A65E28" w:rsidRDefault="00A65E28" w:rsidP="00A65E28">
      <w:pPr>
        <w:pStyle w:val="Heading4"/>
      </w:pPr>
      <w:r>
        <w:t>5.6.1.2</w:t>
      </w:r>
      <w:r>
        <w:tab/>
        <w:t>Initiation</w:t>
      </w:r>
    </w:p>
    <w:p w14:paraId="493394A0" w14:textId="77777777" w:rsidR="00A65E28" w:rsidRDefault="00A65E28" w:rsidP="00A65E28">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AD9A680" w14:textId="77777777" w:rsidR="00A65E28" w:rsidRDefault="00A65E28" w:rsidP="00A65E28">
      <w:pPr>
        <w:pStyle w:val="Heading4"/>
      </w:pPr>
      <w:r>
        <w:t>5.6.1.3</w:t>
      </w:r>
      <w:r>
        <w:tab/>
        <w:t xml:space="preserve">Reception of the </w:t>
      </w:r>
      <w:r>
        <w:rPr>
          <w:i/>
        </w:rPr>
        <w:t>UECapabilityEnquiry</w:t>
      </w:r>
      <w:r>
        <w:t xml:space="preserve"> by the UE</w:t>
      </w:r>
    </w:p>
    <w:p w14:paraId="6AD55750" w14:textId="77777777" w:rsidR="00A65E28" w:rsidRDefault="00A65E28" w:rsidP="00A65E28">
      <w:r>
        <w:t xml:space="preserve">The UE shall set the contents of </w:t>
      </w:r>
      <w:r>
        <w:rPr>
          <w:i/>
        </w:rPr>
        <w:t>UECapabilityInformation</w:t>
      </w:r>
      <w:r>
        <w:t xml:space="preserve"> message as follows:</w:t>
      </w:r>
    </w:p>
    <w:p w14:paraId="15837799" w14:textId="77777777" w:rsidR="00A65E28" w:rsidRDefault="00A65E28" w:rsidP="00A65E2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F8FF2D5" w14:textId="77777777" w:rsidR="00A65E28" w:rsidRDefault="00A65E28" w:rsidP="00A65E28">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063D5CF" w14:textId="77777777" w:rsidR="00A65E28" w:rsidRDefault="00A65E28" w:rsidP="00A65E28">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10E2691" w14:textId="77777777" w:rsidR="00A65E28" w:rsidRDefault="00A65E28" w:rsidP="00A65E28">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6EA3D46" w14:textId="77777777" w:rsidR="00A65E28" w:rsidRDefault="00A65E28" w:rsidP="00A65E28">
      <w:pPr>
        <w:pStyle w:val="B2"/>
      </w:pPr>
      <w:r>
        <w:t>2&gt; if the UE supports (NG)EN-DC or NE-DC:</w:t>
      </w:r>
    </w:p>
    <w:p w14:paraId="433DA244" w14:textId="77777777" w:rsidR="00A65E28" w:rsidRDefault="00A65E28" w:rsidP="00A65E2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E86F614" w14:textId="77777777" w:rsidR="00A65E28" w:rsidRDefault="00A65E28" w:rsidP="00A65E28">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A9B1BE9" w14:textId="77777777" w:rsidR="00A65E28" w:rsidRDefault="00A65E28" w:rsidP="00A65E2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B8A676C" w14:textId="77777777" w:rsidR="00A65E28" w:rsidRDefault="00A65E28" w:rsidP="00A65E28">
      <w:pPr>
        <w:pStyle w:val="B2"/>
      </w:pPr>
      <w:r>
        <w:t>2&gt;</w:t>
      </w:r>
      <w:r>
        <w:tab/>
        <w:t>if the UE supports E-UTRA:</w:t>
      </w:r>
    </w:p>
    <w:p w14:paraId="07AE99C4" w14:textId="77777777" w:rsidR="00A65E28" w:rsidRDefault="00A65E28" w:rsidP="00A65E2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04DADAC" w14:textId="77777777" w:rsidR="00A65E28" w:rsidRDefault="00A65E28" w:rsidP="00A65E2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F0C8589" w14:textId="77777777" w:rsidR="00A65E28" w:rsidRDefault="00A65E28" w:rsidP="00A65E28">
      <w:pPr>
        <w:pStyle w:val="B2"/>
      </w:pPr>
      <w:r>
        <w:t>2&gt;</w:t>
      </w:r>
      <w:r>
        <w:tab/>
        <w:t>if the UE supports UTRA-FDD:</w:t>
      </w:r>
    </w:p>
    <w:p w14:paraId="2E6BC1BF" w14:textId="77777777" w:rsidR="00A65E28" w:rsidRDefault="00A65E28" w:rsidP="00A65E28">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76F48238" w14:textId="77777777" w:rsidR="00A65E28" w:rsidRDefault="00A65E28" w:rsidP="00A65E28">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D348346" w14:textId="77777777" w:rsidR="00A65E28" w:rsidRDefault="00A65E28" w:rsidP="00A65E28">
      <w:pPr>
        <w:pStyle w:val="B2"/>
        <w:rPr>
          <w:rFonts w:eastAsia="SimSun"/>
          <w:iCs/>
          <w:lang w:eastAsia="zh-CN"/>
        </w:rPr>
      </w:pPr>
      <w:r>
        <w:lastRenderedPageBreak/>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029CE1AF" w14:textId="77777777" w:rsidR="00A65E28" w:rsidRDefault="00A65E28" w:rsidP="00A65E28">
      <w:pPr>
        <w:pStyle w:val="B1"/>
        <w:rPr>
          <w:rFonts w:eastAsia="SimSun"/>
          <w:lang w:eastAsia="zh-CN"/>
        </w:rPr>
      </w:pPr>
      <w:r>
        <w:t>1&gt;</w:t>
      </w:r>
      <w:r>
        <w:tab/>
      </w:r>
      <w:r>
        <w:rPr>
          <w:rFonts w:eastAsia="SimSun"/>
          <w:lang w:eastAsia="zh-CN"/>
        </w:rPr>
        <w:t>else:</w:t>
      </w:r>
    </w:p>
    <w:p w14:paraId="578AB477" w14:textId="77777777" w:rsidR="00A65E28" w:rsidRDefault="00A65E28" w:rsidP="00A65E28">
      <w:pPr>
        <w:pStyle w:val="B2"/>
      </w:pPr>
      <w:r>
        <w:t>2&gt;</w:t>
      </w:r>
      <w:r>
        <w:tab/>
        <w:t xml:space="preserve">submit the </w:t>
      </w:r>
      <w:r>
        <w:rPr>
          <w:i/>
        </w:rPr>
        <w:t>UECapabilityInformation</w:t>
      </w:r>
      <w:r>
        <w:t xml:space="preserve"> message to lower layers for transmission, upon which the procedure ends.</w:t>
      </w:r>
    </w:p>
    <w:p w14:paraId="7F3A146B" w14:textId="77777777" w:rsidR="00A65E28" w:rsidRDefault="00A65E28" w:rsidP="00A65E28">
      <w:pPr>
        <w:pStyle w:val="Heading4"/>
      </w:pPr>
      <w:r>
        <w:t>5.6.1.4</w:t>
      </w:r>
      <w:r>
        <w:tab/>
        <w:t>Setting band combinations, feature set combinations and feature sets supported by the UE</w:t>
      </w:r>
    </w:p>
    <w:p w14:paraId="722E3FE2" w14:textId="02167DDE" w:rsidR="00A65E28" w:rsidRDefault="00A65E28" w:rsidP="00A65E28">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ins w:id="2139" w:author="CR#1562r1" w:date="2020-07-05T12:16:00Z">
        <w:r w:rsidR="000920F6">
          <w:rPr>
            <w:i/>
          </w:rPr>
          <w:t>,</w:t>
        </w:r>
        <w:r w:rsidR="000920F6">
          <w:t xml:space="preserve"> </w:t>
        </w:r>
        <w:r w:rsidR="000920F6">
          <w:rPr>
            <w:i/>
          </w:rPr>
          <w:t>UE-CapabilityRequestFilterCommon</w:t>
        </w:r>
      </w:ins>
      <w:r w:rsidRPr="000920F6">
        <w:rPr>
          <w:iCs/>
          <w:rPrChange w:id="2140" w:author="CR#1562r1" w:date="2020-07-05T12:16:00Z">
            <w:rPr>
              <w:i/>
            </w:rPr>
          </w:rPrChange>
        </w:rPr>
        <w:t xml:space="preserve"> </w:t>
      </w:r>
      <w:r>
        <w:t>and fields in</w:t>
      </w:r>
      <w:r>
        <w:rPr>
          <w:i/>
        </w:rPr>
        <w:t xml:space="preserve"> UECapabilityEnquiry </w:t>
      </w:r>
      <w:r>
        <w:t>message (i.e.</w:t>
      </w:r>
      <w:r>
        <w:rPr>
          <w:i/>
        </w:rPr>
        <w:t xml:space="preserve"> requestedFreqBandsNR-MRDC, requestedCapabilityNR</w:t>
      </w:r>
      <w:ins w:id="2141" w:author="CR#1562r1" w:date="2020-07-05T12:16:00Z">
        <w:r w:rsidR="000920F6">
          <w:rPr>
            <w:i/>
          </w:rPr>
          <w:t>,</w:t>
        </w:r>
      </w:ins>
      <w:del w:id="2142" w:author="CR#1562r1" w:date="2020-07-05T12:16:00Z">
        <w:r w:rsidDel="000920F6">
          <w:rPr>
            <w:i/>
          </w:rPr>
          <w:delText xml:space="preserve"> </w:delText>
        </w:r>
        <w:r w:rsidDel="000920F6">
          <w:delText>a</w:delText>
        </w:r>
      </w:del>
      <w:del w:id="2143" w:author="CR#1562r1" w:date="2020-07-05T12:17:00Z">
        <w:r w:rsidDel="000920F6">
          <w:delText>nd</w:delText>
        </w:r>
      </w:del>
      <w:r>
        <w:rPr>
          <w:i/>
        </w:rPr>
        <w:t xml:space="preserve"> eutra-nr-only </w:t>
      </w:r>
      <w:r>
        <w:t>flag</w:t>
      </w:r>
      <w:ins w:id="2144" w:author="CR#1562r1" w:date="2020-07-05T12:17:00Z">
        <w:r w:rsidR="000920F6">
          <w:t>, and</w:t>
        </w:r>
        <w:r w:rsidR="000920F6">
          <w:rPr>
            <w:i/>
          </w:rPr>
          <w:t xml:space="preserve"> requestedCapabilityCommon</w:t>
        </w:r>
      </w:ins>
      <w:r>
        <w:t>)</w:t>
      </w:r>
      <w:r>
        <w:rPr>
          <w:i/>
        </w:rPr>
        <w:t xml:space="preserve"> </w:t>
      </w:r>
      <w:r>
        <w:t>as defined in TS 36.331, where applicable.</w:t>
      </w:r>
    </w:p>
    <w:p w14:paraId="7355BA68" w14:textId="77777777" w:rsidR="00A65E28" w:rsidRDefault="00A65E28" w:rsidP="00A65E28">
      <w:pPr>
        <w:pStyle w:val="NO"/>
      </w:pPr>
      <w:r>
        <w:t>NOTE 1:</w:t>
      </w:r>
      <w:r>
        <w:tab/>
        <w:t xml:space="preserve">Capability enquiry without </w:t>
      </w:r>
      <w:r>
        <w:rPr>
          <w:i/>
        </w:rPr>
        <w:t>frequencyBandListFilter</w:t>
      </w:r>
      <w:r>
        <w:t xml:space="preserve"> is not supported.</w:t>
      </w:r>
    </w:p>
    <w:p w14:paraId="3ADD2AFB" w14:textId="77777777" w:rsidR="00A65E28" w:rsidRDefault="00A65E28" w:rsidP="00A65E28">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51C6BB1F" w14:textId="77777777" w:rsidR="00A65E28" w:rsidRDefault="00A65E28" w:rsidP="00A65E28">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5005693B" w14:textId="77777777" w:rsidR="00A65E28" w:rsidRDefault="00A65E28" w:rsidP="00A65E28">
      <w:r>
        <w:t>The UE shall:</w:t>
      </w:r>
    </w:p>
    <w:p w14:paraId="7AA2D585" w14:textId="77777777" w:rsidR="00A65E28" w:rsidRDefault="00A65E28" w:rsidP="00A65E28">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3E64E65" w14:textId="77777777" w:rsidR="00A65E28" w:rsidRDefault="00A65E28" w:rsidP="00A65E28">
      <w:pPr>
        <w:pStyle w:val="B1"/>
      </w:pPr>
      <w:r>
        <w:t>1&gt;</w:t>
      </w:r>
      <w:r>
        <w:tab/>
        <w:t>for each band combination included in the list of "candidate band combinations":</w:t>
      </w:r>
    </w:p>
    <w:p w14:paraId="455A54EE" w14:textId="77777777" w:rsidR="00A65E28" w:rsidRDefault="00A65E28" w:rsidP="00A65E28">
      <w:pPr>
        <w:pStyle w:val="B2"/>
      </w:pPr>
      <w:r>
        <w:t>2&gt;</w:t>
      </w:r>
      <w:r>
        <w:tab/>
        <w:t xml:space="preserve">if the network (E-UTRA) included the </w:t>
      </w:r>
      <w:r>
        <w:rPr>
          <w:i/>
        </w:rPr>
        <w:t>eutra-nr-only</w:t>
      </w:r>
      <w:r>
        <w:t xml:space="preserve"> field, or</w:t>
      </w:r>
    </w:p>
    <w:p w14:paraId="3578F8F1" w14:textId="77777777" w:rsidR="00A65E28" w:rsidRDefault="00A65E28" w:rsidP="00A65E28">
      <w:pPr>
        <w:pStyle w:val="B2"/>
      </w:pPr>
      <w:r>
        <w:t>2&gt;</w:t>
      </w:r>
      <w:r>
        <w:tab/>
        <w:t xml:space="preserve">if the requested </w:t>
      </w:r>
      <w:r>
        <w:rPr>
          <w:i/>
        </w:rPr>
        <w:t>rat-Type</w:t>
      </w:r>
      <w:r>
        <w:t xml:space="preserve"> is </w:t>
      </w:r>
      <w:r>
        <w:rPr>
          <w:i/>
        </w:rPr>
        <w:t>eutra</w:t>
      </w:r>
      <w:r>
        <w:t>:</w:t>
      </w:r>
    </w:p>
    <w:p w14:paraId="7CF2FE27" w14:textId="77777777" w:rsidR="00A65E28" w:rsidRDefault="00A65E28" w:rsidP="00A65E28">
      <w:pPr>
        <w:pStyle w:val="B3"/>
      </w:pPr>
      <w:r>
        <w:t>3&gt;</w:t>
      </w:r>
      <w:r>
        <w:tab/>
        <w:t>remove the NR-only band combination from the list of "candidate band combinations";</w:t>
      </w:r>
    </w:p>
    <w:p w14:paraId="110D1EC0" w14:textId="77777777" w:rsidR="00A65E28" w:rsidRDefault="00A65E28" w:rsidP="00A65E28">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61538A" w14:textId="77777777" w:rsidR="00A65E28" w:rsidRDefault="00A65E28" w:rsidP="00A65E28">
      <w:pPr>
        <w:pStyle w:val="B2"/>
      </w:pPr>
      <w:r>
        <w:t>2&gt;</w:t>
      </w:r>
      <w:r>
        <w:tab/>
        <w:t>if it is regarded as a fallback band combination with the same capabilities of another band combination included in the list of "candidate band combinations", and</w:t>
      </w:r>
    </w:p>
    <w:p w14:paraId="13CE99EC" w14:textId="77777777" w:rsidR="00A65E28" w:rsidRDefault="00A65E28" w:rsidP="00A65E28">
      <w:pPr>
        <w:pStyle w:val="B2"/>
      </w:pPr>
      <w:r>
        <w:t>2&gt;</w:t>
      </w:r>
      <w:r>
        <w:tab/>
        <w:t>if this fallback band combination is generated by releasing at least one SCell or uplink configuration of SCell according to TS 38.306 [26]:</w:t>
      </w:r>
    </w:p>
    <w:p w14:paraId="77F39C77" w14:textId="77777777" w:rsidR="00A65E28" w:rsidRDefault="00A65E28" w:rsidP="00A65E28">
      <w:pPr>
        <w:pStyle w:val="B3"/>
      </w:pPr>
      <w:r>
        <w:t>3&gt;</w:t>
      </w:r>
      <w:r>
        <w:tab/>
        <w:t>remove the band combination from the list of "candidate band combinations";</w:t>
      </w:r>
    </w:p>
    <w:p w14:paraId="57C6881A" w14:textId="77777777" w:rsidR="00A65E28" w:rsidRDefault="00A65E28" w:rsidP="00A65E28">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7660257C" w14:textId="77777777" w:rsidR="00A65E28" w:rsidRDefault="00A65E28" w:rsidP="00A65E28">
      <w:pPr>
        <w:pStyle w:val="B1"/>
      </w:pPr>
      <w:r>
        <w:t>1&gt;</w:t>
      </w:r>
      <w:r>
        <w:tab/>
        <w:t xml:space="preserve">if the requested </w:t>
      </w:r>
      <w:r>
        <w:rPr>
          <w:i/>
        </w:rPr>
        <w:t>rat-Type</w:t>
      </w:r>
      <w:r>
        <w:t xml:space="preserve"> is </w:t>
      </w:r>
      <w:r>
        <w:rPr>
          <w:i/>
        </w:rPr>
        <w:t>nr</w:t>
      </w:r>
      <w:r>
        <w:t>:</w:t>
      </w:r>
    </w:p>
    <w:p w14:paraId="618AF04B" w14:textId="77777777" w:rsidR="00A65E28" w:rsidRDefault="00A65E28" w:rsidP="00A65E28">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A315CF7" w14:textId="77777777" w:rsidR="00A65E28" w:rsidRDefault="00A65E28" w:rsidP="00A65E28">
      <w:pPr>
        <w:pStyle w:val="B3"/>
      </w:pPr>
      <w:r>
        <w:t>3&gt;</w:t>
      </w:r>
      <w:r>
        <w:tab/>
        <w:t xml:space="preserve">if </w:t>
      </w:r>
      <w:r>
        <w:rPr>
          <w:i/>
        </w:rPr>
        <w:t>srs-SwitchingTimeRequest</w:t>
      </w:r>
      <w:r>
        <w:t xml:space="preserve"> is received:</w:t>
      </w:r>
    </w:p>
    <w:p w14:paraId="42C842E7" w14:textId="77777777" w:rsidR="00A65E28" w:rsidRDefault="00A65E28" w:rsidP="00A65E28">
      <w:pPr>
        <w:pStyle w:val="B4"/>
      </w:pPr>
      <w:r>
        <w:t>4&gt;</w:t>
      </w:r>
      <w:r>
        <w:tab/>
        <w:t>if SRS carrier switching is supported;</w:t>
      </w:r>
    </w:p>
    <w:p w14:paraId="17BB6339" w14:textId="77777777" w:rsidR="00A65E28" w:rsidRDefault="00A65E28" w:rsidP="00A65E28">
      <w:pPr>
        <w:pStyle w:val="B5"/>
      </w:pPr>
      <w:r>
        <w:t>5&gt;</w:t>
      </w:r>
      <w:r>
        <w:tab/>
        <w:t xml:space="preserve">include </w:t>
      </w:r>
      <w:r>
        <w:rPr>
          <w:i/>
        </w:rPr>
        <w:t>srs-SwitchingTimesListNR</w:t>
      </w:r>
      <w:r>
        <w:t xml:space="preserve"> for each band combination;</w:t>
      </w:r>
    </w:p>
    <w:p w14:paraId="0ADA4A3E" w14:textId="77777777" w:rsidR="00A65E28" w:rsidRDefault="00A65E28" w:rsidP="00A65E28">
      <w:pPr>
        <w:pStyle w:val="B4"/>
      </w:pPr>
      <w:r>
        <w:t>4&gt;</w:t>
      </w:r>
      <w:r>
        <w:tab/>
        <w:t xml:space="preserve">set </w:t>
      </w:r>
      <w:r>
        <w:rPr>
          <w:i/>
        </w:rPr>
        <w:t>srs-SwitchingTimeRequested</w:t>
      </w:r>
      <w:r>
        <w:t xml:space="preserve"> to </w:t>
      </w:r>
      <w:r>
        <w:rPr>
          <w:i/>
        </w:rPr>
        <w:t>true</w:t>
      </w:r>
      <w:r>
        <w:t>;</w:t>
      </w:r>
    </w:p>
    <w:p w14:paraId="735ED967" w14:textId="77777777" w:rsidR="00A65E28" w:rsidRDefault="00A65E28" w:rsidP="00A65E2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8C73D0E" w14:textId="77777777" w:rsidR="00A65E28" w:rsidRDefault="00A65E28" w:rsidP="00A65E28">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0E7F8196" w14:textId="11346901" w:rsidR="00A74D15" w:rsidRDefault="00A74D15" w:rsidP="00A74D15">
      <w:pPr>
        <w:pStyle w:val="B2"/>
        <w:rPr>
          <w:ins w:id="2145" w:author="CR#1720" w:date="2020-07-09T23:03:00Z"/>
        </w:rPr>
        <w:pPrChange w:id="2146" w:author="CR#1720" w:date="2020-07-09T23:03:00Z">
          <w:pPr>
            <w:pStyle w:val="NO"/>
          </w:pPr>
        </w:pPrChange>
      </w:pPr>
      <w:ins w:id="2147" w:author="CR#1720" w:date="2020-07-09T23:03:00Z">
        <w:r>
          <w:t>2&gt;</w:t>
        </w:r>
        <w:r>
          <w:tab/>
        </w:r>
        <w:r>
          <w:t>if uplinkTxSwitchRequest is received:</w:t>
        </w:r>
      </w:ins>
    </w:p>
    <w:p w14:paraId="4C9AFF34" w14:textId="62DE8296" w:rsidR="00A74D15" w:rsidRDefault="00A74D15" w:rsidP="00A74D15">
      <w:pPr>
        <w:pStyle w:val="B3"/>
        <w:rPr>
          <w:ins w:id="2148" w:author="CR#1720" w:date="2020-07-09T23:03:00Z"/>
        </w:rPr>
        <w:pPrChange w:id="2149" w:author="CR#1720" w:date="2020-07-09T23:04:00Z">
          <w:pPr>
            <w:pStyle w:val="NO"/>
          </w:pPr>
        </w:pPrChange>
      </w:pPr>
      <w:ins w:id="2150" w:author="CR#1720" w:date="2020-07-09T23:03:00Z">
        <w:r>
          <w:t>3&gt;</w:t>
        </w:r>
        <w:r>
          <w:tab/>
        </w:r>
        <w:r>
          <w:t>include into supportedBandCombinationList-UplinkTxSwitch as many NR-only band combinations that supported UL TX switching as possible from the list of "candidate band combinations", starting from the first entry;</w:t>
        </w:r>
      </w:ins>
    </w:p>
    <w:p w14:paraId="713D5211" w14:textId="1A43227C" w:rsidR="00A74D15" w:rsidRDefault="00A74D15" w:rsidP="00A74D15">
      <w:pPr>
        <w:pStyle w:val="B4"/>
        <w:rPr>
          <w:ins w:id="2151" w:author="CR#1720" w:date="2020-07-09T23:03:00Z"/>
        </w:rPr>
        <w:pPrChange w:id="2152" w:author="CR#1720" w:date="2020-07-09T23:04:00Z">
          <w:pPr>
            <w:pStyle w:val="NO"/>
          </w:pPr>
        </w:pPrChange>
      </w:pPr>
      <w:ins w:id="2153" w:author="CR#1720" w:date="2020-07-09T23:03:00Z">
        <w:r>
          <w:t>4&gt;</w:t>
        </w:r>
        <w:r>
          <w:tab/>
        </w:r>
        <w:r>
          <w:t>if srs-SwitchingTimeRequest is received:</w:t>
        </w:r>
      </w:ins>
    </w:p>
    <w:p w14:paraId="588250C2" w14:textId="288A6E82" w:rsidR="00A74D15" w:rsidRDefault="00A74D15" w:rsidP="00A74D15">
      <w:pPr>
        <w:pStyle w:val="B5"/>
        <w:rPr>
          <w:ins w:id="2154" w:author="CR#1720" w:date="2020-07-09T23:03:00Z"/>
        </w:rPr>
        <w:pPrChange w:id="2155" w:author="CR#1720" w:date="2020-07-09T23:04:00Z">
          <w:pPr>
            <w:pStyle w:val="NO"/>
          </w:pPr>
        </w:pPrChange>
      </w:pPr>
      <w:ins w:id="2156" w:author="CR#1720" w:date="2020-07-09T23:03:00Z">
        <w:r>
          <w:t>5&gt;</w:t>
        </w:r>
        <w:r>
          <w:tab/>
        </w:r>
        <w:r>
          <w:t>if SRS carrier switching is supported;</w:t>
        </w:r>
      </w:ins>
    </w:p>
    <w:p w14:paraId="1A61029D" w14:textId="57845433" w:rsidR="00A74D15" w:rsidRDefault="00A74D15" w:rsidP="00A74D15">
      <w:pPr>
        <w:pStyle w:val="B6"/>
        <w:rPr>
          <w:ins w:id="2157" w:author="CR#1720" w:date="2020-07-09T23:03:00Z"/>
        </w:rPr>
        <w:pPrChange w:id="2158" w:author="CR#1720" w:date="2020-07-09T23:04:00Z">
          <w:pPr>
            <w:pStyle w:val="NO"/>
          </w:pPr>
        </w:pPrChange>
      </w:pPr>
      <w:ins w:id="2159" w:author="CR#1720" w:date="2020-07-09T23:03:00Z">
        <w:r>
          <w:t>6&gt;</w:t>
        </w:r>
        <w:r>
          <w:tab/>
        </w:r>
        <w:r>
          <w:t>include srs-SwitchingTimesListNR for each band combination;</w:t>
        </w:r>
      </w:ins>
    </w:p>
    <w:p w14:paraId="16ADF63D" w14:textId="10F6E427" w:rsidR="00A74D15" w:rsidRDefault="00A74D15" w:rsidP="00A74D15">
      <w:pPr>
        <w:pStyle w:val="B5"/>
        <w:rPr>
          <w:ins w:id="2160" w:author="CR#1720" w:date="2020-07-09T23:03:00Z"/>
        </w:rPr>
        <w:pPrChange w:id="2161" w:author="CR#1720" w:date="2020-07-09T23:04:00Z">
          <w:pPr>
            <w:pStyle w:val="NO"/>
          </w:pPr>
        </w:pPrChange>
      </w:pPr>
      <w:ins w:id="2162" w:author="CR#1720" w:date="2020-07-09T23:03:00Z">
        <w:r>
          <w:t>5&gt;</w:t>
        </w:r>
        <w:r>
          <w:tab/>
        </w:r>
        <w:r>
          <w:t>set srs-SwitchingTimeRequested to true;</w:t>
        </w:r>
      </w:ins>
    </w:p>
    <w:p w14:paraId="266D8ED3" w14:textId="653E13C9" w:rsidR="00A74D15" w:rsidRDefault="00A74D15" w:rsidP="00A74D15">
      <w:pPr>
        <w:pStyle w:val="B3"/>
        <w:rPr>
          <w:ins w:id="2163" w:author="CR#1720" w:date="2020-07-09T23:03:00Z"/>
        </w:rPr>
        <w:pPrChange w:id="2164" w:author="CR#1720" w:date="2020-07-09T23:04:00Z">
          <w:pPr>
            <w:pStyle w:val="NO"/>
          </w:pPr>
        </w:pPrChange>
      </w:pPr>
      <w:ins w:id="2165" w:author="CR#1720" w:date="2020-07-09T23:03:00Z">
        <w:r>
          <w:t>3&gt;</w:t>
        </w:r>
        <w:r>
          <w:tab/>
        </w:r>
        <w:r>
          <w:t>include, into featureSetCombinations, the feature set combinations referenced from the supported band combinations as included in supportedBandCombinationList-UplinkTxSwitch according to the previous;</w:t>
        </w:r>
      </w:ins>
    </w:p>
    <w:p w14:paraId="2E7E06A6" w14:textId="76FEC236" w:rsidR="00A65E28" w:rsidRDefault="00A65E28" w:rsidP="00A74D1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33D1C980" w14:textId="77777777" w:rsidR="00A65E28" w:rsidRDefault="00A65E28" w:rsidP="00A65E28">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22BFA03" w14:textId="77777777" w:rsidR="00A65E28" w:rsidRDefault="00A65E28" w:rsidP="00A65E28">
      <w:pPr>
        <w:pStyle w:val="B1"/>
      </w:pPr>
      <w:r>
        <w:t>1&gt;</w:t>
      </w:r>
      <w:r>
        <w:tab/>
        <w:t xml:space="preserve">else, if the requested </w:t>
      </w:r>
      <w:r>
        <w:rPr>
          <w:i/>
        </w:rPr>
        <w:t>rat-Type</w:t>
      </w:r>
      <w:r>
        <w:t xml:space="preserve"> is </w:t>
      </w:r>
      <w:r>
        <w:rPr>
          <w:i/>
        </w:rPr>
        <w:t>eutra-nr</w:t>
      </w:r>
      <w:r>
        <w:t>:</w:t>
      </w:r>
    </w:p>
    <w:p w14:paraId="3C22F5A5" w14:textId="77777777" w:rsidR="00A65E28" w:rsidRDefault="00A65E28" w:rsidP="00A65E28">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4368965" w14:textId="77777777" w:rsidR="00A65E28" w:rsidRDefault="00A65E28" w:rsidP="00A65E28">
      <w:pPr>
        <w:pStyle w:val="B3"/>
      </w:pPr>
      <w:r>
        <w:t>3&gt;</w:t>
      </w:r>
      <w:r>
        <w:tab/>
        <w:t xml:space="preserve">if </w:t>
      </w:r>
      <w:r>
        <w:rPr>
          <w:i/>
        </w:rPr>
        <w:t>srs-SwitchingTimeRequest</w:t>
      </w:r>
      <w:r>
        <w:t xml:space="preserve"> is received:</w:t>
      </w:r>
    </w:p>
    <w:p w14:paraId="5B41A1FC" w14:textId="77777777" w:rsidR="00A65E28" w:rsidRDefault="00A65E28" w:rsidP="00A65E28">
      <w:pPr>
        <w:pStyle w:val="B4"/>
      </w:pPr>
      <w:r>
        <w:t>4&gt;</w:t>
      </w:r>
      <w:r>
        <w:tab/>
        <w:t>if SRS carrier switching is supported;</w:t>
      </w:r>
    </w:p>
    <w:p w14:paraId="7FF02685" w14:textId="77777777" w:rsidR="00A65E28" w:rsidRDefault="00A65E28" w:rsidP="00A65E28">
      <w:pPr>
        <w:pStyle w:val="B5"/>
      </w:pPr>
      <w:r>
        <w:lastRenderedPageBreak/>
        <w:t>5&gt;</w:t>
      </w:r>
      <w:r>
        <w:tab/>
        <w:t xml:space="preserve">include </w:t>
      </w:r>
      <w:r>
        <w:rPr>
          <w:i/>
        </w:rPr>
        <w:t>srs-SwitchingTimesListNR</w:t>
      </w:r>
      <w:r>
        <w:t xml:space="preserve"> and </w:t>
      </w:r>
      <w:r>
        <w:rPr>
          <w:i/>
        </w:rPr>
        <w:t>srs-SwitchingTimesListEUTRA</w:t>
      </w:r>
      <w:r>
        <w:t xml:space="preserve"> for each band combination;</w:t>
      </w:r>
    </w:p>
    <w:p w14:paraId="3B02C4B0" w14:textId="77777777" w:rsidR="00A65E28" w:rsidRDefault="00A65E28" w:rsidP="00A65E28">
      <w:pPr>
        <w:pStyle w:val="B4"/>
      </w:pPr>
      <w:r>
        <w:t>4&gt;</w:t>
      </w:r>
      <w:r>
        <w:tab/>
        <w:t xml:space="preserve">set </w:t>
      </w:r>
      <w:r>
        <w:rPr>
          <w:i/>
        </w:rPr>
        <w:t>srs-SwitchingTimeRequested</w:t>
      </w:r>
      <w:r>
        <w:t xml:space="preserve"> to </w:t>
      </w:r>
      <w:r>
        <w:rPr>
          <w:i/>
        </w:rPr>
        <w:t>true</w:t>
      </w:r>
      <w:r>
        <w:t>;</w:t>
      </w:r>
    </w:p>
    <w:p w14:paraId="74405DE4" w14:textId="77777777" w:rsidR="00A65E28" w:rsidRDefault="00A65E28" w:rsidP="00A65E2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B68CDF0" w14:textId="5EBC3BC0" w:rsidR="00A74D15" w:rsidRDefault="00A74D15" w:rsidP="00A74D15">
      <w:pPr>
        <w:pStyle w:val="B2"/>
        <w:rPr>
          <w:ins w:id="2166" w:author="CR#1720" w:date="2020-07-09T23:05:00Z"/>
        </w:rPr>
        <w:pPrChange w:id="2167" w:author="CR#1720" w:date="2020-07-09T23:05:00Z">
          <w:pPr>
            <w:pStyle w:val="B1"/>
          </w:pPr>
        </w:pPrChange>
      </w:pPr>
      <w:ins w:id="2168" w:author="CR#1720" w:date="2020-07-09T23:05:00Z">
        <w:r>
          <w:t>2&gt;</w:t>
        </w:r>
        <w:r>
          <w:tab/>
        </w:r>
        <w:r>
          <w:t>if uplinkTxSwitchRequest is received:</w:t>
        </w:r>
      </w:ins>
    </w:p>
    <w:p w14:paraId="7EB1690B" w14:textId="09E71279" w:rsidR="00A74D15" w:rsidRDefault="00A74D15" w:rsidP="00A74D15">
      <w:pPr>
        <w:pStyle w:val="B3"/>
        <w:rPr>
          <w:ins w:id="2169" w:author="CR#1720" w:date="2020-07-09T23:05:00Z"/>
        </w:rPr>
        <w:pPrChange w:id="2170" w:author="CR#1720" w:date="2020-07-09T23:05:00Z">
          <w:pPr>
            <w:pStyle w:val="B1"/>
          </w:pPr>
        </w:pPrChange>
      </w:pPr>
      <w:ins w:id="2171" w:author="CR#1720" w:date="2020-07-09T23:05:00Z">
        <w:r>
          <w:t>3&gt;</w:t>
        </w:r>
        <w:r>
          <w:tab/>
        </w:r>
        <w:r>
          <w:t>include into supportedBandCombinationList-UplinkTxSwitch as many E-UTRA-NR band combinations that supported UL TX switching as possible from the list of "candidate band combinations", starting from the first entry;</w:t>
        </w:r>
      </w:ins>
    </w:p>
    <w:p w14:paraId="7717CABF" w14:textId="5624714E" w:rsidR="00A74D15" w:rsidRDefault="00A74D15" w:rsidP="00A74D15">
      <w:pPr>
        <w:pStyle w:val="B4"/>
        <w:rPr>
          <w:ins w:id="2172" w:author="CR#1720" w:date="2020-07-09T23:05:00Z"/>
        </w:rPr>
        <w:pPrChange w:id="2173" w:author="CR#1720" w:date="2020-07-09T23:05:00Z">
          <w:pPr>
            <w:pStyle w:val="B1"/>
          </w:pPr>
        </w:pPrChange>
      </w:pPr>
      <w:ins w:id="2174" w:author="CR#1720" w:date="2020-07-09T23:05:00Z">
        <w:r>
          <w:t>4&gt;</w:t>
        </w:r>
        <w:r>
          <w:tab/>
        </w:r>
        <w:r>
          <w:t>if srs-SwitchingTimeRequest is received:</w:t>
        </w:r>
      </w:ins>
    </w:p>
    <w:p w14:paraId="66C9F60C" w14:textId="7204A527" w:rsidR="00A74D15" w:rsidRPr="00A74D15" w:rsidRDefault="00A74D15" w:rsidP="00A74D15">
      <w:pPr>
        <w:pStyle w:val="B5"/>
        <w:rPr>
          <w:ins w:id="2175" w:author="CR#1720" w:date="2020-07-09T23:05:00Z"/>
          <w:rPrChange w:id="2176" w:author="CR#1720" w:date="2020-07-09T23:05:00Z">
            <w:rPr>
              <w:ins w:id="2177" w:author="CR#1720" w:date="2020-07-09T23:05:00Z"/>
            </w:rPr>
          </w:rPrChange>
        </w:rPr>
        <w:pPrChange w:id="2178" w:author="CR#1720" w:date="2020-07-09T23:05:00Z">
          <w:pPr>
            <w:pStyle w:val="B1"/>
          </w:pPr>
        </w:pPrChange>
      </w:pPr>
      <w:ins w:id="2179" w:author="CR#1720" w:date="2020-07-09T23:05:00Z">
        <w:r w:rsidRPr="00A74D15">
          <w:t>5&gt;</w:t>
        </w:r>
        <w:r w:rsidRPr="00A74D15">
          <w:rPr>
            <w:rPrChange w:id="2180" w:author="CR#1720" w:date="2020-07-09T23:05:00Z">
              <w:rPr/>
            </w:rPrChange>
          </w:rPr>
          <w:tab/>
        </w:r>
        <w:r w:rsidRPr="00A74D15">
          <w:rPr>
            <w:rPrChange w:id="2181" w:author="CR#1720" w:date="2020-07-09T23:05:00Z">
              <w:rPr/>
            </w:rPrChange>
          </w:rPr>
          <w:t>if SRS carrier switching is supported;</w:t>
        </w:r>
      </w:ins>
    </w:p>
    <w:p w14:paraId="6CF12384" w14:textId="47F09BEC" w:rsidR="00A74D15" w:rsidRDefault="00A74D15" w:rsidP="00A74D15">
      <w:pPr>
        <w:pStyle w:val="B6"/>
        <w:rPr>
          <w:ins w:id="2182" w:author="CR#1720" w:date="2020-07-09T23:05:00Z"/>
        </w:rPr>
        <w:pPrChange w:id="2183" w:author="CR#1720" w:date="2020-07-09T23:06:00Z">
          <w:pPr>
            <w:pStyle w:val="B1"/>
          </w:pPr>
        </w:pPrChange>
      </w:pPr>
      <w:ins w:id="2184" w:author="CR#1720" w:date="2020-07-09T23:05:00Z">
        <w:r>
          <w:t>6&gt;</w:t>
        </w:r>
        <w:r>
          <w:tab/>
        </w:r>
        <w:r>
          <w:t>include srs-SwitchingTimesListNR and srs-SwitchingTimesListEUTRA for each band combination;</w:t>
        </w:r>
      </w:ins>
    </w:p>
    <w:p w14:paraId="79EC7423" w14:textId="6629B295" w:rsidR="00A74D15" w:rsidRPr="00A74D15" w:rsidRDefault="00A74D15" w:rsidP="00A74D15">
      <w:pPr>
        <w:pStyle w:val="B5"/>
        <w:rPr>
          <w:ins w:id="2185" w:author="CR#1720" w:date="2020-07-09T23:05:00Z"/>
          <w:rPrChange w:id="2186" w:author="CR#1720" w:date="2020-07-09T23:05:00Z">
            <w:rPr>
              <w:ins w:id="2187" w:author="CR#1720" w:date="2020-07-09T23:05:00Z"/>
            </w:rPr>
          </w:rPrChange>
        </w:rPr>
        <w:pPrChange w:id="2188" w:author="CR#1720" w:date="2020-07-09T23:05:00Z">
          <w:pPr>
            <w:pStyle w:val="B1"/>
          </w:pPr>
        </w:pPrChange>
      </w:pPr>
      <w:ins w:id="2189" w:author="CR#1720" w:date="2020-07-09T23:05:00Z">
        <w:r w:rsidRPr="00A74D15">
          <w:t>5&gt;</w:t>
        </w:r>
        <w:r w:rsidRPr="00A74D15">
          <w:rPr>
            <w:rPrChange w:id="2190" w:author="CR#1720" w:date="2020-07-09T23:05:00Z">
              <w:rPr/>
            </w:rPrChange>
          </w:rPr>
          <w:tab/>
        </w:r>
        <w:r w:rsidRPr="00A74D15">
          <w:rPr>
            <w:rPrChange w:id="2191" w:author="CR#1720" w:date="2020-07-09T23:05:00Z">
              <w:rPr/>
            </w:rPrChange>
          </w:rPr>
          <w:t>set srs-SwitchingTimeRequested to true;</w:t>
        </w:r>
      </w:ins>
    </w:p>
    <w:p w14:paraId="444BC985" w14:textId="7FF8B24B" w:rsidR="00A74D15" w:rsidRDefault="00A74D15" w:rsidP="00A74D15">
      <w:pPr>
        <w:pStyle w:val="B3"/>
        <w:rPr>
          <w:ins w:id="2192" w:author="CR#1720" w:date="2020-07-09T23:05:00Z"/>
        </w:rPr>
        <w:pPrChange w:id="2193" w:author="CR#1720" w:date="2020-07-09T23:05:00Z">
          <w:pPr>
            <w:pStyle w:val="B1"/>
          </w:pPr>
        </w:pPrChange>
      </w:pPr>
      <w:ins w:id="2194" w:author="CR#1720" w:date="2020-07-09T23:05:00Z">
        <w:r>
          <w:t>3&gt;</w:t>
        </w:r>
        <w:r>
          <w:tab/>
        </w:r>
        <w:r>
          <w:t>include, into featureSetCombinations, the feature set combinations referenced from the supported band combinations as included in supportedBandCombinationList-UplinkTxSwitch according to the previous;</w:t>
        </w:r>
      </w:ins>
    </w:p>
    <w:p w14:paraId="645ED861" w14:textId="7ECE1D6D" w:rsidR="00A65E28" w:rsidRDefault="00A65E28" w:rsidP="00A74D15">
      <w:pPr>
        <w:pStyle w:val="B1"/>
      </w:pPr>
      <w:r>
        <w:t>1&gt;</w:t>
      </w:r>
      <w:r>
        <w:tab/>
        <w:t xml:space="preserve">else (if the requested </w:t>
      </w:r>
      <w:r>
        <w:rPr>
          <w:i/>
        </w:rPr>
        <w:t>rat-Type</w:t>
      </w:r>
      <w:r>
        <w:t xml:space="preserve"> is </w:t>
      </w:r>
      <w:r>
        <w:rPr>
          <w:i/>
        </w:rPr>
        <w:t>eutra</w:t>
      </w:r>
      <w:r>
        <w:t>):</w:t>
      </w:r>
    </w:p>
    <w:p w14:paraId="259FF873" w14:textId="77777777" w:rsidR="00A65E28" w:rsidRDefault="00A65E28" w:rsidP="00A65E28">
      <w:pPr>
        <w:pStyle w:val="B2"/>
      </w:pPr>
      <w:r>
        <w:t>2&gt;</w:t>
      </w:r>
      <w:r>
        <w:tab/>
        <w:t xml:space="preserve">compile a list of "candidate feature set combinations" referenced from the list of "candidate band combinations" excluding entries (rows in feature set combinations) for fallback band combinations with same or lower capabilities; </w:t>
      </w:r>
    </w:p>
    <w:p w14:paraId="050B2D3F" w14:textId="77777777" w:rsidR="00A65E28" w:rsidRDefault="00A65E28" w:rsidP="00A65E28">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8D378B8" w14:textId="77777777" w:rsidR="00A65E28" w:rsidRDefault="00A65E28" w:rsidP="00A65E28">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BandwidthClassDL-EUTRA</w:t>
      </w:r>
      <w:r>
        <w:t xml:space="preserve"> or </w:t>
      </w:r>
      <w:r>
        <w:rPr>
          <w:i/>
        </w:rPr>
        <w:t>ca-BandwidthClassUL-EUTRA</w:t>
      </w:r>
      <w:r>
        <w:t>, whichever are received;</w:t>
      </w:r>
    </w:p>
    <w:p w14:paraId="03CAF27B" w14:textId="77777777" w:rsidR="00A65E28" w:rsidRDefault="00A65E28" w:rsidP="00A65E28">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BC4FEAD" w14:textId="77777777" w:rsidR="00A65E28" w:rsidRDefault="00A65E28" w:rsidP="00A65E28">
      <w:pPr>
        <w:pStyle w:val="B1"/>
      </w:pPr>
      <w:r>
        <w:t>1&gt;</w:t>
      </w:r>
      <w:r>
        <w:tab/>
        <w:t xml:space="preserve">if the network included </w:t>
      </w:r>
      <w:r>
        <w:rPr>
          <w:i/>
        </w:rPr>
        <w:t>ue-CapabilityEnquiryExt</w:t>
      </w:r>
      <w:r>
        <w:t>:</w:t>
      </w:r>
    </w:p>
    <w:p w14:paraId="6F6AE9D8" w14:textId="77777777" w:rsidR="00A65E28" w:rsidRDefault="00A65E28" w:rsidP="00A65E28">
      <w:pPr>
        <w:pStyle w:val="B2"/>
      </w:pPr>
      <w:r>
        <w:t>2&gt;</w:t>
      </w:r>
      <w:r>
        <w:tab/>
        <w:t xml:space="preserve">include the received </w:t>
      </w:r>
      <w:r>
        <w:rPr>
          <w:i/>
        </w:rPr>
        <w:t xml:space="preserve">ue-CapabilityEnquiryExt </w:t>
      </w:r>
      <w:r>
        <w:t xml:space="preserve">in the field </w:t>
      </w:r>
      <w:r>
        <w:rPr>
          <w:i/>
        </w:rPr>
        <w:t>receivedFilters</w:t>
      </w:r>
      <w:r>
        <w:t>;</w:t>
      </w:r>
    </w:p>
    <w:p w14:paraId="7399E9BE" w14:textId="77777777" w:rsidR="00A65E28" w:rsidRDefault="00A65E28" w:rsidP="00A65E28">
      <w:pPr>
        <w:pStyle w:val="Heading4"/>
      </w:pPr>
      <w:r>
        <w:t>5.6.1.5</w:t>
      </w:r>
      <w:r>
        <w:tab/>
        <w:t>Void</w:t>
      </w:r>
    </w:p>
    <w:p w14:paraId="72A91BFA" w14:textId="77777777" w:rsidR="00A65E28" w:rsidRDefault="00A65E28" w:rsidP="00A65E28">
      <w:pPr>
        <w:pStyle w:val="Heading2"/>
      </w:pPr>
      <w:r>
        <w:t>5.7</w:t>
      </w:r>
      <w:r>
        <w:tab/>
        <w:t>Other</w:t>
      </w:r>
    </w:p>
    <w:p w14:paraId="5CA32CB2" w14:textId="77777777" w:rsidR="00A65E28" w:rsidRDefault="00A65E28" w:rsidP="00A65E28">
      <w:pPr>
        <w:pStyle w:val="Heading3"/>
      </w:pPr>
      <w:r>
        <w:t>5.7.1</w:t>
      </w:r>
      <w:r>
        <w:tab/>
        <w:t>DL information transfer</w:t>
      </w:r>
    </w:p>
    <w:p w14:paraId="7AF691A3" w14:textId="77777777" w:rsidR="00A65E28" w:rsidRDefault="00A65E28" w:rsidP="00A65E28">
      <w:pPr>
        <w:pStyle w:val="Heading4"/>
      </w:pPr>
      <w:r>
        <w:t>5.7.1.1</w:t>
      </w:r>
      <w:r>
        <w:tab/>
        <w:t>General</w:t>
      </w:r>
    </w:p>
    <w:p w14:paraId="603E0669" w14:textId="77777777" w:rsidR="00A65E28" w:rsidRDefault="00A65E28" w:rsidP="00A65E28">
      <w:pPr>
        <w:pStyle w:val="TH"/>
      </w:pPr>
      <w:r>
        <w:rPr>
          <w:noProof/>
        </w:rPr>
        <w:object w:dxaOrig="3690" w:dyaOrig="1605" w14:anchorId="02D95D22">
          <v:shape id="_x0000_i1521" type="#_x0000_t75" style="width:184.5pt;height:80.25pt" o:ole="">
            <v:imagedata r:id="rId71" o:title=""/>
          </v:shape>
          <o:OLEObject Type="Embed" ProgID="Mscgen.Chart" ShapeID="_x0000_i1521" DrawAspect="Content" ObjectID="_1655846353" r:id="rId72"/>
        </w:object>
      </w:r>
    </w:p>
    <w:p w14:paraId="4688CF13" w14:textId="77777777" w:rsidR="00A65E28" w:rsidRDefault="00A65E28" w:rsidP="00A65E28">
      <w:pPr>
        <w:pStyle w:val="TF"/>
      </w:pPr>
      <w:r>
        <w:t>Figure 5.7.1.1-1: DL information transfer</w:t>
      </w:r>
    </w:p>
    <w:p w14:paraId="097CD915" w14:textId="77777777" w:rsidR="00A65E28" w:rsidRDefault="00A65E28" w:rsidP="00A65E28">
      <w:r>
        <w:lastRenderedPageBreak/>
        <w:t>The purpose of this procedure is to transfer NAS dedicated information from NG-RAN to a UE in RRC_CONNECTED.</w:t>
      </w:r>
    </w:p>
    <w:p w14:paraId="15A0B18E" w14:textId="77777777" w:rsidR="00A65E28" w:rsidRDefault="00A65E28" w:rsidP="00A65E28">
      <w:pPr>
        <w:pStyle w:val="Heading4"/>
      </w:pPr>
      <w:r>
        <w:t>5.7.1.2</w:t>
      </w:r>
      <w:r>
        <w:tab/>
        <w:t>Initiation</w:t>
      </w:r>
    </w:p>
    <w:p w14:paraId="50C84D88" w14:textId="77777777" w:rsidR="00A65E28" w:rsidRDefault="00A65E28" w:rsidP="00A65E28">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2F53360B" w14:textId="77777777" w:rsidR="00A65E28" w:rsidRDefault="00A65E28" w:rsidP="00A65E28">
      <w:pPr>
        <w:pStyle w:val="Heading4"/>
      </w:pPr>
      <w:r>
        <w:t>5.7.1.3</w:t>
      </w:r>
      <w:r>
        <w:tab/>
        <w:t xml:space="preserve">Reception of the </w:t>
      </w:r>
      <w:r>
        <w:rPr>
          <w:i/>
        </w:rPr>
        <w:t>DLInformationTransfer</w:t>
      </w:r>
      <w:r>
        <w:t xml:space="preserve"> by the UE</w:t>
      </w:r>
    </w:p>
    <w:p w14:paraId="264D2375" w14:textId="77777777" w:rsidR="00A65E28" w:rsidRDefault="00A65E28" w:rsidP="00A65E28">
      <w:r>
        <w:t xml:space="preserve">Upon receiving </w:t>
      </w:r>
      <w:r>
        <w:rPr>
          <w:i/>
        </w:rPr>
        <w:t>DLInformationTransfer</w:t>
      </w:r>
      <w:r>
        <w:t xml:space="preserve"> message, the UE shall:</w:t>
      </w:r>
    </w:p>
    <w:p w14:paraId="785602B6" w14:textId="77777777" w:rsidR="00A65E28" w:rsidRDefault="00A65E28" w:rsidP="00A65E28">
      <w:pPr>
        <w:pStyle w:val="B1"/>
      </w:pPr>
      <w:r>
        <w:t>1&gt;</w:t>
      </w:r>
      <w:r>
        <w:tab/>
        <w:t xml:space="preserve">if </w:t>
      </w:r>
      <w:r>
        <w:rPr>
          <w:i/>
        </w:rPr>
        <w:t>dedicatedNAS-Message</w:t>
      </w:r>
      <w:r>
        <w:t xml:space="preserve"> is included:</w:t>
      </w:r>
    </w:p>
    <w:p w14:paraId="16B2FDB3" w14:textId="77777777" w:rsidR="00A65E28" w:rsidRDefault="00A65E28" w:rsidP="00A65E28">
      <w:pPr>
        <w:pStyle w:val="B2"/>
      </w:pPr>
      <w:r>
        <w:t>2&gt;</w:t>
      </w:r>
      <w:r>
        <w:tab/>
        <w:t xml:space="preserve">forward </w:t>
      </w:r>
      <w:r>
        <w:rPr>
          <w:i/>
        </w:rPr>
        <w:t>dedicatedNAS-Message</w:t>
      </w:r>
      <w:r>
        <w:t xml:space="preserve"> to upper layers. </w:t>
      </w:r>
    </w:p>
    <w:p w14:paraId="6BBB7FFC" w14:textId="77777777" w:rsidR="00A65E28" w:rsidRDefault="00A65E28" w:rsidP="00A65E28">
      <w:pPr>
        <w:pStyle w:val="B1"/>
      </w:pPr>
      <w:r>
        <w:t>1&gt;</w:t>
      </w:r>
      <w:r>
        <w:tab/>
        <w:t xml:space="preserve">if </w:t>
      </w:r>
      <w:r>
        <w:rPr>
          <w:i/>
        </w:rPr>
        <w:t>referenceTimeInfo</w:t>
      </w:r>
      <w:r>
        <w:t xml:space="preserve"> is included:</w:t>
      </w:r>
    </w:p>
    <w:p w14:paraId="1329DD16" w14:textId="5CBC2122" w:rsidR="00A65E28" w:rsidRDefault="00A65E28" w:rsidP="00A65E28">
      <w:pPr>
        <w:pStyle w:val="B2"/>
      </w:pPr>
      <w:r>
        <w:t>2&gt;</w:t>
      </w:r>
      <w:r>
        <w:tab/>
        <w:t xml:space="preserve">calculate the reference time based on the </w:t>
      </w:r>
      <w:del w:id="2195" w:author="CR#1641" w:date="2020-07-07T03:50:00Z">
        <w:r w:rsidDel="00A71191">
          <w:delText xml:space="preserve">included </w:delText>
        </w:r>
      </w:del>
      <w:r>
        <w:rPr>
          <w:i/>
        </w:rPr>
        <w:t>time</w:t>
      </w:r>
      <w:r>
        <w:t xml:space="preserve">, </w:t>
      </w:r>
      <w:del w:id="2196" w:author="CR#1641" w:date="2020-07-07T03:50:00Z">
        <w:r w:rsidDel="00A71191">
          <w:rPr>
            <w:i/>
          </w:rPr>
          <w:delText>timeInfoType</w:delText>
        </w:r>
        <w:r w:rsidDel="00A71191">
          <w:delText xml:space="preserve"> and </w:delText>
        </w:r>
      </w:del>
      <w:r>
        <w:rPr>
          <w:i/>
        </w:rPr>
        <w:t>referenceSFN</w:t>
      </w:r>
      <w:ins w:id="2197" w:author="CR#1641" w:date="2020-07-07T03:51:00Z">
        <w:r w:rsidR="00A71191">
          <w:rPr>
            <w:iCs/>
          </w:rPr>
          <w:t xml:space="preserve"> and </w:t>
        </w:r>
        <w:r w:rsidR="00A71191">
          <w:rPr>
            <w:i/>
          </w:rPr>
          <w:t xml:space="preserve">timeInfoType </w:t>
        </w:r>
        <w:r w:rsidR="00A71191">
          <w:rPr>
            <w:iCs/>
          </w:rPr>
          <w:t>if it is included</w:t>
        </w:r>
      </w:ins>
      <w:r>
        <w:t>;</w:t>
      </w:r>
    </w:p>
    <w:p w14:paraId="48135641" w14:textId="77777777" w:rsidR="00A65E28" w:rsidRDefault="00A65E28" w:rsidP="00A65E28">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8E0DD79" w14:textId="77777777" w:rsidR="00A65E28" w:rsidRDefault="00A65E28" w:rsidP="00A65E28">
      <w:pPr>
        <w:pStyle w:val="B2"/>
      </w:pPr>
      <w:r>
        <w:t>2&gt;</w:t>
      </w:r>
      <w:r>
        <w:tab/>
        <w:t xml:space="preserve">inform upper layers of the reference time and, if </w:t>
      </w:r>
      <w:r>
        <w:rPr>
          <w:i/>
        </w:rPr>
        <w:t>uncertainty</w:t>
      </w:r>
      <w:r>
        <w:t xml:space="preserve"> is included, of the uncertainty.</w:t>
      </w:r>
    </w:p>
    <w:p w14:paraId="559D26F9" w14:textId="77777777" w:rsidR="00A65E28" w:rsidRDefault="00A65E28" w:rsidP="00A65E28">
      <w:pPr>
        <w:pStyle w:val="Heading3"/>
      </w:pPr>
      <w:r>
        <w:t>5.7.1a</w:t>
      </w:r>
      <w:r>
        <w:tab/>
        <w:t>DL information transfer for MR-DC</w:t>
      </w:r>
    </w:p>
    <w:p w14:paraId="08ED0B42" w14:textId="77777777" w:rsidR="00A65E28" w:rsidRDefault="00A65E28" w:rsidP="00A65E28">
      <w:pPr>
        <w:pStyle w:val="Heading4"/>
      </w:pPr>
      <w:r>
        <w:t>5.7.1a.1</w:t>
      </w:r>
      <w:r>
        <w:tab/>
        <w:t>General</w:t>
      </w:r>
    </w:p>
    <w:p w14:paraId="08D58C91" w14:textId="17780DC6" w:rsidR="00A65E28" w:rsidRDefault="009B701A" w:rsidP="00A65E28">
      <w:pPr>
        <w:keepNext/>
        <w:keepLines/>
        <w:spacing w:before="60"/>
        <w:jc w:val="center"/>
        <w:rPr>
          <w:rFonts w:ascii="Arial" w:hAnsi="Arial"/>
          <w:b/>
          <w:lang w:eastAsia="x-none"/>
        </w:rPr>
      </w:pPr>
      <w:ins w:id="2198" w:author="CR#1557r2" w:date="2020-07-04T16:23:00Z">
        <w:r>
          <w:rPr>
            <w:rFonts w:ascii="Arial" w:hAnsi="Arial"/>
            <w:b/>
            <w:noProof/>
            <w:szCs w:val="24"/>
            <w:lang w:val="sv-SE" w:eastAsia="x-none"/>
          </w:rPr>
          <w:object w:dxaOrig="4425" w:dyaOrig="1575" w14:anchorId="2A123495">
            <v:shape id="_x0000_i2404" type="#_x0000_t75" style="width:221.25pt;height:78.75pt" o:ole="">
              <v:imagedata r:id="rId73" o:title=""/>
            </v:shape>
            <o:OLEObject Type="Embed" ProgID="Mscgen.Chart" ShapeID="_x0000_i2404" DrawAspect="Content" ObjectID="_1655846354" r:id="rId74"/>
          </w:object>
        </w:r>
      </w:ins>
      <w:del w:id="2199" w:author="CR#1557r2" w:date="2020-07-04T16:23:00Z">
        <w:r w:rsidR="00A65E28" w:rsidDel="009B701A">
          <w:rPr>
            <w:rFonts w:ascii="Arial" w:hAnsi="Arial"/>
            <w:b/>
            <w:noProof/>
            <w:lang w:eastAsia="x-none"/>
          </w:rPr>
          <w:object w:dxaOrig="4455" w:dyaOrig="1845" w14:anchorId="67D68D08">
            <v:shape id="_x0000_i1522" type="#_x0000_t75" style="width:222.75pt;height:92.25pt" o:ole="">
              <v:imagedata r:id="rId75" o:title=""/>
            </v:shape>
            <o:OLEObject Type="Embed" ProgID="Mscgen.Chart" ShapeID="_x0000_i1522" DrawAspect="Content" ObjectID="_1655846355" r:id="rId76"/>
          </w:object>
        </w:r>
      </w:del>
    </w:p>
    <w:p w14:paraId="037E42E3" w14:textId="77777777" w:rsidR="00A65E28" w:rsidRDefault="00A65E28" w:rsidP="00A65E28">
      <w:pPr>
        <w:keepLines/>
        <w:spacing w:after="240"/>
        <w:jc w:val="center"/>
        <w:rPr>
          <w:rFonts w:ascii="Arial" w:hAnsi="Arial"/>
          <w:b/>
        </w:rPr>
      </w:pPr>
      <w:r>
        <w:rPr>
          <w:rFonts w:ascii="Arial" w:hAnsi="Arial"/>
          <w:b/>
        </w:rPr>
        <w:t>Figure 5.7.1a.1-1: DL information transfer MR-DC</w:t>
      </w:r>
    </w:p>
    <w:p w14:paraId="1DD8B863" w14:textId="1F0CB085" w:rsidR="00A65E28" w:rsidRDefault="00A65E28" w:rsidP="00A65E28">
      <w:r>
        <w:t xml:space="preserve">The purpose of this procedure is to transfer RRC messages from the network to the UE over SRB3 </w:t>
      </w:r>
      <w:del w:id="2200" w:author="CR#1557r2" w:date="2020-07-04T16:23:00Z">
        <w:r w:rsidDel="009B701A">
          <w:delText xml:space="preserve">instead of SRB1 </w:delText>
        </w:r>
      </w:del>
      <w:ins w:id="2201" w:author="CR#1557r2" w:date="2020-07-04T16:24:00Z">
        <w:r w:rsidR="009B701A">
          <w:t>(</w:t>
        </w:r>
      </w:ins>
      <w:r>
        <w:t xml:space="preserve">e.g. </w:t>
      </w:r>
      <w:ins w:id="2202" w:author="CR#1557r2" w:date="2020-07-04T16:24:00Z">
        <w:r w:rsidR="009B701A">
          <w:rPr>
            <w:lang w:val="en-US"/>
          </w:rPr>
          <w:t>an</w:t>
        </w:r>
      </w:ins>
      <w:del w:id="2203" w:author="CR#1557r2" w:date="2020-07-04T16:24:00Z">
        <w:r w:rsidDel="009B701A">
          <w:delText>the</w:delText>
        </w:r>
      </w:del>
      <w:r>
        <w:t xml:space="preserve"> NR or E-UTRA RRC</w:t>
      </w:r>
      <w:r w:rsidRPr="009B701A">
        <w:t xml:space="preserve"> </w:t>
      </w:r>
      <w:r w:rsidRPr="009B701A">
        <w:rPr>
          <w:iCs/>
          <w:rPrChange w:id="2204" w:author="CR#1557r2" w:date="2020-07-04T16:24:00Z">
            <w:rPr>
              <w:iCs/>
              <w:u w:val="single"/>
            </w:rPr>
          </w:rPrChange>
        </w:rPr>
        <w:t>connection reconfiguration</w:t>
      </w:r>
      <w:ins w:id="2205" w:author="CR#1557r2" w:date="2020-07-04T16:25:00Z">
        <w:r w:rsidR="009B701A">
          <w:rPr>
            <w:iCs/>
          </w:rPr>
          <w:t>,</w:t>
        </w:r>
      </w:ins>
      <w:del w:id="2206" w:author="CR#1557r2" w:date="2020-07-04T16:25:00Z">
        <w:r w:rsidRPr="009B701A" w:rsidDel="009B701A">
          <w:rPr>
            <w:iCs/>
            <w:rPrChange w:id="2207" w:author="CR#1557r2" w:date="2020-07-04T16:24:00Z">
              <w:rPr>
                <w:iCs/>
                <w:u w:val="single"/>
              </w:rPr>
            </w:rPrChange>
          </w:rPr>
          <w:delText xml:space="preserve"> or</w:delText>
        </w:r>
      </w:del>
      <w:r w:rsidRPr="009B701A">
        <w:rPr>
          <w:iCs/>
          <w:rPrChange w:id="2208" w:author="CR#1557r2" w:date="2020-07-04T16:24:00Z">
            <w:rPr>
              <w:iCs/>
              <w:u w:val="single"/>
            </w:rPr>
          </w:rPrChange>
        </w:rPr>
        <w:t xml:space="preserve"> </w:t>
      </w:r>
      <w:ins w:id="2209" w:author="CR#1557r2" w:date="2020-07-04T16:25:00Z">
        <w:r w:rsidR="009B701A">
          <w:rPr>
            <w:iCs/>
          </w:rPr>
          <w:t xml:space="preserve">an </w:t>
        </w:r>
      </w:ins>
      <w:r w:rsidRPr="009B701A">
        <w:rPr>
          <w:iCs/>
          <w:rPrChange w:id="2210" w:author="CR#1557r2" w:date="2020-07-04T16:24:00Z">
            <w:rPr>
              <w:iCs/>
              <w:u w:val="single"/>
            </w:rPr>
          </w:rPrChange>
        </w:rPr>
        <w:t>RRC connection release</w:t>
      </w:r>
      <w:ins w:id="2211" w:author="CR#1557r2" w:date="2020-07-04T16:25:00Z">
        <w:r w:rsidR="009B701A">
          <w:rPr>
            <w:iCs/>
            <w:lang w:val="en-US"/>
          </w:rPr>
          <w:t xml:space="preserve">, a </w:t>
        </w:r>
        <w:r w:rsidR="009B701A">
          <w:rPr>
            <w:i/>
            <w:lang w:val="en-US"/>
          </w:rPr>
          <w:t>MobilityFromNRCommand</w:t>
        </w:r>
        <w:r w:rsidR="009B701A">
          <w:rPr>
            <w:iCs/>
            <w:lang w:val="en-US"/>
          </w:rPr>
          <w:t xml:space="preserve">, or a </w:t>
        </w:r>
        <w:r w:rsidR="009B701A">
          <w:rPr>
            <w:i/>
            <w:lang w:val="en-US"/>
          </w:rPr>
          <w:t>MobilityFromEUTRACommand</w:t>
        </w:r>
      </w:ins>
      <w:r>
        <w:t xml:space="preserve"> message</w:t>
      </w:r>
      <w:ins w:id="2212" w:author="CR#1557r2" w:date="2020-07-04T16:25:00Z">
        <w:r w:rsidR="009B701A">
          <w:t>)</w:t>
        </w:r>
      </w:ins>
      <w:r>
        <w:t xml:space="preserve"> during fast MCG link recovery.</w:t>
      </w:r>
    </w:p>
    <w:p w14:paraId="1E26711A" w14:textId="77777777" w:rsidR="00A65E28" w:rsidRDefault="00A65E28" w:rsidP="00A65E28">
      <w:pPr>
        <w:pStyle w:val="Heading4"/>
      </w:pPr>
      <w:r>
        <w:t>5.7.1a.2</w:t>
      </w:r>
      <w:r>
        <w:tab/>
        <w:t>Initiation</w:t>
      </w:r>
    </w:p>
    <w:p w14:paraId="43CDC2B2" w14:textId="5C4510C1" w:rsidR="00A65E28" w:rsidRDefault="00A65E28" w:rsidP="00A65E28">
      <w:r>
        <w:t xml:space="preserve">The network initiates this procedure whenever there is a need to transfer an RRC message </w:t>
      </w:r>
      <w:del w:id="2213" w:author="CR#1557r2" w:date="2020-07-04T16:26:00Z">
        <w:r w:rsidDel="009B701A">
          <w:delText xml:space="preserve">e.g. an RRC connection reconfiguration (involving NR or E-UTRA connection reconfiguration) or an NR or E-UTRA RRC connection release messages </w:delText>
        </w:r>
      </w:del>
      <w:r>
        <w:t>during fast MCG link recovery.</w:t>
      </w:r>
    </w:p>
    <w:p w14:paraId="47B2EEBF" w14:textId="77777777" w:rsidR="00A65E28" w:rsidRDefault="00A65E28" w:rsidP="00A65E28">
      <w:pPr>
        <w:pStyle w:val="Heading4"/>
      </w:pPr>
      <w:r>
        <w:t>5.7.1a.3</w:t>
      </w:r>
      <w:r>
        <w:tab/>
        <w:t xml:space="preserve">Actions related to reception of </w:t>
      </w:r>
      <w:r>
        <w:rPr>
          <w:i/>
        </w:rPr>
        <w:t>DLInformationTransferMRDC</w:t>
      </w:r>
      <w:r>
        <w:t xml:space="preserve"> message</w:t>
      </w:r>
    </w:p>
    <w:p w14:paraId="367DE530" w14:textId="77777777" w:rsidR="00A65E28" w:rsidRDefault="00A65E28" w:rsidP="00A65E28">
      <w:r>
        <w:t xml:space="preserve">Upon receiving the </w:t>
      </w:r>
      <w:r>
        <w:rPr>
          <w:i/>
        </w:rPr>
        <w:t>DLInformationTransferMRDC</w:t>
      </w:r>
      <w:r>
        <w:rPr>
          <w:iCs/>
        </w:rPr>
        <w:t>, the UE shall</w:t>
      </w:r>
      <w:r>
        <w:t>:</w:t>
      </w:r>
    </w:p>
    <w:p w14:paraId="16CE2713" w14:textId="77777777" w:rsidR="00A65E28" w:rsidRDefault="00A65E28" w:rsidP="00A65E28">
      <w:pPr>
        <w:pStyle w:val="B1"/>
      </w:pPr>
      <w:r>
        <w:t>1&gt;</w:t>
      </w:r>
      <w:r>
        <w:tab/>
        <w:t xml:space="preserve">if the </w:t>
      </w:r>
      <w:r>
        <w:rPr>
          <w:i/>
          <w:iCs/>
        </w:rPr>
        <w:t>RRCReconfiguration</w:t>
      </w:r>
      <w:r>
        <w:t xml:space="preserve"> message is included in </w:t>
      </w:r>
      <w:r>
        <w:rPr>
          <w:i/>
          <w:iCs/>
        </w:rPr>
        <w:t>dl-DCCH-MessageNR</w:t>
      </w:r>
      <w:r>
        <w:t>:</w:t>
      </w:r>
    </w:p>
    <w:p w14:paraId="7DBDC610" w14:textId="77777777" w:rsidR="00A65E28" w:rsidRDefault="00A65E28" w:rsidP="00A65E28">
      <w:pPr>
        <w:pStyle w:val="B2"/>
      </w:pPr>
      <w:r>
        <w:t>2&gt;</w:t>
      </w:r>
      <w:r>
        <w:tab/>
        <w:t>perform the RRC reconfiguration procedure according to 5.3.5.3;</w:t>
      </w:r>
    </w:p>
    <w:p w14:paraId="74643C8F" w14:textId="77777777" w:rsidR="00A65E28" w:rsidRDefault="00A65E28" w:rsidP="00A65E28">
      <w:pPr>
        <w:pStyle w:val="B1"/>
      </w:pPr>
      <w:r>
        <w:t>1&gt;</w:t>
      </w:r>
      <w:r>
        <w:tab/>
        <w:t xml:space="preserve">else if the </w:t>
      </w:r>
      <w:r>
        <w:rPr>
          <w:i/>
          <w:iCs/>
        </w:rPr>
        <w:t>RRCRelease</w:t>
      </w:r>
      <w:r>
        <w:t xml:space="preserve"> message is included in </w:t>
      </w:r>
      <w:r>
        <w:rPr>
          <w:i/>
          <w:iCs/>
        </w:rPr>
        <w:t>dl-DCCH-MessageNR</w:t>
      </w:r>
      <w:r>
        <w:t>:</w:t>
      </w:r>
    </w:p>
    <w:p w14:paraId="2CD3962B" w14:textId="22E8C29C" w:rsidR="009B701A" w:rsidRDefault="00A65E28" w:rsidP="009B701A">
      <w:pPr>
        <w:pStyle w:val="B2"/>
        <w:rPr>
          <w:ins w:id="2214" w:author="CR#1557r2" w:date="2020-07-04T16:26:00Z"/>
        </w:rPr>
      </w:pPr>
      <w:r>
        <w:t>2&gt;</w:t>
      </w:r>
      <w:r>
        <w:tab/>
        <w:t>perform the RRC release procedure according to 5.3.8;</w:t>
      </w:r>
    </w:p>
    <w:p w14:paraId="4C34B90D" w14:textId="5D731A15" w:rsidR="009B701A" w:rsidRDefault="009B701A" w:rsidP="009B701A">
      <w:pPr>
        <w:pStyle w:val="B1"/>
        <w:rPr>
          <w:ins w:id="2215" w:author="CR#1557r2" w:date="2020-07-04T16:26:00Z"/>
        </w:rPr>
      </w:pPr>
      <w:ins w:id="2216" w:author="CR#1557r2" w:date="2020-07-04T16:26:00Z">
        <w:r>
          <w:t>1&gt;</w:t>
        </w:r>
        <w:r>
          <w:tab/>
          <w:t xml:space="preserve">else if the </w:t>
        </w:r>
        <w:r>
          <w:rPr>
            <w:i/>
            <w:iCs/>
          </w:rPr>
          <w:t>MobilityFromNRCommand</w:t>
        </w:r>
        <w:r>
          <w:t xml:space="preserve"> message is included in the </w:t>
        </w:r>
        <w:r>
          <w:rPr>
            <w:i/>
            <w:iCs/>
          </w:rPr>
          <w:t>dl-DCCH-MessageNR</w:t>
        </w:r>
        <w:r>
          <w:t>:</w:t>
        </w:r>
      </w:ins>
    </w:p>
    <w:p w14:paraId="447437C1" w14:textId="52538021" w:rsidR="00A65E28" w:rsidRDefault="009B701A" w:rsidP="009B701A">
      <w:pPr>
        <w:pStyle w:val="B2"/>
      </w:pPr>
      <w:ins w:id="2217" w:author="CR#1557r2" w:date="2020-07-04T16:26:00Z">
        <w:r>
          <w:lastRenderedPageBreak/>
          <w:t>2&gt;</w:t>
        </w:r>
        <w:r>
          <w:tab/>
          <w:t>perform the mobility from NR procedure according to 5.4.3.3;</w:t>
        </w:r>
      </w:ins>
    </w:p>
    <w:p w14:paraId="398BC00E" w14:textId="77777777" w:rsidR="00A65E28" w:rsidRDefault="00A65E28" w:rsidP="00A65E28">
      <w:pPr>
        <w:pStyle w:val="B1"/>
      </w:pPr>
      <w:r>
        <w:t>1&gt;</w:t>
      </w:r>
      <w:r>
        <w:tab/>
        <w:t xml:space="preserve">else if the E-UTRA </w:t>
      </w:r>
      <w:r>
        <w:rPr>
          <w:i/>
          <w:iCs/>
        </w:rPr>
        <w:t>RRCConnectionReconfiguration</w:t>
      </w:r>
      <w:r>
        <w:t xml:space="preserve"> message is included in </w:t>
      </w:r>
      <w:r>
        <w:rPr>
          <w:i/>
          <w:iCs/>
        </w:rPr>
        <w:t>dl-DCCH-MessageEUTRA</w:t>
      </w:r>
      <w:r>
        <w:t>:</w:t>
      </w:r>
    </w:p>
    <w:p w14:paraId="4153A3DD" w14:textId="77777777" w:rsidR="00A65E28" w:rsidRDefault="00A65E28" w:rsidP="00A65E28">
      <w:pPr>
        <w:pStyle w:val="B2"/>
      </w:pPr>
      <w:r>
        <w:t>2&gt;</w:t>
      </w:r>
      <w:r>
        <w:tab/>
        <w:t>perform the RRC connection reconfiguration procedure as specified in TS 36.331 [10], clause 5.3.5.3;</w:t>
      </w:r>
    </w:p>
    <w:p w14:paraId="40C239C4" w14:textId="77777777" w:rsidR="00A65E28" w:rsidRDefault="00A65E28" w:rsidP="00A65E28">
      <w:pPr>
        <w:pStyle w:val="B1"/>
      </w:pPr>
      <w:r>
        <w:t>1&gt;</w:t>
      </w:r>
      <w:r>
        <w:tab/>
        <w:t xml:space="preserve">else if the E-UTRA </w:t>
      </w:r>
      <w:r>
        <w:rPr>
          <w:i/>
          <w:iCs/>
        </w:rPr>
        <w:t>RRCConnectionRelease</w:t>
      </w:r>
      <w:r>
        <w:t xml:space="preserve"> message is included in </w:t>
      </w:r>
      <w:r>
        <w:rPr>
          <w:i/>
          <w:iCs/>
        </w:rPr>
        <w:t>dl-DCCH-MessageEUTRA</w:t>
      </w:r>
      <w:r>
        <w:t>:</w:t>
      </w:r>
    </w:p>
    <w:p w14:paraId="1909CE95" w14:textId="11DDB971" w:rsidR="009B701A" w:rsidRDefault="00A65E28" w:rsidP="009B701A">
      <w:pPr>
        <w:pStyle w:val="B2"/>
        <w:rPr>
          <w:ins w:id="2218" w:author="CR#1557r2" w:date="2020-07-04T16:27:00Z"/>
        </w:rPr>
      </w:pPr>
      <w:r>
        <w:t>2&gt;</w:t>
      </w:r>
      <w:r>
        <w:tab/>
        <w:t>perform the RRC connection release as specified in TS 36.331 [10], clause 5.3.8;</w:t>
      </w:r>
    </w:p>
    <w:p w14:paraId="2846F835" w14:textId="19ECCF9B" w:rsidR="009B701A" w:rsidRDefault="009B701A" w:rsidP="009B701A">
      <w:pPr>
        <w:pStyle w:val="B1"/>
        <w:rPr>
          <w:ins w:id="2219" w:author="CR#1557r2" w:date="2020-07-04T16:27:00Z"/>
        </w:rPr>
      </w:pPr>
      <w:ins w:id="2220" w:author="CR#1557r2" w:date="2020-07-04T16:27:00Z">
        <w:r>
          <w:t>1&gt;</w:t>
        </w:r>
        <w:r>
          <w:tab/>
          <w:t xml:space="preserve">else if the </w:t>
        </w:r>
        <w:r>
          <w:rPr>
            <w:i/>
            <w:iCs/>
          </w:rPr>
          <w:t>MobilityFromEUTRACommand</w:t>
        </w:r>
        <w:r>
          <w:t xml:space="preserve"> message is included in the </w:t>
        </w:r>
        <w:r>
          <w:rPr>
            <w:i/>
            <w:iCs/>
          </w:rPr>
          <w:t>dl-DCCH-MessageEUTRA</w:t>
        </w:r>
        <w:r>
          <w:t>:</w:t>
        </w:r>
      </w:ins>
    </w:p>
    <w:p w14:paraId="762EDDEE" w14:textId="7789BBB3" w:rsidR="00A65E28" w:rsidRDefault="009B701A" w:rsidP="00A65E28">
      <w:pPr>
        <w:pStyle w:val="B2"/>
      </w:pPr>
      <w:ins w:id="2221" w:author="CR#1557r2" w:date="2020-07-04T16:27:00Z">
        <w:r>
          <w:t>2&gt;</w:t>
        </w:r>
        <w:r>
          <w:tab/>
          <w:t>perform the mobility from E-UTRA procedure as specified in TS 36.331 [10], clause 5.4.3.3;</w:t>
        </w:r>
      </w:ins>
    </w:p>
    <w:p w14:paraId="7F04E978" w14:textId="77777777" w:rsidR="00A65E28" w:rsidRDefault="00A65E28" w:rsidP="00A65E28">
      <w:pPr>
        <w:pStyle w:val="Heading3"/>
      </w:pPr>
      <w:r>
        <w:t>5.7.2</w:t>
      </w:r>
      <w:r>
        <w:tab/>
        <w:t>UL information transfer</w:t>
      </w:r>
    </w:p>
    <w:p w14:paraId="7A7DA417" w14:textId="77777777" w:rsidR="00A65E28" w:rsidRDefault="00A65E28" w:rsidP="00A65E28">
      <w:pPr>
        <w:pStyle w:val="Heading4"/>
      </w:pPr>
      <w:r>
        <w:t>5.7.2.1</w:t>
      </w:r>
      <w:r>
        <w:tab/>
        <w:t>General</w:t>
      </w:r>
    </w:p>
    <w:p w14:paraId="410CFE2B" w14:textId="77777777" w:rsidR="00A65E28" w:rsidRDefault="00A65E28" w:rsidP="00A65E28">
      <w:pPr>
        <w:pStyle w:val="TH"/>
        <w:rPr>
          <w:noProof/>
        </w:rPr>
      </w:pPr>
      <w:r>
        <w:rPr>
          <w:noProof/>
        </w:rPr>
        <w:object w:dxaOrig="3690" w:dyaOrig="1605" w14:anchorId="2CED6824">
          <v:shape id="_x0000_i1523" type="#_x0000_t75" style="width:184.5pt;height:80.25pt" o:ole="">
            <v:imagedata r:id="rId77" o:title=""/>
          </v:shape>
          <o:OLEObject Type="Embed" ProgID="Mscgen.Chart" ShapeID="_x0000_i1523" DrawAspect="Content" ObjectID="_1655846356" r:id="rId78"/>
        </w:object>
      </w:r>
    </w:p>
    <w:p w14:paraId="2A7F7C2F" w14:textId="77777777" w:rsidR="00A65E28" w:rsidRDefault="00A65E28" w:rsidP="00A65E28">
      <w:pPr>
        <w:pStyle w:val="TF"/>
      </w:pPr>
      <w:r>
        <w:t>Figure 5.7.2.1-1: UL information transfer</w:t>
      </w:r>
    </w:p>
    <w:p w14:paraId="77CBD244" w14:textId="77777777" w:rsidR="00A65E28" w:rsidRDefault="00A65E28" w:rsidP="00A65E28">
      <w:r>
        <w:t>The purpose of this procedure is to transfer NAS dedicated information from the UE to the network.</w:t>
      </w:r>
    </w:p>
    <w:p w14:paraId="614E6792" w14:textId="77777777" w:rsidR="00A65E28" w:rsidRDefault="00A65E28" w:rsidP="00A65E28">
      <w:pPr>
        <w:pStyle w:val="Heading4"/>
      </w:pPr>
      <w:r>
        <w:t>5.7.2.2</w:t>
      </w:r>
      <w:r>
        <w:tab/>
        <w:t>Initiation</w:t>
      </w:r>
    </w:p>
    <w:p w14:paraId="17E84966" w14:textId="77777777" w:rsidR="00A65E28" w:rsidRDefault="00A65E28" w:rsidP="00A65E28">
      <w:r>
        <w:t>A UE in RRC_CONNECTED initiates the UL information transfer procedure whenever there is a need to transfer NAS dedicated information. The UE initiates the UL information transfer procedure by sending the ULInformationTransfer message.</w:t>
      </w:r>
    </w:p>
    <w:p w14:paraId="45547D1C" w14:textId="77777777" w:rsidR="00A65E28" w:rsidRDefault="00A65E28" w:rsidP="00A65E28">
      <w:pPr>
        <w:pStyle w:val="Heading4"/>
      </w:pPr>
      <w:r>
        <w:t>5.7.2.3</w:t>
      </w:r>
      <w:r>
        <w:tab/>
        <w:t>Actions related to transmission of ULInformationTransfer message</w:t>
      </w:r>
    </w:p>
    <w:p w14:paraId="555077B5" w14:textId="77777777" w:rsidR="00A65E28" w:rsidRDefault="00A65E28" w:rsidP="00A65E28">
      <w:r>
        <w:t xml:space="preserve">The UE shall set the contents of the </w:t>
      </w:r>
      <w:r>
        <w:rPr>
          <w:i/>
        </w:rPr>
        <w:t>ULInformationTransfer</w:t>
      </w:r>
      <w:r>
        <w:t xml:space="preserve"> message as follows:</w:t>
      </w:r>
    </w:p>
    <w:p w14:paraId="0B0D411C" w14:textId="77777777" w:rsidR="00A65E28" w:rsidRDefault="00A65E28" w:rsidP="00A65E28">
      <w:pPr>
        <w:pStyle w:val="B1"/>
      </w:pPr>
      <w:r>
        <w:t>1&gt;</w:t>
      </w:r>
      <w:r>
        <w:tab/>
        <w:t>if the upper layer provides NAS PDU:</w:t>
      </w:r>
    </w:p>
    <w:p w14:paraId="1687874C" w14:textId="77777777" w:rsidR="00A65E28" w:rsidRDefault="00A65E28" w:rsidP="00A65E28">
      <w:pPr>
        <w:pStyle w:val="B2"/>
      </w:pPr>
      <w:r>
        <w:t>2&gt;</w:t>
      </w:r>
      <w:r>
        <w:tab/>
        <w:t xml:space="preserve">set the </w:t>
      </w:r>
      <w:r>
        <w:rPr>
          <w:i/>
        </w:rPr>
        <w:t>dedicatedNAS-Message</w:t>
      </w:r>
      <w:r>
        <w:t xml:space="preserve"> to include the information received from upper layers</w:t>
      </w:r>
    </w:p>
    <w:p w14:paraId="685E23F5" w14:textId="77777777" w:rsidR="00A65E28" w:rsidRDefault="00A65E28" w:rsidP="00A65E28">
      <w:pPr>
        <w:pStyle w:val="B1"/>
      </w:pPr>
      <w:r>
        <w:t>1&gt;</w:t>
      </w:r>
      <w:r>
        <w:tab/>
        <w:t xml:space="preserve">submit the </w:t>
      </w:r>
      <w:r>
        <w:rPr>
          <w:i/>
        </w:rPr>
        <w:t>ULInformationTransfer</w:t>
      </w:r>
      <w:r>
        <w:t xml:space="preserve"> message to lower layers for transmission, upon which the procedure ends.</w:t>
      </w:r>
    </w:p>
    <w:p w14:paraId="7E96546D" w14:textId="77777777" w:rsidR="00A65E28" w:rsidRDefault="00A65E28" w:rsidP="00A65E28">
      <w:pPr>
        <w:pStyle w:val="Heading4"/>
      </w:pPr>
      <w:r>
        <w:t>5.7.2.4</w:t>
      </w:r>
      <w:r>
        <w:tab/>
        <w:t xml:space="preserve">Failure to deliver </w:t>
      </w:r>
      <w:r>
        <w:rPr>
          <w:i/>
        </w:rPr>
        <w:t>ULInformationTransfer</w:t>
      </w:r>
      <w:r>
        <w:t xml:space="preserve"> message</w:t>
      </w:r>
    </w:p>
    <w:p w14:paraId="6831E569" w14:textId="77777777" w:rsidR="00A65E28" w:rsidRDefault="00A65E28" w:rsidP="00A65E28">
      <w:r>
        <w:t>The UE shall:</w:t>
      </w:r>
    </w:p>
    <w:p w14:paraId="5D3AEB3F" w14:textId="77777777" w:rsidR="00A65E28" w:rsidRDefault="00A65E28" w:rsidP="00A65E28">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85FC4A0" w14:textId="77777777" w:rsidR="00A65E28" w:rsidRDefault="00A65E28" w:rsidP="00A65E28">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4D0707D0" w14:textId="77777777" w:rsidR="00A65E28" w:rsidRDefault="00A65E28" w:rsidP="00A65E28">
      <w:pPr>
        <w:pStyle w:val="B2"/>
      </w:pPr>
      <w:r>
        <w:t>2&gt;</w:t>
      </w:r>
      <w:r>
        <w:tab/>
        <w:t xml:space="preserve">inform upper layers about the possible failure to deliver the information contained in the concerned </w:t>
      </w:r>
      <w:r>
        <w:rPr>
          <w:i/>
        </w:rPr>
        <w:t>ULInformationTransfer</w:t>
      </w:r>
      <w:r>
        <w:t xml:space="preserve"> messages.</w:t>
      </w:r>
    </w:p>
    <w:p w14:paraId="21C3A0AA" w14:textId="77777777" w:rsidR="00A65E28" w:rsidRDefault="00A65E28" w:rsidP="00A65E28">
      <w:pPr>
        <w:pStyle w:val="Heading3"/>
      </w:pPr>
      <w:r>
        <w:lastRenderedPageBreak/>
        <w:t>5.7.2a</w:t>
      </w:r>
      <w:r>
        <w:tab/>
        <w:t>UL information transfer for MR-DC</w:t>
      </w:r>
    </w:p>
    <w:p w14:paraId="68F75506" w14:textId="77777777" w:rsidR="00A65E28" w:rsidRDefault="00A65E28" w:rsidP="00A65E28">
      <w:pPr>
        <w:pStyle w:val="Heading4"/>
      </w:pPr>
      <w:r>
        <w:t>5.7.2a.1</w:t>
      </w:r>
      <w:r>
        <w:tab/>
        <w:t>General</w:t>
      </w:r>
    </w:p>
    <w:p w14:paraId="7385BB04" w14:textId="77777777" w:rsidR="00A65E28" w:rsidRDefault="00A65E28" w:rsidP="00A65E28">
      <w:pPr>
        <w:pStyle w:val="TH"/>
      </w:pPr>
      <w:r>
        <w:object w:dxaOrig="4410" w:dyaOrig="1545" w14:anchorId="2AC0FDB4">
          <v:shape id="_x0000_i1524" type="#_x0000_t75" style="width:220.5pt;height:77.25pt" o:ole="">
            <v:imagedata r:id="rId79" o:title=""/>
          </v:shape>
          <o:OLEObject Type="Embed" ProgID="Mscgen.Chart" ShapeID="_x0000_i1524" DrawAspect="Content" ObjectID="_1655846357" r:id="rId80"/>
        </w:object>
      </w:r>
    </w:p>
    <w:p w14:paraId="6C64819C" w14:textId="77777777" w:rsidR="00A65E28" w:rsidRDefault="00A65E28" w:rsidP="00A65E28">
      <w:pPr>
        <w:pStyle w:val="TF"/>
      </w:pPr>
      <w:r>
        <w:t>Figure 5.7.2a.1-1: UL information transfer MR-DC</w:t>
      </w:r>
    </w:p>
    <w:p w14:paraId="66CD32EF" w14:textId="6FB581EF" w:rsidR="00A65E28" w:rsidRDefault="00A65E28" w:rsidP="00A65E28">
      <w:r>
        <w:t xml:space="preserve">The purpose of this procedure is to transfer MR-DC dedicated information from the UE to the network e.g. the NR or E-UTRA RRC </w:t>
      </w:r>
      <w:r>
        <w:rPr>
          <w:i/>
        </w:rPr>
        <w:t>MeasurementReport,</w:t>
      </w:r>
      <w:r>
        <w:t xml:space="preserve"> </w:t>
      </w:r>
      <w:r>
        <w:rPr>
          <w:i/>
        </w:rPr>
        <w:t>FailureInformation</w:t>
      </w:r>
      <w:ins w:id="2222" w:author="CR#1540r2" w:date="2020-07-04T01:21:00Z">
        <w:r w:rsidR="00FF00F4">
          <w:rPr>
            <w:i/>
          </w:rPr>
          <w:t>,</w:t>
        </w:r>
        <w:r w:rsidR="00FF00F4">
          <w:rPr>
            <w:i/>
            <w:lang w:eastAsia="zh-CN"/>
          </w:rPr>
          <w:t xml:space="preserve"> UEAssistanceInformation</w:t>
        </w:r>
      </w:ins>
      <w:ins w:id="2223" w:author="CR#1591r2" w:date="2020-07-07T01:15:00Z">
        <w:r w:rsidR="004E7DC2">
          <w:rPr>
            <w:i/>
            <w:lang w:eastAsia="zh-CN"/>
          </w:rPr>
          <w:t>,</w:t>
        </w:r>
        <w:r w:rsidR="004E7DC2" w:rsidRPr="004E7DC2">
          <w:rPr>
            <w:i/>
          </w:rPr>
          <w:t xml:space="preserve"> </w:t>
        </w:r>
        <w:r w:rsidR="004E7DC2">
          <w:rPr>
            <w:i/>
          </w:rPr>
          <w:t>RRCReconfigurationComplete</w:t>
        </w:r>
      </w:ins>
      <w:r>
        <w:t xml:space="preserve"> or </w:t>
      </w:r>
      <w:r>
        <w:rPr>
          <w:i/>
        </w:rPr>
        <w:t>MCGFailureInformation</w:t>
      </w:r>
      <w:r>
        <w:t xml:space="preserve"> message.</w:t>
      </w:r>
    </w:p>
    <w:p w14:paraId="6927DF00" w14:textId="77777777" w:rsidR="00A65E28" w:rsidRDefault="00A65E28" w:rsidP="00A65E28">
      <w:pPr>
        <w:pStyle w:val="Heading4"/>
      </w:pPr>
      <w:r>
        <w:t>5.7.2a.2</w:t>
      </w:r>
      <w:r>
        <w:tab/>
        <w:t>Initiation</w:t>
      </w:r>
    </w:p>
    <w:p w14:paraId="39A2FD95" w14:textId="77777777" w:rsidR="00A65E28" w:rsidRDefault="00A65E28" w:rsidP="00A65E28">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p>
    <w:p w14:paraId="3CE71D43" w14:textId="77777777" w:rsidR="00A65E28" w:rsidRDefault="00A65E28" w:rsidP="00A65E28">
      <w:pPr>
        <w:pStyle w:val="Heading4"/>
      </w:pPr>
      <w:r>
        <w:t>5.7.2a.3</w:t>
      </w:r>
      <w:r>
        <w:tab/>
        <w:t xml:space="preserve">Actions related to transmission of </w:t>
      </w:r>
      <w:r>
        <w:rPr>
          <w:i/>
        </w:rPr>
        <w:t>ULInformationTransferMRDC</w:t>
      </w:r>
      <w:r>
        <w:t xml:space="preserve"> message</w:t>
      </w:r>
    </w:p>
    <w:p w14:paraId="095A6EE8" w14:textId="77777777" w:rsidR="00A65E28" w:rsidRDefault="00A65E28" w:rsidP="00A65E28">
      <w:r>
        <w:t xml:space="preserve">The UE shall set the contents of the </w:t>
      </w:r>
      <w:r>
        <w:rPr>
          <w:i/>
        </w:rPr>
        <w:t>ULInformationTransferMRDC</w:t>
      </w:r>
      <w:r>
        <w:t xml:space="preserve"> message as follows:</w:t>
      </w:r>
    </w:p>
    <w:p w14:paraId="6D5D6C68" w14:textId="77777777" w:rsidR="00A65E28" w:rsidRDefault="00A65E28" w:rsidP="00A65E28">
      <w:pPr>
        <w:pStyle w:val="B1"/>
      </w:pPr>
      <w:r>
        <w:t>1&gt;</w:t>
      </w:r>
      <w:r>
        <w:tab/>
        <w:t>if there is a need to transfer MR-DC dedicated information related to NR:</w:t>
      </w:r>
    </w:p>
    <w:p w14:paraId="3414BF7A" w14:textId="582B88D3" w:rsidR="00A65E28" w:rsidRDefault="00A65E28" w:rsidP="00A65E28">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ins w:id="2224" w:author="CR#1540r2" w:date="2020-07-04T01:21:00Z">
        <w:r w:rsidR="00FF00F4">
          <w:rPr>
            <w:i/>
            <w:lang w:eastAsia="zh-CN"/>
          </w:rPr>
          <w:t>UEAssistanceInformation</w:t>
        </w:r>
      </w:ins>
      <w:ins w:id="2225" w:author="CR#1591r2" w:date="2020-07-07T01:16:00Z">
        <w:r w:rsidR="004E7DC2">
          <w:t>,</w:t>
        </w:r>
      </w:ins>
      <w:ins w:id="2226" w:author="CR#1540r2" w:date="2020-07-04T01:21:00Z">
        <w:del w:id="2227" w:author="CR#1591r2" w:date="2020-07-07T01:16:00Z">
          <w:r w:rsidR="00FF00F4" w:rsidDel="004E7DC2">
            <w:delText xml:space="preserve"> </w:delText>
          </w:r>
        </w:del>
      </w:ins>
      <w:del w:id="2228" w:author="CR#1591r2" w:date="2020-07-07T01:16:00Z">
        <w:r w:rsidDel="004E7DC2">
          <w:delText>and</w:delText>
        </w:r>
      </w:del>
      <w:r>
        <w:t xml:space="preserve"> </w:t>
      </w:r>
      <w:r>
        <w:rPr>
          <w:i/>
        </w:rPr>
        <w:t xml:space="preserve">FailureInformation, </w:t>
      </w:r>
      <w:ins w:id="2229" w:author="CR#1591r2" w:date="2020-07-07T01:16:00Z">
        <w:r w:rsidR="004E7DC2">
          <w:rPr>
            <w:i/>
          </w:rPr>
          <w:t xml:space="preserve">RRCReconfigurationComplete </w:t>
        </w:r>
      </w:ins>
      <w:r>
        <w:t xml:space="preserve">or </w:t>
      </w:r>
      <w:r>
        <w:rPr>
          <w:i/>
        </w:rPr>
        <w:t>MCGFailureInformation</w:t>
      </w:r>
      <w:r>
        <w:t xml:space="preserve"> message);</w:t>
      </w:r>
    </w:p>
    <w:p w14:paraId="1B02822A" w14:textId="77777777" w:rsidR="00A65E28" w:rsidRDefault="00A65E28" w:rsidP="00A65E28">
      <w:pPr>
        <w:pStyle w:val="B1"/>
      </w:pPr>
      <w:r>
        <w:t>1&gt;</w:t>
      </w:r>
      <w:r>
        <w:tab/>
        <w:t>else if there is a need to tranfer MR-DC dedicated information related to E-UTRA:</w:t>
      </w:r>
    </w:p>
    <w:p w14:paraId="4A484CBD" w14:textId="77777777" w:rsidR="00A65E28" w:rsidRDefault="00A65E28" w:rsidP="00A65E28">
      <w:pPr>
        <w:pStyle w:val="B2"/>
      </w:pPr>
      <w:r>
        <w:t>2&gt;</w:t>
      </w:r>
      <w:r>
        <w:tab/>
        <w:t xml:space="preserve">set the </w:t>
      </w:r>
      <w:r>
        <w:rPr>
          <w:i/>
        </w:rPr>
        <w:t>ul-DCCH-MessageEUTRA</w:t>
      </w:r>
      <w:r>
        <w:t xml:space="preserve"> to include the E-UTRA MR-DC dedicated information to be transferred (e.g., E-UTRA RRC </w:t>
      </w:r>
      <w:r>
        <w:rPr>
          <w:i/>
        </w:rPr>
        <w:t>MeasurementReport</w:t>
      </w:r>
      <w:del w:id="2230" w:author="CR#1557r2" w:date="2020-07-04T16:27:00Z">
        <w:r w:rsidDel="009B701A">
          <w:rPr>
            <w:i/>
          </w:rPr>
          <w:delText>, FailureInformation</w:delText>
        </w:r>
      </w:del>
      <w:r>
        <w:rPr>
          <w:i/>
        </w:rPr>
        <w:t xml:space="preserve">, </w:t>
      </w:r>
      <w:r>
        <w:t xml:space="preserve">or </w:t>
      </w:r>
      <w:r>
        <w:rPr>
          <w:i/>
        </w:rPr>
        <w:t>MCGFailureInformation</w:t>
      </w:r>
      <w:r>
        <w:t xml:space="preserve"> message);</w:t>
      </w:r>
    </w:p>
    <w:p w14:paraId="52B4D370" w14:textId="122276A3" w:rsidR="00A65E28" w:rsidRDefault="00A65E28" w:rsidP="00A65E28">
      <w:pPr>
        <w:pStyle w:val="B1"/>
      </w:pPr>
      <w:r>
        <w:t>1&gt;</w:t>
      </w:r>
      <w:r>
        <w:tab/>
        <w:t xml:space="preserve">submit the </w:t>
      </w:r>
      <w:r>
        <w:rPr>
          <w:i/>
        </w:rPr>
        <w:t>ULInformationTransferMRDC</w:t>
      </w:r>
      <w:r>
        <w:t xml:space="preserve"> message to lower layers for transmission, upon which the procedure ends</w:t>
      </w:r>
      <w:ins w:id="2231" w:author="CR#1557r2" w:date="2020-07-04T16:28:00Z">
        <w:r w:rsidR="009B701A">
          <w:t>.</w:t>
        </w:r>
      </w:ins>
      <w:del w:id="2232" w:author="CR#1557r2" w:date="2020-07-04T16:28:00Z">
        <w:r w:rsidDel="009B701A">
          <w:delText>;</w:delText>
        </w:r>
      </w:del>
    </w:p>
    <w:p w14:paraId="7E205549" w14:textId="77777777" w:rsidR="00A65E28" w:rsidRDefault="00A65E28" w:rsidP="00A65E28">
      <w:pPr>
        <w:pStyle w:val="Heading3"/>
      </w:pPr>
      <w:r>
        <w:rPr>
          <w:lang w:eastAsia="zh-CN"/>
        </w:rPr>
        <w:t>5.7.3</w:t>
      </w:r>
      <w:r>
        <w:rPr>
          <w:lang w:eastAsia="zh-CN"/>
        </w:rPr>
        <w:tab/>
      </w:r>
      <w:r>
        <w:t>SCG failure information</w:t>
      </w:r>
    </w:p>
    <w:p w14:paraId="3974DD69" w14:textId="77777777" w:rsidR="00A65E28" w:rsidRDefault="00A65E28" w:rsidP="00A65E28">
      <w:pPr>
        <w:pStyle w:val="Heading4"/>
      </w:pPr>
      <w:r>
        <w:t>5.7.3.1</w:t>
      </w:r>
      <w:r>
        <w:tab/>
        <w:t>General</w:t>
      </w:r>
    </w:p>
    <w:p w14:paraId="535EE3C7" w14:textId="77777777" w:rsidR="00A65E28" w:rsidRDefault="00A65E28" w:rsidP="00A65E28">
      <w:pPr>
        <w:pStyle w:val="TH"/>
      </w:pPr>
      <w:r>
        <w:rPr>
          <w:noProof/>
        </w:rPr>
        <w:object w:dxaOrig="3795" w:dyaOrig="2025" w14:anchorId="48D1A6F3">
          <v:shape id="_x0000_i1525" type="#_x0000_t75" style="width:189.75pt;height:101.25pt" o:ole="">
            <v:imagedata r:id="rId81" o:title=""/>
          </v:shape>
          <o:OLEObject Type="Embed" ProgID="Mscgen.Chart" ShapeID="_x0000_i1525" DrawAspect="Content" ObjectID="_1655846358" r:id="rId82"/>
        </w:object>
      </w:r>
    </w:p>
    <w:p w14:paraId="7A5532F0" w14:textId="77777777" w:rsidR="00A65E28" w:rsidRDefault="00A65E28" w:rsidP="00A65E28">
      <w:pPr>
        <w:pStyle w:val="TF"/>
      </w:pPr>
      <w:r>
        <w:t>Figure 5.7.3.1-1: SCG failure information</w:t>
      </w:r>
    </w:p>
    <w:p w14:paraId="319025BD" w14:textId="0C7C9717" w:rsidR="00A65E28" w:rsidRDefault="00A65E28" w:rsidP="00A65E28">
      <w:r>
        <w:t>The purpose of this procedure is to inform E-UTRAN or NR MN about an SCG failure the UE has experienced i.e. SCG radio link failure, failure of SCG reconfiguration with sync, SCG configuration failure for RRC message on SRB3</w:t>
      </w:r>
      <w:ins w:id="2233" w:author="CR#1528r4" w:date="2020-07-02T23:11:00Z">
        <w:r w:rsidR="00591A63">
          <w:t>,</w:t>
        </w:r>
      </w:ins>
      <w:del w:id="2234" w:author="CR#1528r4" w:date="2020-07-02T23:11:00Z">
        <w:r w:rsidDel="00591A63">
          <w:delText xml:space="preserve"> and</w:delText>
        </w:r>
      </w:del>
      <w:r>
        <w:t xml:space="preserve"> SCG integrity check failure</w:t>
      </w:r>
      <w:ins w:id="2235" w:author="CR#1528r4" w:date="2020-07-02T23:11:00Z">
        <w:r w:rsidR="00591A63">
          <w:t xml:space="preserve">, and </w:t>
        </w:r>
        <w:r w:rsidR="00591A63">
          <w:rPr>
            <w:rFonts w:eastAsia="Malgun Gothic"/>
            <w:lang w:eastAsia="en-US"/>
          </w:rPr>
          <w:t>consistent uplink LBT failures on PSCell for operation with shared spectrum channel access</w:t>
        </w:r>
      </w:ins>
      <w:r>
        <w:t>.</w:t>
      </w:r>
    </w:p>
    <w:p w14:paraId="02048394" w14:textId="77777777" w:rsidR="00A65E28" w:rsidRDefault="00A65E28" w:rsidP="00A65E28">
      <w:pPr>
        <w:pStyle w:val="Heading4"/>
      </w:pPr>
      <w:r>
        <w:lastRenderedPageBreak/>
        <w:t>5.7.3.2</w:t>
      </w:r>
      <w:r>
        <w:tab/>
        <w:t>Initiation</w:t>
      </w:r>
    </w:p>
    <w:p w14:paraId="023875EC" w14:textId="77777777" w:rsidR="00A65E28" w:rsidRDefault="00A65E28" w:rsidP="00A65E28">
      <w:r>
        <w:t>A UE initiates the procedure to report SCG failures when neither MCG nor SCG transmission is suspended and when one of the following conditions is met:</w:t>
      </w:r>
    </w:p>
    <w:p w14:paraId="4B109835" w14:textId="77777777" w:rsidR="00A65E28" w:rsidRDefault="00A65E28" w:rsidP="00A65E28">
      <w:pPr>
        <w:pStyle w:val="B1"/>
      </w:pPr>
      <w:r>
        <w:t>1&gt;</w:t>
      </w:r>
      <w:r>
        <w:tab/>
        <w:t>upon detecting radio link failure for the SCG, in accordance with subclause 5.3.10.3;</w:t>
      </w:r>
    </w:p>
    <w:p w14:paraId="56ABFFF1" w14:textId="77777777" w:rsidR="00A65E28" w:rsidRDefault="00A65E28" w:rsidP="00A65E28">
      <w:pPr>
        <w:pStyle w:val="B1"/>
      </w:pPr>
      <w:r>
        <w:t>1&gt;</w:t>
      </w:r>
      <w:r>
        <w:tab/>
        <w:t>upon reconfiguration with sync failure of the SCG, in accordance with subclause 5.3.5.8.3;</w:t>
      </w:r>
    </w:p>
    <w:p w14:paraId="1F8698D2" w14:textId="77777777" w:rsidR="00A65E28" w:rsidRDefault="00A65E28" w:rsidP="00A65E28">
      <w:pPr>
        <w:pStyle w:val="B1"/>
      </w:pPr>
      <w:r>
        <w:t>1&gt;</w:t>
      </w:r>
      <w:r>
        <w:tab/>
        <w:t>upon SCG configuration failure, in accordance with subclause 5.3.5.8.2;</w:t>
      </w:r>
    </w:p>
    <w:p w14:paraId="09A162B8" w14:textId="77777777" w:rsidR="00A65E28" w:rsidRDefault="00A65E28" w:rsidP="00A65E28">
      <w:pPr>
        <w:pStyle w:val="B1"/>
      </w:pPr>
      <w:r>
        <w:t>1&gt;</w:t>
      </w:r>
      <w:r>
        <w:tab/>
        <w:t>upon integrity check failure indication from SCG lower layers concerning SRB3.</w:t>
      </w:r>
    </w:p>
    <w:p w14:paraId="0F54E9B0" w14:textId="77777777" w:rsidR="00A65E28" w:rsidRDefault="00A65E28" w:rsidP="00A65E28">
      <w:r>
        <w:t>Upon initiating the procedure, the UE shall:</w:t>
      </w:r>
    </w:p>
    <w:p w14:paraId="4795CB4C" w14:textId="77777777" w:rsidR="00A65E28" w:rsidRDefault="00A65E28" w:rsidP="00A65E28">
      <w:pPr>
        <w:pStyle w:val="B1"/>
      </w:pPr>
      <w:r>
        <w:t>1&gt;</w:t>
      </w:r>
      <w:r>
        <w:tab/>
        <w:t>suspend SCG transmission for all SRBs and DRBs;</w:t>
      </w:r>
    </w:p>
    <w:p w14:paraId="58A4EB97" w14:textId="77777777" w:rsidR="00A65E28" w:rsidRDefault="00A65E28" w:rsidP="00A65E28">
      <w:pPr>
        <w:pStyle w:val="B1"/>
      </w:pPr>
      <w:r>
        <w:t>1&gt;</w:t>
      </w:r>
      <w:r>
        <w:tab/>
        <w:t>reset SCG MAC;</w:t>
      </w:r>
    </w:p>
    <w:p w14:paraId="49EED68C" w14:textId="77777777" w:rsidR="00A65E28" w:rsidRDefault="00A65E28" w:rsidP="00A65E28">
      <w:pPr>
        <w:pStyle w:val="B1"/>
      </w:pPr>
      <w:r>
        <w:t>1&gt;</w:t>
      </w:r>
      <w:r>
        <w:tab/>
        <w:t>stop T304 for the SCG, if running;</w:t>
      </w:r>
    </w:p>
    <w:p w14:paraId="2B035869" w14:textId="63514F9A" w:rsidR="004E7DC2" w:rsidRDefault="004E7DC2" w:rsidP="004E7DC2">
      <w:pPr>
        <w:pStyle w:val="B1"/>
        <w:rPr>
          <w:ins w:id="2236" w:author="CR#1591r2" w:date="2020-07-07T01:17:00Z"/>
        </w:rPr>
      </w:pPr>
      <w:ins w:id="2237" w:author="CR#1591r2" w:date="2020-07-07T01:17:00Z">
        <w:r>
          <w:t>1&gt;</w:t>
        </w:r>
        <w:r>
          <w:tab/>
          <w:t>stop conditional reconfiguration evaluation for CPC, if configured;</w:t>
        </w:r>
      </w:ins>
    </w:p>
    <w:p w14:paraId="6AA998C4" w14:textId="77777777" w:rsidR="00A65E28" w:rsidRDefault="00A65E28" w:rsidP="00A65E28">
      <w:pPr>
        <w:pStyle w:val="B1"/>
      </w:pPr>
      <w:r>
        <w:t>1&gt;</w:t>
      </w:r>
      <w:r>
        <w:tab/>
        <w:t>if the UE is in (NG)EN-DC:</w:t>
      </w:r>
    </w:p>
    <w:p w14:paraId="0756843A" w14:textId="77777777" w:rsidR="00A65E28" w:rsidRDefault="00A65E28" w:rsidP="00A65E28">
      <w:pPr>
        <w:pStyle w:val="B2"/>
      </w:pPr>
      <w:r>
        <w:t>2&gt;</w:t>
      </w:r>
      <w:r>
        <w:tab/>
        <w:t xml:space="preserve">initiate transmission of the </w:t>
      </w:r>
      <w:r>
        <w:rPr>
          <w:i/>
        </w:rPr>
        <w:t>SCGFailureInformationNR</w:t>
      </w:r>
      <w:r>
        <w:t xml:space="preserve"> message as specified in TS 36.331 [10], clause 5.6.13a.</w:t>
      </w:r>
    </w:p>
    <w:p w14:paraId="1D1B6390" w14:textId="77777777" w:rsidR="00A65E28" w:rsidRDefault="00A65E28" w:rsidP="00A65E28">
      <w:pPr>
        <w:pStyle w:val="B1"/>
      </w:pPr>
      <w:r>
        <w:t>1&gt;</w:t>
      </w:r>
      <w:r>
        <w:tab/>
        <w:t>else:</w:t>
      </w:r>
    </w:p>
    <w:p w14:paraId="3EC75185" w14:textId="77777777" w:rsidR="00A65E28" w:rsidRDefault="00A65E28" w:rsidP="00A65E28">
      <w:pPr>
        <w:pStyle w:val="B2"/>
      </w:pPr>
      <w:r>
        <w:t>2&gt;</w:t>
      </w:r>
      <w:r>
        <w:tab/>
        <w:t xml:space="preserve">initiate transmission of the </w:t>
      </w:r>
      <w:r>
        <w:rPr>
          <w:i/>
        </w:rPr>
        <w:t>SCGFailureInformation</w:t>
      </w:r>
      <w:r>
        <w:t xml:space="preserve"> message in accordance with 5.7.3.5.</w:t>
      </w:r>
    </w:p>
    <w:p w14:paraId="7F8F3CB8" w14:textId="77777777" w:rsidR="00A65E28" w:rsidRDefault="00A65E28" w:rsidP="00A65E28">
      <w:pPr>
        <w:pStyle w:val="Heading4"/>
      </w:pPr>
      <w:bookmarkStart w:id="2238" w:name="_Hlk43702730"/>
      <w:r>
        <w:t>5.7.3.3</w:t>
      </w:r>
      <w:bookmarkEnd w:id="2238"/>
      <w:r>
        <w:tab/>
        <w:t>Failure type determination for (NG)EN-DC</w:t>
      </w:r>
    </w:p>
    <w:p w14:paraId="35196424" w14:textId="77777777" w:rsidR="00A65E28" w:rsidRDefault="00A65E28" w:rsidP="00A65E28">
      <w:r>
        <w:t>The UE shall set the SCG failure type as follows:</w:t>
      </w:r>
    </w:p>
    <w:p w14:paraId="2A239850" w14:textId="77777777" w:rsidR="00A65E28" w:rsidRDefault="00A65E28" w:rsidP="00A65E28">
      <w:pPr>
        <w:pStyle w:val="B1"/>
      </w:pPr>
      <w:r>
        <w:t>1&gt;</w:t>
      </w:r>
      <w:r>
        <w:tab/>
        <w:t xml:space="preserve">if the UE initiates transmission of the </w:t>
      </w:r>
      <w:r>
        <w:rPr>
          <w:i/>
        </w:rPr>
        <w:t>SCGFailureInformationNR</w:t>
      </w:r>
      <w:r>
        <w:t xml:space="preserve"> message due to T310 expiry:</w:t>
      </w:r>
    </w:p>
    <w:p w14:paraId="329709BC" w14:textId="77777777" w:rsidR="00A65E28" w:rsidRDefault="00A65E28" w:rsidP="00A65E28">
      <w:pPr>
        <w:pStyle w:val="B2"/>
      </w:pPr>
      <w:r>
        <w:t>2&gt;</w:t>
      </w:r>
      <w:r>
        <w:tab/>
        <w:t xml:space="preserve">set the </w:t>
      </w:r>
      <w:r>
        <w:rPr>
          <w:i/>
        </w:rPr>
        <w:t>failureType</w:t>
      </w:r>
      <w:r>
        <w:t xml:space="preserve"> as t31</w:t>
      </w:r>
      <w:r>
        <w:rPr>
          <w:rFonts w:eastAsia="MS Mincho"/>
        </w:rPr>
        <w:t>0</w:t>
      </w:r>
      <w:r>
        <w:t>-Expiry;</w:t>
      </w:r>
    </w:p>
    <w:p w14:paraId="675D2E83" w14:textId="77777777" w:rsidR="00A65E28" w:rsidRDefault="00A65E28" w:rsidP="00A65E28">
      <w:pPr>
        <w:pStyle w:val="B1"/>
      </w:pPr>
      <w:r>
        <w:t>1&gt;</w:t>
      </w:r>
      <w:r>
        <w:tab/>
        <w:t xml:space="preserve">else if the UE initiates transmission of the </w:t>
      </w:r>
      <w:r>
        <w:rPr>
          <w:i/>
        </w:rPr>
        <w:t>SCGFailureInformationNR</w:t>
      </w:r>
      <w:r>
        <w:t xml:space="preserve"> message due to T312 expiry:</w:t>
      </w:r>
    </w:p>
    <w:p w14:paraId="7CCE40C9" w14:textId="77777777" w:rsidR="00A65E28" w:rsidRDefault="00A65E28" w:rsidP="00A65E28">
      <w:pPr>
        <w:pStyle w:val="B2"/>
      </w:pPr>
      <w:r>
        <w:t>2&gt;</w:t>
      </w:r>
      <w:r>
        <w:tab/>
      </w:r>
      <w:ins w:id="2239" w:author="CR#1666r1" w:date="2020-06-16T09:11:00Z">
        <w:r>
          <w:t xml:space="preserve">set the </w:t>
        </w:r>
        <w:r>
          <w:rPr>
            <w:i/>
            <w:iCs/>
          </w:rPr>
          <w:t>failureType</w:t>
        </w:r>
        <w:r>
          <w:t xml:space="preserve"> as </w:t>
        </w:r>
        <w:r>
          <w:rPr>
            <w:i/>
            <w:iCs/>
          </w:rPr>
          <w:t>other</w:t>
        </w:r>
        <w:r>
          <w:t xml:space="preserve"> and </w:t>
        </w:r>
      </w:ins>
      <w:r>
        <w:t xml:space="preserve">set the </w:t>
      </w:r>
      <w:r>
        <w:rPr>
          <w:i/>
        </w:rPr>
        <w:t>failureType</w:t>
      </w:r>
      <w:ins w:id="2240" w:author="CR#1666r1" w:date="2020-06-16T17:02:00Z">
        <w:r>
          <w:rPr>
            <w:i/>
          </w:rPr>
          <w:t>-v</w:t>
        </w:r>
      </w:ins>
      <w:ins w:id="2241" w:author="CR#1666r1" w:date="2020-06-16T17:03:00Z">
        <w:r>
          <w:rPr>
            <w:i/>
          </w:rPr>
          <w:t>16xy</w:t>
        </w:r>
      </w:ins>
      <w:r>
        <w:t xml:space="preserve"> as t312-Expiry;</w:t>
      </w:r>
    </w:p>
    <w:p w14:paraId="0F986020" w14:textId="77777777" w:rsidR="00A65E28" w:rsidRDefault="00A65E28" w:rsidP="00A65E28">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3AC5DE6" w14:textId="77777777" w:rsidR="00A65E28" w:rsidRDefault="00A65E28" w:rsidP="00A65E28">
      <w:pPr>
        <w:pStyle w:val="B2"/>
      </w:pPr>
      <w:r>
        <w:t>2&gt;</w:t>
      </w:r>
      <w:r>
        <w:tab/>
        <w:t xml:space="preserve">set the </w:t>
      </w:r>
      <w:r>
        <w:rPr>
          <w:i/>
        </w:rPr>
        <w:t>failureType</w:t>
      </w:r>
      <w:r>
        <w:t xml:space="preserve"> as </w:t>
      </w:r>
      <w:r>
        <w:rPr>
          <w:i/>
        </w:rPr>
        <w:t>synchReconfigFailure-SCG</w:t>
      </w:r>
      <w:r>
        <w:t>;</w:t>
      </w:r>
    </w:p>
    <w:p w14:paraId="669B3C2F" w14:textId="77777777" w:rsidR="00A65E28" w:rsidRDefault="00A65E28" w:rsidP="00A65E28">
      <w:pPr>
        <w:pStyle w:val="B1"/>
      </w:pPr>
      <w:r>
        <w:t>1&gt;</w:t>
      </w:r>
      <w:r>
        <w:tab/>
        <w:t xml:space="preserve">else if the UE initiates transmission of the </w:t>
      </w:r>
      <w:r>
        <w:rPr>
          <w:i/>
        </w:rPr>
        <w:t>SCGFailureInformationNR</w:t>
      </w:r>
      <w:r>
        <w:t xml:space="preserve"> message to provide random access problem indication from SCG MAC:</w:t>
      </w:r>
    </w:p>
    <w:p w14:paraId="6C60CC09" w14:textId="77777777" w:rsidR="00A65E28" w:rsidRDefault="00A65E28" w:rsidP="00A65E28">
      <w:pPr>
        <w:pStyle w:val="B2"/>
      </w:pPr>
      <w:r>
        <w:t>2&gt;</w:t>
      </w:r>
      <w:r>
        <w:tab/>
        <w:t xml:space="preserve">set the </w:t>
      </w:r>
      <w:r>
        <w:rPr>
          <w:i/>
        </w:rPr>
        <w:t>failureType</w:t>
      </w:r>
      <w:r>
        <w:t xml:space="preserve"> as randomAccessProblem;</w:t>
      </w:r>
    </w:p>
    <w:p w14:paraId="588063DD" w14:textId="77777777" w:rsidR="00A65E28" w:rsidRDefault="00A65E28" w:rsidP="00A65E28">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5083F305" w14:textId="77777777" w:rsidR="00A65E28" w:rsidRDefault="00A65E28" w:rsidP="00A65E28">
      <w:pPr>
        <w:pStyle w:val="B2"/>
      </w:pPr>
      <w:r>
        <w:t>2&gt;</w:t>
      </w:r>
      <w:r>
        <w:tab/>
        <w:t xml:space="preserve">set the </w:t>
      </w:r>
      <w:r>
        <w:rPr>
          <w:i/>
        </w:rPr>
        <w:t>failureType</w:t>
      </w:r>
      <w:r>
        <w:t xml:space="preserve"> as </w:t>
      </w:r>
      <w:r>
        <w:rPr>
          <w:i/>
        </w:rPr>
        <w:t>rlc-MaxNumRetx</w:t>
      </w:r>
      <w:r>
        <w:t>;</w:t>
      </w:r>
    </w:p>
    <w:p w14:paraId="710EE992" w14:textId="77777777" w:rsidR="00A65E28" w:rsidRDefault="00A65E28" w:rsidP="00A65E28">
      <w:pPr>
        <w:pStyle w:val="B1"/>
      </w:pPr>
      <w:r>
        <w:t>1&gt;</w:t>
      </w:r>
      <w:r>
        <w:tab/>
        <w:t xml:space="preserve">else if the UE initiates transmission of the </w:t>
      </w:r>
      <w:r>
        <w:rPr>
          <w:i/>
        </w:rPr>
        <w:t>SCGFailureInformationNR</w:t>
      </w:r>
      <w:r>
        <w:t xml:space="preserve"> message due to SRB3 integrity check failure:</w:t>
      </w:r>
    </w:p>
    <w:p w14:paraId="64236F50" w14:textId="77777777" w:rsidR="00A65E28" w:rsidRDefault="00A65E28" w:rsidP="00A65E28">
      <w:pPr>
        <w:pStyle w:val="B2"/>
      </w:pPr>
      <w:r>
        <w:t>2&gt;</w:t>
      </w:r>
      <w:r>
        <w:tab/>
        <w:t xml:space="preserve">set the </w:t>
      </w:r>
      <w:r>
        <w:rPr>
          <w:i/>
        </w:rPr>
        <w:t>failureType</w:t>
      </w:r>
      <w:r>
        <w:t xml:space="preserve"> as </w:t>
      </w:r>
      <w:r>
        <w:rPr>
          <w:i/>
        </w:rPr>
        <w:t>srb3-IntegrityFailure</w:t>
      </w:r>
      <w:r>
        <w:t>;</w:t>
      </w:r>
    </w:p>
    <w:p w14:paraId="3E7231D8" w14:textId="77777777" w:rsidR="00A65E28" w:rsidRDefault="00A65E28" w:rsidP="00A65E28">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3DEF06E2" w14:textId="77777777" w:rsidR="00A65E28" w:rsidRDefault="00A65E28" w:rsidP="00A65E28">
      <w:pPr>
        <w:pStyle w:val="B2"/>
      </w:pPr>
      <w:r>
        <w:t>2&gt;</w:t>
      </w:r>
      <w:r>
        <w:tab/>
        <w:t xml:space="preserve">set the </w:t>
      </w:r>
      <w:r>
        <w:rPr>
          <w:i/>
        </w:rPr>
        <w:t>failureType</w:t>
      </w:r>
      <w:r>
        <w:t xml:space="preserve"> as </w:t>
      </w:r>
      <w:r>
        <w:rPr>
          <w:i/>
        </w:rPr>
        <w:t>scg-reconfigFailure</w:t>
      </w:r>
      <w:r>
        <w:t>.</w:t>
      </w:r>
    </w:p>
    <w:p w14:paraId="15E7D6A8" w14:textId="77777777" w:rsidR="00A65E28" w:rsidRDefault="00A65E28" w:rsidP="00A65E28">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7A22BA9A" w14:textId="77777777" w:rsidR="00A65E28" w:rsidRDefault="00A65E28" w:rsidP="00A65E28">
      <w:pPr>
        <w:pStyle w:val="B2"/>
        <w:rPr>
          <w:ins w:id="2242" w:author="CR#1666r1" w:date="2020-06-16T16:23:00Z"/>
        </w:rPr>
      </w:pPr>
      <w:r>
        <w:t>2&gt;</w:t>
      </w:r>
      <w:r>
        <w:tab/>
      </w:r>
      <w:ins w:id="2243" w:author="CR#1666r1" w:date="2020-06-16T16:18:00Z">
        <w:r>
          <w:t xml:space="preserve">set the </w:t>
        </w:r>
        <w:r>
          <w:rPr>
            <w:i/>
            <w:iCs/>
          </w:rPr>
          <w:t>failureType</w:t>
        </w:r>
        <w:r>
          <w:t xml:space="preserve"> as </w:t>
        </w:r>
        <w:r>
          <w:rPr>
            <w:i/>
            <w:iCs/>
          </w:rPr>
          <w:t>other</w:t>
        </w:r>
        <w:r>
          <w:t xml:space="preserve"> and </w:t>
        </w:r>
      </w:ins>
      <w:r>
        <w:t xml:space="preserve">set the </w:t>
      </w:r>
      <w:r>
        <w:rPr>
          <w:i/>
        </w:rPr>
        <w:t>failureType</w:t>
      </w:r>
      <w:ins w:id="2244" w:author="CR#1666r1" w:date="2020-06-16T17:03:00Z">
        <w:r>
          <w:rPr>
            <w:i/>
          </w:rPr>
          <w:t>-v16xy</w:t>
        </w:r>
      </w:ins>
      <w:r>
        <w:t xml:space="preserve"> as </w:t>
      </w:r>
      <w:r>
        <w:rPr>
          <w:i/>
        </w:rPr>
        <w:t>scg-lbtFailure</w:t>
      </w:r>
      <w:ins w:id="2245" w:author="CR#1666r1" w:date="2020-06-16T16:18:00Z">
        <w:r>
          <w:t>;</w:t>
        </w:r>
      </w:ins>
      <w:del w:id="2246" w:author="CR#1666r1" w:date="2020-06-16T16:18:00Z">
        <w:r>
          <w:delText>.</w:delText>
        </w:r>
      </w:del>
    </w:p>
    <w:p w14:paraId="215DA267" w14:textId="77777777" w:rsidR="00A65E28" w:rsidRDefault="00A65E28" w:rsidP="00A65E28">
      <w:pPr>
        <w:pStyle w:val="B1"/>
        <w:rPr>
          <w:ins w:id="2247" w:author="CR#1666r1" w:date="2020-06-16T16:24:00Z"/>
        </w:rPr>
      </w:pPr>
      <w:ins w:id="2248" w:author="CR#1666r1" w:date="2020-06-16T16:24: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02C1805" w14:textId="77777777" w:rsidR="00A65E28" w:rsidRDefault="00A65E28" w:rsidP="00A65E28">
      <w:pPr>
        <w:pStyle w:val="B2"/>
        <w:rPr>
          <w:ins w:id="2249" w:author="CR#1666r1" w:date="2020-06-16T16:24:00Z"/>
        </w:rPr>
      </w:pPr>
      <w:ins w:id="2250" w:author="CR#1666r1" w:date="2020-06-16T16:24:00Z">
        <w:r>
          <w:t>2&gt;</w:t>
        </w:r>
        <w:r>
          <w:tab/>
          <w:t xml:space="preserve">set the </w:t>
        </w:r>
        <w:r>
          <w:rPr>
            <w:i/>
            <w:iCs/>
          </w:rPr>
          <w:t>failureType</w:t>
        </w:r>
        <w:r>
          <w:t xml:space="preserve"> as </w:t>
        </w:r>
        <w:r>
          <w:rPr>
            <w:i/>
            <w:iCs/>
          </w:rPr>
          <w:t>other</w:t>
        </w:r>
        <w:r>
          <w:t xml:space="preserve"> and set the </w:t>
        </w:r>
        <w:r>
          <w:rPr>
            <w:i/>
          </w:rPr>
          <w:t>failureType</w:t>
        </w:r>
      </w:ins>
      <w:ins w:id="2251" w:author="CR#1666r1" w:date="2020-06-16T17:03:00Z">
        <w:r>
          <w:rPr>
            <w:i/>
          </w:rPr>
          <w:t>-v16xy</w:t>
        </w:r>
      </w:ins>
      <w:ins w:id="2252" w:author="CR#1666r1" w:date="2020-06-16T16:24:00Z">
        <w:r>
          <w:t xml:space="preserve"> as </w:t>
        </w:r>
        <w:r>
          <w:rPr>
            <w:i/>
          </w:rPr>
          <w:t>beamFailureRecoveryFailure</w:t>
        </w:r>
        <w:r>
          <w:t>;</w:t>
        </w:r>
      </w:ins>
    </w:p>
    <w:p w14:paraId="56A2400C" w14:textId="77777777" w:rsidR="00A65E28" w:rsidRDefault="00A65E28" w:rsidP="00A65E28">
      <w:pPr>
        <w:pStyle w:val="B1"/>
        <w:rPr>
          <w:ins w:id="2253" w:author="CR#1666r1" w:date="2020-06-16T16:30:00Z"/>
          <w:lang w:val="en-US"/>
        </w:rPr>
      </w:pPr>
      <w:ins w:id="2254" w:author="CR#1666r1" w:date="2020-06-16T16:30:00Z">
        <w:r>
          <w:rPr>
            <w:lang w:val="en-US"/>
          </w:rPr>
          <w:t xml:space="preserve">1&gt; else if connected as an IAB-node and the </w:t>
        </w:r>
        <w:r>
          <w:rPr>
            <w:i/>
            <w:iCs/>
            <w:lang w:val="en-US"/>
          </w:rPr>
          <w:t>SCGFailureInformationNR</w:t>
        </w:r>
        <w:r>
          <w:rPr>
            <w:lang w:val="en-US"/>
          </w:rPr>
          <w:t xml:space="preserve"> is initiated due to the reception of a BH RLF indication on BAP entity from the SCG:</w:t>
        </w:r>
      </w:ins>
    </w:p>
    <w:p w14:paraId="297FEA19" w14:textId="77777777" w:rsidR="00A65E28" w:rsidRDefault="00A65E28" w:rsidP="00A65E28">
      <w:pPr>
        <w:pStyle w:val="B2"/>
      </w:pPr>
      <w:ins w:id="2255" w:author="CR#1666r1" w:date="2020-06-16T16:30:00Z">
        <w:r>
          <w:t xml:space="preserve">2&gt;  set the </w:t>
        </w:r>
        <w:r>
          <w:rPr>
            <w:i/>
            <w:iCs/>
          </w:rPr>
          <w:t>failureType</w:t>
        </w:r>
        <w:r>
          <w:t xml:space="preserve"> as </w:t>
        </w:r>
        <w:r>
          <w:rPr>
            <w:i/>
            <w:iCs/>
          </w:rPr>
          <w:t>other</w:t>
        </w:r>
        <w:r>
          <w:t xml:space="preserve"> and set </w:t>
        </w:r>
        <w:r>
          <w:rPr>
            <w:i/>
            <w:iCs/>
          </w:rPr>
          <w:t>failureType</w:t>
        </w:r>
      </w:ins>
      <w:ins w:id="2256" w:author="CR#1666r1" w:date="2020-06-16T17:03:00Z">
        <w:r>
          <w:rPr>
            <w:i/>
            <w:iCs/>
          </w:rPr>
          <w:t>-v16</w:t>
        </w:r>
      </w:ins>
      <w:ins w:id="2257" w:author="CR#1666r1" w:date="2020-06-16T17:04:00Z">
        <w:r>
          <w:rPr>
            <w:i/>
            <w:iCs/>
          </w:rPr>
          <w:t>xy</w:t>
        </w:r>
      </w:ins>
      <w:ins w:id="2258" w:author="CR#1666r1" w:date="2020-06-16T17:03:00Z">
        <w:r>
          <w:rPr>
            <w:i/>
            <w:iCs/>
          </w:rPr>
          <w:t xml:space="preserve"> </w:t>
        </w:r>
      </w:ins>
      <w:ins w:id="2259" w:author="CR#1666r1" w:date="2020-06-16T16:30:00Z">
        <w:r>
          <w:t xml:space="preserve">as </w:t>
        </w:r>
        <w:r>
          <w:rPr>
            <w:i/>
            <w:iCs/>
          </w:rPr>
          <w:t>bh-RLF</w:t>
        </w:r>
        <w:r>
          <w:t>.</w:t>
        </w:r>
      </w:ins>
    </w:p>
    <w:p w14:paraId="2B447D7A" w14:textId="77777777" w:rsidR="00A65E28" w:rsidRDefault="00A65E28" w:rsidP="00A65E28">
      <w:pPr>
        <w:pStyle w:val="Heading4"/>
      </w:pPr>
      <w:r>
        <w:t>5.7.3.4</w:t>
      </w:r>
      <w:r>
        <w:tab/>
        <w:t xml:space="preserve">Setting the contents of </w:t>
      </w:r>
      <w:r>
        <w:rPr>
          <w:i/>
          <w:noProof/>
        </w:rPr>
        <w:t>MeasResultSCG-Failure</w:t>
      </w:r>
    </w:p>
    <w:p w14:paraId="7D8E743A" w14:textId="77777777" w:rsidR="00A65E28" w:rsidRDefault="00A65E28" w:rsidP="00A65E28">
      <w:r>
        <w:t xml:space="preserve">The UE shall set the contents of the </w:t>
      </w:r>
      <w:r>
        <w:rPr>
          <w:i/>
        </w:rPr>
        <w:t>MeasResultSCG-Failure</w:t>
      </w:r>
      <w:r>
        <w:t>as follows:</w:t>
      </w:r>
    </w:p>
    <w:p w14:paraId="5D0DDD23" w14:textId="77777777" w:rsidR="00A65E28" w:rsidRDefault="00A65E28" w:rsidP="00A65E28">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7E98285" w14:textId="77777777" w:rsidR="00A65E28" w:rsidRDefault="00A65E28" w:rsidP="00A65E28">
      <w:pPr>
        <w:pStyle w:val="B2"/>
      </w:pPr>
      <w:r>
        <w:t>2&gt;</w:t>
      </w:r>
      <w:r>
        <w:tab/>
        <w:t xml:space="preserve">include an entry in </w:t>
      </w:r>
      <w:r>
        <w:rPr>
          <w:i/>
        </w:rPr>
        <w:t>measResultPerMOList</w:t>
      </w:r>
      <w:r>
        <w:t>;</w:t>
      </w:r>
    </w:p>
    <w:p w14:paraId="54411D5A" w14:textId="77777777" w:rsidR="00A65E28" w:rsidRDefault="00A65E28" w:rsidP="00A65E2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10FFB68" w14:textId="77777777" w:rsidR="00A65E28" w:rsidRDefault="00A65E28" w:rsidP="00A65E28">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3D2CAC55" w14:textId="77777777" w:rsidR="00A65E28" w:rsidRDefault="00A65E28" w:rsidP="00A65E2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5DC13C4" w14:textId="77777777" w:rsidR="00A65E28" w:rsidRDefault="00A65E28" w:rsidP="00A65E28">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6EF2CB5" w14:textId="77777777" w:rsidR="00A65E28" w:rsidRDefault="00A65E28" w:rsidP="00A65E28">
      <w:pPr>
        <w:pStyle w:val="B2"/>
      </w:pPr>
      <w:r>
        <w:t>2&gt;</w:t>
      </w:r>
      <w:r>
        <w:tab/>
        <w:t xml:space="preserve">if a serving cell is associated with the </w:t>
      </w:r>
      <w:r>
        <w:rPr>
          <w:i/>
        </w:rPr>
        <w:t>MeasObjectNR</w:t>
      </w:r>
      <w:r>
        <w:t>:</w:t>
      </w:r>
    </w:p>
    <w:p w14:paraId="7092E1CF" w14:textId="77777777" w:rsidR="00A65E28" w:rsidRDefault="00A65E28" w:rsidP="00A65E28">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4DEDBC08" w14:textId="77777777" w:rsidR="00A65E28" w:rsidRDefault="00A65E28" w:rsidP="00A65E28">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453663C" w14:textId="77777777" w:rsidR="00A65E28" w:rsidRDefault="00A65E28" w:rsidP="00A65E28">
      <w:pPr>
        <w:pStyle w:val="B3"/>
        <w:rPr>
          <w:lang w:eastAsia="zh-CN"/>
        </w:rPr>
      </w:pPr>
      <w:r>
        <w:t>3&gt;</w:t>
      </w:r>
      <w:r>
        <w:tab/>
        <w:t xml:space="preserve">ordering the cells with </w:t>
      </w:r>
      <w:r>
        <w:rPr>
          <w:lang w:eastAsia="zh-CN"/>
        </w:rPr>
        <w:t>sorting as follows:</w:t>
      </w:r>
    </w:p>
    <w:p w14:paraId="7E85D1C7" w14:textId="77777777" w:rsidR="00A65E28" w:rsidRDefault="00A65E28" w:rsidP="00A65E2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CDB228" w14:textId="77777777" w:rsidR="00A65E28" w:rsidRDefault="00A65E28" w:rsidP="00A65E28">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43893E7" w14:textId="77777777" w:rsidR="00A65E28" w:rsidRDefault="00A65E28" w:rsidP="00A65E28">
      <w:pPr>
        <w:pStyle w:val="B3"/>
      </w:pPr>
      <w:r>
        <w:t>3&gt;</w:t>
      </w:r>
      <w:r>
        <w:tab/>
        <w:t>for each neighbour cell included:</w:t>
      </w:r>
    </w:p>
    <w:p w14:paraId="698EE9FE" w14:textId="77777777" w:rsidR="00A65E28" w:rsidRDefault="00A65E28" w:rsidP="00A65E28">
      <w:pPr>
        <w:pStyle w:val="B4"/>
      </w:pPr>
      <w:r>
        <w:t>4&gt;</w:t>
      </w:r>
      <w:r>
        <w:tab/>
        <w:t>include the optional fields that are available.</w:t>
      </w:r>
    </w:p>
    <w:p w14:paraId="2AB3B6C0" w14:textId="77777777" w:rsidR="00A65E28" w:rsidRDefault="00A65E28" w:rsidP="00A65E28">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76B8CB" w14:textId="646E52AD" w:rsidR="00A65E28" w:rsidRDefault="00A65E28" w:rsidP="00A65E28">
      <w:pPr>
        <w:pStyle w:val="B2"/>
      </w:pPr>
      <w:r>
        <w:t>2&gt;</w:t>
      </w:r>
      <w:r>
        <w:tab/>
        <w:t xml:space="preserve">if available, set the </w:t>
      </w:r>
      <w:r>
        <w:rPr>
          <w:i/>
        </w:rPr>
        <w:t xml:space="preserve">locationInfo </w:t>
      </w:r>
      <w:r>
        <w:t xml:space="preserve">as </w:t>
      </w:r>
      <w:ins w:id="2260" w:author="CR#1669r3" w:date="2020-07-08T16:16:00Z">
        <w:r w:rsidR="00642F81">
          <w:t>in 5.3.3.7.</w:t>
        </w:r>
      </w:ins>
      <w:del w:id="2261" w:author="CR#1669r3" w:date="2020-07-08T16:16:00Z">
        <w:r w:rsidDel="00642F81">
          <w:delText>follows</w:delText>
        </w:r>
      </w:del>
      <w:r>
        <w:t>:</w:t>
      </w:r>
    </w:p>
    <w:p w14:paraId="249C23CE" w14:textId="7D113A70" w:rsidR="00A65E28" w:rsidDel="00642F81" w:rsidRDefault="00A65E28" w:rsidP="00A65E28">
      <w:pPr>
        <w:pStyle w:val="B3"/>
        <w:rPr>
          <w:del w:id="2262" w:author="CR#1669r3" w:date="2020-07-08T16:17:00Z"/>
          <w:rFonts w:eastAsiaTheme="minorEastAsia"/>
        </w:rPr>
      </w:pPr>
      <w:del w:id="2263" w:author="CR#1669r3" w:date="2020-07-08T16:17:00Z">
        <w:r w:rsidDel="00642F81">
          <w:delText>3&gt;</w:delText>
        </w:r>
        <w:r w:rsidDel="00642F81">
          <w:tab/>
          <w:delText xml:space="preserve">if available, set the </w:delText>
        </w:r>
        <w:r w:rsidDel="00642F81">
          <w:rPr>
            <w:i/>
          </w:rPr>
          <w:delText xml:space="preserve">commonLocationInfo </w:delText>
        </w:r>
        <w:r w:rsidDel="00642F81">
          <w:delText>to include the detailed location information;</w:delText>
        </w:r>
      </w:del>
    </w:p>
    <w:p w14:paraId="15166A6F" w14:textId="6A72DE45" w:rsidR="00A65E28" w:rsidDel="00642F81" w:rsidRDefault="00A65E28" w:rsidP="00A65E28">
      <w:pPr>
        <w:pStyle w:val="B3"/>
        <w:rPr>
          <w:del w:id="2264" w:author="CR#1669r3" w:date="2020-07-08T16:17:00Z"/>
        </w:rPr>
      </w:pPr>
      <w:del w:id="2265" w:author="CR#1669r3" w:date="2020-07-08T16:17:00Z">
        <w:r w:rsidDel="00642F81">
          <w:delText>3&gt;</w:delText>
        </w:r>
        <w:r w:rsidDel="00642F81">
          <w:tab/>
          <w:delText xml:space="preserve">if available, set the </w:delText>
        </w:r>
        <w:r w:rsidDel="00642F81">
          <w:rPr>
            <w:i/>
          </w:rPr>
          <w:delText>bt-LocationInfo</w:delText>
        </w:r>
        <w:r w:rsidDel="00642F81">
          <w:delText xml:space="preserve"> to include the Bluetooth measurement results, in order of decreasing RSSI for Bluetooth beacons;</w:delText>
        </w:r>
      </w:del>
    </w:p>
    <w:p w14:paraId="17FDDA93" w14:textId="1AD541BC" w:rsidR="00A65E28" w:rsidDel="00642F81" w:rsidRDefault="00A65E28" w:rsidP="00A65E28">
      <w:pPr>
        <w:pStyle w:val="B3"/>
        <w:rPr>
          <w:del w:id="2266" w:author="CR#1669r3" w:date="2020-07-08T16:17:00Z"/>
        </w:rPr>
      </w:pPr>
      <w:del w:id="2267" w:author="CR#1669r3" w:date="2020-07-08T16:17:00Z">
        <w:r w:rsidDel="00642F81">
          <w:delText>3&gt;</w:delText>
        </w:r>
        <w:r w:rsidDel="00642F81">
          <w:tab/>
          <w:delText xml:space="preserve">if available, set the </w:delText>
        </w:r>
        <w:r w:rsidDel="00642F81">
          <w:rPr>
            <w:i/>
          </w:rPr>
          <w:delText>wlan-LocationInfo</w:delText>
        </w:r>
        <w:r w:rsidDel="00642F81">
          <w:delText xml:space="preserve"> to include the WLAN measurement results, in order of decreasing RSSI for WLAN APs.</w:delText>
        </w:r>
      </w:del>
    </w:p>
    <w:p w14:paraId="00B7005D" w14:textId="5ADFAA5E" w:rsidR="00A65E28" w:rsidDel="00642F81" w:rsidRDefault="00A65E28" w:rsidP="00A65E28">
      <w:pPr>
        <w:pStyle w:val="B3"/>
        <w:rPr>
          <w:del w:id="2268" w:author="CR#1669r3" w:date="2020-07-08T16:17:00Z"/>
        </w:rPr>
      </w:pPr>
      <w:del w:id="2269" w:author="CR#1669r3" w:date="2020-07-08T16:17:00Z">
        <w:r w:rsidDel="00642F81">
          <w:lastRenderedPageBreak/>
          <w:delText>3&gt;</w:delText>
        </w:r>
        <w:r w:rsidDel="00642F81">
          <w:tab/>
          <w:delText xml:space="preserve">if available, set the </w:delText>
        </w:r>
        <w:r w:rsidDel="00642F81">
          <w:rPr>
            <w:i/>
          </w:rPr>
          <w:delText>sensor-LocationInfo</w:delText>
        </w:r>
        <w:r w:rsidDel="00642F81">
          <w:delText xml:space="preserve"> to include the sensor measurement results.</w:delText>
        </w:r>
      </w:del>
    </w:p>
    <w:p w14:paraId="0795A3CA" w14:textId="77777777" w:rsidR="00A65E28" w:rsidRDefault="00A65E28" w:rsidP="00A65E28">
      <w:pPr>
        <w:pStyle w:val="Heading4"/>
      </w:pPr>
      <w:bookmarkStart w:id="2270" w:name="_Hlk43702775"/>
      <w:r>
        <w:t>5.7.3.5</w:t>
      </w:r>
      <w:bookmarkEnd w:id="2270"/>
      <w:r>
        <w:tab/>
        <w:t xml:space="preserve">Actions related to transmission of </w:t>
      </w:r>
      <w:r>
        <w:rPr>
          <w:i/>
        </w:rPr>
        <w:t>SCGFailureInformation</w:t>
      </w:r>
      <w:r>
        <w:t xml:space="preserve"> message</w:t>
      </w:r>
    </w:p>
    <w:p w14:paraId="12B9321C" w14:textId="77777777" w:rsidR="00A65E28" w:rsidRDefault="00A65E28" w:rsidP="00A65E28">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65C42437" w14:textId="77777777" w:rsidR="00A65E28" w:rsidRDefault="00A65E28" w:rsidP="00A65E28">
      <w:pPr>
        <w:pStyle w:val="B1"/>
      </w:pPr>
      <w:r>
        <w:t>1&gt;</w:t>
      </w:r>
      <w:r>
        <w:tab/>
        <w:t xml:space="preserve">if the UE initiates transmission of the </w:t>
      </w:r>
      <w:r>
        <w:rPr>
          <w:i/>
        </w:rPr>
        <w:t>SCGFailureInformation</w:t>
      </w:r>
      <w:r>
        <w:t xml:space="preserve"> message due to T310 expiry:</w:t>
      </w:r>
    </w:p>
    <w:p w14:paraId="30AE317A" w14:textId="77777777" w:rsidR="00A65E28" w:rsidRDefault="00A65E28" w:rsidP="00A65E28">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5ACEF3C" w14:textId="77777777" w:rsidR="00A65E28" w:rsidRDefault="00A65E28" w:rsidP="00A65E28">
      <w:pPr>
        <w:pStyle w:val="B1"/>
      </w:pPr>
      <w:r>
        <w:t>1&gt;</w:t>
      </w:r>
      <w:r>
        <w:tab/>
        <w:t xml:space="preserve">else if the UE initiates transmission of the </w:t>
      </w:r>
      <w:r>
        <w:rPr>
          <w:i/>
        </w:rPr>
        <w:t>SCGFailureInformation</w:t>
      </w:r>
      <w:r>
        <w:t xml:space="preserve"> message due to T312 expiry:</w:t>
      </w:r>
    </w:p>
    <w:p w14:paraId="7662A96F" w14:textId="77777777" w:rsidR="00A65E28" w:rsidRDefault="00A65E28" w:rsidP="00A65E28">
      <w:pPr>
        <w:pStyle w:val="B2"/>
      </w:pPr>
      <w:r>
        <w:t>2&gt;</w:t>
      </w:r>
      <w:r>
        <w:tab/>
      </w:r>
      <w:ins w:id="2271" w:author="CR#1666r1" w:date="2020-06-16T14:09:00Z">
        <w:r>
          <w:t xml:space="preserve">set the </w:t>
        </w:r>
        <w:r>
          <w:rPr>
            <w:i/>
            <w:iCs/>
          </w:rPr>
          <w:t>failureType</w:t>
        </w:r>
        <w:r>
          <w:t xml:space="preserve"> as </w:t>
        </w:r>
        <w:r>
          <w:rPr>
            <w:i/>
            <w:iCs/>
          </w:rPr>
          <w:t>other</w:t>
        </w:r>
        <w:r>
          <w:t xml:space="preserve"> and </w:t>
        </w:r>
      </w:ins>
      <w:r>
        <w:t xml:space="preserve">set the </w:t>
      </w:r>
      <w:r>
        <w:rPr>
          <w:i/>
        </w:rPr>
        <w:t>failureType</w:t>
      </w:r>
      <w:ins w:id="2272" w:author="CR#1666r1" w:date="2020-06-16T17:06:00Z">
        <w:r>
          <w:rPr>
            <w:i/>
            <w:iCs/>
          </w:rPr>
          <w:t>-v16xy</w:t>
        </w:r>
      </w:ins>
      <w:r>
        <w:t xml:space="preserve"> as </w:t>
      </w:r>
      <w:r>
        <w:rPr>
          <w:i/>
        </w:rPr>
        <w:t>t31</w:t>
      </w:r>
      <w:r>
        <w:rPr>
          <w:rFonts w:eastAsia="MS Mincho"/>
          <w:i/>
        </w:rPr>
        <w:t>2</w:t>
      </w:r>
      <w:r>
        <w:rPr>
          <w:i/>
        </w:rPr>
        <w:t>-Expiry</w:t>
      </w:r>
      <w:r>
        <w:t>;</w:t>
      </w:r>
    </w:p>
    <w:p w14:paraId="420B02F5" w14:textId="77777777" w:rsidR="00A65E28" w:rsidRDefault="00A65E28" w:rsidP="00A65E28">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B7D3FC1" w14:textId="77777777" w:rsidR="00A65E28" w:rsidRDefault="00A65E28" w:rsidP="00A65E28">
      <w:pPr>
        <w:pStyle w:val="B2"/>
      </w:pPr>
      <w:r>
        <w:t>2&gt;</w:t>
      </w:r>
      <w:r>
        <w:tab/>
        <w:t xml:space="preserve">set the </w:t>
      </w:r>
      <w:r>
        <w:rPr>
          <w:i/>
        </w:rPr>
        <w:t>failureType</w:t>
      </w:r>
      <w:r>
        <w:t xml:space="preserve"> as </w:t>
      </w:r>
      <w:r>
        <w:rPr>
          <w:i/>
        </w:rPr>
        <w:t>synchReconfigFailure-SCG</w:t>
      </w:r>
      <w:r>
        <w:t>;</w:t>
      </w:r>
    </w:p>
    <w:p w14:paraId="4F03A548" w14:textId="77777777" w:rsidR="00A65E28" w:rsidRDefault="00A65E28" w:rsidP="00A65E28">
      <w:pPr>
        <w:pStyle w:val="B1"/>
      </w:pPr>
      <w:r>
        <w:t>1&gt;</w:t>
      </w:r>
      <w:r>
        <w:tab/>
        <w:t xml:space="preserve">else if the UE initiates transmission of the </w:t>
      </w:r>
      <w:r>
        <w:rPr>
          <w:i/>
        </w:rPr>
        <w:t>SCGFailureInformation</w:t>
      </w:r>
      <w:r>
        <w:t xml:space="preserve"> message to provide random access problem indication from SCG MAC:</w:t>
      </w:r>
    </w:p>
    <w:p w14:paraId="59E890A6" w14:textId="77777777" w:rsidR="00A65E28" w:rsidRDefault="00A65E28" w:rsidP="00A65E28">
      <w:pPr>
        <w:pStyle w:val="B2"/>
      </w:pPr>
      <w:r>
        <w:t>2&gt;</w:t>
      </w:r>
      <w:r>
        <w:tab/>
        <w:t xml:space="preserve">set the </w:t>
      </w:r>
      <w:r>
        <w:rPr>
          <w:i/>
        </w:rPr>
        <w:t>failureType</w:t>
      </w:r>
      <w:r>
        <w:t xml:space="preserve"> as </w:t>
      </w:r>
      <w:r>
        <w:rPr>
          <w:i/>
        </w:rPr>
        <w:t>randomAccessProblem</w:t>
      </w:r>
      <w:r>
        <w:t>;</w:t>
      </w:r>
    </w:p>
    <w:p w14:paraId="4A0213CF" w14:textId="77777777" w:rsidR="00A65E28" w:rsidRDefault="00A65E28" w:rsidP="00A65E28">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CBECE6E" w14:textId="77777777" w:rsidR="00A65E28" w:rsidRDefault="00A65E28" w:rsidP="00A65E28">
      <w:pPr>
        <w:pStyle w:val="B2"/>
      </w:pPr>
      <w:r>
        <w:t>2&gt;</w:t>
      </w:r>
      <w:r>
        <w:tab/>
        <w:t xml:space="preserve">set the </w:t>
      </w:r>
      <w:r>
        <w:rPr>
          <w:i/>
        </w:rPr>
        <w:t>failureType</w:t>
      </w:r>
      <w:r>
        <w:t xml:space="preserve"> as </w:t>
      </w:r>
      <w:r>
        <w:rPr>
          <w:i/>
        </w:rPr>
        <w:t>rlc-MaxNumRetx</w:t>
      </w:r>
      <w:r>
        <w:t>;</w:t>
      </w:r>
    </w:p>
    <w:p w14:paraId="4F0230D2" w14:textId="77777777" w:rsidR="00A65E28" w:rsidRDefault="00A65E28" w:rsidP="00A65E28">
      <w:pPr>
        <w:pStyle w:val="B1"/>
      </w:pPr>
      <w:r>
        <w:t>1&gt;</w:t>
      </w:r>
      <w:r>
        <w:tab/>
        <w:t xml:space="preserve">else if the UE initiates transmission of the </w:t>
      </w:r>
      <w:r>
        <w:rPr>
          <w:i/>
        </w:rPr>
        <w:t>SCGFailureInformation</w:t>
      </w:r>
      <w:r>
        <w:t xml:space="preserve"> message due to SRB3 IP check failure:</w:t>
      </w:r>
    </w:p>
    <w:p w14:paraId="2217C07B" w14:textId="77777777" w:rsidR="00A65E28" w:rsidRDefault="00A65E28" w:rsidP="00A65E28">
      <w:pPr>
        <w:pStyle w:val="B2"/>
      </w:pPr>
      <w:r>
        <w:t>2&gt;</w:t>
      </w:r>
      <w:r>
        <w:tab/>
        <w:t xml:space="preserve">set the </w:t>
      </w:r>
      <w:r>
        <w:rPr>
          <w:i/>
        </w:rPr>
        <w:t>failureType</w:t>
      </w:r>
      <w:r>
        <w:t xml:space="preserve"> as </w:t>
      </w:r>
      <w:r>
        <w:rPr>
          <w:i/>
        </w:rPr>
        <w:t>srb3-IntegrityFailure</w:t>
      </w:r>
      <w:r>
        <w:t>;</w:t>
      </w:r>
    </w:p>
    <w:p w14:paraId="04400082" w14:textId="77777777" w:rsidR="00A65E28" w:rsidRDefault="00A65E28" w:rsidP="00A65E28">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6603C31" w14:textId="77777777" w:rsidR="00A65E28" w:rsidRDefault="00A65E28" w:rsidP="00A65E28">
      <w:pPr>
        <w:pStyle w:val="B2"/>
        <w:rPr>
          <w:ins w:id="2273" w:author="CR#1666r1" w:date="2020-06-16T15:44:00Z"/>
        </w:rPr>
      </w:pPr>
      <w:r>
        <w:t>2&gt;</w:t>
      </w:r>
      <w:r>
        <w:tab/>
        <w:t xml:space="preserve">set the </w:t>
      </w:r>
      <w:r>
        <w:rPr>
          <w:i/>
        </w:rPr>
        <w:t>failureType</w:t>
      </w:r>
      <w:r>
        <w:t xml:space="preserve"> as </w:t>
      </w:r>
      <w:r>
        <w:rPr>
          <w:i/>
        </w:rPr>
        <w:t>scg-reconfigFailure</w:t>
      </w:r>
      <w:r>
        <w:t>.</w:t>
      </w:r>
    </w:p>
    <w:p w14:paraId="54F1E9C8" w14:textId="77777777" w:rsidR="00A65E28" w:rsidRDefault="00A65E28" w:rsidP="00A65E28">
      <w:pPr>
        <w:pStyle w:val="B1"/>
        <w:rPr>
          <w:ins w:id="2274" w:author="CR#1666r1" w:date="2020-06-16T15:44:00Z"/>
        </w:rPr>
      </w:pPr>
      <w:ins w:id="2275" w:author="CR#1666r1" w:date="2020-06-16T15:44: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ins>
    </w:p>
    <w:p w14:paraId="5FA29085" w14:textId="77777777" w:rsidR="00A65E28" w:rsidRDefault="00A65E28" w:rsidP="00A65E28">
      <w:pPr>
        <w:pStyle w:val="B2"/>
      </w:pPr>
      <w:ins w:id="2276" w:author="CR#1666r1" w:date="2020-06-16T15:44:00Z">
        <w:r>
          <w:t>2&gt;</w:t>
        </w:r>
        <w:r>
          <w:tab/>
        </w:r>
      </w:ins>
      <w:ins w:id="2277" w:author="CR#1666r1" w:date="2020-06-16T15:50:00Z">
        <w:r>
          <w:t xml:space="preserve">set the </w:t>
        </w:r>
        <w:r>
          <w:rPr>
            <w:i/>
            <w:iCs/>
          </w:rPr>
          <w:t>failureType</w:t>
        </w:r>
        <w:r>
          <w:t xml:space="preserve"> as </w:t>
        </w:r>
        <w:r>
          <w:rPr>
            <w:i/>
            <w:iCs/>
          </w:rPr>
          <w:t>other</w:t>
        </w:r>
        <w:r>
          <w:t xml:space="preserve"> and </w:t>
        </w:r>
      </w:ins>
      <w:ins w:id="2278" w:author="CR#1666r1" w:date="2020-06-16T15:44:00Z">
        <w:r>
          <w:t xml:space="preserve">set the </w:t>
        </w:r>
        <w:r>
          <w:rPr>
            <w:i/>
          </w:rPr>
          <w:t>failureType</w:t>
        </w:r>
      </w:ins>
      <w:ins w:id="2279" w:author="CR#1666r1" w:date="2020-06-16T17:05:00Z">
        <w:r>
          <w:rPr>
            <w:i/>
            <w:iCs/>
          </w:rPr>
          <w:t>-v16xy</w:t>
        </w:r>
      </w:ins>
      <w:ins w:id="2280" w:author="CR#1666r1" w:date="2020-06-16T15:44:00Z">
        <w:r>
          <w:t xml:space="preserve"> as </w:t>
        </w:r>
        <w:r>
          <w:rPr>
            <w:i/>
          </w:rPr>
          <w:t>scg-lbtFailure</w:t>
        </w:r>
      </w:ins>
      <w:ins w:id="2281" w:author="CR#1666r1" w:date="2020-06-16T15:53:00Z">
        <w:r>
          <w:t>;</w:t>
        </w:r>
      </w:ins>
    </w:p>
    <w:p w14:paraId="7A8F299C" w14:textId="77777777" w:rsidR="00A65E28" w:rsidRDefault="00A65E28" w:rsidP="00A65E28">
      <w:pPr>
        <w:pStyle w:val="B1"/>
        <w:rPr>
          <w:ins w:id="2282" w:author="CR#1666r1" w:date="2020-06-16T15:52:00Z"/>
        </w:rPr>
      </w:pPr>
      <w:ins w:id="2283" w:author="CR#1666r1" w:date="2020-06-16T15:52: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613C4A12" w14:textId="77777777" w:rsidR="00A65E28" w:rsidRDefault="00A65E28" w:rsidP="00A65E28">
      <w:pPr>
        <w:pStyle w:val="B2"/>
        <w:rPr>
          <w:ins w:id="2284" w:author="CR#1666r1" w:date="2020-06-16T15:52:00Z"/>
        </w:rPr>
      </w:pPr>
      <w:ins w:id="2285" w:author="CR#1666r1" w:date="2020-06-16T15:52:00Z">
        <w:r>
          <w:t>2&gt;</w:t>
        </w:r>
        <w:r>
          <w:tab/>
        </w:r>
      </w:ins>
      <w:ins w:id="2286" w:author="CR#1666r1" w:date="2020-06-16T15:53:00Z">
        <w:r>
          <w:t xml:space="preserve">set the </w:t>
        </w:r>
        <w:r>
          <w:rPr>
            <w:i/>
            <w:iCs/>
          </w:rPr>
          <w:t>failureType</w:t>
        </w:r>
        <w:r>
          <w:t xml:space="preserve"> as </w:t>
        </w:r>
        <w:r>
          <w:rPr>
            <w:i/>
            <w:iCs/>
          </w:rPr>
          <w:t>other</w:t>
        </w:r>
        <w:r>
          <w:t xml:space="preserve"> and </w:t>
        </w:r>
      </w:ins>
      <w:ins w:id="2287" w:author="CR#1666r1" w:date="2020-06-16T15:52:00Z">
        <w:r>
          <w:t xml:space="preserve">set the </w:t>
        </w:r>
        <w:r>
          <w:rPr>
            <w:i/>
          </w:rPr>
          <w:t>failureType</w:t>
        </w:r>
      </w:ins>
      <w:ins w:id="2288" w:author="CR#1666r1" w:date="2020-06-16T17:05:00Z">
        <w:r>
          <w:rPr>
            <w:i/>
            <w:iCs/>
          </w:rPr>
          <w:t>-v16xy</w:t>
        </w:r>
      </w:ins>
      <w:ins w:id="2289" w:author="CR#1666r1" w:date="2020-06-16T15:52:00Z">
        <w:r>
          <w:t xml:space="preserve"> as </w:t>
        </w:r>
        <w:r>
          <w:rPr>
            <w:i/>
          </w:rPr>
          <w:t>beamFailureRecoveryFailure</w:t>
        </w:r>
        <w:r>
          <w:t>;</w:t>
        </w:r>
      </w:ins>
    </w:p>
    <w:p w14:paraId="60F26CE1" w14:textId="77777777" w:rsidR="00A65E28" w:rsidRDefault="00A65E28" w:rsidP="00A65E28">
      <w:pPr>
        <w:pStyle w:val="B1"/>
        <w:rPr>
          <w:ins w:id="2290" w:author="CR#1666r1" w:date="2020-06-16T16:15:00Z"/>
          <w:lang w:val="en-US"/>
        </w:rPr>
      </w:pPr>
      <w:ins w:id="2291" w:author="CR#1666r1" w:date="2020-06-16T16:15:00Z">
        <w:r>
          <w:rPr>
            <w:lang w:val="en-US"/>
          </w:rPr>
          <w:t>1&gt;</w:t>
        </w:r>
        <w:r>
          <w:rPr>
            <w:lang w:val="en-US"/>
          </w:rPr>
          <w:tab/>
          <w:t xml:space="preserve">else if connected as an IAB-node and the </w:t>
        </w:r>
        <w:r>
          <w:rPr>
            <w:i/>
            <w:iCs/>
            <w:lang w:val="en-US"/>
          </w:rPr>
          <w:t>SCGFailureInformation</w:t>
        </w:r>
        <w:r>
          <w:rPr>
            <w:lang w:val="en-US"/>
          </w:rPr>
          <w:t xml:space="preserve"> is initiated due to the reception of a BH RLF indication on BAP entity from the SCG:</w:t>
        </w:r>
      </w:ins>
    </w:p>
    <w:p w14:paraId="4F47D37F" w14:textId="77777777" w:rsidR="00A65E28" w:rsidRDefault="00A65E28" w:rsidP="00A65E28">
      <w:pPr>
        <w:pStyle w:val="B2"/>
        <w:rPr>
          <w:ins w:id="2292" w:author="CR#1666r1" w:date="2020-06-16T16:15:00Z"/>
        </w:rPr>
      </w:pPr>
      <w:ins w:id="2293" w:author="CR#1666r1" w:date="2020-06-16T16:15:00Z">
        <w:r>
          <w:t>2&gt;</w:t>
        </w:r>
        <w:bookmarkStart w:id="2294" w:name="_Hlk38620346"/>
        <w:r>
          <w:tab/>
          <w:t xml:space="preserve">set the </w:t>
        </w:r>
        <w:r>
          <w:rPr>
            <w:i/>
            <w:iCs/>
          </w:rPr>
          <w:t>failureType</w:t>
        </w:r>
        <w:r>
          <w:t xml:space="preserve"> as </w:t>
        </w:r>
        <w:r>
          <w:rPr>
            <w:i/>
            <w:iCs/>
          </w:rPr>
          <w:t>other</w:t>
        </w:r>
        <w:r>
          <w:t xml:space="preserve"> and set </w:t>
        </w:r>
        <w:r>
          <w:rPr>
            <w:i/>
            <w:iCs/>
          </w:rPr>
          <w:t>failureType-v16xy</w:t>
        </w:r>
        <w:r>
          <w:t xml:space="preserve"> as </w:t>
        </w:r>
        <w:r>
          <w:rPr>
            <w:i/>
            <w:iCs/>
          </w:rPr>
          <w:t>bh-RLF</w:t>
        </w:r>
        <w:bookmarkEnd w:id="2294"/>
        <w:r>
          <w:t>;</w:t>
        </w:r>
      </w:ins>
    </w:p>
    <w:p w14:paraId="4BC059E2" w14:textId="77777777" w:rsidR="00591A63" w:rsidRDefault="00591A63" w:rsidP="00591A63">
      <w:pPr>
        <w:pStyle w:val="B1"/>
        <w:rPr>
          <w:ins w:id="2295" w:author="CR#1528r4" w:date="2020-07-02T23:12:00Z"/>
        </w:rPr>
      </w:pPr>
      <w:ins w:id="2296" w:author="CR#1528r4" w:date="2020-07-02T23:12: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ins>
    </w:p>
    <w:p w14:paraId="2D450AD8" w14:textId="77777777" w:rsidR="00591A63" w:rsidRDefault="00591A63" w:rsidP="00591A63">
      <w:pPr>
        <w:pStyle w:val="B2"/>
        <w:rPr>
          <w:ins w:id="2297" w:author="CR#1528r4" w:date="2020-07-02T23:12:00Z"/>
        </w:rPr>
      </w:pPr>
      <w:ins w:id="2298" w:author="CR#1528r4" w:date="2020-07-02T23:12:00Z">
        <w:r>
          <w:t>2&gt;</w:t>
        </w:r>
        <w:r>
          <w:tab/>
          <w:t xml:space="preserve">set the </w:t>
        </w:r>
        <w:r>
          <w:rPr>
            <w:i/>
          </w:rPr>
          <w:t>failureType</w:t>
        </w:r>
        <w:r>
          <w:t xml:space="preserve"> as </w:t>
        </w:r>
        <w:r>
          <w:rPr>
            <w:i/>
          </w:rPr>
          <w:t>scg-lbtFailure</w:t>
        </w:r>
        <w:r>
          <w:t>.</w:t>
        </w:r>
      </w:ins>
    </w:p>
    <w:p w14:paraId="11898E39" w14:textId="77777777" w:rsidR="00A65E28" w:rsidRDefault="00A65E28" w:rsidP="00A65E28">
      <w:pPr>
        <w:pStyle w:val="B1"/>
      </w:pPr>
      <w:r>
        <w:t xml:space="preserve">1&gt; include and set </w:t>
      </w:r>
      <w:r>
        <w:rPr>
          <w:i/>
        </w:rPr>
        <w:t>MeasResultSCG</w:t>
      </w:r>
      <w:r>
        <w:t>-Failure in accordance with 5.7.3.4;</w:t>
      </w:r>
    </w:p>
    <w:p w14:paraId="6521E770" w14:textId="77777777" w:rsidR="00A65E28" w:rsidRDefault="00A65E28" w:rsidP="00A65E28">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0B89F82" w14:textId="77777777" w:rsidR="00A65E28" w:rsidRDefault="00A65E28" w:rsidP="00A65E28">
      <w:pPr>
        <w:pStyle w:val="B2"/>
      </w:pPr>
      <w:r>
        <w:t>2&gt;</w:t>
      </w:r>
      <w:r>
        <w:tab/>
        <w:t xml:space="preserve">include an entry in </w:t>
      </w:r>
      <w:r>
        <w:rPr>
          <w:rFonts w:eastAsia="Malgun Gothic"/>
          <w:i/>
          <w:iCs/>
        </w:rPr>
        <w:t>measResultFreqList</w:t>
      </w:r>
      <w:r>
        <w:rPr>
          <w:rFonts w:eastAsia="Malgun Gothic"/>
        </w:rPr>
        <w:t>;</w:t>
      </w:r>
    </w:p>
    <w:p w14:paraId="25CC26AE" w14:textId="77777777" w:rsidR="00A65E28" w:rsidRDefault="00A65E28" w:rsidP="00A65E2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3F49CA2" w14:textId="77777777" w:rsidR="00A65E28" w:rsidRDefault="00A65E28" w:rsidP="00A65E28">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A29A7E6" w14:textId="77777777" w:rsidR="00A65E28" w:rsidRDefault="00A65E28" w:rsidP="00A65E2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B1B1379" w14:textId="77777777" w:rsidR="00A65E28" w:rsidRDefault="00A65E28" w:rsidP="00A65E28">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8C6D89B" w14:textId="77777777" w:rsidR="00A65E28" w:rsidRDefault="00A65E28" w:rsidP="00A65E28">
      <w:pPr>
        <w:pStyle w:val="B2"/>
      </w:pPr>
      <w:r>
        <w:t>2&gt;</w:t>
      </w:r>
      <w:r>
        <w:tab/>
        <w:t xml:space="preserve">if a serving cell is associated with the </w:t>
      </w:r>
      <w:r>
        <w:rPr>
          <w:i/>
        </w:rPr>
        <w:t>MeasObjectNR</w:t>
      </w:r>
      <w:r>
        <w:t>:</w:t>
      </w:r>
    </w:p>
    <w:p w14:paraId="0F708F5F" w14:textId="77777777" w:rsidR="00A65E28" w:rsidRDefault="00A65E28" w:rsidP="00A65E28">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C38F9EA" w14:textId="77777777" w:rsidR="00A65E28" w:rsidRDefault="00A65E28" w:rsidP="00A65E28">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0D86E02" w14:textId="77777777" w:rsidR="00A65E28" w:rsidRDefault="00A65E28" w:rsidP="00A65E28">
      <w:pPr>
        <w:pStyle w:val="B3"/>
        <w:rPr>
          <w:lang w:eastAsia="zh-CN"/>
        </w:rPr>
      </w:pPr>
      <w:r>
        <w:t>3&gt;</w:t>
      </w:r>
      <w:r>
        <w:tab/>
        <w:t xml:space="preserve">ordering the cells with </w:t>
      </w:r>
      <w:r>
        <w:rPr>
          <w:lang w:eastAsia="zh-CN"/>
        </w:rPr>
        <w:t>sorting as follows:</w:t>
      </w:r>
    </w:p>
    <w:p w14:paraId="6A01210F" w14:textId="77777777" w:rsidR="00A65E28" w:rsidRDefault="00A65E28" w:rsidP="00A65E2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85E3096" w14:textId="77777777" w:rsidR="00A65E28" w:rsidRDefault="00A65E28" w:rsidP="00A65E28">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07AD929" w14:textId="77777777" w:rsidR="00A65E28" w:rsidRDefault="00A65E28" w:rsidP="00A65E28">
      <w:pPr>
        <w:pStyle w:val="B3"/>
      </w:pPr>
      <w:r>
        <w:t>3&gt;</w:t>
      </w:r>
      <w:r>
        <w:tab/>
        <w:t>for each neighbour cell included:</w:t>
      </w:r>
    </w:p>
    <w:p w14:paraId="63E9DE99" w14:textId="77777777" w:rsidR="00A65E28" w:rsidRDefault="00A65E28" w:rsidP="00A65E28">
      <w:pPr>
        <w:pStyle w:val="B4"/>
      </w:pPr>
      <w:r>
        <w:t>4&gt;</w:t>
      </w:r>
      <w:r>
        <w:tab/>
        <w:t>include the optional fields that are available.</w:t>
      </w:r>
    </w:p>
    <w:p w14:paraId="1E0D7238" w14:textId="77777777" w:rsidR="00A65E28" w:rsidRDefault="00A65E28" w:rsidP="00A65E28">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4E391A2" w14:textId="77777777" w:rsidR="00A65E28" w:rsidRDefault="00A65E28" w:rsidP="00A65E28">
      <w:pPr>
        <w:pStyle w:val="NO"/>
      </w:pPr>
      <w:r>
        <w:t>NOTE 2:</w:t>
      </w:r>
      <w:r>
        <w:tab/>
        <w:t xml:space="preserve">Field </w:t>
      </w:r>
      <w:r>
        <w:rPr>
          <w:i/>
        </w:rPr>
        <w:t>measResultSCG-Failure</w:t>
      </w:r>
      <w:r>
        <w:t xml:space="preserve"> is used to report available results for NR frequencies the UE is configured to measure by SCG RRC signalling. </w:t>
      </w:r>
    </w:p>
    <w:p w14:paraId="2956ABAD" w14:textId="619EA02F" w:rsidR="00A65E28" w:rsidRDefault="00A65E28" w:rsidP="00A65E28">
      <w:pPr>
        <w:pStyle w:val="B1"/>
      </w:pPr>
      <w:r>
        <w:t>1&gt;</w:t>
      </w:r>
      <w:r>
        <w:tab/>
        <w:t xml:space="preserve">if available, set the </w:t>
      </w:r>
      <w:r>
        <w:rPr>
          <w:i/>
        </w:rPr>
        <w:t xml:space="preserve">locationInfo </w:t>
      </w:r>
      <w:r>
        <w:t xml:space="preserve">as </w:t>
      </w:r>
      <w:ins w:id="2299" w:author="CR#1669r3" w:date="2020-07-08T16:18:00Z">
        <w:r w:rsidR="00642F81">
          <w:t>in 5.3.3.7.</w:t>
        </w:r>
      </w:ins>
      <w:del w:id="2300" w:author="CR#1669r3" w:date="2020-07-08T16:18:00Z">
        <w:r w:rsidDel="00642F81">
          <w:delText>follows</w:delText>
        </w:r>
      </w:del>
      <w:r>
        <w:t>:</w:t>
      </w:r>
    </w:p>
    <w:p w14:paraId="7D04CBAF" w14:textId="6F7E8E7F" w:rsidR="00A65E28" w:rsidDel="00642F81" w:rsidRDefault="00A65E28" w:rsidP="00A65E28">
      <w:pPr>
        <w:pStyle w:val="B2"/>
        <w:rPr>
          <w:del w:id="2301" w:author="CR#1669r3" w:date="2020-07-08T16:18:00Z"/>
          <w:rFonts w:eastAsiaTheme="minorEastAsia"/>
        </w:rPr>
      </w:pPr>
      <w:del w:id="2302" w:author="CR#1669r3" w:date="2020-07-08T16:18:00Z">
        <w:r w:rsidDel="00642F81">
          <w:delText>2&gt;</w:delText>
        </w:r>
        <w:r w:rsidDel="00642F81">
          <w:tab/>
          <w:delText xml:space="preserve">if available, set the </w:delText>
        </w:r>
        <w:r w:rsidDel="00642F81">
          <w:rPr>
            <w:i/>
          </w:rPr>
          <w:delText xml:space="preserve">commonLocationInfo </w:delText>
        </w:r>
        <w:r w:rsidDel="00642F81">
          <w:delText>to include the detailed location information</w:delText>
        </w:r>
        <w:r w:rsidDel="00642F81">
          <w:rPr>
            <w:rFonts w:asciiTheme="minorEastAsia" w:eastAsiaTheme="minorEastAsia" w:hint="eastAsia"/>
          </w:rPr>
          <w:delText>;</w:delText>
        </w:r>
      </w:del>
    </w:p>
    <w:p w14:paraId="3C06EF7C" w14:textId="68975DC9" w:rsidR="00A65E28" w:rsidDel="00642F81" w:rsidRDefault="00A65E28" w:rsidP="00A65E28">
      <w:pPr>
        <w:pStyle w:val="B2"/>
        <w:rPr>
          <w:del w:id="2303" w:author="CR#1669r3" w:date="2020-07-08T16:18:00Z"/>
        </w:rPr>
      </w:pPr>
      <w:del w:id="2304" w:author="CR#1669r3" w:date="2020-07-08T16:18:00Z">
        <w:r w:rsidDel="00642F81">
          <w:delText>2&gt;</w:delText>
        </w:r>
        <w:r w:rsidDel="00642F81">
          <w:tab/>
          <w:delText xml:space="preserve">if available, set the </w:delText>
        </w:r>
        <w:r w:rsidDel="00642F81">
          <w:rPr>
            <w:i/>
          </w:rPr>
          <w:delText>bt-LocationInfo</w:delText>
        </w:r>
        <w:r w:rsidDel="00642F81">
          <w:delText xml:space="preserve"> to include the Bluetooth measurement results, in order of decreasing RSSI for Bluetooth beacons;</w:delText>
        </w:r>
      </w:del>
    </w:p>
    <w:p w14:paraId="711E4C13" w14:textId="0528F6D1" w:rsidR="00A65E28" w:rsidDel="00642F81" w:rsidRDefault="00A65E28" w:rsidP="00A65E28">
      <w:pPr>
        <w:pStyle w:val="B2"/>
        <w:rPr>
          <w:del w:id="2305" w:author="CR#1669r3" w:date="2020-07-08T16:18:00Z"/>
        </w:rPr>
      </w:pPr>
      <w:del w:id="2306" w:author="CR#1669r3" w:date="2020-07-08T16:18:00Z">
        <w:r w:rsidDel="00642F81">
          <w:delText>2&gt;</w:delText>
        </w:r>
        <w:r w:rsidDel="00642F81">
          <w:tab/>
          <w:delText xml:space="preserve">if available, set the </w:delText>
        </w:r>
        <w:r w:rsidDel="00642F81">
          <w:rPr>
            <w:i/>
          </w:rPr>
          <w:delText>wlan-LocationInfo</w:delText>
        </w:r>
        <w:r w:rsidDel="00642F81">
          <w:delText xml:space="preserve"> to include the WLAN measurement results, in order of decreasing RSSI for WLAN APs.</w:delText>
        </w:r>
      </w:del>
    </w:p>
    <w:p w14:paraId="3259618D" w14:textId="06440540" w:rsidR="00A65E28" w:rsidDel="00642F81" w:rsidRDefault="00A65E28" w:rsidP="00A65E28">
      <w:pPr>
        <w:pStyle w:val="B2"/>
        <w:rPr>
          <w:del w:id="2307" w:author="CR#1669r3" w:date="2020-07-08T16:18:00Z"/>
        </w:rPr>
      </w:pPr>
      <w:del w:id="2308" w:author="CR#1669r3" w:date="2020-07-08T16:18:00Z">
        <w:r w:rsidDel="00642F81">
          <w:delText>2&gt;</w:delText>
        </w:r>
        <w:r w:rsidDel="00642F81">
          <w:tab/>
          <w:delText xml:space="preserve">if available, set the </w:delText>
        </w:r>
        <w:r w:rsidDel="00642F81">
          <w:rPr>
            <w:i/>
          </w:rPr>
          <w:delText>sensor-LocationInfo</w:delText>
        </w:r>
        <w:r w:rsidDel="00642F81">
          <w:delText xml:space="preserve"> to include the sensor measurement results.</w:delText>
        </w:r>
      </w:del>
    </w:p>
    <w:p w14:paraId="2A002063" w14:textId="77777777" w:rsidR="00A65E28" w:rsidRDefault="00A65E28" w:rsidP="00A65E28">
      <w:r>
        <w:t xml:space="preserve">The UE shall submit the </w:t>
      </w:r>
      <w:r>
        <w:rPr>
          <w:i/>
        </w:rPr>
        <w:t>SCGFailureInformation</w:t>
      </w:r>
      <w:r>
        <w:t xml:space="preserve"> message to lower layers for transmission.</w:t>
      </w:r>
    </w:p>
    <w:p w14:paraId="61E73859" w14:textId="77777777" w:rsidR="00A65E28" w:rsidRDefault="00A65E28" w:rsidP="00A65E28">
      <w:pPr>
        <w:pStyle w:val="Heading3"/>
      </w:pPr>
      <w:r>
        <w:t>5.7.3a</w:t>
      </w:r>
      <w:r>
        <w:tab/>
        <w:t>EUTRA SCG failure information</w:t>
      </w:r>
    </w:p>
    <w:p w14:paraId="7E69ABFC" w14:textId="77777777" w:rsidR="00A65E28" w:rsidRDefault="00A65E28" w:rsidP="00A65E28">
      <w:pPr>
        <w:pStyle w:val="Heading4"/>
      </w:pPr>
      <w:r>
        <w:t>5.7.3a.1</w:t>
      </w:r>
      <w:r>
        <w:tab/>
        <w:t>General</w:t>
      </w:r>
    </w:p>
    <w:p w14:paraId="36F7D3D7" w14:textId="77777777" w:rsidR="00A65E28" w:rsidRDefault="00A65E28" w:rsidP="00A65E28">
      <w:pPr>
        <w:pStyle w:val="TH"/>
      </w:pPr>
      <w:r>
        <w:object w:dxaOrig="4515" w:dyaOrig="2085" w14:anchorId="2DFE99D6">
          <v:shape id="_x0000_i1526" type="#_x0000_t75" style="width:225.75pt;height:104.25pt" o:ole="">
            <v:imagedata r:id="rId83" o:title=""/>
          </v:shape>
          <o:OLEObject Type="Embed" ProgID="Mscgen.Chart" ShapeID="_x0000_i1526" DrawAspect="Content" ObjectID="_1655846359" r:id="rId84"/>
        </w:object>
      </w:r>
    </w:p>
    <w:p w14:paraId="5C86AB28" w14:textId="77777777" w:rsidR="00A65E28" w:rsidRDefault="00A65E28" w:rsidP="00A65E28">
      <w:pPr>
        <w:pStyle w:val="TF"/>
      </w:pPr>
      <w:r>
        <w:t>Figure 5.7.3a.1-1: EUTRA SCG failure information</w:t>
      </w:r>
    </w:p>
    <w:p w14:paraId="35610562" w14:textId="77777777" w:rsidR="00A65E28" w:rsidRDefault="00A65E28" w:rsidP="00A65E28">
      <w:r>
        <w:lastRenderedPageBreak/>
        <w:t>The purpose of this procedure is to inform NR MN about an SCG failure on E-UTRA SN the UE has experienced (e.g. SCG radio link failure, SCG change failure), as specified in TS 36.331 [10] clause 5.6.13.2.</w:t>
      </w:r>
    </w:p>
    <w:p w14:paraId="661850FF" w14:textId="77777777" w:rsidR="00A65E28" w:rsidRDefault="00A65E28" w:rsidP="00A65E28">
      <w:pPr>
        <w:pStyle w:val="Heading4"/>
      </w:pPr>
      <w:r>
        <w:t>5.7.3a.2</w:t>
      </w:r>
      <w:r>
        <w:tab/>
        <w:t>Initiation</w:t>
      </w:r>
    </w:p>
    <w:p w14:paraId="4DE84304" w14:textId="77777777" w:rsidR="00A65E28" w:rsidRDefault="00A65E28" w:rsidP="00A65E28">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25FDE5F" w14:textId="77777777" w:rsidR="00A65E28" w:rsidRDefault="00A65E28" w:rsidP="00A65E28">
      <w:pPr>
        <w:pStyle w:val="Heading4"/>
      </w:pPr>
      <w:r>
        <w:t>5.7.3a.3</w:t>
      </w:r>
      <w:r>
        <w:tab/>
        <w:t xml:space="preserve">Actions related to transmission of </w:t>
      </w:r>
      <w:r>
        <w:rPr>
          <w:i/>
        </w:rPr>
        <w:t>SCGFailureInformationEUTRA</w:t>
      </w:r>
      <w:r>
        <w:t xml:space="preserve"> message</w:t>
      </w:r>
    </w:p>
    <w:p w14:paraId="12E2CE43" w14:textId="77777777" w:rsidR="00A65E28" w:rsidRDefault="00A65E28" w:rsidP="00A65E28">
      <w:r>
        <w:t xml:space="preserve">The UE shall set the contents of the </w:t>
      </w:r>
      <w:r>
        <w:rPr>
          <w:i/>
        </w:rPr>
        <w:t>SCGFailureInformationEUTRA</w:t>
      </w:r>
      <w:r>
        <w:t xml:space="preserve"> message as follows:</w:t>
      </w:r>
    </w:p>
    <w:p w14:paraId="220F9B76" w14:textId="77777777" w:rsidR="00A65E28" w:rsidRDefault="00A65E28" w:rsidP="00A65E28">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BCBBD68" w14:textId="77777777" w:rsidR="00A65E28" w:rsidRDefault="00A65E28" w:rsidP="00A65E28">
      <w:pPr>
        <w:pStyle w:val="B1"/>
      </w:pPr>
      <w:r>
        <w:t>1&gt;</w:t>
      </w:r>
      <w:r>
        <w:tab/>
        <w:t xml:space="preserve">include and set </w:t>
      </w:r>
      <w:r>
        <w:rPr>
          <w:i/>
        </w:rPr>
        <w:t>measResultSCG-FailureMRDC</w:t>
      </w:r>
      <w:r>
        <w:t xml:space="preserve"> in accordance with TS 36.331 [10] clause 5.6.13.5;</w:t>
      </w:r>
    </w:p>
    <w:p w14:paraId="622E19D1" w14:textId="77777777" w:rsidR="00A65E28" w:rsidRDefault="00A65E28" w:rsidP="00A65E28">
      <w:pPr>
        <w:pStyle w:val="B1"/>
      </w:pPr>
      <w:r>
        <w:t>1&gt;</w:t>
      </w:r>
      <w:r>
        <w:tab/>
        <w:t xml:space="preserve">for each EUTRA frequency the UE is configured to measure by </w:t>
      </w:r>
      <w:r>
        <w:rPr>
          <w:i/>
        </w:rPr>
        <w:t>measConfig</w:t>
      </w:r>
      <w:r>
        <w:t xml:space="preserve"> for which measurement results are available:</w:t>
      </w:r>
    </w:p>
    <w:p w14:paraId="1DA15B5E" w14:textId="77777777" w:rsidR="00A65E28" w:rsidRDefault="00A65E28" w:rsidP="00A65E28">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23AE2F7" w14:textId="77777777" w:rsidR="00A65E28" w:rsidRDefault="00A65E28" w:rsidP="00A65E28">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821F1F3" w14:textId="60126658" w:rsidR="00A65E28" w:rsidRDefault="00A65E28" w:rsidP="00A65E28">
      <w:pPr>
        <w:pStyle w:val="B1"/>
      </w:pPr>
      <w:r>
        <w:t>1&gt;</w:t>
      </w:r>
      <w:r>
        <w:tab/>
        <w:t xml:space="preserve">if available, set the </w:t>
      </w:r>
      <w:r>
        <w:rPr>
          <w:i/>
        </w:rPr>
        <w:t xml:space="preserve">locationInfo </w:t>
      </w:r>
      <w:r>
        <w:t xml:space="preserve">as </w:t>
      </w:r>
      <w:ins w:id="2309" w:author="CR#1669r3" w:date="2020-07-08T16:18:00Z">
        <w:r w:rsidR="00642F81">
          <w:t>in 5.3.3.7.</w:t>
        </w:r>
      </w:ins>
      <w:del w:id="2310" w:author="CR#1669r3" w:date="2020-07-08T16:18:00Z">
        <w:r w:rsidDel="00642F81">
          <w:delText>follows</w:delText>
        </w:r>
      </w:del>
      <w:r>
        <w:t>:</w:t>
      </w:r>
    </w:p>
    <w:p w14:paraId="094BD76A" w14:textId="68B19D76" w:rsidR="00A65E28" w:rsidDel="00642F81" w:rsidRDefault="00A65E28" w:rsidP="00A65E28">
      <w:pPr>
        <w:pStyle w:val="B2"/>
        <w:rPr>
          <w:del w:id="2311" w:author="CR#1669r3" w:date="2020-07-08T16:18:00Z"/>
          <w:rFonts w:eastAsiaTheme="minorEastAsia"/>
        </w:rPr>
      </w:pPr>
      <w:del w:id="2312" w:author="CR#1669r3" w:date="2020-07-08T16:18:00Z">
        <w:r w:rsidDel="00642F81">
          <w:delText>2&gt;</w:delText>
        </w:r>
        <w:r w:rsidDel="00642F81">
          <w:tab/>
          <w:delText xml:space="preserve">if available, set the </w:delText>
        </w:r>
        <w:r w:rsidDel="00642F81">
          <w:rPr>
            <w:i/>
          </w:rPr>
          <w:delText xml:space="preserve">commonLocationInfo </w:delText>
        </w:r>
        <w:r w:rsidDel="00642F81">
          <w:delText>to include the detailed location information</w:delText>
        </w:r>
        <w:r w:rsidDel="00642F81">
          <w:rPr>
            <w:rFonts w:asciiTheme="minorEastAsia" w:eastAsiaTheme="minorEastAsia" w:hint="eastAsia"/>
          </w:rPr>
          <w:delText>;</w:delText>
        </w:r>
      </w:del>
    </w:p>
    <w:p w14:paraId="3D93B2B5" w14:textId="6630F580" w:rsidR="00A65E28" w:rsidDel="00642F81" w:rsidRDefault="00A65E28" w:rsidP="00A65E28">
      <w:pPr>
        <w:pStyle w:val="B2"/>
        <w:rPr>
          <w:del w:id="2313" w:author="CR#1669r3" w:date="2020-07-08T16:18:00Z"/>
        </w:rPr>
      </w:pPr>
      <w:del w:id="2314" w:author="CR#1669r3" w:date="2020-07-08T16:18:00Z">
        <w:r w:rsidDel="00642F81">
          <w:delText>2&gt;</w:delText>
        </w:r>
        <w:r w:rsidDel="00642F81">
          <w:tab/>
          <w:delText xml:space="preserve">if available, set the </w:delText>
        </w:r>
        <w:r w:rsidDel="00642F81">
          <w:rPr>
            <w:i/>
          </w:rPr>
          <w:delText>bt-LocationInfo</w:delText>
        </w:r>
        <w:r w:rsidDel="00642F81">
          <w:delText xml:space="preserve"> to include the Bluetooth measurement results, in order of decreasing RSSI for Bluetooth beacons;</w:delText>
        </w:r>
      </w:del>
    </w:p>
    <w:p w14:paraId="663BA23E" w14:textId="487AF272" w:rsidR="00A65E28" w:rsidDel="00642F81" w:rsidRDefault="00A65E28" w:rsidP="00A65E28">
      <w:pPr>
        <w:pStyle w:val="B2"/>
        <w:rPr>
          <w:del w:id="2315" w:author="CR#1669r3" w:date="2020-07-08T16:18:00Z"/>
        </w:rPr>
      </w:pPr>
      <w:del w:id="2316" w:author="CR#1669r3" w:date="2020-07-08T16:18:00Z">
        <w:r w:rsidDel="00642F81">
          <w:delText>2&gt;</w:delText>
        </w:r>
        <w:r w:rsidDel="00642F81">
          <w:tab/>
          <w:delText xml:space="preserve">if available, set the </w:delText>
        </w:r>
        <w:r w:rsidDel="00642F81">
          <w:rPr>
            <w:i/>
          </w:rPr>
          <w:delText>wlan-LocationInfo</w:delText>
        </w:r>
        <w:r w:rsidDel="00642F81">
          <w:delText xml:space="preserve"> to include the WLAN measurement results, in order of decreasing RSSI for WLAN APs.</w:delText>
        </w:r>
      </w:del>
    </w:p>
    <w:p w14:paraId="18CC1239" w14:textId="50E66A04" w:rsidR="00A65E28" w:rsidDel="00642F81" w:rsidRDefault="00A65E28" w:rsidP="00A65E28">
      <w:pPr>
        <w:pStyle w:val="B2"/>
        <w:rPr>
          <w:del w:id="2317" w:author="CR#1669r3" w:date="2020-07-08T16:18:00Z"/>
        </w:rPr>
      </w:pPr>
      <w:del w:id="2318" w:author="CR#1669r3" w:date="2020-07-08T16:18:00Z">
        <w:r w:rsidDel="00642F81">
          <w:delText>2&gt;</w:delText>
        </w:r>
        <w:r w:rsidDel="00642F81">
          <w:tab/>
          <w:delText xml:space="preserve">if available, set the </w:delText>
        </w:r>
        <w:r w:rsidDel="00642F81">
          <w:rPr>
            <w:i/>
          </w:rPr>
          <w:delText>sensor-LocationInfo</w:delText>
        </w:r>
        <w:r w:rsidDel="00642F81">
          <w:delText xml:space="preserve"> to include the sensor measurement results.</w:delText>
        </w:r>
      </w:del>
    </w:p>
    <w:p w14:paraId="67E3C52F" w14:textId="77777777" w:rsidR="00A65E28" w:rsidRDefault="00A65E28" w:rsidP="00A65E28">
      <w:r>
        <w:t xml:space="preserve">The UE shall submit the </w:t>
      </w:r>
      <w:r>
        <w:rPr>
          <w:i/>
        </w:rPr>
        <w:t>SCGFailureInformationEUTRA</w:t>
      </w:r>
      <w:r>
        <w:t xml:space="preserve"> message to lower layers for transmission.</w:t>
      </w:r>
    </w:p>
    <w:p w14:paraId="281089EC" w14:textId="77777777" w:rsidR="00A65E28" w:rsidRDefault="00A65E28" w:rsidP="00A65E28">
      <w:pPr>
        <w:pStyle w:val="Heading3"/>
      </w:pPr>
      <w:r>
        <w:t>5.7.3b</w:t>
      </w:r>
      <w:r>
        <w:tab/>
        <w:t>MCG failure information</w:t>
      </w:r>
    </w:p>
    <w:p w14:paraId="1D87E127" w14:textId="77777777" w:rsidR="00A65E28" w:rsidRDefault="00A65E28" w:rsidP="00A65E28">
      <w:pPr>
        <w:pStyle w:val="Heading4"/>
      </w:pPr>
      <w:r>
        <w:t>5.7.3b.1</w:t>
      </w:r>
      <w:r>
        <w:tab/>
        <w:t>General</w:t>
      </w:r>
    </w:p>
    <w:p w14:paraId="00D55469" w14:textId="77777777" w:rsidR="00A65E28" w:rsidRDefault="00A65E28" w:rsidP="00A65E28">
      <w:pPr>
        <w:pStyle w:val="TH"/>
      </w:pPr>
      <w:r>
        <w:rPr>
          <w:noProof/>
        </w:rPr>
        <w:object w:dxaOrig="6300" w:dyaOrig="2430" w14:anchorId="1B606D41">
          <v:shape id="_x0000_i1527" type="#_x0000_t75" style="width:315pt;height:121.5pt" o:ole="">
            <v:imagedata r:id="rId85" o:title=""/>
          </v:shape>
          <o:OLEObject Type="Embed" ProgID="Word.Picture.8" ShapeID="_x0000_i1527" DrawAspect="Content" ObjectID="_1655846360" r:id="rId86"/>
        </w:object>
      </w:r>
    </w:p>
    <w:p w14:paraId="1313FF50" w14:textId="77777777" w:rsidR="00A65E28" w:rsidRDefault="00A65E28" w:rsidP="00A65E28">
      <w:pPr>
        <w:pStyle w:val="TF"/>
      </w:pPr>
      <w:r>
        <w:t>Figure 5.7.3b.1-1: MCG failure information</w:t>
      </w:r>
    </w:p>
    <w:p w14:paraId="01365844" w14:textId="3B2D483A" w:rsidR="00A65E28" w:rsidRDefault="00A65E28" w:rsidP="00A65E28">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w:t>
      </w:r>
      <w:ins w:id="2319" w:author="CR#1718r1" w:date="2020-07-09T11:30:00Z">
        <w:r w:rsidR="00627C5C">
          <w:rPr>
            <w:lang w:eastAsia="zh-CN"/>
          </w:rPr>
          <w:t xml:space="preserve"> </w:t>
        </w:r>
        <w:r w:rsidR="00627C5C">
          <w:lastRenderedPageBreak/>
          <w:t>or, for IAB, SRB2</w:t>
        </w:r>
      </w:ins>
      <w:r>
        <w:rPr>
          <w:lang w:eastAsia="zh-CN"/>
        </w:rPr>
        <w:t>, may initiate the fast MCG link recovery procedure in order to continue the RRC connection without re-establishment.</w:t>
      </w:r>
    </w:p>
    <w:p w14:paraId="1CE4CA29" w14:textId="77777777" w:rsidR="00A65E28" w:rsidRDefault="00A65E28" w:rsidP="00A65E28">
      <w:pPr>
        <w:pStyle w:val="Heading4"/>
      </w:pPr>
      <w:r>
        <w:t>5.7.3b.2</w:t>
      </w:r>
      <w:r>
        <w:tab/>
        <w:t>Initiation</w:t>
      </w:r>
    </w:p>
    <w:p w14:paraId="102C517D" w14:textId="45E1E975" w:rsidR="00A65E28" w:rsidRDefault="00A65E28" w:rsidP="00A65E28">
      <w:pPr>
        <w:spacing w:after="120"/>
        <w:jc w:val="both"/>
        <w:rPr>
          <w:lang w:eastAsia="zh-CN"/>
        </w:rPr>
      </w:pPr>
      <w:r>
        <w:rPr>
          <w:lang w:eastAsia="zh-CN"/>
        </w:rPr>
        <w:t xml:space="preserve">A UE configured with split SRB1 or SRB3 initiates the procedure to report MCG failures when neither MCG nor SCG transmission is suspended, </w:t>
      </w:r>
      <w:del w:id="2320" w:author="CR#1557r2" w:date="2020-07-04T16:28:00Z">
        <w:r w:rsidDel="009B701A">
          <w:rPr>
            <w:lang w:eastAsia="zh-CN"/>
          </w:rPr>
          <w:delText>T</w:delText>
        </w:r>
      </w:del>
      <w:ins w:id="2321" w:author="CR#1557r2" w:date="2020-07-04T16:28:00Z">
        <w:r w:rsidR="009B701A" w:rsidRPr="009B701A">
          <w:rPr>
            <w:i/>
            <w:iCs/>
            <w:lang w:eastAsia="zh-CN"/>
            <w:rPrChange w:id="2322" w:author="CR#1557r2" w:date="2020-07-04T16:28:00Z">
              <w:rPr>
                <w:lang w:eastAsia="zh-CN"/>
              </w:rPr>
            </w:rPrChange>
          </w:rPr>
          <w:t>t</w:t>
        </w:r>
      </w:ins>
      <w:r w:rsidRPr="009B701A">
        <w:rPr>
          <w:i/>
          <w:iCs/>
          <w:lang w:eastAsia="zh-CN"/>
          <w:rPrChange w:id="2323" w:author="CR#1557r2" w:date="2020-07-04T16:28:00Z">
            <w:rPr>
              <w:lang w:eastAsia="zh-CN"/>
            </w:rPr>
          </w:rPrChange>
        </w:rPr>
        <w:t>316</w:t>
      </w:r>
      <w:r>
        <w:rPr>
          <w:lang w:eastAsia="zh-CN"/>
        </w:rPr>
        <w:t xml:space="preserve"> is configured, and when the following condition is met:</w:t>
      </w:r>
    </w:p>
    <w:p w14:paraId="0F3EF3CB" w14:textId="77777777" w:rsidR="00A65E28" w:rsidRDefault="00A65E28" w:rsidP="00A65E28">
      <w:pPr>
        <w:pStyle w:val="B1"/>
      </w:pPr>
      <w:r>
        <w:t>1&gt;</w:t>
      </w:r>
      <w:r>
        <w:tab/>
        <w:t>upon detecting radio link failure of the MCG, in accordance with 5.3.10.3, while T316 is not running.</w:t>
      </w:r>
    </w:p>
    <w:p w14:paraId="7D1B5BE1" w14:textId="77777777" w:rsidR="00A65E28" w:rsidRDefault="00A65E28" w:rsidP="00A65E28">
      <w:pPr>
        <w:spacing w:after="120"/>
        <w:jc w:val="both"/>
        <w:rPr>
          <w:lang w:eastAsia="zh-CN"/>
        </w:rPr>
      </w:pPr>
      <w:r>
        <w:rPr>
          <w:lang w:eastAsia="zh-CN"/>
        </w:rPr>
        <w:t>Upon initiating the procedure, the UE shall:</w:t>
      </w:r>
    </w:p>
    <w:p w14:paraId="5DF682BE" w14:textId="5ECA4B11" w:rsidR="009B701A" w:rsidRDefault="009B701A" w:rsidP="009B701A">
      <w:pPr>
        <w:pStyle w:val="B1"/>
        <w:rPr>
          <w:ins w:id="2324" w:author="CR#1557r2" w:date="2020-07-04T16:29:00Z"/>
        </w:rPr>
      </w:pPr>
      <w:bookmarkStart w:id="2325" w:name="_Hlk37781367"/>
      <w:ins w:id="2326" w:author="CR#1557r2" w:date="2020-07-04T16:29:00Z">
        <w:r>
          <w:t>1&gt;</w:t>
        </w:r>
        <w:r>
          <w:tab/>
          <w:t>stop timer T310 for the PCell, if running;</w:t>
        </w:r>
      </w:ins>
    </w:p>
    <w:bookmarkEnd w:id="2325"/>
    <w:p w14:paraId="55029A0D" w14:textId="749B7502" w:rsidR="009B701A" w:rsidRDefault="009B701A" w:rsidP="009B701A">
      <w:pPr>
        <w:pStyle w:val="B1"/>
        <w:rPr>
          <w:ins w:id="2327" w:author="CR#1557r2" w:date="2020-07-04T16:29:00Z"/>
        </w:rPr>
      </w:pPr>
      <w:ins w:id="2328" w:author="CR#1557r2" w:date="2020-07-04T16:29:00Z">
        <w:r>
          <w:t>1&gt;</w:t>
        </w:r>
        <w:r>
          <w:tab/>
          <w:t>stop timer T312 for the PCell, if running;</w:t>
        </w:r>
      </w:ins>
    </w:p>
    <w:p w14:paraId="1DA0BC3A" w14:textId="77777777" w:rsidR="00A65E28" w:rsidRDefault="00A65E28" w:rsidP="00A65E28">
      <w:pPr>
        <w:pStyle w:val="B1"/>
      </w:pPr>
      <w:r>
        <w:t>1&gt;</w:t>
      </w:r>
      <w:r>
        <w:tab/>
        <w:t xml:space="preserve">suspend MCG transmission for all SRBs and DRBs, except SRB0; </w:t>
      </w:r>
    </w:p>
    <w:p w14:paraId="3A61CFB8" w14:textId="0AE4D101" w:rsidR="00A65E28" w:rsidRDefault="00A65E28" w:rsidP="00A65E28">
      <w:pPr>
        <w:pStyle w:val="B1"/>
      </w:pPr>
      <w:r>
        <w:t>1&gt;</w:t>
      </w:r>
      <w:r>
        <w:tab/>
        <w:t>reset MCG</w:t>
      </w:r>
      <w:ins w:id="2329" w:author="CR#1557r2" w:date="2020-07-04T16:29:00Z">
        <w:r w:rsidR="009B701A">
          <w:t xml:space="preserve"> </w:t>
        </w:r>
      </w:ins>
      <w:del w:id="2330" w:author="CR#1557r2" w:date="2020-07-04T16:29:00Z">
        <w:r w:rsidDel="009B701A">
          <w:delText>-</w:delText>
        </w:r>
      </w:del>
      <w:r>
        <w:t>MAC;</w:t>
      </w:r>
    </w:p>
    <w:p w14:paraId="36788C7F" w14:textId="77777777" w:rsidR="004E7DC2" w:rsidRDefault="004E7DC2" w:rsidP="004E7DC2">
      <w:pPr>
        <w:pStyle w:val="B1"/>
        <w:rPr>
          <w:ins w:id="2331" w:author="CR#1591r2" w:date="2020-07-07T01:18:00Z"/>
        </w:rPr>
      </w:pPr>
      <w:bookmarkStart w:id="2332" w:name="_Hlk39491832"/>
      <w:ins w:id="2333" w:author="CR#1591r2" w:date="2020-07-07T01:18:00Z">
        <w:r>
          <w:t>1&gt;</w:t>
        </w:r>
        <w:r>
          <w:tab/>
          <w:t>stop conditional reconfiguration evaluation for CHO, if configured;</w:t>
        </w:r>
      </w:ins>
    </w:p>
    <w:p w14:paraId="49B2A420" w14:textId="77777777" w:rsidR="004E7DC2" w:rsidRDefault="004E7DC2" w:rsidP="004E7DC2">
      <w:pPr>
        <w:pStyle w:val="B1"/>
        <w:rPr>
          <w:ins w:id="2334" w:author="CR#1591r2" w:date="2020-07-07T01:18:00Z"/>
        </w:rPr>
      </w:pPr>
      <w:ins w:id="2335" w:author="CR#1591r2" w:date="2020-07-07T01:18:00Z">
        <w:r>
          <w:t>1&gt;</w:t>
        </w:r>
        <w:r>
          <w:tab/>
          <w:t>stop conditional reconfiguration evaluation for CPC, if configured;</w:t>
        </w:r>
        <w:bookmarkEnd w:id="2332"/>
      </w:ins>
    </w:p>
    <w:p w14:paraId="556A86BB" w14:textId="77777777" w:rsidR="00A65E28" w:rsidRDefault="00A65E28" w:rsidP="00A65E28">
      <w:pPr>
        <w:pStyle w:val="B1"/>
      </w:pPr>
      <w:r>
        <w:t>1&gt;</w:t>
      </w:r>
      <w:r>
        <w:tab/>
        <w:t xml:space="preserve">initiate transmission of the </w:t>
      </w:r>
      <w:r w:rsidRPr="009B701A">
        <w:rPr>
          <w:i/>
          <w:iCs/>
          <w:rPrChange w:id="2336" w:author="CR#1557r2" w:date="2020-07-04T16:29:00Z">
            <w:rPr/>
          </w:rPrChange>
        </w:rPr>
        <w:t>MCGFailureInformation</w:t>
      </w:r>
      <w:r>
        <w:t xml:space="preserve"> message in accordance with 5.7.3b.4.</w:t>
      </w:r>
    </w:p>
    <w:p w14:paraId="72BF994F" w14:textId="77777777" w:rsidR="00A65E28" w:rsidRDefault="00A65E28" w:rsidP="00A65E28">
      <w:pPr>
        <w:pStyle w:val="NO"/>
      </w:pPr>
      <w:r>
        <w:t>NOTE:</w:t>
      </w:r>
      <w:r>
        <w:tab/>
        <w:t>The handling of any outstanding UL RRC messages during the initiation of the fast MCG link recovery is left to UE implementation.</w:t>
      </w:r>
    </w:p>
    <w:p w14:paraId="3B6962B0" w14:textId="77777777" w:rsidR="00A65E28" w:rsidRDefault="00A65E28" w:rsidP="00A65E28">
      <w:pPr>
        <w:pStyle w:val="Heading4"/>
      </w:pPr>
      <w:r>
        <w:t>5.7.3b.3</w:t>
      </w:r>
      <w:r>
        <w:tab/>
        <w:t>Failure type determination</w:t>
      </w:r>
    </w:p>
    <w:p w14:paraId="54FBBE7F" w14:textId="77777777" w:rsidR="00A65E28" w:rsidRDefault="00A65E28" w:rsidP="00A65E28">
      <w:pPr>
        <w:spacing w:after="120"/>
        <w:jc w:val="both"/>
      </w:pPr>
      <w:r>
        <w:t>The UE shall set the MCG failure type as follows:</w:t>
      </w:r>
    </w:p>
    <w:p w14:paraId="58C7EFB1" w14:textId="77777777" w:rsidR="00A65E28" w:rsidRDefault="00A65E28" w:rsidP="00A65E28">
      <w:pPr>
        <w:pStyle w:val="B1"/>
      </w:pPr>
      <w:r>
        <w:t>1&gt;</w:t>
      </w:r>
      <w:r>
        <w:tab/>
        <w:t xml:space="preserve">if the UE initiates transmission of the </w:t>
      </w:r>
      <w:r>
        <w:rPr>
          <w:i/>
        </w:rPr>
        <w:t>MCGFailureInformation</w:t>
      </w:r>
      <w:r>
        <w:t xml:space="preserve"> message due to T310 expiry:</w:t>
      </w:r>
    </w:p>
    <w:p w14:paraId="0943462D" w14:textId="77777777" w:rsidR="00A65E28" w:rsidRDefault="00A65E28" w:rsidP="00A65E28">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4C435EC" w14:textId="77777777" w:rsidR="009B701A" w:rsidRDefault="009B701A" w:rsidP="009B701A">
      <w:pPr>
        <w:pStyle w:val="B1"/>
        <w:rPr>
          <w:ins w:id="2337" w:author="CR#1557r2" w:date="2020-07-04T16:29:00Z"/>
        </w:rPr>
      </w:pPr>
      <w:ins w:id="2338" w:author="CR#1557r2" w:date="2020-07-04T16:29:00Z">
        <w:r>
          <w:t>1&gt;</w:t>
        </w:r>
        <w:r>
          <w:tab/>
          <w:t xml:space="preserve">else if the UE initiates transmission of the </w:t>
        </w:r>
        <w:r>
          <w:rPr>
            <w:i/>
          </w:rPr>
          <w:t>MCGFailureInformation</w:t>
        </w:r>
        <w:r>
          <w:t xml:space="preserve"> message due to T312 expiry:</w:t>
        </w:r>
      </w:ins>
    </w:p>
    <w:p w14:paraId="2655A4A2" w14:textId="77777777" w:rsidR="009B701A" w:rsidRDefault="009B701A" w:rsidP="009B701A">
      <w:pPr>
        <w:pStyle w:val="B2"/>
        <w:rPr>
          <w:ins w:id="2339" w:author="CR#1557r2" w:date="2020-07-04T16:29:00Z"/>
        </w:rPr>
      </w:pPr>
      <w:ins w:id="2340" w:author="CR#1557r2" w:date="2020-07-04T16:29:00Z">
        <w:r>
          <w:t>2&gt;</w:t>
        </w:r>
        <w:r>
          <w:tab/>
          <w:t xml:space="preserve">set the </w:t>
        </w:r>
        <w:r>
          <w:rPr>
            <w:i/>
          </w:rPr>
          <w:t>failureType</w:t>
        </w:r>
        <w:r>
          <w:t xml:space="preserve"> as </w:t>
        </w:r>
        <w:r>
          <w:rPr>
            <w:i/>
          </w:rPr>
          <w:t>t31</w:t>
        </w:r>
        <w:r>
          <w:rPr>
            <w:rFonts w:eastAsia="MS Mincho"/>
            <w:i/>
          </w:rPr>
          <w:t>2</w:t>
        </w:r>
        <w:r>
          <w:rPr>
            <w:i/>
          </w:rPr>
          <w:t>-Expiry</w:t>
        </w:r>
        <w:r>
          <w:t>;</w:t>
        </w:r>
      </w:ins>
    </w:p>
    <w:p w14:paraId="74E7DCE6" w14:textId="77777777" w:rsidR="00A65E28" w:rsidRDefault="00A65E28" w:rsidP="00A65E28">
      <w:pPr>
        <w:pStyle w:val="B1"/>
      </w:pPr>
      <w:r>
        <w:t>1&gt;</w:t>
      </w:r>
      <w:r>
        <w:tab/>
        <w:t xml:space="preserve">else if the UE initiates transmission of the </w:t>
      </w:r>
      <w:r>
        <w:rPr>
          <w:i/>
        </w:rPr>
        <w:t>MCGFailureInformation</w:t>
      </w:r>
      <w:r>
        <w:t xml:space="preserve"> message to provide random access problem indication from MCG MAC:</w:t>
      </w:r>
    </w:p>
    <w:p w14:paraId="7E12585D" w14:textId="77777777" w:rsidR="00A65E28" w:rsidRDefault="00A65E28" w:rsidP="00A65E28">
      <w:pPr>
        <w:pStyle w:val="B2"/>
      </w:pPr>
      <w:r>
        <w:t>2&gt;</w:t>
      </w:r>
      <w:r>
        <w:tab/>
        <w:t xml:space="preserve">set the </w:t>
      </w:r>
      <w:r>
        <w:rPr>
          <w:i/>
        </w:rPr>
        <w:t>failureType</w:t>
      </w:r>
      <w:r>
        <w:t xml:space="preserve"> as </w:t>
      </w:r>
      <w:r>
        <w:rPr>
          <w:i/>
        </w:rPr>
        <w:t>randomAccessProblem</w:t>
      </w:r>
      <w:r>
        <w:t>;</w:t>
      </w:r>
    </w:p>
    <w:p w14:paraId="20D4EEE2" w14:textId="77777777" w:rsidR="00A65E28" w:rsidRDefault="00A65E28" w:rsidP="00A65E28">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CA8E190" w14:textId="5D11C8BC" w:rsidR="009B701A" w:rsidRDefault="00A65E28" w:rsidP="009B701A">
      <w:pPr>
        <w:pStyle w:val="B2"/>
        <w:rPr>
          <w:ins w:id="2341" w:author="CR#1557r2" w:date="2020-07-04T16:30:00Z"/>
        </w:rPr>
      </w:pPr>
      <w:r>
        <w:t>2&gt;</w:t>
      </w:r>
      <w:r>
        <w:tab/>
        <w:t xml:space="preserve">set the </w:t>
      </w:r>
      <w:r>
        <w:rPr>
          <w:i/>
        </w:rPr>
        <w:t>failureType</w:t>
      </w:r>
      <w:r>
        <w:t xml:space="preserve"> as </w:t>
      </w:r>
      <w:r>
        <w:rPr>
          <w:i/>
        </w:rPr>
        <w:t>rlc-MaxNumRetx</w:t>
      </w:r>
      <w:ins w:id="2342" w:author="CR#1557r2" w:date="2020-07-04T16:30:00Z">
        <w:r w:rsidR="009B701A">
          <w:t>:</w:t>
        </w:r>
      </w:ins>
      <w:del w:id="2343" w:author="CR#1557r2" w:date="2020-07-04T16:30:00Z">
        <w:r w:rsidDel="009B701A">
          <w:delText>.</w:delText>
        </w:r>
      </w:del>
    </w:p>
    <w:p w14:paraId="55E22994" w14:textId="77777777" w:rsidR="009B701A" w:rsidRDefault="009B701A" w:rsidP="009B701A">
      <w:pPr>
        <w:pStyle w:val="B1"/>
        <w:rPr>
          <w:ins w:id="2344" w:author="CR#1557r2" w:date="2020-07-04T16:30:00Z"/>
        </w:rPr>
      </w:pPr>
      <w:ins w:id="2345" w:author="CR#1557r2" w:date="2020-07-04T16:30:00Z">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ins>
    </w:p>
    <w:p w14:paraId="6061EB8E" w14:textId="77777777" w:rsidR="009B701A" w:rsidRDefault="009B701A" w:rsidP="009B701A">
      <w:pPr>
        <w:pStyle w:val="B2"/>
        <w:rPr>
          <w:ins w:id="2346" w:author="CR#1557r2" w:date="2020-07-04T16:30:00Z"/>
        </w:rPr>
      </w:pPr>
      <w:ins w:id="2347" w:author="CR#1557r2" w:date="2020-07-04T16:30:00Z">
        <w:r>
          <w:t>2&gt;</w:t>
        </w:r>
        <w:r>
          <w:tab/>
          <w:t xml:space="preserve">set the </w:t>
        </w:r>
        <w:r>
          <w:rPr>
            <w:i/>
            <w:iCs/>
          </w:rPr>
          <w:t>failureType</w:t>
        </w:r>
        <w:r>
          <w:t xml:space="preserve"> as </w:t>
        </w:r>
        <w:r>
          <w:rPr>
            <w:i/>
          </w:rPr>
          <w:t>lbt-Failure</w:t>
        </w:r>
        <w:r>
          <w:t xml:space="preserve">; </w:t>
        </w:r>
      </w:ins>
    </w:p>
    <w:p w14:paraId="279689CB" w14:textId="77777777" w:rsidR="009B701A" w:rsidRDefault="009B701A" w:rsidP="009B701A">
      <w:pPr>
        <w:pStyle w:val="B1"/>
        <w:rPr>
          <w:ins w:id="2348" w:author="CR#1557r2" w:date="2020-07-04T16:30:00Z"/>
        </w:rPr>
      </w:pPr>
      <w:ins w:id="2349" w:author="CR#1557r2" w:date="2020-07-04T16:30:00Z">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due to a failed beam failure recovery procedure indication from the MCG MAC</w:t>
        </w:r>
        <w:r>
          <w:t>:</w:t>
        </w:r>
      </w:ins>
    </w:p>
    <w:p w14:paraId="5530F71A" w14:textId="77777777" w:rsidR="009B701A" w:rsidRDefault="009B701A" w:rsidP="009B701A">
      <w:pPr>
        <w:pStyle w:val="B2"/>
        <w:rPr>
          <w:ins w:id="2350" w:author="CR#1557r2" w:date="2020-07-04T16:30:00Z"/>
        </w:rPr>
      </w:pPr>
      <w:ins w:id="2351" w:author="CR#1557r2" w:date="2020-07-04T16:30:00Z">
        <w:r>
          <w:t>2&gt;</w:t>
        </w:r>
        <w:r>
          <w:tab/>
          <w:t xml:space="preserve">set the </w:t>
        </w:r>
        <w:r>
          <w:rPr>
            <w:i/>
            <w:iCs/>
          </w:rPr>
          <w:t>failureType</w:t>
        </w:r>
        <w:r>
          <w:t xml:space="preserve"> as </w:t>
        </w:r>
        <w:r>
          <w:rPr>
            <w:i/>
          </w:rPr>
          <w:t>beamFailureRecoveryFailure</w:t>
        </w:r>
        <w:r>
          <w:t xml:space="preserve">; </w:t>
        </w:r>
      </w:ins>
    </w:p>
    <w:p w14:paraId="52848FCA" w14:textId="7CA07931" w:rsidR="009B701A" w:rsidRDefault="009B701A" w:rsidP="009B701A">
      <w:pPr>
        <w:pStyle w:val="B1"/>
        <w:rPr>
          <w:ins w:id="2352" w:author="CR#1557r2" w:date="2020-07-04T16:30:00Z"/>
          <w:lang w:val="en-US"/>
        </w:rPr>
      </w:pPr>
      <w:ins w:id="2353" w:author="CR#1557r2" w:date="2020-07-04T16:30:00Z">
        <w:r>
          <w:rPr>
            <w:lang w:val="en-US"/>
          </w:rPr>
          <w:t>1&gt;</w:t>
        </w:r>
        <w:r>
          <w:rPr>
            <w:lang w:val="en-US"/>
          </w:rPr>
          <w:tab/>
          <w:t xml:space="preserve">else if connected as an IAB-node and the </w:t>
        </w:r>
        <w:r>
          <w:rPr>
            <w:i/>
            <w:iCs/>
            <w:lang w:val="en-US"/>
          </w:rPr>
          <w:t>MCGFailureInformation</w:t>
        </w:r>
        <w:r>
          <w:rPr>
            <w:lang w:val="en-US"/>
          </w:rPr>
          <w:t xml:space="preserve"> is initiated due to the reception of a BH RLF indication from the MCG BAP entity:</w:t>
        </w:r>
      </w:ins>
    </w:p>
    <w:p w14:paraId="23DD1AC3" w14:textId="33564E34" w:rsidR="00A65E28" w:rsidRPr="009B701A" w:rsidRDefault="009B701A" w:rsidP="00A65E28">
      <w:pPr>
        <w:pStyle w:val="B2"/>
        <w:rPr>
          <w:lang w:val="en-US" w:eastAsia="zh-CN"/>
          <w:rPrChange w:id="2354" w:author="CR#1557r2" w:date="2020-07-04T16:31:00Z">
            <w:rPr>
              <w:color w:val="FF0000"/>
              <w:lang w:val="en-US" w:eastAsia="zh-CN"/>
            </w:rPr>
          </w:rPrChange>
        </w:rPr>
      </w:pPr>
      <w:ins w:id="2355" w:author="CR#1557r2" w:date="2020-07-04T16:30:00Z">
        <w:r>
          <w:t>2&gt;</w:t>
        </w:r>
        <w:r>
          <w:tab/>
          <w:t xml:space="preserve">set the </w:t>
        </w:r>
        <w:r>
          <w:rPr>
            <w:i/>
            <w:iCs/>
          </w:rPr>
          <w:t>failureType</w:t>
        </w:r>
        <w:r>
          <w:t xml:space="preserve"> as </w:t>
        </w:r>
        <w:r>
          <w:rPr>
            <w:i/>
            <w:iCs/>
          </w:rPr>
          <w:t>bh-RLF</w:t>
        </w:r>
        <w:r>
          <w:t>.</w:t>
        </w:r>
      </w:ins>
    </w:p>
    <w:p w14:paraId="42448E4E" w14:textId="6A9AC3AA" w:rsidR="00627C5C" w:rsidRDefault="00627C5C" w:rsidP="00627C5C">
      <w:pPr>
        <w:pStyle w:val="B1"/>
        <w:rPr>
          <w:ins w:id="2356" w:author="CR#1718r1" w:date="2020-07-09T11:30:00Z"/>
          <w:lang w:val="en-US"/>
        </w:rPr>
      </w:pPr>
      <w:ins w:id="2357" w:author="CR#1718r1" w:date="2020-07-09T11:30:00Z">
        <w:r>
          <w:rPr>
            <w:lang w:val="en-US"/>
          </w:rPr>
          <w:t>1&gt;</w:t>
        </w:r>
        <w:r>
          <w:rPr>
            <w:lang w:val="en-US"/>
          </w:rPr>
          <w:tab/>
          <w:t xml:space="preserve">else if connected as an IAB-node and the </w:t>
        </w:r>
        <w:r>
          <w:rPr>
            <w:i/>
            <w:iCs/>
            <w:lang w:val="en-US"/>
          </w:rPr>
          <w:t>MCGFailureInformation</w:t>
        </w:r>
        <w:r>
          <w:rPr>
            <w:lang w:val="en-US"/>
          </w:rPr>
          <w:t xml:space="preserve"> message is initiated due to the reception of a BH RLF indication on BAP entity from the MCG:</w:t>
        </w:r>
      </w:ins>
    </w:p>
    <w:p w14:paraId="5B141FE0" w14:textId="209BBF0B" w:rsidR="00627C5C" w:rsidRDefault="00627C5C" w:rsidP="00627C5C">
      <w:pPr>
        <w:pStyle w:val="B2"/>
        <w:rPr>
          <w:ins w:id="2358" w:author="CR#1718r1" w:date="2020-07-09T11:30:00Z"/>
        </w:rPr>
      </w:pPr>
      <w:ins w:id="2359" w:author="CR#1718r1" w:date="2020-07-09T11:30:00Z">
        <w:r>
          <w:lastRenderedPageBreak/>
          <w:t>2&gt;</w:t>
        </w:r>
        <w:r>
          <w:tab/>
          <w:t xml:space="preserve">set the </w:t>
        </w:r>
        <w:r>
          <w:rPr>
            <w:i/>
            <w:iCs/>
          </w:rPr>
          <w:t>failureType</w:t>
        </w:r>
        <w:r>
          <w:t xml:space="preserve"> as </w:t>
        </w:r>
        <w:r>
          <w:rPr>
            <w:i/>
            <w:iCs/>
          </w:rPr>
          <w:t>bh-RLF</w:t>
        </w:r>
        <w:r>
          <w:t>.</w:t>
        </w:r>
      </w:ins>
    </w:p>
    <w:p w14:paraId="74586954" w14:textId="77777777" w:rsidR="00A65E28" w:rsidRDefault="00A65E28" w:rsidP="00A65E28">
      <w:pPr>
        <w:pStyle w:val="Heading4"/>
        <w:rPr>
          <w:rFonts w:cs="Arial"/>
          <w:szCs w:val="24"/>
          <w:lang w:eastAsia="zh-CN"/>
        </w:rPr>
      </w:pPr>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p>
    <w:p w14:paraId="7ECDA815" w14:textId="77777777" w:rsidR="00A65E28" w:rsidRDefault="00A65E28" w:rsidP="00A65E28">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2B6357A" w14:textId="77777777" w:rsidR="00A65E28" w:rsidRDefault="00A65E28" w:rsidP="00A65E28">
      <w:pPr>
        <w:pStyle w:val="B1"/>
      </w:pPr>
      <w:r>
        <w:t>1&gt;</w:t>
      </w:r>
      <w:r>
        <w:tab/>
        <w:t xml:space="preserve">include and set </w:t>
      </w:r>
      <w:r>
        <w:rPr>
          <w:i/>
        </w:rPr>
        <w:t>failureType</w:t>
      </w:r>
      <w:r>
        <w:t xml:space="preserve"> in accordance with 5.7.3b.3;</w:t>
      </w:r>
    </w:p>
    <w:p w14:paraId="132E48F0" w14:textId="77777777" w:rsidR="00A65E28" w:rsidRDefault="00A65E28" w:rsidP="00A65E28">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1B0DAD4" w14:textId="77777777" w:rsidR="00A65E28" w:rsidRDefault="00A65E28" w:rsidP="00A65E28">
      <w:pPr>
        <w:pStyle w:val="B2"/>
      </w:pPr>
      <w:r>
        <w:t>2&gt;</w:t>
      </w:r>
      <w:r>
        <w:tab/>
        <w:t xml:space="preserve">include an entry in </w:t>
      </w:r>
      <w:r>
        <w:rPr>
          <w:rFonts w:eastAsia="Malgun Gothic"/>
          <w:i/>
          <w:iCs/>
        </w:rPr>
        <w:t>measResultFreqList</w:t>
      </w:r>
      <w:r>
        <w:rPr>
          <w:rFonts w:eastAsia="Malgun Gothic"/>
        </w:rPr>
        <w:t>;</w:t>
      </w:r>
    </w:p>
    <w:p w14:paraId="28C7E756" w14:textId="77777777" w:rsidR="00A65E28" w:rsidRDefault="00A65E28" w:rsidP="00A65E2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8028C83" w14:textId="77777777" w:rsidR="00A65E28" w:rsidRDefault="00A65E28" w:rsidP="00A65E28">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4D52EE5" w14:textId="77777777" w:rsidR="00A65E28" w:rsidRDefault="00A65E28" w:rsidP="00A65E2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174CE98" w14:textId="77777777" w:rsidR="00A65E28" w:rsidRDefault="00A65E28" w:rsidP="00A65E28">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926A165" w14:textId="77777777" w:rsidR="00A65E28" w:rsidRDefault="00A65E28" w:rsidP="00A65E28">
      <w:pPr>
        <w:pStyle w:val="B2"/>
      </w:pPr>
      <w:r>
        <w:t>2&gt;</w:t>
      </w:r>
      <w:r>
        <w:tab/>
        <w:t xml:space="preserve">if a serving cell is associated with the </w:t>
      </w:r>
      <w:r>
        <w:rPr>
          <w:i/>
        </w:rPr>
        <w:t>MeasObjectNR</w:t>
      </w:r>
      <w:r>
        <w:t>:</w:t>
      </w:r>
    </w:p>
    <w:p w14:paraId="4A0A630D" w14:textId="77777777" w:rsidR="00A65E28" w:rsidRDefault="00A65E28" w:rsidP="00A65E28">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B86CEE1" w14:textId="77777777" w:rsidR="00A65E28" w:rsidRDefault="00A65E28" w:rsidP="00A65E28">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DBB4975" w14:textId="77777777" w:rsidR="00A65E28" w:rsidRDefault="00A65E28" w:rsidP="00A65E28">
      <w:pPr>
        <w:pStyle w:val="B3"/>
        <w:rPr>
          <w:lang w:eastAsia="zh-CN"/>
        </w:rPr>
      </w:pPr>
      <w:r>
        <w:t>3&gt;</w:t>
      </w:r>
      <w:r>
        <w:tab/>
        <w:t xml:space="preserve">ordering the cells with </w:t>
      </w:r>
      <w:r>
        <w:rPr>
          <w:lang w:eastAsia="zh-CN"/>
        </w:rPr>
        <w:t>sorting as follows:</w:t>
      </w:r>
    </w:p>
    <w:p w14:paraId="24FDDE6E" w14:textId="77777777" w:rsidR="00A65E28" w:rsidRDefault="00A65E28" w:rsidP="00A65E2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A4ADC08" w14:textId="77777777" w:rsidR="00A65E28" w:rsidRDefault="00A65E28" w:rsidP="00A65E28">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4E7EFFA" w14:textId="77777777" w:rsidR="00A65E28" w:rsidRDefault="00A65E28" w:rsidP="00A65E28">
      <w:pPr>
        <w:pStyle w:val="B3"/>
      </w:pPr>
      <w:r>
        <w:t>3&gt;</w:t>
      </w:r>
      <w:r>
        <w:tab/>
        <w:t>for each neighbour cell included:</w:t>
      </w:r>
    </w:p>
    <w:p w14:paraId="30EE3831" w14:textId="77777777" w:rsidR="00A65E28" w:rsidRDefault="00A65E28" w:rsidP="00A65E28">
      <w:pPr>
        <w:pStyle w:val="B4"/>
      </w:pPr>
      <w:r>
        <w:t>4&gt;</w:t>
      </w:r>
      <w:r>
        <w:tab/>
        <w:t>include the optional fields that are available.</w:t>
      </w:r>
    </w:p>
    <w:p w14:paraId="3DEE78A2" w14:textId="77777777" w:rsidR="00A65E28" w:rsidRDefault="00A65E28" w:rsidP="00A65E28">
      <w:pPr>
        <w:pStyle w:val="B1"/>
      </w:pPr>
      <w:r>
        <w:t>1&gt;</w:t>
      </w:r>
      <w:r>
        <w:tab/>
        <w:t xml:space="preserve">for each EUTRA frequency the UE is configured to measure by </w:t>
      </w:r>
      <w:r>
        <w:rPr>
          <w:i/>
        </w:rPr>
        <w:t>measConfig</w:t>
      </w:r>
      <w:r>
        <w:t xml:space="preserve"> for which measurement results are available:</w:t>
      </w:r>
    </w:p>
    <w:p w14:paraId="17B5A19E" w14:textId="18558B56" w:rsidR="009B701A" w:rsidRDefault="00A65E28" w:rsidP="009B701A">
      <w:pPr>
        <w:pStyle w:val="B2"/>
        <w:rPr>
          <w:ins w:id="2360" w:author="CR#1557r2" w:date="2020-07-04T16:32:00Z"/>
        </w:rPr>
      </w:pPr>
      <w:r>
        <w:t>2&gt;</w:t>
      </w:r>
      <w:r>
        <w:tab/>
        <w:t xml:space="preserve">set the </w:t>
      </w:r>
      <w:r>
        <w:rPr>
          <w:i/>
        </w:rPr>
        <w:t>measResultFreqListEUTRA</w:t>
      </w:r>
      <w:r>
        <w:t xml:space="preserve"> to include the best measured cells, ordered such that the best cell is listed first using RSRP to order </w:t>
      </w:r>
      <w:ins w:id="2361" w:author="CR#1557r2" w:date="2020-07-04T16:31:00Z">
        <w:r w:rsidR="009B701A">
          <w:t xml:space="preserve">the cells </w:t>
        </w:r>
      </w:ins>
      <w:r>
        <w:t xml:space="preserve">if RSRP measurement results are available for cells on this frequency, otherwise using RSRQ to order </w:t>
      </w:r>
      <w:ins w:id="2362" w:author="CR#1557r2" w:date="2020-07-04T16:31:00Z">
        <w:r w:rsidR="009B701A">
          <w:t>the cells</w:t>
        </w:r>
      </w:ins>
      <w:r>
        <w:t>if RSRQ measurement results are available for cells on this frequency, otherwise using SINR to order</w:t>
      </w:r>
      <w:ins w:id="2363" w:author="CR#1557r2" w:date="2020-07-04T16:31:00Z">
        <w:r w:rsidR="009B701A">
          <w:t xml:space="preserve"> the cells</w:t>
        </w:r>
      </w:ins>
      <w:r>
        <w:t xml:space="preserve">, </w:t>
      </w:r>
      <w:del w:id="2364" w:author="CR#1557r2" w:date="2020-07-04T16:32:00Z">
        <w:r w:rsidDel="009B701A">
          <w:delText xml:space="preserve">and </w:delText>
        </w:r>
      </w:del>
      <w:r>
        <w:t>based on measurements collected up to the moment the UE detected the failure, and for each cell that is included, include the optional fields that are available;</w:t>
      </w:r>
    </w:p>
    <w:p w14:paraId="2E05E751" w14:textId="77777777" w:rsidR="009B701A" w:rsidRDefault="009B701A" w:rsidP="009B701A">
      <w:pPr>
        <w:pStyle w:val="B1"/>
        <w:rPr>
          <w:ins w:id="2365" w:author="CR#1557r2" w:date="2020-07-04T16:32:00Z"/>
        </w:rPr>
      </w:pPr>
      <w:bookmarkStart w:id="2366" w:name="_Hlk39138453"/>
      <w:ins w:id="2367" w:author="CR#1557r2" w:date="2020-07-04T16:32:00Z">
        <w:r>
          <w:t>1&gt;</w:t>
        </w:r>
        <w:r>
          <w:tab/>
          <w:t xml:space="preserve">for each UTRA-FDD frequency the UE is configured to measure by </w:t>
        </w:r>
        <w:r>
          <w:rPr>
            <w:i/>
          </w:rPr>
          <w:t>measConfig</w:t>
        </w:r>
        <w:r>
          <w:t xml:space="preserve"> for which measurement results are available:</w:t>
        </w:r>
      </w:ins>
    </w:p>
    <w:p w14:paraId="3387DBC1" w14:textId="77777777" w:rsidR="009B701A" w:rsidRDefault="009B701A" w:rsidP="009B701A">
      <w:pPr>
        <w:pStyle w:val="B2"/>
        <w:rPr>
          <w:ins w:id="2368" w:author="CR#1557r2" w:date="2020-07-04T16:32:00Z"/>
        </w:rPr>
      </w:pPr>
      <w:ins w:id="2369" w:author="CR#1557r2" w:date="2020-07-04T16:32:00Z">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bookmarkEnd w:id="2366"/>
      </w:ins>
    </w:p>
    <w:p w14:paraId="0096A79C" w14:textId="3D01A9F1" w:rsidR="00A65E28" w:rsidRDefault="00A65E28" w:rsidP="00A65E28">
      <w:pPr>
        <w:pStyle w:val="B2"/>
      </w:pPr>
    </w:p>
    <w:p w14:paraId="2EA8CD76" w14:textId="77777777" w:rsidR="00A65E28" w:rsidRDefault="00A65E28" w:rsidP="00A65E28">
      <w:pPr>
        <w:pStyle w:val="B1"/>
      </w:pPr>
      <w:r>
        <w:t>1&gt;</w:t>
      </w:r>
      <w:r>
        <w:tab/>
        <w:t>if the UE is in NR-DC:</w:t>
      </w:r>
    </w:p>
    <w:p w14:paraId="1CDEEDC7" w14:textId="77777777" w:rsidR="00A65E28" w:rsidRDefault="00A65E28" w:rsidP="00A65E28">
      <w:pPr>
        <w:pStyle w:val="B2"/>
      </w:pPr>
      <w:r>
        <w:t>2&gt;</w:t>
      </w:r>
      <w:r>
        <w:tab/>
        <w:t xml:space="preserve">include and set </w:t>
      </w:r>
      <w:r>
        <w:rPr>
          <w:i/>
        </w:rPr>
        <w:t>measResultSCG</w:t>
      </w:r>
      <w:r>
        <w:t xml:space="preserve"> in accordance with 5.7.3.4;</w:t>
      </w:r>
    </w:p>
    <w:p w14:paraId="2F54BC54" w14:textId="77777777" w:rsidR="00A65E28" w:rsidRDefault="00A65E28" w:rsidP="00A65E28">
      <w:pPr>
        <w:pStyle w:val="B1"/>
      </w:pPr>
      <w:r>
        <w:lastRenderedPageBreak/>
        <w:t>1&gt;</w:t>
      </w:r>
      <w:r>
        <w:tab/>
        <w:t>if the UE is in NE-DC:</w:t>
      </w:r>
    </w:p>
    <w:p w14:paraId="60C9BA38" w14:textId="77777777" w:rsidR="00A65E28" w:rsidRDefault="00A65E28" w:rsidP="00A65E28">
      <w:pPr>
        <w:pStyle w:val="B2"/>
      </w:pPr>
      <w:r>
        <w:t>2&gt;</w:t>
      </w:r>
      <w:r>
        <w:tab/>
        <w:t xml:space="preserve">include and set </w:t>
      </w:r>
      <w:r>
        <w:rPr>
          <w:i/>
        </w:rPr>
        <w:t>measResultSCG</w:t>
      </w:r>
      <w:r>
        <w:t>-</w:t>
      </w:r>
      <w:r>
        <w:rPr>
          <w:i/>
        </w:rPr>
        <w:t>EUTRA</w:t>
      </w:r>
      <w:r>
        <w:t xml:space="preserve"> in accordance with TS 36.331 [10] clause 5.6.13.5;</w:t>
      </w:r>
    </w:p>
    <w:p w14:paraId="35F9D46B" w14:textId="77777777" w:rsidR="00A65E28" w:rsidRDefault="00A65E28" w:rsidP="00A65E28">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56D567" w14:textId="77777777" w:rsidR="00A65E28" w:rsidRDefault="00A65E28" w:rsidP="00A65E28">
      <w:pPr>
        <w:pStyle w:val="NO"/>
      </w:pPr>
      <w:r>
        <w:t>NOTE 2:</w:t>
      </w:r>
      <w:r>
        <w:tab/>
        <w:t xml:space="preserve">Field </w:t>
      </w:r>
      <w:r>
        <w:rPr>
          <w:i/>
        </w:rPr>
        <w:t>measResultSCG-Failure</w:t>
      </w:r>
      <w:r>
        <w:t xml:space="preserve"> is used to report available results for NR frequencies the UE is configured to measure by SCG RRC signalling.</w:t>
      </w:r>
    </w:p>
    <w:p w14:paraId="3A45A3AA" w14:textId="77777777" w:rsidR="00A65E28" w:rsidRDefault="00A65E28" w:rsidP="00A65E28">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A48308" w14:textId="77777777" w:rsidR="00A65E28" w:rsidRDefault="00A65E28" w:rsidP="00A65E28">
      <w:pPr>
        <w:pStyle w:val="B1"/>
      </w:pPr>
      <w:r>
        <w:t>1&gt;</w:t>
      </w:r>
      <w:r>
        <w:tab/>
        <w:t xml:space="preserve">if SRB1 is configured as split SRB and </w:t>
      </w:r>
      <w:r>
        <w:rPr>
          <w:i/>
        </w:rPr>
        <w:t>pdcp-Duplication</w:t>
      </w:r>
      <w:r>
        <w:t xml:space="preserve"> is not configured:</w:t>
      </w:r>
    </w:p>
    <w:p w14:paraId="6E438E50" w14:textId="674C29FA" w:rsidR="00A65E28" w:rsidRDefault="00A65E28" w:rsidP="00A65E28">
      <w:pPr>
        <w:pStyle w:val="B2"/>
      </w:pPr>
      <w:r>
        <w:t>2&gt;</w:t>
      </w:r>
      <w:r>
        <w:tab/>
        <w:t xml:space="preserve">if </w:t>
      </w:r>
      <w:ins w:id="2370" w:author="CR#1557r2" w:date="2020-07-04T16:32:00Z">
        <w:r w:rsidR="009B701A">
          <w:t xml:space="preserve">the </w:t>
        </w:r>
      </w:ins>
      <w:r>
        <w:rPr>
          <w:i/>
          <w:iCs/>
        </w:rPr>
        <w:t>primaryPath</w:t>
      </w:r>
      <w:r>
        <w:t xml:space="preserve"> </w:t>
      </w:r>
      <w:ins w:id="2371" w:author="CR#1557r2" w:date="2020-07-04T16:32:00Z">
        <w:r w:rsidR="009B701A">
          <w:t xml:space="preserve">for the PDCP entity of SRB1 </w:t>
        </w:r>
      </w:ins>
      <w:r>
        <w:t>refers to the MCG:</w:t>
      </w:r>
    </w:p>
    <w:p w14:paraId="30B78D0C" w14:textId="3C59BB16" w:rsidR="00A65E28" w:rsidRDefault="00A65E28" w:rsidP="00A65E28">
      <w:pPr>
        <w:pStyle w:val="B3"/>
      </w:pPr>
      <w:r>
        <w:t>3&gt;</w:t>
      </w:r>
      <w:r>
        <w:tab/>
        <w:t xml:space="preserve">set </w:t>
      </w:r>
      <w:ins w:id="2372" w:author="CR#1557r2" w:date="2020-07-04T16:32:00Z">
        <w:r w:rsidR="009B701A">
          <w:t xml:space="preserve">the </w:t>
        </w:r>
      </w:ins>
      <w:r>
        <w:rPr>
          <w:i/>
        </w:rPr>
        <w:t>primaryPath</w:t>
      </w:r>
      <w:r>
        <w:t xml:space="preserve"> to refer to the SCG.</w:t>
      </w:r>
    </w:p>
    <w:p w14:paraId="0CAAD41D" w14:textId="77777777" w:rsidR="00A65E28" w:rsidRDefault="00A65E28" w:rsidP="00A65E28">
      <w:pPr>
        <w:rPr>
          <w:lang w:eastAsia="zh-CN"/>
        </w:rPr>
      </w:pPr>
      <w:r>
        <w:rPr>
          <w:lang w:eastAsia="zh-CN"/>
        </w:rPr>
        <w:t>The UE shall:</w:t>
      </w:r>
    </w:p>
    <w:p w14:paraId="10980C58" w14:textId="476210AA" w:rsidR="00A65E28" w:rsidRDefault="00A65E28" w:rsidP="00A65E28">
      <w:pPr>
        <w:pStyle w:val="B1"/>
        <w:rPr>
          <w:lang w:eastAsia="zh-CN"/>
        </w:rPr>
      </w:pPr>
      <w:r>
        <w:rPr>
          <w:lang w:eastAsia="zh-CN"/>
        </w:rPr>
        <w:t>1&gt;</w:t>
      </w:r>
      <w:r>
        <w:rPr>
          <w:lang w:eastAsia="zh-CN"/>
        </w:rPr>
        <w:tab/>
        <w:t>s</w:t>
      </w:r>
      <w:del w:id="2373" w:author="CR#1557r2" w:date="2020-07-04T16:32:00Z">
        <w:r w:rsidDel="009B701A">
          <w:delText xml:space="preserve"> </w:delText>
        </w:r>
      </w:del>
      <w:r>
        <w:t>tart timer T316;</w:t>
      </w:r>
    </w:p>
    <w:p w14:paraId="341E3B1A" w14:textId="77777777" w:rsidR="00A65E28" w:rsidRDefault="00A65E28" w:rsidP="00A65E28">
      <w:pPr>
        <w:pStyle w:val="B1"/>
      </w:pPr>
      <w:r>
        <w:t>1&gt;</w:t>
      </w:r>
      <w:r>
        <w:tab/>
        <w:t>if SRB1 is configured as split SRB:</w:t>
      </w:r>
    </w:p>
    <w:p w14:paraId="06CE1197" w14:textId="77777777" w:rsidR="00A65E28" w:rsidRDefault="00A65E28" w:rsidP="00A65E28">
      <w:pPr>
        <w:pStyle w:val="B2"/>
      </w:pPr>
      <w:r>
        <w:t>2&gt;</w:t>
      </w:r>
      <w:r>
        <w:tab/>
        <w:t xml:space="preserve">submit the </w:t>
      </w:r>
      <w:r>
        <w:rPr>
          <w:i/>
          <w:lang w:eastAsia="zh-CN"/>
        </w:rPr>
        <w:t xml:space="preserve">MCGFailureInformation </w:t>
      </w:r>
      <w:r>
        <w:t>message to lower layers for transmission via SRB1, upon which the procedure ends;</w:t>
      </w:r>
    </w:p>
    <w:p w14:paraId="2A8589BA" w14:textId="77777777" w:rsidR="00A65E28" w:rsidRDefault="00A65E28" w:rsidP="00A65E28">
      <w:pPr>
        <w:pStyle w:val="B1"/>
      </w:pPr>
      <w:r>
        <w:t>1&gt;</w:t>
      </w:r>
      <w:r>
        <w:tab/>
        <w:t>else (i.e. SRB3 configured):</w:t>
      </w:r>
    </w:p>
    <w:p w14:paraId="60015D11" w14:textId="77777777" w:rsidR="00A65E28" w:rsidRDefault="00A65E28" w:rsidP="00A65E28">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F5C2D5E" w14:textId="77777777" w:rsidR="00A65E28" w:rsidRDefault="00A65E28" w:rsidP="00A65E28">
      <w:pPr>
        <w:pStyle w:val="Heading4"/>
      </w:pPr>
      <w:r>
        <w:rPr>
          <w:rFonts w:eastAsia="Malgun Gothic"/>
          <w:lang w:eastAsia="ko-KR"/>
        </w:rPr>
        <w:t>5.7.3b.5</w:t>
      </w:r>
      <w:r>
        <w:tab/>
        <w:t>T316 expiry</w:t>
      </w:r>
    </w:p>
    <w:p w14:paraId="7E4540F7" w14:textId="77777777" w:rsidR="00A65E28" w:rsidRDefault="00A65E28" w:rsidP="00A65E28">
      <w:r>
        <w:t>The UE shall:</w:t>
      </w:r>
    </w:p>
    <w:p w14:paraId="41DA516C" w14:textId="77777777" w:rsidR="00A65E28" w:rsidRDefault="00A65E28" w:rsidP="00A65E28">
      <w:pPr>
        <w:pStyle w:val="B1"/>
      </w:pPr>
      <w:r>
        <w:t>1&gt;</w:t>
      </w:r>
      <w:r>
        <w:tab/>
        <w:t>if T316 expires:</w:t>
      </w:r>
    </w:p>
    <w:p w14:paraId="6F72624A" w14:textId="77777777" w:rsidR="00A65E28" w:rsidRDefault="00A65E28" w:rsidP="00A65E28">
      <w:pPr>
        <w:pStyle w:val="B2"/>
      </w:pPr>
      <w:r>
        <w:t>2&gt;</w:t>
      </w:r>
      <w:r>
        <w:tab/>
        <w:t>initiate the connection re-establishment procedure as specified in 5.3.7.</w:t>
      </w:r>
    </w:p>
    <w:p w14:paraId="1231AAB8" w14:textId="77777777" w:rsidR="00A65E28" w:rsidRDefault="00A65E28" w:rsidP="00A65E28">
      <w:pPr>
        <w:pStyle w:val="Heading3"/>
      </w:pPr>
      <w:r>
        <w:t>5.</w:t>
      </w:r>
      <w:r>
        <w:rPr>
          <w:lang w:eastAsia="zh-CN"/>
        </w:rPr>
        <w:t>7</w:t>
      </w:r>
      <w:r>
        <w:t>.</w:t>
      </w:r>
      <w:r>
        <w:rPr>
          <w:lang w:eastAsia="zh-CN"/>
        </w:rPr>
        <w:t>4</w:t>
      </w:r>
      <w:r>
        <w:tab/>
        <w:t>UE Assistance Information</w:t>
      </w:r>
    </w:p>
    <w:p w14:paraId="166F15CF" w14:textId="77777777" w:rsidR="00A65E28" w:rsidRDefault="00A65E28" w:rsidP="00A65E28">
      <w:pPr>
        <w:pStyle w:val="Heading4"/>
      </w:pPr>
      <w:r>
        <w:t>5.</w:t>
      </w:r>
      <w:r>
        <w:rPr>
          <w:lang w:eastAsia="zh-CN"/>
        </w:rPr>
        <w:t>7</w:t>
      </w:r>
      <w:r>
        <w:t>.</w:t>
      </w:r>
      <w:r>
        <w:rPr>
          <w:lang w:eastAsia="zh-CN"/>
        </w:rPr>
        <w:t>4</w:t>
      </w:r>
      <w:r>
        <w:t>.1</w:t>
      </w:r>
      <w:r>
        <w:tab/>
        <w:t>General</w:t>
      </w:r>
    </w:p>
    <w:p w14:paraId="3EA46C2F" w14:textId="3599C4D3" w:rsidR="00A65E28" w:rsidRDefault="004C3142" w:rsidP="00A65E28">
      <w:pPr>
        <w:pStyle w:val="TH"/>
      </w:pPr>
      <w:ins w:id="2374" w:author="CR#1569r3" w:date="2020-07-05T13:11:00Z">
        <w:r>
          <w:rPr>
            <w:noProof/>
          </w:rPr>
          <w:object w:dxaOrig="4035" w:dyaOrig="2070" w14:anchorId="6B79AAC9">
            <v:shape id="_x0000_i2406" type="#_x0000_t75" alt="" style="width:201.75pt;height:103.5pt" o:ole="">
              <v:imagedata r:id="rId87" o:title=""/>
            </v:shape>
            <o:OLEObject Type="Embed" ProgID="Mscgen.Chart" ShapeID="_x0000_i2406" DrawAspect="Content" ObjectID="_1655846361" r:id="rId88"/>
          </w:object>
        </w:r>
      </w:ins>
      <w:del w:id="2375" w:author="CR#1569r3" w:date="2020-07-05T13:11:00Z">
        <w:r w:rsidR="00A65E28" w:rsidDel="004C3142">
          <w:rPr>
            <w:noProof/>
          </w:rPr>
          <w:object w:dxaOrig="3855" w:dyaOrig="2025" w14:anchorId="5D4C072A">
            <v:shape id="_x0000_i1528" type="#_x0000_t75" style="width:192.75pt;height:101.25pt" o:ole="">
              <v:imagedata r:id="rId89" o:title=""/>
            </v:shape>
            <o:OLEObject Type="Embed" ProgID="Mscgen.Chart" ShapeID="_x0000_i1528" DrawAspect="Content" ObjectID="_1655846362" r:id="rId90"/>
          </w:object>
        </w:r>
      </w:del>
    </w:p>
    <w:p w14:paraId="44D71393" w14:textId="77777777" w:rsidR="00A65E28" w:rsidRDefault="00A65E28" w:rsidP="00A65E28">
      <w:pPr>
        <w:pStyle w:val="TF"/>
      </w:pPr>
      <w:r>
        <w:t>Figure 5.7.4.1-1: UE Assistance Information</w:t>
      </w:r>
    </w:p>
    <w:p w14:paraId="0A16D9B4" w14:textId="77777777" w:rsidR="00A65E28" w:rsidRDefault="00A65E28" w:rsidP="00A65E28">
      <w:r>
        <w:t xml:space="preserve">The purpose of this procedure is for the UE to inform </w:t>
      </w:r>
      <w:r>
        <w:rPr>
          <w:lang w:eastAsia="zh-CN"/>
        </w:rPr>
        <w:t>the network</w:t>
      </w:r>
      <w:r>
        <w:t xml:space="preserve"> of:</w:t>
      </w:r>
    </w:p>
    <w:p w14:paraId="29AA8610" w14:textId="77777777" w:rsidR="00A65E28" w:rsidRDefault="00A65E28" w:rsidP="00A65E28">
      <w:pPr>
        <w:pStyle w:val="B1"/>
      </w:pPr>
      <w:r>
        <w:t>-</w:t>
      </w:r>
      <w:r>
        <w:tab/>
        <w:t>its delay budget report carrying desired increment/decrement in the connected mode DRX cycle length, or;</w:t>
      </w:r>
    </w:p>
    <w:p w14:paraId="0DE5EC15" w14:textId="77777777" w:rsidR="00A65E28" w:rsidRDefault="00A65E28" w:rsidP="00A65E28">
      <w:pPr>
        <w:pStyle w:val="B1"/>
      </w:pPr>
      <w:r>
        <w:t>-</w:t>
      </w:r>
      <w:r>
        <w:tab/>
        <w:t>its overheating assistance information, or;</w:t>
      </w:r>
    </w:p>
    <w:p w14:paraId="489E940E" w14:textId="77777777" w:rsidR="00A65E28" w:rsidRDefault="00A65E28" w:rsidP="00A65E28">
      <w:pPr>
        <w:pStyle w:val="B1"/>
      </w:pPr>
      <w:r>
        <w:t>-</w:t>
      </w:r>
      <w:r>
        <w:tab/>
        <w:t>its IDC assistance information, or;</w:t>
      </w:r>
    </w:p>
    <w:p w14:paraId="06A2C04B" w14:textId="77777777" w:rsidR="00A65E28" w:rsidRDefault="00A65E28" w:rsidP="00A65E28">
      <w:pPr>
        <w:pStyle w:val="B1"/>
      </w:pPr>
      <w:r>
        <w:lastRenderedPageBreak/>
        <w:t>-</w:t>
      </w:r>
      <w:r>
        <w:tab/>
        <w:t>its preference on DRX parameters for power saving, or;</w:t>
      </w:r>
    </w:p>
    <w:p w14:paraId="2CB7C39B" w14:textId="77777777" w:rsidR="00A65E28" w:rsidRDefault="00A65E28" w:rsidP="00A65E28">
      <w:pPr>
        <w:pStyle w:val="B1"/>
      </w:pPr>
      <w:r>
        <w:t>-</w:t>
      </w:r>
      <w:r>
        <w:tab/>
        <w:t>its preference on the maximum aggregated bandwidth for power saving, or;</w:t>
      </w:r>
    </w:p>
    <w:p w14:paraId="20D7DA4A" w14:textId="77777777" w:rsidR="00A65E28" w:rsidRDefault="00A65E28" w:rsidP="00A65E28">
      <w:pPr>
        <w:pStyle w:val="B1"/>
      </w:pPr>
      <w:r>
        <w:t>-</w:t>
      </w:r>
      <w:r>
        <w:tab/>
        <w:t>its preference on the maximum number of secondary component carriers for power saving, or;</w:t>
      </w:r>
    </w:p>
    <w:p w14:paraId="13DE1F94" w14:textId="77777777" w:rsidR="00A65E28" w:rsidRDefault="00A65E28" w:rsidP="00A65E28">
      <w:pPr>
        <w:pStyle w:val="B1"/>
      </w:pPr>
      <w:r>
        <w:t>-</w:t>
      </w:r>
      <w:r>
        <w:tab/>
        <w:t>its preference on the maximum number of MIMO layers for power saving, or;</w:t>
      </w:r>
    </w:p>
    <w:p w14:paraId="4B6E2A4F" w14:textId="77777777" w:rsidR="00A65E28" w:rsidRDefault="00A65E28" w:rsidP="00A65E28">
      <w:pPr>
        <w:pStyle w:val="B1"/>
      </w:pPr>
      <w:r>
        <w:t>-</w:t>
      </w:r>
      <w:r>
        <w:tab/>
        <w:t>its preference on the minimum scheduling offset for cross-slot scheduling for power saving, or;</w:t>
      </w:r>
    </w:p>
    <w:p w14:paraId="5C5A05B8" w14:textId="77777777" w:rsidR="00A65E28" w:rsidRDefault="00A65E28" w:rsidP="00A65E28">
      <w:pPr>
        <w:pStyle w:val="B1"/>
      </w:pPr>
      <w:r>
        <w:t>-</w:t>
      </w:r>
      <w:r>
        <w:tab/>
        <w:t>assistance information to transition out of RRC_CONNECTED state when the UE does not expect to send or receive data in the near future, or;</w:t>
      </w:r>
    </w:p>
    <w:p w14:paraId="35E4C712" w14:textId="4CAA3B23" w:rsidR="00A71191" w:rsidRDefault="00A65E28" w:rsidP="00A71191">
      <w:pPr>
        <w:pStyle w:val="B1"/>
        <w:rPr>
          <w:ins w:id="2376" w:author="CR#1641" w:date="2020-07-07T03:52:00Z"/>
        </w:rPr>
      </w:pPr>
      <w:r>
        <w:t>-</w:t>
      </w:r>
      <w:r>
        <w:tab/>
        <w:t xml:space="preserve">configured grant assistance </w:t>
      </w:r>
      <w:ins w:id="2377" w:author="CR#1569r3" w:date="2020-07-05T13:11:00Z">
        <w:r w:rsidR="004C3142">
          <w:t xml:space="preserve">information </w:t>
        </w:r>
      </w:ins>
      <w:r>
        <w:t>for NR sidelink communication</w:t>
      </w:r>
      <w:del w:id="2378" w:author="CR#1641" w:date="2020-07-07T03:52:00Z">
        <w:r w:rsidDel="00A71191">
          <w:delText>.</w:delText>
        </w:r>
      </w:del>
      <w:ins w:id="2379" w:author="CR#1641" w:date="2020-07-07T03:52:00Z">
        <w:r w:rsidR="00A71191">
          <w:t>, or;</w:t>
        </w:r>
      </w:ins>
    </w:p>
    <w:p w14:paraId="24B5BCDB" w14:textId="77777777" w:rsidR="00A71191" w:rsidRDefault="00A71191" w:rsidP="00A71191">
      <w:pPr>
        <w:pStyle w:val="B1"/>
        <w:rPr>
          <w:ins w:id="2380" w:author="CR#1641" w:date="2020-07-07T03:52:00Z"/>
        </w:rPr>
      </w:pPr>
      <w:ins w:id="2381" w:author="CR#1641" w:date="2020-07-07T03:52:00Z">
        <w:r>
          <w:t>-</w:t>
        </w:r>
        <w:r>
          <w:tab/>
          <w:t>its preference in being provisioned with reference time information.</w:t>
        </w:r>
      </w:ins>
    </w:p>
    <w:p w14:paraId="049A48B4" w14:textId="332CB03C" w:rsidR="00A65E28" w:rsidRDefault="00A65E28" w:rsidP="00A65E28">
      <w:pPr>
        <w:pStyle w:val="B1"/>
      </w:pPr>
    </w:p>
    <w:p w14:paraId="2DE3C13D" w14:textId="77777777" w:rsidR="00A65E28" w:rsidRDefault="00A65E28" w:rsidP="00A65E28">
      <w:pPr>
        <w:pStyle w:val="Heading4"/>
      </w:pPr>
      <w:r>
        <w:t>5.</w:t>
      </w:r>
      <w:r>
        <w:rPr>
          <w:lang w:eastAsia="zh-CN"/>
        </w:rPr>
        <w:t>7</w:t>
      </w:r>
      <w:r>
        <w:t>.</w:t>
      </w:r>
      <w:r>
        <w:rPr>
          <w:lang w:eastAsia="zh-CN"/>
        </w:rPr>
        <w:t>4</w:t>
      </w:r>
      <w:r>
        <w:t>.2</w:t>
      </w:r>
      <w:r>
        <w:tab/>
        <w:t>Initiation</w:t>
      </w:r>
    </w:p>
    <w:p w14:paraId="1578FC35" w14:textId="77777777" w:rsidR="00A65E28" w:rsidRDefault="00A65E28" w:rsidP="00A65E28">
      <w:r>
        <w:rPr>
          <w:lang w:eastAsia="zh-CN"/>
        </w:rPr>
        <w:t>A UE capable of providing delay budget report in RRC_CONNECTED may initiate the procedure in several cases, including upon being configured to provide delay budget report and upon change of delay budget preference.</w:t>
      </w:r>
    </w:p>
    <w:p w14:paraId="5D7035D3" w14:textId="77777777" w:rsidR="00A65E28" w:rsidRDefault="00A65E28" w:rsidP="00A65E28">
      <w:r>
        <w:t>A UE capable of providing overheating assistance information in RRC_CONNECTED may initiate the procedure if it was configured to do so, upon detecting internal overheating, or upon detecting that it is no longer experiencing an overheating condition.</w:t>
      </w:r>
    </w:p>
    <w:p w14:paraId="34CDBED0" w14:textId="77777777" w:rsidR="00A65E28" w:rsidRDefault="00A65E28" w:rsidP="00A65E28">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1DFF43" w14:textId="2CEC2A6B" w:rsidR="00A65E28" w:rsidRDefault="00A65E28" w:rsidP="00A65E28">
      <w:r>
        <w:t xml:space="preserve">A UE capable of providing its preference on DRX parameters </w:t>
      </w:r>
      <w:ins w:id="2382" w:author="CR#1540r2" w:date="2020-07-04T01:22:00Z">
        <w:r w:rsidR="00FF00F4">
          <w:t xml:space="preserve">of a cell group </w:t>
        </w:r>
      </w:ins>
      <w:r>
        <w:t xml:space="preserve">for power saving in RRC_CONNECTED may initiate the procedure in several cases, </w:t>
      </w:r>
      <w:ins w:id="2383" w:author="CR#1540r2" w:date="2020-07-04T01:23:00Z">
        <w:r w:rsidR="00FF00F4">
          <w:t xml:space="preserve">if it was configured to do so, </w:t>
        </w:r>
      </w:ins>
      <w:r>
        <w:t xml:space="preserve">including upon </w:t>
      </w:r>
      <w:ins w:id="2384" w:author="CR#1540r2" w:date="2020-07-04T01:24:00Z">
        <w:r w:rsidR="00FF00F4">
          <w:t>having a</w:t>
        </w:r>
      </w:ins>
      <w:del w:id="2385" w:author="CR#1540r2" w:date="2020-07-04T01:24:00Z">
        <w:r w:rsidDel="00FF00F4">
          <w:delText>being configured to provide its</w:delText>
        </w:r>
      </w:del>
      <w:r>
        <w:t xml:space="preserve"> preference on DRX parameters and upon change of its preference on DRX parameters.</w:t>
      </w:r>
    </w:p>
    <w:p w14:paraId="1DD6950B" w14:textId="6117C276" w:rsidR="00A65E28" w:rsidRDefault="00A65E28" w:rsidP="00A65E28">
      <w:r>
        <w:t xml:space="preserve">A UE capable of providing its preference on the maximum aggregated bandwidth </w:t>
      </w:r>
      <w:ins w:id="2386" w:author="CR#1540r2" w:date="2020-07-04T01:22:00Z">
        <w:r w:rsidR="00FF00F4">
          <w:t xml:space="preserve">of a cell group </w:t>
        </w:r>
      </w:ins>
      <w:r>
        <w:t xml:space="preserve">for power saving in RRC_CONNECTED may initiate the procedure in several cases, </w:t>
      </w:r>
      <w:ins w:id="2387" w:author="CR#1540r2" w:date="2020-07-04T01:23:00Z">
        <w:r w:rsidR="00FF00F4">
          <w:t xml:space="preserve">if it was configured to do so, </w:t>
        </w:r>
      </w:ins>
      <w:r>
        <w:t xml:space="preserve">including upon </w:t>
      </w:r>
      <w:ins w:id="2388" w:author="CR#1540r2" w:date="2020-07-04T01:25:00Z">
        <w:r w:rsidR="00FF00F4">
          <w:t>having a</w:t>
        </w:r>
      </w:ins>
      <w:del w:id="2389" w:author="CR#1540r2" w:date="2020-07-04T01:25:00Z">
        <w:r w:rsidDel="00FF00F4">
          <w:delText>being configured to provide its</w:delText>
        </w:r>
      </w:del>
      <w:r>
        <w:t xml:space="preserve"> maximum aggregated bandwidth preference and upon change of its maximum aggregated bandwidth preference.</w:t>
      </w:r>
    </w:p>
    <w:p w14:paraId="4C208975" w14:textId="6C6EB986" w:rsidR="00A65E28" w:rsidRDefault="00A65E28" w:rsidP="00A65E28">
      <w:r>
        <w:t xml:space="preserve">A UE capable of providing its preference on the maximum number of secondary component carriers </w:t>
      </w:r>
      <w:ins w:id="2390" w:author="CR#1540r2" w:date="2020-07-04T01:22:00Z">
        <w:r w:rsidR="00FF00F4">
          <w:t xml:space="preserve">of a cell group </w:t>
        </w:r>
      </w:ins>
      <w:r>
        <w:t xml:space="preserve">for power saving in RRC_CONNECTED may initiate the procedure in several cases, </w:t>
      </w:r>
      <w:ins w:id="2391" w:author="CR#1540r2" w:date="2020-07-04T01:23:00Z">
        <w:r w:rsidR="00FF00F4">
          <w:t xml:space="preserve">if it was configured to do so, </w:t>
        </w:r>
      </w:ins>
      <w:r>
        <w:t xml:space="preserve">including upon </w:t>
      </w:r>
      <w:ins w:id="2392" w:author="CR#1540r2" w:date="2020-07-04T01:25:00Z">
        <w:r w:rsidR="00FF00F4">
          <w:t>having a</w:t>
        </w:r>
      </w:ins>
      <w:del w:id="2393" w:author="CR#1540r2" w:date="2020-07-04T01:25:00Z">
        <w:r w:rsidDel="00FF00F4">
          <w:delText>being configured to provide its</w:delText>
        </w:r>
      </w:del>
      <w:r>
        <w:t xml:space="preserve"> maximum number of secondary component carriers preference and upon change of its maximum number of secondary component carriers preference.</w:t>
      </w:r>
    </w:p>
    <w:p w14:paraId="17462BC4" w14:textId="3A02EAA7" w:rsidR="00A65E28" w:rsidRDefault="00A65E28" w:rsidP="00A65E28">
      <w:r>
        <w:t xml:space="preserve">A UE capable of providing its preference on the maximum number of MIMO layers </w:t>
      </w:r>
      <w:ins w:id="2394" w:author="CR#1540r2" w:date="2020-07-04T01:22:00Z">
        <w:r w:rsidR="00FF00F4">
          <w:t xml:space="preserve">of a cell group </w:t>
        </w:r>
      </w:ins>
      <w:r>
        <w:t xml:space="preserve">for power saving in RRC_CONNECTED may initiate the procedure in several cases, </w:t>
      </w:r>
      <w:ins w:id="2395" w:author="CR#1540r2" w:date="2020-07-04T01:23:00Z">
        <w:r w:rsidR="00FF00F4">
          <w:t xml:space="preserve">if it was configured to do so, </w:t>
        </w:r>
      </w:ins>
      <w:r>
        <w:t xml:space="preserve">including upon </w:t>
      </w:r>
      <w:ins w:id="2396" w:author="CR#1540r2" w:date="2020-07-04T01:25:00Z">
        <w:r w:rsidR="00FF00F4">
          <w:t>having a</w:t>
        </w:r>
      </w:ins>
      <w:del w:id="2397" w:author="CR#1540r2" w:date="2020-07-04T01:25:00Z">
        <w:r w:rsidDel="00FF00F4">
          <w:delText>being configured to provide its</w:delText>
        </w:r>
      </w:del>
      <w:r>
        <w:t xml:space="preserve"> maximum number of MIMO layers preference and upon change of its maximum number of MIMO layers preference.</w:t>
      </w:r>
    </w:p>
    <w:p w14:paraId="7A09C502" w14:textId="30A4F22B" w:rsidR="00A65E28" w:rsidRDefault="00A65E28" w:rsidP="00A65E28">
      <w:r>
        <w:t xml:space="preserve">A UE capable of providing its preference on the minimum scheduling offset for cross-slot scheduling </w:t>
      </w:r>
      <w:ins w:id="2398" w:author="CR#1540r2" w:date="2020-07-04T01:22:00Z">
        <w:r w:rsidR="00FF00F4">
          <w:t xml:space="preserve">of a cell group </w:t>
        </w:r>
      </w:ins>
      <w:r>
        <w:t xml:space="preserve">for power saving in RRC_CONNECTED may initiate the procedure in several cases, </w:t>
      </w:r>
      <w:ins w:id="2399" w:author="CR#1540r2" w:date="2020-07-04T01:23:00Z">
        <w:r w:rsidR="00FF00F4">
          <w:t xml:space="preserve">if it was configured to do so, </w:t>
        </w:r>
      </w:ins>
      <w:r>
        <w:t xml:space="preserve">including upon </w:t>
      </w:r>
      <w:ins w:id="2400" w:author="CR#1540r2" w:date="2020-07-04T01:25:00Z">
        <w:r w:rsidR="00FF00F4">
          <w:t>having a</w:t>
        </w:r>
      </w:ins>
      <w:del w:id="2401" w:author="CR#1540r2" w:date="2020-07-04T01:25:00Z">
        <w:r w:rsidDel="00FF00F4">
          <w:delText>being configured to provide its</w:delText>
        </w:r>
      </w:del>
      <w:r>
        <w:t xml:space="preserve"> minimum scheduling offset preference and upon change of its minimum scheduling offset preference.</w:t>
      </w:r>
    </w:p>
    <w:p w14:paraId="63D7D084" w14:textId="0267166C" w:rsidR="00A65E28" w:rsidRDefault="00A65E28" w:rsidP="00A65E28">
      <w:r>
        <w:t xml:space="preserve">A UE capable of providing assistance information to transition out of RRC_CONNECTED state may initiate the procedure if it was configured to do so, upon determining that it prefers to </w:t>
      </w:r>
      <w:ins w:id="2402" w:author="CR#1540r2" w:date="2020-07-04T01:26:00Z">
        <w:r w:rsidR="00FF00F4">
          <w:t xml:space="preserve">transition out of </w:t>
        </w:r>
      </w:ins>
      <w:del w:id="2403" w:author="CR#1540r2" w:date="2020-07-04T01:26:00Z">
        <w:r w:rsidDel="00FF00F4">
          <w:delText xml:space="preserve">leave </w:delText>
        </w:r>
      </w:del>
      <w:r>
        <w:t>RRC_CONNECTED state, or upon change of its preferred RRC state.</w:t>
      </w:r>
    </w:p>
    <w:p w14:paraId="69673C48" w14:textId="5CF63C79" w:rsidR="00A65E28" w:rsidRDefault="00A65E28" w:rsidP="00A65E28">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w:t>
      </w:r>
      <w:ins w:id="2404" w:author="CR#1569r3" w:date="2020-07-05T13:11:00Z">
        <w:r w:rsidR="004C3142">
          <w:rPr>
            <w:lang w:eastAsia="zh-CN"/>
          </w:rPr>
          <w:t>s</w:t>
        </w:r>
      </w:ins>
      <w:r>
        <w:rPr>
          <w:lang w:eastAsia="zh-CN"/>
        </w:rPr>
        <w:t>.</w:t>
      </w:r>
    </w:p>
    <w:p w14:paraId="41F1D732" w14:textId="77777777" w:rsidR="00A71191" w:rsidRDefault="00A71191" w:rsidP="00A71191">
      <w:pPr>
        <w:rPr>
          <w:ins w:id="2405" w:author="CR#1641" w:date="2020-07-07T03:52:00Z"/>
        </w:rPr>
      </w:pPr>
      <w:ins w:id="2406" w:author="CR#1641" w:date="2020-07-07T03:52:00Z">
        <w:r>
          <w:rPr>
            <w:lang w:eastAsia="zh-CN"/>
          </w:rPr>
          <w:lastRenderedPageBreak/>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ins>
    </w:p>
    <w:p w14:paraId="38807850" w14:textId="77777777" w:rsidR="00A65E28" w:rsidRDefault="00A65E28" w:rsidP="00A65E28">
      <w:r>
        <w:t>Upon initiating the procedure, the UE shall:</w:t>
      </w:r>
    </w:p>
    <w:p w14:paraId="33946CF4" w14:textId="77777777" w:rsidR="00A65E28" w:rsidRDefault="00A65E28" w:rsidP="00A65E28">
      <w:pPr>
        <w:pStyle w:val="B1"/>
      </w:pPr>
      <w:r>
        <w:t>1&gt;</w:t>
      </w:r>
      <w:r>
        <w:tab/>
        <w:t>if configured to provide delay budget report:</w:t>
      </w:r>
    </w:p>
    <w:p w14:paraId="6024A8F3" w14:textId="77777777" w:rsidR="00A65E28" w:rsidRDefault="00A65E28" w:rsidP="00A65E28">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9726A16" w14:textId="77777777" w:rsidR="00A65E28" w:rsidRDefault="00A65E28" w:rsidP="00A65E28">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55CB8D7" w14:textId="77777777" w:rsidR="00A65E28" w:rsidRDefault="00A65E28" w:rsidP="00A65E28">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12BEAD8" w14:textId="77777777" w:rsidR="00A65E28" w:rsidRDefault="00A65E28" w:rsidP="00A65E2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CDD3909" w14:textId="77777777" w:rsidR="00A65E28" w:rsidRDefault="00A65E28" w:rsidP="00A65E28">
      <w:pPr>
        <w:pStyle w:val="B1"/>
      </w:pPr>
      <w:r>
        <w:t>1&gt;</w:t>
      </w:r>
      <w:r>
        <w:tab/>
        <w:t>if configured to provide overheating assistance information:</w:t>
      </w:r>
    </w:p>
    <w:p w14:paraId="5DE1DC91" w14:textId="77777777" w:rsidR="00A65E28" w:rsidRDefault="00A65E28" w:rsidP="00A65E28">
      <w:pPr>
        <w:pStyle w:val="B2"/>
      </w:pPr>
      <w:r>
        <w:t>2&gt;</w:t>
      </w:r>
      <w:r>
        <w:tab/>
        <w:t>if the overheating condition has been detected and T345 is not running; or</w:t>
      </w:r>
    </w:p>
    <w:p w14:paraId="3CD79FC3" w14:textId="77777777" w:rsidR="00A65E28" w:rsidRDefault="00A65E28" w:rsidP="00A65E28">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718C3B2" w14:textId="77777777" w:rsidR="00A65E28" w:rsidRDefault="00A65E28" w:rsidP="00A65E28">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C1864EC" w14:textId="77777777" w:rsidR="00A65E28" w:rsidRDefault="00A65E28" w:rsidP="00A65E28">
      <w:pPr>
        <w:pStyle w:val="B3"/>
      </w:pPr>
      <w:r>
        <w:t>3&gt;</w:t>
      </w:r>
      <w:r>
        <w:tab/>
        <w:t xml:space="preserve">initiate transmission of the </w:t>
      </w:r>
      <w:r>
        <w:rPr>
          <w:i/>
        </w:rPr>
        <w:t>UEAssistanceInformation</w:t>
      </w:r>
      <w:r>
        <w:t xml:space="preserve"> message in accordance with 5.7.4.3 to provide overheating assistance information;</w:t>
      </w:r>
    </w:p>
    <w:p w14:paraId="5EE482BB" w14:textId="77777777" w:rsidR="00A65E28" w:rsidRDefault="00A65E28" w:rsidP="00A65E28">
      <w:pPr>
        <w:pStyle w:val="B1"/>
      </w:pPr>
      <w:r>
        <w:t>1&gt;</w:t>
      </w:r>
      <w:r>
        <w:tab/>
        <w:t>if configured to provide IDC assistance information:</w:t>
      </w:r>
    </w:p>
    <w:p w14:paraId="7F782755" w14:textId="77777777" w:rsidR="00A65E28" w:rsidRDefault="00A65E28" w:rsidP="00A65E28">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F89DB32" w14:textId="77777777" w:rsidR="00A65E28" w:rsidRDefault="00A65E28" w:rsidP="00A65E28">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6AAD59F" w14:textId="77777777" w:rsidR="00A65E28" w:rsidRDefault="00A65E28" w:rsidP="00A65E28">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2D2010B" w14:textId="77777777" w:rsidR="00A65E28" w:rsidRDefault="00A65E28" w:rsidP="00A65E28">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D7EB306" w14:textId="77777777" w:rsidR="00A65E28" w:rsidRDefault="00A65E28" w:rsidP="00A65E28">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10A6D795" w14:textId="77777777" w:rsidR="00A65E28" w:rsidRDefault="00A65E28" w:rsidP="00A65E2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6BA936E8" w14:textId="77777777" w:rsidR="00A65E28" w:rsidRDefault="00A65E28" w:rsidP="00A65E28">
      <w:pPr>
        <w:pStyle w:val="NO"/>
      </w:pPr>
      <w:r>
        <w:t>NOTE 1:</w:t>
      </w:r>
      <w:r>
        <w:tab/>
        <w:t>The term "IDC problems" refers to interference issues applicable across several subframes/slots where not necessarily all the subframes/slots are affected.</w:t>
      </w:r>
    </w:p>
    <w:p w14:paraId="55AC62EF" w14:textId="77777777" w:rsidR="00A65E28" w:rsidRDefault="00A65E28" w:rsidP="00A65E28">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15C4004" w14:textId="1A99B9A6" w:rsidR="00A65E28" w:rsidRDefault="00A65E28" w:rsidP="00A65E28">
      <w:pPr>
        <w:pStyle w:val="B1"/>
      </w:pPr>
      <w:r>
        <w:t>1&gt;</w:t>
      </w:r>
      <w:r>
        <w:tab/>
        <w:t xml:space="preserve">if configured to provide its preference on DRX parameters </w:t>
      </w:r>
      <w:ins w:id="2407" w:author="CR#1540r2" w:date="2020-07-04T01:27:00Z">
        <w:r w:rsidR="00FF00F4">
          <w:t xml:space="preserve">of a cell group </w:t>
        </w:r>
      </w:ins>
      <w:r>
        <w:t>for power saving:</w:t>
      </w:r>
    </w:p>
    <w:p w14:paraId="5B10C772" w14:textId="7188C52B" w:rsidR="00A65E28" w:rsidRDefault="00A65E28" w:rsidP="00A65E28">
      <w:pPr>
        <w:pStyle w:val="B2"/>
      </w:pPr>
      <w:r>
        <w:lastRenderedPageBreak/>
        <w:t>2&gt;</w:t>
      </w:r>
      <w:r>
        <w:tab/>
        <w:t xml:space="preserve">if the </w:t>
      </w:r>
      <w:ins w:id="2408" w:author="CR#1540r2" w:date="2020-07-04T01:28:00Z">
        <w:r w:rsidR="00FF00F4">
          <w:t xml:space="preserve">UE has a preference on DRX parameters of the cell group and the </w:t>
        </w:r>
      </w:ins>
      <w:r>
        <w:t xml:space="preserve">UE did not transmit a </w:t>
      </w:r>
      <w:r>
        <w:rPr>
          <w:i/>
          <w:iCs/>
        </w:rPr>
        <w:t>UEAssistanceInformation</w:t>
      </w:r>
      <w:r>
        <w:t xml:space="preserve"> message</w:t>
      </w:r>
      <w:r>
        <w:rPr>
          <w:lang w:eastAsia="zh-CN"/>
        </w:rPr>
        <w:t xml:space="preserve"> with </w:t>
      </w:r>
      <w:r>
        <w:rPr>
          <w:i/>
        </w:rPr>
        <w:t>drx-Preference</w:t>
      </w:r>
      <w:r>
        <w:t xml:space="preserve"> </w:t>
      </w:r>
      <w:ins w:id="2409" w:author="CR#1540r2" w:date="2020-07-04T01:28:00Z">
        <w:r w:rsidR="00FF00F4">
          <w:t xml:space="preserve">for the cell group </w:t>
        </w:r>
      </w:ins>
      <w:r>
        <w:t xml:space="preserve">since it was configured to provide its preference on DRX parameters </w:t>
      </w:r>
      <w:ins w:id="2410" w:author="CR#1540r2" w:date="2020-07-04T01:28:00Z">
        <w:r w:rsidR="00FF00F4">
          <w:t xml:space="preserve">of the cell group </w:t>
        </w:r>
      </w:ins>
      <w:r>
        <w:t>for power saving; or</w:t>
      </w:r>
    </w:p>
    <w:p w14:paraId="2DC05321" w14:textId="0B90FD4D" w:rsidR="00A65E28" w:rsidRDefault="00A65E28" w:rsidP="00A65E28">
      <w:pPr>
        <w:pStyle w:val="B2"/>
      </w:pPr>
      <w:r>
        <w:t>2&gt;</w:t>
      </w:r>
      <w:r>
        <w:tab/>
        <w:t xml:space="preserve">if the current </w:t>
      </w:r>
      <w:ins w:id="2411" w:author="CR#1540r2" w:date="2020-07-04T01:28:00Z">
        <w:r w:rsidR="00FF00F4">
          <w:rPr>
            <w:i/>
          </w:rPr>
          <w:t>drx-Preference</w:t>
        </w:r>
        <w:r w:rsidR="00FF00F4">
          <w:t xml:space="preserve"> information for the cell group </w:t>
        </w:r>
      </w:ins>
      <w:del w:id="2412" w:author="CR#1540r2" w:date="2020-07-04T01:29:00Z">
        <w:r w:rsidDel="00FF00F4">
          <w:delText xml:space="preserve">preference on DRX parameters </w:delText>
        </w:r>
      </w:del>
      <w:r>
        <w:t xml:space="preserve">is different from the one indicated in the last transmission of the </w:t>
      </w:r>
      <w:r>
        <w:rPr>
          <w:i/>
        </w:rPr>
        <w:t>UEAssistanceInformation</w:t>
      </w:r>
      <w:r>
        <w:t xml:space="preserve"> message including </w:t>
      </w:r>
      <w:r>
        <w:rPr>
          <w:i/>
        </w:rPr>
        <w:t>drx-Preference</w:t>
      </w:r>
      <w:r>
        <w:t xml:space="preserve"> </w:t>
      </w:r>
      <w:ins w:id="2413" w:author="CR#1540r2" w:date="2020-07-04T01:29:00Z">
        <w:r w:rsidR="00FF00F4">
          <w:t xml:space="preserve">for the cell group </w:t>
        </w:r>
      </w:ins>
      <w:r>
        <w:t>and timer T346</w:t>
      </w:r>
      <w:r>
        <w:rPr>
          <w:lang w:eastAsia="zh-CN"/>
        </w:rPr>
        <w:t>a</w:t>
      </w:r>
      <w:r>
        <w:t xml:space="preserve"> </w:t>
      </w:r>
      <w:ins w:id="2414" w:author="CR#1540r2" w:date="2020-07-04T01:29:00Z">
        <w:r w:rsidR="00FF00F4">
          <w:t xml:space="preserve">associated with the cell group </w:t>
        </w:r>
      </w:ins>
      <w:r>
        <w:t>is not running:</w:t>
      </w:r>
    </w:p>
    <w:p w14:paraId="4641F659" w14:textId="72E9789F" w:rsidR="00A65E28" w:rsidRDefault="00A65E28" w:rsidP="00A65E28">
      <w:pPr>
        <w:pStyle w:val="B3"/>
      </w:pPr>
      <w:r>
        <w:t>3&gt;</w:t>
      </w:r>
      <w:r>
        <w:tab/>
        <w:t xml:space="preserve">start </w:t>
      </w:r>
      <w:ins w:id="2415" w:author="CR#1540r2" w:date="2020-07-04T11:55:00Z">
        <w:r w:rsidR="00566DE9">
          <w:t xml:space="preserve">the </w:t>
        </w:r>
      </w:ins>
      <w:r>
        <w:t xml:space="preserve">timer T346a with the timer value set to the </w:t>
      </w:r>
      <w:r>
        <w:rPr>
          <w:i/>
        </w:rPr>
        <w:t>drx-PreferenceProhibitTimer</w:t>
      </w:r>
      <w:r>
        <w:t>;</w:t>
      </w:r>
    </w:p>
    <w:p w14:paraId="6B949A9B" w14:textId="6D3D6BE4" w:rsidR="00A65E28" w:rsidRDefault="00A65E28" w:rsidP="00A65E2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ins w:id="2416" w:author="CR#1540r2" w:date="2020-07-04T11:55:00Z">
        <w:r w:rsidR="00566DE9">
          <w:t xml:space="preserve">the current </w:t>
        </w:r>
        <w:r w:rsidR="00566DE9">
          <w:rPr>
            <w:i/>
          </w:rPr>
          <w:t>drx-Preference</w:t>
        </w:r>
      </w:ins>
      <w:del w:id="2417" w:author="CR#1540r2" w:date="2020-07-04T11:55:00Z">
        <w:r w:rsidDel="00566DE9">
          <w:delText>its preference on DRX parameters for power saving</w:delText>
        </w:r>
      </w:del>
      <w:r>
        <w:t>;</w:t>
      </w:r>
    </w:p>
    <w:p w14:paraId="3EFC2A30" w14:textId="2566E141" w:rsidR="00A65E28" w:rsidRDefault="00A65E28" w:rsidP="00A65E28">
      <w:pPr>
        <w:pStyle w:val="B1"/>
      </w:pPr>
      <w:r>
        <w:t>1&gt;</w:t>
      </w:r>
      <w:r>
        <w:tab/>
        <w:t xml:space="preserve">if configured to provide its preference on the maximum aggregated bandwidth </w:t>
      </w:r>
      <w:ins w:id="2418" w:author="CR#1540r2" w:date="2020-07-04T11:55:00Z">
        <w:r w:rsidR="00566DE9">
          <w:t xml:space="preserve">of a cell group </w:t>
        </w:r>
      </w:ins>
      <w:r>
        <w:t>for power saving:</w:t>
      </w:r>
    </w:p>
    <w:p w14:paraId="6AEB5345" w14:textId="0EDC913A" w:rsidR="00A65E28" w:rsidRDefault="00A65E28" w:rsidP="00A65E28">
      <w:pPr>
        <w:pStyle w:val="B2"/>
      </w:pPr>
      <w:r>
        <w:t>2&gt;</w:t>
      </w:r>
      <w:r>
        <w:tab/>
        <w:t xml:space="preserve">if the </w:t>
      </w:r>
      <w:ins w:id="2419" w:author="CR#1540r2" w:date="2020-07-04T11:55:00Z">
        <w:r w:rsidR="00566DE9">
          <w:t xml:space="preserve">UE has a preference on the maximum aggregated bandwidth of the cell group and the </w:t>
        </w:r>
      </w:ins>
      <w:r>
        <w:t xml:space="preserve">UE did not transmit a </w:t>
      </w:r>
      <w:r>
        <w:rPr>
          <w:i/>
          <w:iCs/>
        </w:rPr>
        <w:t>UEAssistanceInformation</w:t>
      </w:r>
      <w:r>
        <w:t xml:space="preserve"> message</w:t>
      </w:r>
      <w:r>
        <w:rPr>
          <w:lang w:eastAsia="zh-CN"/>
        </w:rPr>
        <w:t xml:space="preserve"> with </w:t>
      </w:r>
      <w:r>
        <w:rPr>
          <w:i/>
        </w:rPr>
        <w:t>maxBW-Preference</w:t>
      </w:r>
      <w:r>
        <w:t xml:space="preserve"> </w:t>
      </w:r>
      <w:ins w:id="2420" w:author="CR#1540r2" w:date="2020-07-04T11:55:00Z">
        <w:r w:rsidR="00566DE9">
          <w:t xml:space="preserve">for the cell group </w:t>
        </w:r>
      </w:ins>
      <w:r>
        <w:t xml:space="preserve">since it was configured to provide its preference on the maximum aggregated bandwidth </w:t>
      </w:r>
      <w:ins w:id="2421" w:author="CR#1540r2" w:date="2020-07-04T11:55:00Z">
        <w:r w:rsidR="00566DE9">
          <w:t xml:space="preserve">of the cell group </w:t>
        </w:r>
      </w:ins>
      <w:r>
        <w:t>for power saving; or</w:t>
      </w:r>
    </w:p>
    <w:p w14:paraId="60E6641E" w14:textId="658EE674" w:rsidR="00A65E28" w:rsidRDefault="00A65E28" w:rsidP="00A65E28">
      <w:pPr>
        <w:pStyle w:val="B2"/>
      </w:pPr>
      <w:r>
        <w:t>2&gt;</w:t>
      </w:r>
      <w:r>
        <w:tab/>
        <w:t xml:space="preserve">if the current </w:t>
      </w:r>
      <w:ins w:id="2422" w:author="CR#1540r2" w:date="2020-07-04T11:56:00Z">
        <w:r w:rsidR="00566DE9">
          <w:rPr>
            <w:i/>
          </w:rPr>
          <w:t>maxBW-Preference</w:t>
        </w:r>
        <w:r w:rsidR="00566DE9">
          <w:t xml:space="preserve"> information for the cell group </w:t>
        </w:r>
      </w:ins>
      <w:del w:id="2423" w:author="CR#1540r2" w:date="2020-07-04T11:56:00Z">
        <w:r w:rsidDel="00566DE9">
          <w:delText xml:space="preserve">preference on the maximum aggregated bandwidth </w:delText>
        </w:r>
      </w:del>
      <w:r>
        <w:t xml:space="preserve">is different from the one indicated in the last transmission of the </w:t>
      </w:r>
      <w:r>
        <w:rPr>
          <w:i/>
        </w:rPr>
        <w:t>UEAssistanceInformation</w:t>
      </w:r>
      <w:r>
        <w:t xml:space="preserve"> message including </w:t>
      </w:r>
      <w:r>
        <w:rPr>
          <w:i/>
        </w:rPr>
        <w:t>maxBW-Preference</w:t>
      </w:r>
      <w:r>
        <w:t xml:space="preserve"> </w:t>
      </w:r>
      <w:ins w:id="2424" w:author="CR#1540r2" w:date="2020-07-04T11:56:00Z">
        <w:r w:rsidR="00566DE9">
          <w:t xml:space="preserve">for the cell group </w:t>
        </w:r>
      </w:ins>
      <w:r>
        <w:t>and timer T346</w:t>
      </w:r>
      <w:r>
        <w:rPr>
          <w:lang w:eastAsia="zh-CN"/>
        </w:rPr>
        <w:t>b</w:t>
      </w:r>
      <w:ins w:id="2425" w:author="CR#1540r2" w:date="2020-07-04T11:56:00Z">
        <w:r w:rsidR="00566DE9">
          <w:t xml:space="preserve"> associated with the cell group</w:t>
        </w:r>
      </w:ins>
      <w:r>
        <w:t xml:space="preserve"> is not running:</w:t>
      </w:r>
    </w:p>
    <w:p w14:paraId="019BBC07" w14:textId="00B8FF01" w:rsidR="00A65E28" w:rsidRDefault="00A65E28" w:rsidP="00A65E28">
      <w:pPr>
        <w:pStyle w:val="B3"/>
      </w:pPr>
      <w:r>
        <w:t>3&gt;</w:t>
      </w:r>
      <w:r>
        <w:tab/>
        <w:t xml:space="preserve">start </w:t>
      </w:r>
      <w:ins w:id="2426" w:author="CR#1540r2" w:date="2020-07-04T11:56:00Z">
        <w:r w:rsidR="00566DE9">
          <w:t xml:space="preserve">the </w:t>
        </w:r>
      </w:ins>
      <w:r>
        <w:t xml:space="preserve">timer T346b with the timer value set to the </w:t>
      </w:r>
      <w:r>
        <w:rPr>
          <w:i/>
        </w:rPr>
        <w:t>maxBW-PreferenceProhibitTimer</w:t>
      </w:r>
      <w:r>
        <w:t>;</w:t>
      </w:r>
    </w:p>
    <w:p w14:paraId="4E8905F3" w14:textId="68A8FA03" w:rsidR="00A65E28" w:rsidRDefault="00A65E28" w:rsidP="00A65E2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ins w:id="2427" w:author="CR#1540r2" w:date="2020-07-04T11:57:00Z">
        <w:r w:rsidR="00566DE9">
          <w:t xml:space="preserve">the current </w:t>
        </w:r>
        <w:r w:rsidR="00566DE9">
          <w:rPr>
            <w:i/>
          </w:rPr>
          <w:t>maxBW-Preference</w:t>
        </w:r>
      </w:ins>
      <w:del w:id="2428" w:author="CR#1540r2" w:date="2020-07-04T11:57:00Z">
        <w:r w:rsidDel="00566DE9">
          <w:delText>its preference on the maximum aggregated bandwidth for power saving</w:delText>
        </w:r>
      </w:del>
      <w:r>
        <w:t>;</w:t>
      </w:r>
    </w:p>
    <w:p w14:paraId="79B617F6" w14:textId="090890EA" w:rsidR="00A65E28" w:rsidRDefault="00A65E28" w:rsidP="00A65E28">
      <w:pPr>
        <w:pStyle w:val="B1"/>
      </w:pPr>
      <w:r>
        <w:t>1&gt;</w:t>
      </w:r>
      <w:r>
        <w:tab/>
        <w:t xml:space="preserve">if configured to provide its preference on the maximum number of secondary component carriers </w:t>
      </w:r>
      <w:ins w:id="2429" w:author="CR#1540r2" w:date="2020-07-04T11:57:00Z">
        <w:r w:rsidR="00566DE9">
          <w:t xml:space="preserve">of a cell group </w:t>
        </w:r>
      </w:ins>
      <w:r>
        <w:t>for power saving:</w:t>
      </w:r>
    </w:p>
    <w:p w14:paraId="59C2381E" w14:textId="31626CC1" w:rsidR="00A65E28" w:rsidRDefault="00A65E28" w:rsidP="00A65E28">
      <w:pPr>
        <w:pStyle w:val="B2"/>
      </w:pPr>
      <w:r>
        <w:t>2&gt;</w:t>
      </w:r>
      <w:r>
        <w:tab/>
        <w:t xml:space="preserve">if the </w:t>
      </w:r>
      <w:ins w:id="2430" w:author="CR#1540r2" w:date="2020-07-04T11:57:00Z">
        <w:r w:rsidR="00566DE9">
          <w:t xml:space="preserve">UE has a preference on the maximum number of secondary component carriers of the cell group and the </w:t>
        </w:r>
      </w:ins>
      <w:r>
        <w:t xml:space="preserve">UE did not transmit a </w:t>
      </w:r>
      <w:r>
        <w:rPr>
          <w:i/>
          <w:iCs/>
        </w:rPr>
        <w:t>UEAssistanceInformation</w:t>
      </w:r>
      <w:r>
        <w:t xml:space="preserve"> message</w:t>
      </w:r>
      <w:r>
        <w:rPr>
          <w:lang w:eastAsia="zh-CN"/>
        </w:rPr>
        <w:t xml:space="preserve"> with </w:t>
      </w:r>
      <w:r>
        <w:rPr>
          <w:i/>
        </w:rPr>
        <w:t xml:space="preserve">maxCC-Preference </w:t>
      </w:r>
      <w:ins w:id="2431" w:author="CR#1540r2" w:date="2020-07-04T11:57:00Z">
        <w:r w:rsidR="00566DE9">
          <w:t xml:space="preserve">for the cell group </w:t>
        </w:r>
      </w:ins>
      <w:r>
        <w:t xml:space="preserve">since it was configured to provide its preference on the maximum number of secondary component carriers </w:t>
      </w:r>
      <w:ins w:id="2432" w:author="CR#1540r2" w:date="2020-07-04T11:57:00Z">
        <w:r w:rsidR="00566DE9">
          <w:t xml:space="preserve">of the cell group </w:t>
        </w:r>
      </w:ins>
      <w:r>
        <w:t>for power saving; or</w:t>
      </w:r>
    </w:p>
    <w:p w14:paraId="0AEFCB91" w14:textId="2A6F9F1D" w:rsidR="00A65E28" w:rsidRDefault="00A65E28" w:rsidP="00A65E28">
      <w:pPr>
        <w:pStyle w:val="B2"/>
      </w:pPr>
      <w:r>
        <w:t>2&gt;</w:t>
      </w:r>
      <w:r>
        <w:tab/>
        <w:t xml:space="preserve">if the current </w:t>
      </w:r>
      <w:ins w:id="2433" w:author="CR#1540r2" w:date="2020-07-04T11:58:00Z">
        <w:r w:rsidR="00566DE9">
          <w:rPr>
            <w:i/>
          </w:rPr>
          <w:t xml:space="preserve">maxCC-Preference </w:t>
        </w:r>
        <w:r w:rsidR="00566DE9">
          <w:t>information for the cell group</w:t>
        </w:r>
      </w:ins>
      <w:del w:id="2434" w:author="CR#1540r2" w:date="2020-07-04T11:58:00Z">
        <w:r w:rsidDel="00566DE9">
          <w:delText>preference on the maximum number of secondary component carriers</w:delText>
        </w:r>
      </w:del>
      <w:r>
        <w:t xml:space="preserve"> is different from the one indicated in the last transmission of the </w:t>
      </w:r>
      <w:r>
        <w:rPr>
          <w:i/>
        </w:rPr>
        <w:t>UEAssistanceInformation</w:t>
      </w:r>
      <w:r>
        <w:t xml:space="preserve"> message including </w:t>
      </w:r>
      <w:r>
        <w:rPr>
          <w:i/>
        </w:rPr>
        <w:t xml:space="preserve">maxCC-Preference </w:t>
      </w:r>
      <w:ins w:id="2435" w:author="CR#1540r2" w:date="2020-07-04T11:58:00Z">
        <w:r w:rsidR="00566DE9">
          <w:t xml:space="preserve">for the cell group </w:t>
        </w:r>
      </w:ins>
      <w:r>
        <w:t>and timer T346</w:t>
      </w:r>
      <w:r>
        <w:rPr>
          <w:lang w:eastAsia="zh-CN"/>
        </w:rPr>
        <w:t>c</w:t>
      </w:r>
      <w:r>
        <w:t xml:space="preserve"> </w:t>
      </w:r>
      <w:ins w:id="2436" w:author="CR#1540r2" w:date="2020-07-04T11:58:00Z">
        <w:r w:rsidR="00566DE9">
          <w:t xml:space="preserve">associated with the cell group </w:t>
        </w:r>
      </w:ins>
      <w:r>
        <w:t>is not running:</w:t>
      </w:r>
    </w:p>
    <w:p w14:paraId="2C612609" w14:textId="00AD30F4" w:rsidR="00A65E28" w:rsidRDefault="00A65E28" w:rsidP="00A65E28">
      <w:pPr>
        <w:pStyle w:val="B3"/>
      </w:pPr>
      <w:r>
        <w:t>3&gt;</w:t>
      </w:r>
      <w:r>
        <w:tab/>
        <w:t xml:space="preserve">start </w:t>
      </w:r>
      <w:ins w:id="2437" w:author="CR#1540r2" w:date="2020-07-04T11:58:00Z">
        <w:r w:rsidR="00566DE9">
          <w:t xml:space="preserve">the </w:t>
        </w:r>
      </w:ins>
      <w:r>
        <w:t xml:space="preserve">timer T346c with the timer value set to the </w:t>
      </w:r>
      <w:r>
        <w:rPr>
          <w:i/>
        </w:rPr>
        <w:t>maxCC-PreferenceProhibitTimer</w:t>
      </w:r>
      <w:r>
        <w:t>;</w:t>
      </w:r>
    </w:p>
    <w:p w14:paraId="25FCEF21" w14:textId="233A7B14" w:rsidR="00A65E28" w:rsidRDefault="00A65E28" w:rsidP="00A65E2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ins w:id="2438" w:author="CR#1540r2" w:date="2020-07-04T11:58:00Z">
        <w:r w:rsidR="00566DE9">
          <w:t xml:space="preserve">the current </w:t>
        </w:r>
        <w:r w:rsidR="00566DE9">
          <w:rPr>
            <w:i/>
          </w:rPr>
          <w:t>maxCC-Preference</w:t>
        </w:r>
      </w:ins>
      <w:del w:id="2439" w:author="CR#1540r2" w:date="2020-07-04T11:59:00Z">
        <w:r w:rsidDel="00566DE9">
          <w:delText>its preference on the maximum number of secondary component carriers for power saving</w:delText>
        </w:r>
      </w:del>
      <w:r>
        <w:t>;</w:t>
      </w:r>
    </w:p>
    <w:p w14:paraId="736E7FE1" w14:textId="473B9FFA" w:rsidR="00A65E28" w:rsidRDefault="00A65E28" w:rsidP="00A65E28">
      <w:pPr>
        <w:pStyle w:val="B1"/>
      </w:pPr>
      <w:r>
        <w:t>1&gt;</w:t>
      </w:r>
      <w:r>
        <w:tab/>
        <w:t xml:space="preserve">if configured to provide its preference on the maximum number of MIMO layers </w:t>
      </w:r>
      <w:ins w:id="2440" w:author="CR#1540r2" w:date="2020-07-04T11:59:00Z">
        <w:r w:rsidR="00566DE9">
          <w:t xml:space="preserve">of a cell group </w:t>
        </w:r>
      </w:ins>
      <w:r>
        <w:t>for power saving:</w:t>
      </w:r>
    </w:p>
    <w:p w14:paraId="712CD219" w14:textId="6204CA45" w:rsidR="00A65E28" w:rsidRDefault="00A65E28" w:rsidP="00A65E28">
      <w:pPr>
        <w:pStyle w:val="B2"/>
      </w:pPr>
      <w:r>
        <w:t>2&gt;</w:t>
      </w:r>
      <w:r>
        <w:tab/>
        <w:t xml:space="preserve">if the </w:t>
      </w:r>
      <w:ins w:id="2441" w:author="CR#1540r2" w:date="2020-07-04T11:59:00Z">
        <w:r w:rsidR="00566DE9">
          <w:t xml:space="preserve">UE has a preference on the maximum number of MIMO layers of the cell group and the </w:t>
        </w:r>
      </w:ins>
      <w:r>
        <w:t xml:space="preserve">UE did not transmit a </w:t>
      </w:r>
      <w:r>
        <w:rPr>
          <w:i/>
          <w:iCs/>
        </w:rPr>
        <w:t>UEAssistanceInformation</w:t>
      </w:r>
      <w:r>
        <w:t xml:space="preserve"> message</w:t>
      </w:r>
      <w:r>
        <w:rPr>
          <w:lang w:eastAsia="zh-CN"/>
        </w:rPr>
        <w:t xml:space="preserve"> with </w:t>
      </w:r>
      <w:r>
        <w:rPr>
          <w:i/>
        </w:rPr>
        <w:t xml:space="preserve">maxMIMO-LayerPreference </w:t>
      </w:r>
      <w:ins w:id="2442" w:author="CR#1540r2" w:date="2020-07-04T11:59:00Z">
        <w:r w:rsidR="00566DE9">
          <w:t xml:space="preserve">for the cell group </w:t>
        </w:r>
      </w:ins>
      <w:r>
        <w:t xml:space="preserve">since it was configured to provide its preference on the maximum number of MIMO layers </w:t>
      </w:r>
      <w:ins w:id="2443" w:author="CR#1540r2" w:date="2020-07-04T12:00:00Z">
        <w:r w:rsidR="00566DE9">
          <w:t xml:space="preserve">of the cell group </w:t>
        </w:r>
      </w:ins>
      <w:r>
        <w:t>for power saving; or</w:t>
      </w:r>
    </w:p>
    <w:p w14:paraId="5F84F08E" w14:textId="527C81DD" w:rsidR="00A65E28" w:rsidRDefault="00A65E28" w:rsidP="00A65E28">
      <w:pPr>
        <w:pStyle w:val="B2"/>
      </w:pPr>
      <w:r>
        <w:t>2&gt;</w:t>
      </w:r>
      <w:r>
        <w:tab/>
        <w:t xml:space="preserve">if the current </w:t>
      </w:r>
      <w:ins w:id="2444" w:author="CR#1540r2" w:date="2020-07-04T12:00:00Z">
        <w:r w:rsidR="00566DE9">
          <w:rPr>
            <w:i/>
          </w:rPr>
          <w:t xml:space="preserve">maxMIMO-LayerPreference </w:t>
        </w:r>
        <w:r w:rsidR="00566DE9">
          <w:t>information for the cell group</w:t>
        </w:r>
      </w:ins>
      <w:del w:id="2445" w:author="CR#1540r2" w:date="2020-07-04T12:00:00Z">
        <w:r w:rsidDel="00566DE9">
          <w:delText>preference on the maximum number of MIMO layers</w:delText>
        </w:r>
      </w:del>
      <w:r>
        <w:t xml:space="preserve"> is different from the one indicated in the last transmission of the </w:t>
      </w:r>
      <w:r>
        <w:rPr>
          <w:i/>
        </w:rPr>
        <w:t>UEAssistanceInformation</w:t>
      </w:r>
      <w:r>
        <w:t xml:space="preserve"> message including </w:t>
      </w:r>
      <w:r>
        <w:rPr>
          <w:i/>
        </w:rPr>
        <w:t xml:space="preserve">maxMIMO-LayerPreference </w:t>
      </w:r>
      <w:ins w:id="2446" w:author="CR#1540r2" w:date="2020-07-04T12:00:00Z">
        <w:r w:rsidR="00566DE9">
          <w:t xml:space="preserve">for the cell group </w:t>
        </w:r>
      </w:ins>
      <w:r>
        <w:t>and timer T346</w:t>
      </w:r>
      <w:r>
        <w:rPr>
          <w:lang w:eastAsia="zh-CN"/>
        </w:rPr>
        <w:t>d</w:t>
      </w:r>
      <w:r>
        <w:t xml:space="preserve"> </w:t>
      </w:r>
      <w:ins w:id="2447" w:author="CR#1540r2" w:date="2020-07-04T12:00:00Z">
        <w:r w:rsidR="00566DE9">
          <w:t xml:space="preserve">associated with the cell group </w:t>
        </w:r>
      </w:ins>
      <w:r>
        <w:t>is not running:</w:t>
      </w:r>
    </w:p>
    <w:p w14:paraId="0A0D71F3" w14:textId="7701508F" w:rsidR="00A65E28" w:rsidRDefault="00A65E28" w:rsidP="00A65E28">
      <w:pPr>
        <w:pStyle w:val="B3"/>
      </w:pPr>
      <w:r>
        <w:t>3&gt;</w:t>
      </w:r>
      <w:r>
        <w:tab/>
        <w:t xml:space="preserve">start </w:t>
      </w:r>
      <w:ins w:id="2448" w:author="CR#1540r2" w:date="2020-07-04T12:01:00Z">
        <w:r w:rsidR="00566DE9">
          <w:t xml:space="preserve">the </w:t>
        </w:r>
      </w:ins>
      <w:r>
        <w:t xml:space="preserve">timer T346d with the timer value set to the </w:t>
      </w:r>
      <w:r>
        <w:rPr>
          <w:i/>
        </w:rPr>
        <w:t>maxMIMO-LayerPreferenceProhibitTimer</w:t>
      </w:r>
      <w:r>
        <w:t>;</w:t>
      </w:r>
    </w:p>
    <w:p w14:paraId="40D91C24" w14:textId="747D7C93" w:rsidR="00A65E28" w:rsidRDefault="00A65E28" w:rsidP="00A65E28">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ins w:id="2449" w:author="CR#1540r2" w:date="2020-07-04T12:01:00Z">
        <w:r w:rsidR="00566DE9">
          <w:t xml:space="preserve">the current </w:t>
        </w:r>
        <w:r w:rsidR="00566DE9">
          <w:rPr>
            <w:i/>
          </w:rPr>
          <w:t>maxMIMO-LayerPreference</w:t>
        </w:r>
      </w:ins>
      <w:del w:id="2450" w:author="CR#1540r2" w:date="2020-07-04T12:01:00Z">
        <w:r w:rsidDel="00566DE9">
          <w:delText>its preference on the maximum number of MIMO layers for power saving</w:delText>
        </w:r>
      </w:del>
      <w:r>
        <w:t>;</w:t>
      </w:r>
    </w:p>
    <w:p w14:paraId="64197900" w14:textId="6453875A" w:rsidR="00A65E28" w:rsidRDefault="00A65E28" w:rsidP="00A65E28">
      <w:pPr>
        <w:pStyle w:val="B1"/>
      </w:pPr>
      <w:r>
        <w:t>1&gt;</w:t>
      </w:r>
      <w:r>
        <w:tab/>
        <w:t xml:space="preserve">if configured to provide its preference on the minimum scheduling offset for cross-slot scheduling </w:t>
      </w:r>
      <w:ins w:id="2451" w:author="CR#1540r2" w:date="2020-07-04T12:01:00Z">
        <w:r w:rsidR="00566DE9">
          <w:t xml:space="preserve">of a cell group </w:t>
        </w:r>
      </w:ins>
      <w:r>
        <w:t>for power saving:</w:t>
      </w:r>
    </w:p>
    <w:p w14:paraId="4043F2BB" w14:textId="6D82845E" w:rsidR="00A65E28" w:rsidRDefault="00A65E28" w:rsidP="00A65E28">
      <w:pPr>
        <w:pStyle w:val="B2"/>
      </w:pPr>
      <w:r>
        <w:t>2&gt;</w:t>
      </w:r>
      <w:r>
        <w:tab/>
        <w:t xml:space="preserve">if the </w:t>
      </w:r>
      <w:ins w:id="2452" w:author="CR#1540r2" w:date="2020-07-04T12:01:00Z">
        <w:r w:rsidR="00566DE9">
          <w:t xml:space="preserve">UE has a preference on the minimum scheduling offset for cross-slot scheduling of the cell group and the </w:t>
        </w:r>
      </w:ins>
      <w:r>
        <w:t xml:space="preserve">UE did not transmit a </w:t>
      </w:r>
      <w:r>
        <w:rPr>
          <w:i/>
          <w:iCs/>
        </w:rPr>
        <w:t>UEAssistanceInformation</w:t>
      </w:r>
      <w:r>
        <w:t xml:space="preserve"> message</w:t>
      </w:r>
      <w:r>
        <w:rPr>
          <w:lang w:eastAsia="zh-CN"/>
        </w:rPr>
        <w:t xml:space="preserve"> with </w:t>
      </w:r>
      <w:r>
        <w:rPr>
          <w:i/>
        </w:rPr>
        <w:t xml:space="preserve">minSchedulingOffsetPreference </w:t>
      </w:r>
      <w:ins w:id="2453" w:author="CR#1540r2" w:date="2020-07-04T12:01:00Z">
        <w:r w:rsidR="00566DE9">
          <w:t xml:space="preserve">for the cell group </w:t>
        </w:r>
      </w:ins>
      <w:r>
        <w:t xml:space="preserve">since it was configured to provide its preference on the minimum scheduling offset for cross-slot scheduling </w:t>
      </w:r>
      <w:ins w:id="2454" w:author="CR#1540r2" w:date="2020-07-04T12:01:00Z">
        <w:r w:rsidR="00566DE9">
          <w:t xml:space="preserve">of the cell group </w:t>
        </w:r>
      </w:ins>
      <w:r>
        <w:t>for power saving; or</w:t>
      </w:r>
    </w:p>
    <w:p w14:paraId="09C3C1D5" w14:textId="47871F78" w:rsidR="00A65E28" w:rsidRDefault="00A65E28" w:rsidP="00A65E28">
      <w:pPr>
        <w:pStyle w:val="B2"/>
      </w:pPr>
      <w:r>
        <w:t>2&gt;</w:t>
      </w:r>
      <w:r>
        <w:tab/>
        <w:t xml:space="preserve">if the current </w:t>
      </w:r>
      <w:ins w:id="2455" w:author="CR#1540r2" w:date="2020-07-04T12:02:00Z">
        <w:r w:rsidR="00566DE9">
          <w:rPr>
            <w:i/>
          </w:rPr>
          <w:t xml:space="preserve">minSchedulingOffsetPreference </w:t>
        </w:r>
        <w:r w:rsidR="00566DE9">
          <w:t>information for the cell group</w:t>
        </w:r>
      </w:ins>
      <w:del w:id="2456" w:author="CR#1540r2" w:date="2020-07-04T12:02:00Z">
        <w:r w:rsidDel="00566DE9">
          <w:delText>preference on the minimum scheduling offset for cross-slot scheduling</w:delText>
        </w:r>
      </w:del>
      <w:r>
        <w:t xml:space="preserve"> is different from the one indicated in the last transmission of the </w:t>
      </w:r>
      <w:r>
        <w:rPr>
          <w:i/>
        </w:rPr>
        <w:t>UEAssistanceInformation</w:t>
      </w:r>
      <w:r>
        <w:t xml:space="preserve"> message including </w:t>
      </w:r>
      <w:r>
        <w:rPr>
          <w:i/>
        </w:rPr>
        <w:t xml:space="preserve">minSchedulingOffsetPreference </w:t>
      </w:r>
      <w:ins w:id="2457" w:author="CR#1540r2" w:date="2020-07-04T12:02:00Z">
        <w:r w:rsidR="00566DE9">
          <w:t xml:space="preserve">for the cell group </w:t>
        </w:r>
      </w:ins>
      <w:r>
        <w:t>and timer T346</w:t>
      </w:r>
      <w:r>
        <w:rPr>
          <w:lang w:eastAsia="zh-CN"/>
        </w:rPr>
        <w:t>e</w:t>
      </w:r>
      <w:r>
        <w:t xml:space="preserve"> </w:t>
      </w:r>
      <w:ins w:id="2458" w:author="CR#1540r2" w:date="2020-07-04T12:02:00Z">
        <w:r w:rsidR="00566DE9">
          <w:t xml:space="preserve">associated with the cell group </w:t>
        </w:r>
      </w:ins>
      <w:r>
        <w:t>is not running:</w:t>
      </w:r>
    </w:p>
    <w:p w14:paraId="35EFD050" w14:textId="6BDA0054" w:rsidR="00A65E28" w:rsidRDefault="00A65E28" w:rsidP="00A65E28">
      <w:pPr>
        <w:pStyle w:val="B3"/>
      </w:pPr>
      <w:r>
        <w:t>3&gt;</w:t>
      </w:r>
      <w:r>
        <w:tab/>
        <w:t xml:space="preserve">start </w:t>
      </w:r>
      <w:ins w:id="2459" w:author="CR#1540r2" w:date="2020-07-04T12:03:00Z">
        <w:r w:rsidR="00566DE9">
          <w:t xml:space="preserve">the </w:t>
        </w:r>
      </w:ins>
      <w:r>
        <w:t xml:space="preserve">timer T346e with the timer value set to the </w:t>
      </w:r>
      <w:r>
        <w:rPr>
          <w:i/>
        </w:rPr>
        <w:t>minSchedulingOffsetPreferenceProhibitTimer</w:t>
      </w:r>
      <w:r>
        <w:t>;</w:t>
      </w:r>
    </w:p>
    <w:p w14:paraId="4C174EED" w14:textId="483BDEE5" w:rsidR="00A65E28" w:rsidRDefault="00A65E28" w:rsidP="00A65E2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ins w:id="2460" w:author="CR#1540r2" w:date="2020-07-04T12:03:00Z">
        <w:r w:rsidR="00566DE9">
          <w:t xml:space="preserve">the current </w:t>
        </w:r>
        <w:r w:rsidR="00566DE9">
          <w:rPr>
            <w:i/>
          </w:rPr>
          <w:t>minSchedulingOffsetPreference</w:t>
        </w:r>
      </w:ins>
      <w:del w:id="2461" w:author="CR#1540r2" w:date="2020-07-04T12:03:00Z">
        <w:r w:rsidDel="00566DE9">
          <w:delText>its preference on the minimum scheduling offset for cross-slot scheduling for power saving</w:delText>
        </w:r>
      </w:del>
      <w:r>
        <w:t>;</w:t>
      </w:r>
    </w:p>
    <w:p w14:paraId="353BA6FA" w14:textId="3A2DD6A2" w:rsidR="00A65E28" w:rsidRDefault="00A65E28" w:rsidP="00A65E28">
      <w:pPr>
        <w:pStyle w:val="B1"/>
      </w:pPr>
      <w:r>
        <w:t>1&gt;</w:t>
      </w:r>
      <w:r>
        <w:tab/>
        <w:t>if configured to provide its release preference</w:t>
      </w:r>
      <w:ins w:id="2462" w:author="CR#1540r2" w:date="2020-07-04T12:04:00Z">
        <w:r w:rsidR="00566DE9">
          <w:t xml:space="preserve"> and timer T346f is not running</w:t>
        </w:r>
      </w:ins>
      <w:r>
        <w:t>:</w:t>
      </w:r>
    </w:p>
    <w:p w14:paraId="4C81863B" w14:textId="4ACB5BAD" w:rsidR="00A65E28" w:rsidRDefault="00A65E28" w:rsidP="00A65E28">
      <w:pPr>
        <w:pStyle w:val="B2"/>
      </w:pPr>
      <w:r>
        <w:t>2&gt;</w:t>
      </w:r>
      <w:r>
        <w:tab/>
        <w:t xml:space="preserve">if the UE determines that it would prefer to </w:t>
      </w:r>
      <w:ins w:id="2463" w:author="CR#1540r2" w:date="2020-07-04T12:04:00Z">
        <w:r w:rsidR="00566DE9">
          <w:t xml:space="preserve">transition out of </w:t>
        </w:r>
      </w:ins>
      <w:del w:id="2464" w:author="CR#1540r2" w:date="2020-07-04T12:04:00Z">
        <w:r w:rsidDel="00566DE9">
          <w:delText xml:space="preserve">leave </w:delText>
        </w:r>
      </w:del>
      <w:r>
        <w:t>RRC_CONNECTED state</w:t>
      </w:r>
      <w:del w:id="2465" w:author="CR#1540r2" w:date="2020-07-04T12:04:00Z">
        <w:r w:rsidDel="00566DE9">
          <w:delText xml:space="preserve"> and the UE did not transmit a </w:delText>
        </w:r>
        <w:r w:rsidDel="00566DE9">
          <w:rPr>
            <w:i/>
            <w:iCs/>
          </w:rPr>
          <w:delText>UEAssistanceInformation</w:delText>
        </w:r>
        <w:r w:rsidDel="00566DE9">
          <w:delText xml:space="preserve"> message</w:delText>
        </w:r>
        <w:r w:rsidDel="00566DE9">
          <w:rPr>
            <w:lang w:eastAsia="zh-CN"/>
          </w:rPr>
          <w:delText xml:space="preserve"> with </w:delText>
        </w:r>
        <w:r w:rsidDel="00566DE9">
          <w:rPr>
            <w:i/>
          </w:rPr>
          <w:delText xml:space="preserve">releasePreference </w:delText>
        </w:r>
        <w:r w:rsidDel="00566DE9">
          <w:delText>since it was configured to provide its release preference</w:delText>
        </w:r>
      </w:del>
      <w:r>
        <w:t>; or</w:t>
      </w:r>
    </w:p>
    <w:p w14:paraId="2007753B" w14:textId="60940C5E" w:rsidR="00A65E28" w:rsidRDefault="00A65E28" w:rsidP="00A65E28">
      <w:pPr>
        <w:pStyle w:val="B2"/>
      </w:pPr>
      <w:r>
        <w:t>2&gt;</w:t>
      </w:r>
      <w:r>
        <w:tab/>
        <w:t xml:space="preserve">if </w:t>
      </w:r>
      <w:ins w:id="2466" w:author="CR#1540r2" w:date="2020-07-04T12:04:00Z">
        <w:r w:rsidR="00566DE9">
          <w:t xml:space="preserve">the UE is configured with </w:t>
        </w:r>
        <w:r w:rsidR="00566DE9">
          <w:rPr>
            <w:i/>
          </w:rPr>
          <w:t>connectedReporting</w:t>
        </w:r>
        <w:r w:rsidR="00566DE9">
          <w:t xml:space="preserve"> and </w:t>
        </w:r>
      </w:ins>
      <w:r>
        <w:t xml:space="preserve">the </w:t>
      </w:r>
      <w:ins w:id="2467" w:author="CR#1540r2" w:date="2020-07-04T12:05:00Z">
        <w:r w:rsidR="00566DE9">
          <w:t>UE determines that it would prefer to revert an earlier indication to transition out of RRC_CONNECTED state</w:t>
        </w:r>
      </w:ins>
      <w:del w:id="2468" w:author="CR#1540r2" w:date="2020-07-04T12:05:00Z">
        <w:r w:rsidDel="00566DE9">
          <w:delText xml:space="preserve">current preferred RRC state is different from the one indicated in the last transmission of the </w:delText>
        </w:r>
        <w:r w:rsidDel="00566DE9">
          <w:rPr>
            <w:i/>
          </w:rPr>
          <w:delText>UEAssistanceInformation</w:delText>
        </w:r>
        <w:r w:rsidDel="00566DE9">
          <w:delText xml:space="preserve"> message including </w:delText>
        </w:r>
        <w:r w:rsidDel="00566DE9">
          <w:rPr>
            <w:i/>
          </w:rPr>
          <w:delText xml:space="preserve">releasePreference </w:delText>
        </w:r>
        <w:r w:rsidDel="00566DE9">
          <w:delText>and timer T346f is not running</w:delText>
        </w:r>
      </w:del>
      <w:r>
        <w:t>:</w:t>
      </w:r>
    </w:p>
    <w:p w14:paraId="59290C35" w14:textId="77777777" w:rsidR="00A65E28" w:rsidRDefault="00A65E28" w:rsidP="00A65E28">
      <w:pPr>
        <w:pStyle w:val="B3"/>
      </w:pPr>
      <w:r>
        <w:t>3&gt;</w:t>
      </w:r>
      <w:r>
        <w:tab/>
        <w:t xml:space="preserve">start timer T346f with the timer value set to the </w:t>
      </w:r>
      <w:r>
        <w:rPr>
          <w:i/>
        </w:rPr>
        <w:t>releasePreferenceProhibitTimer</w:t>
      </w:r>
      <w:r>
        <w:t>;</w:t>
      </w:r>
    </w:p>
    <w:p w14:paraId="16C63ACD" w14:textId="77777777" w:rsidR="00A65E28" w:rsidRDefault="00A65E28" w:rsidP="00A65E28">
      <w:pPr>
        <w:pStyle w:val="B3"/>
      </w:pPr>
      <w:r>
        <w:t>3&gt;</w:t>
      </w:r>
      <w:r>
        <w:tab/>
        <w:t xml:space="preserve">initiate transmission of the </w:t>
      </w:r>
      <w:r>
        <w:rPr>
          <w:i/>
        </w:rPr>
        <w:t>UEAssistanceInformation</w:t>
      </w:r>
      <w:r>
        <w:t xml:space="preserve"> message in accordance with 5.7.4.3 to provide the release preference;</w:t>
      </w:r>
    </w:p>
    <w:p w14:paraId="4DCA9361" w14:textId="77777777" w:rsidR="00A65E28" w:rsidRDefault="00A65E28" w:rsidP="00A65E28">
      <w:pPr>
        <w:pStyle w:val="B1"/>
      </w:pPr>
      <w:r>
        <w:t>1&gt;</w:t>
      </w:r>
      <w:r>
        <w:tab/>
        <w:t>if configured to provide configured grant assistance information</w:t>
      </w:r>
      <w:r>
        <w:rPr>
          <w:lang w:eastAsia="zh-CN"/>
        </w:rPr>
        <w:t xml:space="preserve"> for NR sidelink communication</w:t>
      </w:r>
      <w:r>
        <w:t>:</w:t>
      </w:r>
    </w:p>
    <w:p w14:paraId="6F84BFF6" w14:textId="77777777" w:rsidR="00A65E28" w:rsidRDefault="00A65E28" w:rsidP="00A65E28">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6F98640" w14:textId="77777777" w:rsidR="00A71191" w:rsidRDefault="00A71191" w:rsidP="00A71191">
      <w:pPr>
        <w:pStyle w:val="B1"/>
        <w:rPr>
          <w:ins w:id="2469" w:author="CR#1641" w:date="2020-07-07T03:53:00Z"/>
          <w:rFonts w:eastAsia="SimSun"/>
          <w:lang w:eastAsia="en-US"/>
        </w:rPr>
      </w:pPr>
      <w:ins w:id="2470" w:author="CR#1641" w:date="2020-07-07T03:53:00Z">
        <w:r>
          <w:rPr>
            <w:rFonts w:eastAsia="SimSun"/>
            <w:lang w:eastAsia="en-US"/>
          </w:rPr>
          <w:t>1&gt;</w:t>
        </w:r>
        <w:r>
          <w:rPr>
            <w:rFonts w:eastAsia="SimSun"/>
            <w:lang w:eastAsia="en-US"/>
          </w:rPr>
          <w:tab/>
          <w:t xml:space="preserve">if configured with </w:t>
        </w:r>
        <w:r>
          <w:rPr>
            <w:i/>
            <w:iCs/>
          </w:rPr>
          <w:t>referenceTimePreferenceReporting</w:t>
        </w:r>
        <w:r>
          <w:rPr>
            <w:rFonts w:eastAsia="SimSun"/>
            <w:lang w:eastAsia="en-US"/>
          </w:rPr>
          <w:t xml:space="preserve"> to provide preference in being provisioned with reference time information:</w:t>
        </w:r>
      </w:ins>
    </w:p>
    <w:p w14:paraId="4DA019EB" w14:textId="77777777" w:rsidR="00A71191" w:rsidRDefault="00A71191" w:rsidP="00A71191">
      <w:pPr>
        <w:pStyle w:val="B2"/>
        <w:rPr>
          <w:ins w:id="2471" w:author="CR#1641" w:date="2020-07-07T03:53:00Z"/>
          <w:rFonts w:eastAsia="MS Mincho"/>
          <w:lang w:eastAsia="en-US"/>
        </w:rPr>
      </w:pPr>
      <w:ins w:id="2472" w:author="CR#1641" w:date="2020-07-07T03:53:00Z">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ins>
    </w:p>
    <w:p w14:paraId="120F2FF4" w14:textId="77777777" w:rsidR="00A71191" w:rsidRDefault="00A71191" w:rsidP="00A71191">
      <w:pPr>
        <w:pStyle w:val="B2"/>
        <w:rPr>
          <w:ins w:id="2473" w:author="CR#1641" w:date="2020-07-07T03:53:00Z"/>
          <w:rFonts w:eastAsia="MS Mincho"/>
          <w:lang w:eastAsia="en-US"/>
        </w:rPr>
      </w:pPr>
      <w:ins w:id="2474" w:author="CR#1641" w:date="2020-07-07T03:53:00Z">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InterestPreference</w:t>
        </w:r>
        <w:r>
          <w:rPr>
            <w:rFonts w:eastAsia="MS Mincho"/>
            <w:lang w:eastAsia="en-US"/>
          </w:rPr>
          <w:t>:</w:t>
        </w:r>
      </w:ins>
    </w:p>
    <w:p w14:paraId="6BAF6679" w14:textId="77777777" w:rsidR="00A71191" w:rsidRDefault="00A71191" w:rsidP="00A71191">
      <w:pPr>
        <w:pStyle w:val="B3"/>
        <w:rPr>
          <w:ins w:id="2475" w:author="CR#1641" w:date="2020-07-07T03:53:00Z"/>
          <w:rFonts w:eastAsia="MS Mincho"/>
          <w:lang w:eastAsia="en-US"/>
        </w:rPr>
      </w:pPr>
      <w:ins w:id="2476" w:author="CR#1641" w:date="2020-07-07T03:53:00Z">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p>
    <w:p w14:paraId="52C52465" w14:textId="77777777" w:rsidR="00A65E28" w:rsidRDefault="00A65E28" w:rsidP="00A65E28">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p>
    <w:p w14:paraId="70122369" w14:textId="77777777" w:rsidR="00A65E28" w:rsidRDefault="00A65E28" w:rsidP="00A65E28">
      <w:r>
        <w:t xml:space="preserve">The UE shall set the contents of the </w:t>
      </w:r>
      <w:r>
        <w:rPr>
          <w:i/>
        </w:rPr>
        <w:t>UEAssistanceInformation</w:t>
      </w:r>
      <w:r>
        <w:t xml:space="preserve"> message as follows:</w:t>
      </w:r>
    </w:p>
    <w:p w14:paraId="02E5627E" w14:textId="77777777" w:rsidR="00A65E28" w:rsidRDefault="00A65E28" w:rsidP="00A65E28">
      <w:pPr>
        <w:pStyle w:val="B1"/>
      </w:pPr>
      <w:r>
        <w:t>1&gt;</w:t>
      </w:r>
      <w:r>
        <w:tab/>
        <w:t xml:space="preserve">if transmission of the </w:t>
      </w:r>
      <w:r>
        <w:rPr>
          <w:i/>
        </w:rPr>
        <w:t>UEAssistanceInformation</w:t>
      </w:r>
      <w:r>
        <w:t xml:space="preserve"> message is initiated to provide a delay budget report according to 5.7.4.2;</w:t>
      </w:r>
    </w:p>
    <w:p w14:paraId="35002C41" w14:textId="77777777" w:rsidR="00A65E28" w:rsidRDefault="00A65E28" w:rsidP="00A65E28">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2AE8118" w14:textId="77777777" w:rsidR="00A65E28" w:rsidRDefault="00A65E28" w:rsidP="00A65E28">
      <w:pPr>
        <w:pStyle w:val="B1"/>
        <w:rPr>
          <w:rFonts w:eastAsia="MS Mincho"/>
          <w:lang w:eastAsia="en-US"/>
        </w:rPr>
      </w:pPr>
      <w:r>
        <w:lastRenderedPageBreak/>
        <w:t>1&gt;</w:t>
      </w:r>
      <w:r>
        <w:tab/>
        <w:t xml:space="preserve">if transmission of the </w:t>
      </w:r>
      <w:r>
        <w:rPr>
          <w:i/>
        </w:rPr>
        <w:t>UEAssistanceInformation</w:t>
      </w:r>
      <w:r>
        <w:t xml:space="preserve"> message is initiated to provide overheating assistance information according to 5.7.4.2;</w:t>
      </w:r>
    </w:p>
    <w:p w14:paraId="5B9B7180" w14:textId="77777777" w:rsidR="00A65E28" w:rsidRDefault="00A65E28" w:rsidP="00A65E28">
      <w:pPr>
        <w:pStyle w:val="B2"/>
      </w:pPr>
      <w:r>
        <w:t>2&gt;</w:t>
      </w:r>
      <w:r>
        <w:tab/>
        <w:t>if the UE experiences internal overheating:</w:t>
      </w:r>
    </w:p>
    <w:p w14:paraId="755E1809" w14:textId="77777777" w:rsidR="00A65E28" w:rsidRDefault="00A65E28" w:rsidP="00A65E28">
      <w:pPr>
        <w:pStyle w:val="B3"/>
      </w:pPr>
      <w:r>
        <w:t>3&gt;</w:t>
      </w:r>
      <w:r>
        <w:tab/>
        <w:t>if the UE prefers to temporarily reduce the number of maximum secondary component carriers:</w:t>
      </w:r>
    </w:p>
    <w:p w14:paraId="35CCF79F" w14:textId="77777777" w:rsidR="00A65E28" w:rsidRDefault="00A65E28" w:rsidP="00A65E28">
      <w:pPr>
        <w:pStyle w:val="B4"/>
      </w:pPr>
      <w:r>
        <w:t>4&gt;</w:t>
      </w:r>
      <w:r>
        <w:tab/>
        <w:t>include reducedMaxCCs in the OverheatingAssistance IE;</w:t>
      </w:r>
    </w:p>
    <w:p w14:paraId="13446D66" w14:textId="77777777" w:rsidR="00A65E28" w:rsidRDefault="00A65E28" w:rsidP="00A65E28">
      <w:pPr>
        <w:pStyle w:val="B4"/>
      </w:pPr>
      <w:r>
        <w:t>4&gt;</w:t>
      </w:r>
      <w:r>
        <w:tab/>
        <w:t>set reducedCCsDL to the number of maximum SCells the UE prefers to be temporarily configured in downlink;</w:t>
      </w:r>
    </w:p>
    <w:p w14:paraId="4325A557" w14:textId="77777777" w:rsidR="00A65E28" w:rsidRDefault="00A65E28" w:rsidP="00A65E28">
      <w:pPr>
        <w:pStyle w:val="B4"/>
      </w:pPr>
      <w:r>
        <w:t>4&gt;</w:t>
      </w:r>
      <w:r>
        <w:tab/>
        <w:t>set reducedCCsUL to the number of maximum SCells the UE prefers to be temporarily configured in uplink;</w:t>
      </w:r>
    </w:p>
    <w:p w14:paraId="1644D8CB" w14:textId="77777777" w:rsidR="00A65E28" w:rsidRDefault="00A65E28" w:rsidP="00A65E28">
      <w:pPr>
        <w:pStyle w:val="B3"/>
      </w:pPr>
      <w:r>
        <w:t>3&gt;</w:t>
      </w:r>
      <w:r>
        <w:tab/>
        <w:t>if the UE prefers to temporarily reduce maximum aggregated bandwidth of FR1:</w:t>
      </w:r>
    </w:p>
    <w:p w14:paraId="6A3DA395" w14:textId="77777777" w:rsidR="00A65E28" w:rsidRDefault="00A65E28" w:rsidP="00A65E28">
      <w:pPr>
        <w:pStyle w:val="B4"/>
      </w:pPr>
      <w:r>
        <w:t>4&gt;</w:t>
      </w:r>
      <w:r>
        <w:tab/>
        <w:t>include reducedMaxBW-FR1 in the OverheatingAssistance IE;</w:t>
      </w:r>
    </w:p>
    <w:p w14:paraId="59B9820A" w14:textId="77777777" w:rsidR="00A65E28" w:rsidRDefault="00A65E28" w:rsidP="00A65E28">
      <w:pPr>
        <w:pStyle w:val="B4"/>
      </w:pPr>
      <w:r>
        <w:t>4&gt;</w:t>
      </w:r>
      <w:r>
        <w:tab/>
        <w:t>set reducedBW</w:t>
      </w:r>
      <w:del w:id="2477" w:author="CR#1540r2" w:date="2020-07-04T12:07:00Z">
        <w:r w:rsidDel="00566DE9">
          <w:delText>-FR1</w:delText>
        </w:r>
      </w:del>
      <w:r>
        <w:t>-DL to the maximum aggregated bandwidth the UE prefers to be temporarily configured across all downlink carriers of FR1;</w:t>
      </w:r>
    </w:p>
    <w:p w14:paraId="3CBE9D96" w14:textId="77777777" w:rsidR="00A65E28" w:rsidRDefault="00A65E28" w:rsidP="00A65E28">
      <w:pPr>
        <w:pStyle w:val="B4"/>
      </w:pPr>
      <w:r>
        <w:t>4&gt;</w:t>
      </w:r>
      <w:r>
        <w:tab/>
        <w:t>set reducedBW</w:t>
      </w:r>
      <w:del w:id="2478" w:author="CR#1540r2" w:date="2020-07-04T12:08:00Z">
        <w:r w:rsidDel="00566DE9">
          <w:delText>-FR1</w:delText>
        </w:r>
      </w:del>
      <w:r>
        <w:t>-UL to the maximum aggregated bandwidth the UE prefers to be temporarily configured across all uplink carriers of FR1;</w:t>
      </w:r>
    </w:p>
    <w:p w14:paraId="77B0692B" w14:textId="77777777" w:rsidR="00A65E28" w:rsidRDefault="00A65E28" w:rsidP="00A65E28">
      <w:pPr>
        <w:pStyle w:val="B3"/>
      </w:pPr>
      <w:r>
        <w:t>3&gt;</w:t>
      </w:r>
      <w:r>
        <w:tab/>
        <w:t>if the UE prefers to temporarily reduce maximum aggregated bandwidth of FR2:</w:t>
      </w:r>
    </w:p>
    <w:p w14:paraId="45BF831E" w14:textId="77777777" w:rsidR="00A65E28" w:rsidRDefault="00A65E28" w:rsidP="00A65E28">
      <w:pPr>
        <w:pStyle w:val="B4"/>
      </w:pPr>
      <w:r>
        <w:t>4&gt;</w:t>
      </w:r>
      <w:r>
        <w:tab/>
        <w:t>include reducedMaxBW-FR2 in the OverheatingAssistance IE;</w:t>
      </w:r>
    </w:p>
    <w:p w14:paraId="5F15F056" w14:textId="77777777" w:rsidR="00A65E28" w:rsidRDefault="00A65E28" w:rsidP="00A65E28">
      <w:pPr>
        <w:pStyle w:val="B4"/>
      </w:pPr>
      <w:r>
        <w:t>4&gt;</w:t>
      </w:r>
      <w:r>
        <w:tab/>
        <w:t>set reducedBW</w:t>
      </w:r>
      <w:del w:id="2479" w:author="CR#1540r2" w:date="2020-07-04T12:08:00Z">
        <w:r w:rsidDel="00566DE9">
          <w:delText>-FR2</w:delText>
        </w:r>
      </w:del>
      <w:r>
        <w:t>-DL to the maximum aggregated bandwidth the UE prefers to be temporarily configured across all downlink carriers of FR2;</w:t>
      </w:r>
    </w:p>
    <w:p w14:paraId="67B1F64C" w14:textId="77777777" w:rsidR="00A65E28" w:rsidRDefault="00A65E28" w:rsidP="00A65E28">
      <w:pPr>
        <w:pStyle w:val="B4"/>
      </w:pPr>
      <w:r>
        <w:t>4&gt;</w:t>
      </w:r>
      <w:r>
        <w:tab/>
        <w:t>set reducedBW</w:t>
      </w:r>
      <w:del w:id="2480" w:author="CR#1540r2" w:date="2020-07-04T12:08:00Z">
        <w:r w:rsidDel="00566DE9">
          <w:delText>-FR2</w:delText>
        </w:r>
      </w:del>
      <w:r>
        <w:t>-UL to the maximum aggregated bandwidth the UE prefers to be temporarily configured across all uplink carriers of FR2;</w:t>
      </w:r>
    </w:p>
    <w:p w14:paraId="3142A065" w14:textId="77777777" w:rsidR="00A65E28" w:rsidRDefault="00A65E28" w:rsidP="00A65E28">
      <w:pPr>
        <w:pStyle w:val="B3"/>
      </w:pPr>
      <w:r>
        <w:t>3&gt;</w:t>
      </w:r>
      <w:r>
        <w:tab/>
        <w:t>if the UE prefers to temporarily reduce the number of maximum MIMO layers of each serving cell operating on FR1:</w:t>
      </w:r>
    </w:p>
    <w:p w14:paraId="641013E9" w14:textId="77777777" w:rsidR="00A65E28" w:rsidRDefault="00A65E28" w:rsidP="00A65E28">
      <w:pPr>
        <w:pStyle w:val="B4"/>
      </w:pPr>
      <w:r>
        <w:t>4&gt;</w:t>
      </w:r>
      <w:r>
        <w:tab/>
        <w:t>include reducedMaxMIMO-LayersFR1 in the OverheatingAssistance IE;</w:t>
      </w:r>
    </w:p>
    <w:p w14:paraId="57D8CDF3" w14:textId="77777777" w:rsidR="00A65E28" w:rsidRDefault="00A65E28" w:rsidP="00A65E28">
      <w:pPr>
        <w:pStyle w:val="B4"/>
      </w:pPr>
      <w:r>
        <w:t>4&gt;</w:t>
      </w:r>
      <w:r>
        <w:tab/>
        <w:t>set reducedMIMO-LayersFR1-DL to the number of maximum MIMO layers of each serving cell operating on FR1 the UE prefers to be temporarily configured in downlink;</w:t>
      </w:r>
    </w:p>
    <w:p w14:paraId="3361CA3B" w14:textId="77777777" w:rsidR="00A65E28" w:rsidRDefault="00A65E28" w:rsidP="00A65E28">
      <w:pPr>
        <w:pStyle w:val="B4"/>
      </w:pPr>
      <w:r>
        <w:t>4&gt;</w:t>
      </w:r>
      <w:r>
        <w:tab/>
        <w:t>set reducedMIMO-LayersFR1-UL to the number of maximum MIMO layers of each serving cell operating on FR1 the UE prefers to be temporarily configured in uplink;</w:t>
      </w:r>
    </w:p>
    <w:p w14:paraId="499802F0" w14:textId="77777777" w:rsidR="00A65E28" w:rsidRDefault="00A65E28" w:rsidP="00A65E28">
      <w:pPr>
        <w:pStyle w:val="B3"/>
      </w:pPr>
      <w:r>
        <w:t>3&gt;</w:t>
      </w:r>
      <w:r>
        <w:tab/>
        <w:t>if the UE prefers to temporarily reduce the number of maximum MIMO layers of each serving cell operating on FR2:</w:t>
      </w:r>
    </w:p>
    <w:p w14:paraId="67B5924B" w14:textId="77777777" w:rsidR="00A65E28" w:rsidRDefault="00A65E28" w:rsidP="00A65E28">
      <w:pPr>
        <w:pStyle w:val="B4"/>
      </w:pPr>
      <w:r>
        <w:t>4&gt;</w:t>
      </w:r>
      <w:r>
        <w:tab/>
        <w:t>include reducedMaxMIMO-LayersFR2 in the OverheatingAssistance IE;</w:t>
      </w:r>
    </w:p>
    <w:p w14:paraId="3BBA30AC" w14:textId="77777777" w:rsidR="00A65E28" w:rsidRDefault="00A65E28" w:rsidP="00A65E28">
      <w:pPr>
        <w:pStyle w:val="B4"/>
      </w:pPr>
      <w:r>
        <w:t>4&gt;</w:t>
      </w:r>
      <w:r>
        <w:tab/>
        <w:t>set reducedMIMO-LayersFR2-DL to the number of maximum MIMO layers of each serving cell operating on FR2 the UE prefers to be temporarily configured in downlink;</w:t>
      </w:r>
    </w:p>
    <w:p w14:paraId="70E9FFC3" w14:textId="77777777" w:rsidR="00A65E28" w:rsidRDefault="00A65E28" w:rsidP="00A65E28">
      <w:pPr>
        <w:pStyle w:val="B4"/>
      </w:pPr>
      <w:r>
        <w:t>4&gt;</w:t>
      </w:r>
      <w:r>
        <w:tab/>
        <w:t>set reducedMIMO-LayersFR2-UL to the number of maximum MIMO layers of each serving cell operating on FR2 the UE prefers to be temporarily configured in uplink;</w:t>
      </w:r>
    </w:p>
    <w:p w14:paraId="5C05CE67" w14:textId="77777777" w:rsidR="00A65E28" w:rsidRDefault="00A65E28" w:rsidP="00A65E28">
      <w:pPr>
        <w:pStyle w:val="B2"/>
      </w:pPr>
      <w:r>
        <w:t>2&gt;</w:t>
      </w:r>
      <w:r>
        <w:tab/>
        <w:t>else (if the UE no longer experiences an overheating condition):</w:t>
      </w:r>
    </w:p>
    <w:p w14:paraId="65CC3B47" w14:textId="77777777" w:rsidR="00A65E28" w:rsidRDefault="00A65E28" w:rsidP="00A65E28">
      <w:pPr>
        <w:pStyle w:val="B3"/>
      </w:pPr>
      <w:r>
        <w:t>3&gt;</w:t>
      </w:r>
      <w:r>
        <w:tab/>
        <w:t>do not include reducedMaxCCs, reducedMaxBW-FR1, reducedMaxBW-FR2, reducedMaxMIMO-LayersFR1 and reducedMaxMIMO-LayersFR2 in OverheatingAssistance IE;</w:t>
      </w:r>
    </w:p>
    <w:p w14:paraId="670B0847" w14:textId="77777777" w:rsidR="00A65E28" w:rsidRDefault="00A65E28" w:rsidP="00A65E28">
      <w:pPr>
        <w:pStyle w:val="B1"/>
      </w:pPr>
      <w:r>
        <w:t>1&gt;</w:t>
      </w:r>
      <w:r>
        <w:tab/>
        <w:t xml:space="preserve">if transmission of the </w:t>
      </w:r>
      <w:r>
        <w:rPr>
          <w:i/>
        </w:rPr>
        <w:t>UEAssistanceInformation</w:t>
      </w:r>
      <w:r>
        <w:t xml:space="preserve"> message is initiated to provide IDC assistance information according to 5.7.4.2:</w:t>
      </w:r>
    </w:p>
    <w:p w14:paraId="2D4984CE" w14:textId="77777777" w:rsidR="00A65E28" w:rsidRDefault="00A65E28" w:rsidP="00A65E28">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87893B9" w14:textId="77777777" w:rsidR="00A65E28" w:rsidRDefault="00A65E28" w:rsidP="00A65E28">
      <w:pPr>
        <w:pStyle w:val="B3"/>
        <w:rPr>
          <w:lang w:eastAsia="zh-CN"/>
        </w:rPr>
      </w:pPr>
      <w:r>
        <w:rPr>
          <w:lang w:eastAsia="ko-KR"/>
        </w:rPr>
        <w:lastRenderedPageBreak/>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4C80596" w14:textId="77777777" w:rsidR="00A65E28" w:rsidRDefault="00A65E28" w:rsidP="00A65E28">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88B1C31" w14:textId="77777777" w:rsidR="00A65E28" w:rsidRDefault="00A65E28" w:rsidP="00A65E28">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BC54F55" w14:textId="77777777" w:rsidR="00A65E28" w:rsidRDefault="00A65E28" w:rsidP="00A65E28">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7B8126F3" w14:textId="77777777" w:rsidR="00A65E28" w:rsidRDefault="00A65E28" w:rsidP="00A65E28">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4C02586" w14:textId="77777777" w:rsidR="00A65E28" w:rsidRDefault="00A65E28" w:rsidP="00A65E28">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7A6C5939" w14:textId="77777777" w:rsidR="00A65E28" w:rsidRDefault="00A65E28" w:rsidP="00A65E28">
      <w:pPr>
        <w:pStyle w:val="B3"/>
      </w:pPr>
      <w:r>
        <w:rPr>
          <w:lang w:eastAsia="ko-KR"/>
        </w:rPr>
        <w:t>3</w:t>
      </w:r>
      <w:r>
        <w:t>&gt;</w:t>
      </w:r>
      <w:r>
        <w:rPr>
          <w:lang w:eastAsia="ko-KR"/>
        </w:rPr>
        <w:tab/>
      </w:r>
      <w:r>
        <w:t>else:</w:t>
      </w:r>
    </w:p>
    <w:p w14:paraId="29A7CDDA" w14:textId="77777777" w:rsidR="00A65E28" w:rsidRDefault="00A65E28" w:rsidP="00A65E28">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590FEA3" w14:textId="77777777" w:rsidR="00A65E28" w:rsidRDefault="00A65E28" w:rsidP="00A65E28">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6856FE8" w14:textId="77777777" w:rsidR="00A65E28" w:rsidRDefault="00A65E28" w:rsidP="00A65E28">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822F612" w14:textId="6917D09B" w:rsidR="00A65E28" w:rsidRDefault="00A65E28" w:rsidP="00A65E2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ins w:id="2481" w:author="CR#1540r2" w:date="2020-07-04T12:08:00Z">
        <w:r w:rsidR="00566DE9">
          <w:rPr>
            <w:i/>
          </w:rPr>
          <w:t>drx-Preference</w:t>
        </w:r>
      </w:ins>
      <w:del w:id="2482" w:author="CR#1540r2" w:date="2020-07-04T12:08:00Z">
        <w:r w:rsidDel="00566DE9">
          <w:delText>its preference on DRX parameters</w:delText>
        </w:r>
      </w:del>
      <w:r>
        <w:t xml:space="preserve"> </w:t>
      </w:r>
      <w:ins w:id="2483" w:author="CR#1540r2" w:date="2020-07-04T12:08:00Z">
        <w:r w:rsidR="00566DE9">
          <w:t xml:space="preserve">of a cell group </w:t>
        </w:r>
      </w:ins>
      <w:r>
        <w:t xml:space="preserve">for </w:t>
      </w:r>
      <w:r>
        <w:rPr>
          <w:lang w:eastAsia="zh-CN"/>
        </w:rPr>
        <w:t>power saving according to 5.7.4.2:</w:t>
      </w:r>
    </w:p>
    <w:p w14:paraId="4046BB66" w14:textId="77777777" w:rsidR="00A65E28" w:rsidRDefault="00A65E28" w:rsidP="00A65E28">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3376897" w14:textId="77777777" w:rsidR="00566DE9" w:rsidRDefault="00A65E28" w:rsidP="00A65E28">
      <w:pPr>
        <w:pStyle w:val="B2"/>
        <w:rPr>
          <w:ins w:id="2484" w:author="CR#1540r2" w:date="2020-07-04T13:15:00Z"/>
          <w:lang w:eastAsia="zh-CN"/>
        </w:rPr>
      </w:pPr>
      <w:r>
        <w:rPr>
          <w:lang w:eastAsia="ko-KR"/>
        </w:rPr>
        <w:t>2</w:t>
      </w:r>
      <w:r>
        <w:t>&gt;</w:t>
      </w:r>
      <w:r>
        <w:rPr>
          <w:lang w:eastAsia="ko-KR"/>
        </w:rPr>
        <w:tab/>
      </w:r>
      <w:ins w:id="2485" w:author="CR#1540r2" w:date="2020-07-04T13:15:00Z">
        <w:r w:rsidR="00566DE9">
          <w:rPr>
            <w:lang w:eastAsia="ko-KR"/>
          </w:rPr>
          <w:t xml:space="preserve">if the UE has a preference </w:t>
        </w:r>
        <w:r w:rsidR="00566DE9">
          <w:t>on DRX parameters for the cell group</w:t>
        </w:r>
        <w:r w:rsidR="00566DE9">
          <w:rPr>
            <w:lang w:eastAsia="zh-CN"/>
          </w:rPr>
          <w:t>:</w:t>
        </w:r>
      </w:ins>
    </w:p>
    <w:p w14:paraId="7FD11E86" w14:textId="77777777" w:rsidR="00566DE9" w:rsidRDefault="00566DE9" w:rsidP="00566DE9">
      <w:pPr>
        <w:pStyle w:val="B3"/>
        <w:rPr>
          <w:ins w:id="2486" w:author="CR#1540r2" w:date="2020-07-04T13:15:00Z"/>
          <w:lang w:eastAsia="ko-KR"/>
        </w:rPr>
        <w:pPrChange w:id="2487" w:author="Rapporteur (MTK)" w:date="2020-04-27T12:10:00Z">
          <w:pPr>
            <w:pStyle w:val="B2"/>
          </w:pPr>
        </w:pPrChange>
      </w:pPr>
      <w:ins w:id="2488" w:author="CR#1540r2" w:date="2020-07-04T13:15:00Z">
        <w:r>
          <w:rPr>
            <w:lang w:eastAsia="ko-KR"/>
          </w:rPr>
          <w:t>3&gt;</w:t>
        </w:r>
        <w:r>
          <w:rPr>
            <w:lang w:eastAsia="ko-KR"/>
          </w:rPr>
          <w:tab/>
          <w:t>if the UE has a preference for the long DRX cycle:</w:t>
        </w:r>
      </w:ins>
    </w:p>
    <w:p w14:paraId="148CE71B" w14:textId="77777777" w:rsidR="00566DE9" w:rsidRDefault="00566DE9" w:rsidP="00566DE9">
      <w:pPr>
        <w:pStyle w:val="B4"/>
        <w:rPr>
          <w:ins w:id="2489" w:author="CR#1540r2" w:date="2020-07-04T13:15:00Z"/>
        </w:rPr>
        <w:pPrChange w:id="2490" w:author="Rapporteur (MTK)" w:date="2020-04-27T12:10:00Z">
          <w:pPr>
            <w:pStyle w:val="B2"/>
          </w:pPr>
        </w:pPrChange>
      </w:pPr>
      <w:ins w:id="2491" w:author="CR#1540r2" w:date="2020-07-04T13:15:00Z">
        <w:r>
          <w:t>4&gt;</w:t>
        </w:r>
        <w:r>
          <w:tab/>
          <w:t xml:space="preserve">include </w:t>
        </w:r>
        <w:del w:id="2492" w:author="Rapporteur (MTK)" w:date="2020-04-14T12:03:00Z">
          <w:r>
            <w:delText xml:space="preserve">set </w:delText>
          </w:r>
        </w:del>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del w:id="2493" w:author="Rapporteur (MTK)" w:date="2020-04-14T12:04:00Z">
          <w:r>
            <w:rPr>
              <w:lang w:eastAsia="zh-CN"/>
            </w:rPr>
            <w:delText>a</w:delText>
          </w:r>
        </w:del>
        <w:r>
          <w:rPr>
            <w:lang w:eastAsia="zh-CN"/>
          </w:rPr>
          <w:t xml:space="preserve">the </w:t>
        </w:r>
        <w:del w:id="2494" w:author="Rapporteur (MTK)" w:date="2020-04-14T12:04:00Z">
          <w:r>
            <w:rPr>
              <w:lang w:eastAsia="zh-CN"/>
            </w:rPr>
            <w:delText xml:space="preserve">desired </w:delText>
          </w:r>
        </w:del>
        <w:r>
          <w:rPr>
            <w:lang w:eastAsia="zh-CN"/>
          </w:rPr>
          <w:t>preferred value</w:t>
        </w:r>
        <w:r>
          <w:t>;</w:t>
        </w:r>
      </w:ins>
    </w:p>
    <w:p w14:paraId="7C8AA3FD" w14:textId="77777777" w:rsidR="00566DE9" w:rsidRDefault="00566DE9" w:rsidP="00566DE9">
      <w:pPr>
        <w:pStyle w:val="B3"/>
        <w:rPr>
          <w:ins w:id="2495" w:author="CR#1540r2" w:date="2020-07-04T13:15:00Z"/>
          <w:lang w:eastAsia="ko-KR"/>
        </w:rPr>
        <w:pPrChange w:id="2496" w:author="Rapporteur (MTK)" w:date="2020-04-27T12:11:00Z">
          <w:pPr>
            <w:pStyle w:val="B2"/>
          </w:pPr>
        </w:pPrChange>
      </w:pPr>
      <w:ins w:id="2497" w:author="CR#1540r2" w:date="2020-07-04T13:15:00Z">
        <w:r>
          <w:rPr>
            <w:lang w:eastAsia="ko-KR"/>
          </w:rPr>
          <w:t>3</w:t>
        </w:r>
        <w:del w:id="2498" w:author="Rapporteur (MTK)" w:date="2020-04-27T12:12:00Z">
          <w:r>
            <w:rPr>
              <w:lang w:eastAsia="ko-KR"/>
            </w:rPr>
            <w:delText>2</w:delText>
          </w:r>
        </w:del>
        <w:r>
          <w:t>&gt;</w:t>
        </w:r>
        <w:r>
          <w:rPr>
            <w:lang w:eastAsia="ko-KR"/>
          </w:rPr>
          <w:tab/>
          <w:t>if the UE has a preference for the DRX inactivity timer:</w:t>
        </w:r>
      </w:ins>
    </w:p>
    <w:p w14:paraId="6DC20F0D" w14:textId="77777777" w:rsidR="00566DE9" w:rsidRDefault="00566DE9" w:rsidP="00566DE9">
      <w:pPr>
        <w:pStyle w:val="B4"/>
        <w:rPr>
          <w:ins w:id="2499" w:author="CR#1540r2" w:date="2020-07-04T13:15:00Z"/>
          <w:lang w:eastAsia="ko-KR"/>
        </w:rPr>
        <w:pPrChange w:id="2500" w:author="Rapporteur (MTK)" w:date="2020-04-27T12:11:00Z">
          <w:pPr>
            <w:pStyle w:val="B2"/>
          </w:pPr>
        </w:pPrChange>
      </w:pPr>
      <w:ins w:id="2501" w:author="CR#1540r2" w:date="2020-07-04T13:15:00Z">
        <w:r>
          <w:t>4&gt;</w:t>
        </w:r>
        <w:r>
          <w:tab/>
          <w:t xml:space="preserve">include </w:t>
        </w:r>
        <w:del w:id="2502" w:author="Rapporteur (MTK)" w:date="2020-04-14T12:04:00Z">
          <w:r>
            <w:delText xml:space="preserve">set </w:delText>
          </w:r>
        </w:del>
        <w:r>
          <w:rPr>
            <w:i/>
          </w:rPr>
          <w:t>preferredDRX-InactivityTimer</w:t>
        </w:r>
        <w:r>
          <w:t xml:space="preserve"> </w:t>
        </w:r>
        <w:r>
          <w:rPr>
            <w:iCs/>
          </w:rPr>
          <w:t xml:space="preserve">in the </w:t>
        </w:r>
        <w:r>
          <w:rPr>
            <w:i/>
            <w:iCs/>
          </w:rPr>
          <w:t>DRX-Preference</w:t>
        </w:r>
        <w:r>
          <w:rPr>
            <w:iCs/>
          </w:rPr>
          <w:t xml:space="preserve"> IE </w:t>
        </w:r>
        <w:r>
          <w:t xml:space="preserve">and set it to </w:t>
        </w:r>
        <w:del w:id="2503" w:author="Rapporteur (MTK)" w:date="2020-04-14T12:05:00Z">
          <w:r>
            <w:rPr>
              <w:lang w:eastAsia="zh-CN"/>
            </w:rPr>
            <w:delText xml:space="preserve">a desired </w:delText>
          </w:r>
        </w:del>
        <w:r>
          <w:rPr>
            <w:lang w:eastAsia="zh-CN"/>
          </w:rPr>
          <w:t>the preferred value</w:t>
        </w:r>
        <w:r>
          <w:t>;</w:t>
        </w:r>
      </w:ins>
    </w:p>
    <w:p w14:paraId="48C86686" w14:textId="77777777" w:rsidR="00566DE9" w:rsidRDefault="00566DE9" w:rsidP="00566DE9">
      <w:pPr>
        <w:pStyle w:val="B3"/>
        <w:rPr>
          <w:ins w:id="2504" w:author="CR#1540r2" w:date="2020-07-04T13:15:00Z"/>
          <w:lang w:eastAsia="ko-KR"/>
        </w:rPr>
        <w:pPrChange w:id="2505" w:author="Rapporteur (MTK)" w:date="2020-04-27T12:11:00Z">
          <w:pPr>
            <w:pStyle w:val="B2"/>
          </w:pPr>
        </w:pPrChange>
      </w:pPr>
      <w:ins w:id="2506" w:author="CR#1540r2" w:date="2020-07-04T13:15:00Z">
        <w:r>
          <w:rPr>
            <w:lang w:eastAsia="ko-KR"/>
          </w:rPr>
          <w:t>3</w:t>
        </w:r>
        <w:del w:id="2507" w:author="Rapporteur (MTK)" w:date="2020-04-27T12:12:00Z">
          <w:r>
            <w:rPr>
              <w:lang w:eastAsia="ko-KR"/>
            </w:rPr>
            <w:delText>2</w:delText>
          </w:r>
        </w:del>
        <w:r>
          <w:t>&gt;</w:t>
        </w:r>
        <w:r>
          <w:rPr>
            <w:lang w:eastAsia="ko-KR"/>
          </w:rPr>
          <w:tab/>
          <w:t>if the UE has a preference for the short DRX cycle:</w:t>
        </w:r>
      </w:ins>
    </w:p>
    <w:p w14:paraId="4B1205CF" w14:textId="77777777" w:rsidR="00566DE9" w:rsidRDefault="00566DE9" w:rsidP="00566DE9">
      <w:pPr>
        <w:pStyle w:val="B4"/>
        <w:rPr>
          <w:ins w:id="2508" w:author="CR#1540r2" w:date="2020-07-04T13:15:00Z"/>
          <w:lang w:eastAsia="ko-KR"/>
        </w:rPr>
        <w:pPrChange w:id="2509" w:author="Rapporteur (MTK)" w:date="2020-04-27T12:11:00Z">
          <w:pPr>
            <w:pStyle w:val="B2"/>
          </w:pPr>
        </w:pPrChange>
      </w:pPr>
      <w:ins w:id="2510" w:author="CR#1540r2" w:date="2020-07-04T13:15:00Z">
        <w:r>
          <w:t>4&gt;</w:t>
        </w:r>
        <w:r>
          <w:tab/>
          <w:t xml:space="preserve">include </w:t>
        </w:r>
        <w:del w:id="2511" w:author="Rapporteur (MTK)" w:date="2020-04-14T12:06:00Z">
          <w:r>
            <w:delText xml:space="preserve">set </w:delText>
          </w:r>
        </w:del>
        <w:r>
          <w:rPr>
            <w:i/>
          </w:rPr>
          <w:t>preferredDRX-ShortCycle</w:t>
        </w:r>
        <w:r>
          <w:t xml:space="preserve"> </w:t>
        </w:r>
        <w:r>
          <w:rPr>
            <w:iCs/>
          </w:rPr>
          <w:t xml:space="preserve">in the </w:t>
        </w:r>
        <w:r>
          <w:rPr>
            <w:i/>
            <w:iCs/>
          </w:rPr>
          <w:t>DRX-Preference</w:t>
        </w:r>
        <w:r>
          <w:rPr>
            <w:iCs/>
          </w:rPr>
          <w:t xml:space="preserve"> IE </w:t>
        </w:r>
        <w:r>
          <w:t xml:space="preserve">and set it to </w:t>
        </w:r>
        <w:del w:id="2512" w:author="Rapporteur (MTK)" w:date="2020-04-14T12:06:00Z">
          <w:r>
            <w:rPr>
              <w:lang w:eastAsia="zh-CN"/>
            </w:rPr>
            <w:delText xml:space="preserve">a desired </w:delText>
          </w:r>
        </w:del>
        <w:r>
          <w:rPr>
            <w:lang w:eastAsia="zh-CN"/>
          </w:rPr>
          <w:t>the preferred value</w:t>
        </w:r>
        <w:r>
          <w:t>;</w:t>
        </w:r>
      </w:ins>
    </w:p>
    <w:p w14:paraId="0D75BBF5" w14:textId="77777777" w:rsidR="00566DE9" w:rsidRDefault="00566DE9" w:rsidP="00566DE9">
      <w:pPr>
        <w:pStyle w:val="B3"/>
        <w:rPr>
          <w:ins w:id="2513" w:author="CR#1540r2" w:date="2020-07-04T13:15:00Z"/>
          <w:lang w:eastAsia="ko-KR"/>
        </w:rPr>
        <w:pPrChange w:id="2514" w:author="Rapporteur (MTK)" w:date="2020-04-27T12:11:00Z">
          <w:pPr>
            <w:pStyle w:val="B2"/>
          </w:pPr>
        </w:pPrChange>
      </w:pPr>
      <w:ins w:id="2515" w:author="CR#1540r2" w:date="2020-07-04T13:15:00Z">
        <w:r>
          <w:rPr>
            <w:lang w:eastAsia="ko-KR"/>
          </w:rPr>
          <w:t>3</w:t>
        </w:r>
        <w:del w:id="2516" w:author="Rapporteur (MTK)" w:date="2020-04-27T12:12:00Z">
          <w:r>
            <w:rPr>
              <w:lang w:eastAsia="ko-KR"/>
            </w:rPr>
            <w:delText>2</w:delText>
          </w:r>
        </w:del>
        <w:r>
          <w:t>&gt;</w:t>
        </w:r>
        <w:r>
          <w:rPr>
            <w:lang w:eastAsia="ko-KR"/>
          </w:rPr>
          <w:tab/>
          <w:t>if the UE has a preference for the short DRX timer:</w:t>
        </w:r>
      </w:ins>
    </w:p>
    <w:p w14:paraId="78B84CBD" w14:textId="77777777" w:rsidR="00566DE9" w:rsidRDefault="00566DE9" w:rsidP="00566DE9">
      <w:pPr>
        <w:pStyle w:val="B4"/>
        <w:rPr>
          <w:ins w:id="2517" w:author="CR#1540r2" w:date="2020-07-04T13:15:00Z"/>
          <w:lang w:eastAsia="ko-KR"/>
        </w:rPr>
        <w:pPrChange w:id="2518" w:author="Rapporteur (MTK)" w:date="2020-04-27T12:11:00Z">
          <w:pPr>
            <w:pStyle w:val="B2"/>
          </w:pPr>
        </w:pPrChange>
      </w:pPr>
      <w:ins w:id="2519" w:author="CR#1540r2" w:date="2020-07-04T13:15:00Z">
        <w:r>
          <w:t>4&gt;</w:t>
        </w:r>
        <w:r>
          <w:tab/>
          <w:t xml:space="preserve">include </w:t>
        </w:r>
        <w:del w:id="2520" w:author="Rapporteur (MTK)" w:date="2020-04-14T12:07:00Z">
          <w:r>
            <w:delText xml:space="preserve">set </w:delText>
          </w:r>
        </w:del>
        <w:r>
          <w:rPr>
            <w:i/>
          </w:rPr>
          <w:t>preferredDRX-ShortCycleTimer</w:t>
        </w:r>
        <w:r>
          <w:t xml:space="preserve"> </w:t>
        </w:r>
        <w:r>
          <w:rPr>
            <w:iCs/>
          </w:rPr>
          <w:t xml:space="preserve">in the </w:t>
        </w:r>
        <w:r>
          <w:rPr>
            <w:i/>
            <w:iCs/>
          </w:rPr>
          <w:t>DRX-Preference</w:t>
        </w:r>
        <w:r>
          <w:rPr>
            <w:iCs/>
          </w:rPr>
          <w:t xml:space="preserve"> IE </w:t>
        </w:r>
        <w:r>
          <w:t xml:space="preserve">and set it to </w:t>
        </w:r>
        <w:del w:id="2521" w:author="Rapporteur (MTK)" w:date="2020-04-14T12:07:00Z">
          <w:r>
            <w:rPr>
              <w:lang w:eastAsia="zh-CN"/>
            </w:rPr>
            <w:delText xml:space="preserve">a desired </w:delText>
          </w:r>
        </w:del>
        <w:r>
          <w:rPr>
            <w:lang w:eastAsia="zh-CN"/>
          </w:rPr>
          <w:t>the preferred value</w:t>
        </w:r>
        <w:r>
          <w:t>;</w:t>
        </w:r>
      </w:ins>
    </w:p>
    <w:p w14:paraId="5164EB57" w14:textId="77777777" w:rsidR="00566DE9" w:rsidRDefault="00566DE9" w:rsidP="00566DE9">
      <w:pPr>
        <w:pStyle w:val="B2"/>
        <w:rPr>
          <w:ins w:id="2522" w:author="CR#1540r2" w:date="2020-07-04T13:15:00Z"/>
          <w:lang w:eastAsia="ko-KR"/>
        </w:rPr>
      </w:pPr>
      <w:ins w:id="2523" w:author="CR#1540r2" w:date="2020-07-04T13:15:00Z">
        <w:r>
          <w:rPr>
            <w:lang w:eastAsia="ko-KR"/>
          </w:rPr>
          <w:t>2</w:t>
        </w:r>
        <w:r>
          <w:t>&gt;</w:t>
        </w:r>
        <w:r>
          <w:rPr>
            <w:lang w:eastAsia="ko-KR"/>
          </w:rPr>
          <w:tab/>
          <w:t xml:space="preserve">else (if the UE has no preference on </w:t>
        </w:r>
        <w:r>
          <w:t>DRX parameters for the cell group</w:t>
        </w:r>
        <w:r>
          <w:rPr>
            <w:lang w:eastAsia="ko-KR"/>
          </w:rPr>
          <w:t>):</w:t>
        </w:r>
      </w:ins>
    </w:p>
    <w:p w14:paraId="27A54C0A" w14:textId="77777777" w:rsidR="00566DE9" w:rsidRDefault="00566DE9" w:rsidP="00566DE9">
      <w:pPr>
        <w:pStyle w:val="B3"/>
        <w:rPr>
          <w:ins w:id="2524" w:author="CR#1540r2" w:date="2020-07-04T13:15:00Z"/>
        </w:rPr>
      </w:pPr>
      <w:ins w:id="2525" w:author="CR#1540r2" w:date="2020-07-04T13:15:00Z">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ins>
    </w:p>
    <w:p w14:paraId="74900DFF" w14:textId="666AF471" w:rsidR="00A65E28" w:rsidDel="00566DE9" w:rsidRDefault="00A65E28" w:rsidP="00A65E28">
      <w:pPr>
        <w:pStyle w:val="B2"/>
        <w:rPr>
          <w:del w:id="2526" w:author="CR#1540r2" w:date="2020-07-04T13:16:00Z"/>
        </w:rPr>
      </w:pPr>
      <w:del w:id="2527" w:author="CR#1540r2" w:date="2020-07-04T13:16:00Z">
        <w:r w:rsidDel="00566DE9">
          <w:delText xml:space="preserve">set </w:delText>
        </w:r>
        <w:r w:rsidDel="00566DE9">
          <w:rPr>
            <w:i/>
            <w:iCs/>
          </w:rPr>
          <w:delText xml:space="preserve">preferredDRX-LongCycle </w:delText>
        </w:r>
        <w:r w:rsidDel="00566DE9">
          <w:delText xml:space="preserve">to </w:delText>
        </w:r>
        <w:r w:rsidDel="00566DE9">
          <w:rPr>
            <w:lang w:eastAsia="zh-CN"/>
          </w:rPr>
          <w:delText>a desired value</w:delText>
        </w:r>
        <w:r w:rsidDel="00566DE9">
          <w:delText>;</w:delText>
        </w:r>
      </w:del>
    </w:p>
    <w:p w14:paraId="5575D696" w14:textId="3285AA53" w:rsidR="00A65E28" w:rsidDel="00566DE9" w:rsidRDefault="00A65E28" w:rsidP="00A65E28">
      <w:pPr>
        <w:pStyle w:val="B2"/>
        <w:rPr>
          <w:del w:id="2528" w:author="CR#1540r2" w:date="2020-07-04T13:17:00Z"/>
          <w:lang w:eastAsia="ko-KR"/>
        </w:rPr>
      </w:pPr>
      <w:del w:id="2529" w:author="CR#1540r2" w:date="2020-07-04T13:17:00Z">
        <w:r w:rsidDel="00566DE9">
          <w:rPr>
            <w:lang w:eastAsia="ko-KR"/>
          </w:rPr>
          <w:delText>2</w:delText>
        </w:r>
        <w:r w:rsidDel="00566DE9">
          <w:delText>&gt;</w:delText>
        </w:r>
        <w:r w:rsidDel="00566DE9">
          <w:rPr>
            <w:lang w:eastAsia="ko-KR"/>
          </w:rPr>
          <w:tab/>
        </w:r>
        <w:r w:rsidDel="00566DE9">
          <w:delText xml:space="preserve">set </w:delText>
        </w:r>
        <w:r w:rsidDel="00566DE9">
          <w:rPr>
            <w:i/>
            <w:iCs/>
          </w:rPr>
          <w:delText xml:space="preserve">preferredDRX-InactivityTimer </w:delText>
        </w:r>
        <w:r w:rsidDel="00566DE9">
          <w:delText xml:space="preserve">to </w:delText>
        </w:r>
        <w:r w:rsidDel="00566DE9">
          <w:rPr>
            <w:lang w:eastAsia="zh-CN"/>
          </w:rPr>
          <w:delText>a desired value</w:delText>
        </w:r>
        <w:r w:rsidDel="00566DE9">
          <w:delText>;</w:delText>
        </w:r>
      </w:del>
    </w:p>
    <w:p w14:paraId="24B62883" w14:textId="43E9748D" w:rsidR="00A65E28" w:rsidDel="00566DE9" w:rsidRDefault="00A65E28" w:rsidP="00A65E28">
      <w:pPr>
        <w:pStyle w:val="B2"/>
        <w:rPr>
          <w:del w:id="2530" w:author="CR#1540r2" w:date="2020-07-04T13:17:00Z"/>
          <w:lang w:eastAsia="ko-KR"/>
        </w:rPr>
      </w:pPr>
      <w:del w:id="2531" w:author="CR#1540r2" w:date="2020-07-04T13:17:00Z">
        <w:r w:rsidDel="00566DE9">
          <w:rPr>
            <w:lang w:eastAsia="ko-KR"/>
          </w:rPr>
          <w:lastRenderedPageBreak/>
          <w:delText>2</w:delText>
        </w:r>
        <w:r w:rsidDel="00566DE9">
          <w:delText>&gt;</w:delText>
        </w:r>
        <w:r w:rsidDel="00566DE9">
          <w:rPr>
            <w:lang w:eastAsia="ko-KR"/>
          </w:rPr>
          <w:tab/>
        </w:r>
        <w:r w:rsidDel="00566DE9">
          <w:delText xml:space="preserve">set </w:delText>
        </w:r>
        <w:r w:rsidDel="00566DE9">
          <w:rPr>
            <w:i/>
            <w:iCs/>
          </w:rPr>
          <w:delText xml:space="preserve">preferredDRX-ShortCycle </w:delText>
        </w:r>
        <w:r w:rsidDel="00566DE9">
          <w:delText xml:space="preserve">to </w:delText>
        </w:r>
        <w:r w:rsidDel="00566DE9">
          <w:rPr>
            <w:lang w:eastAsia="zh-CN"/>
          </w:rPr>
          <w:delText>a desired value</w:delText>
        </w:r>
        <w:r w:rsidDel="00566DE9">
          <w:delText>;</w:delText>
        </w:r>
      </w:del>
    </w:p>
    <w:p w14:paraId="7B3CF244" w14:textId="40666817" w:rsidR="00A65E28" w:rsidDel="00566DE9" w:rsidRDefault="00A65E28" w:rsidP="00A65E28">
      <w:pPr>
        <w:pStyle w:val="B2"/>
        <w:rPr>
          <w:del w:id="2532" w:author="CR#1540r2" w:date="2020-07-04T13:17:00Z"/>
          <w:lang w:eastAsia="ko-KR"/>
        </w:rPr>
      </w:pPr>
      <w:del w:id="2533" w:author="CR#1540r2" w:date="2020-07-04T13:17:00Z">
        <w:r w:rsidDel="00566DE9">
          <w:rPr>
            <w:lang w:eastAsia="ko-KR"/>
          </w:rPr>
          <w:delText>2</w:delText>
        </w:r>
        <w:r w:rsidDel="00566DE9">
          <w:delText>&gt;</w:delText>
        </w:r>
        <w:r w:rsidDel="00566DE9">
          <w:rPr>
            <w:lang w:eastAsia="ko-KR"/>
          </w:rPr>
          <w:tab/>
        </w:r>
        <w:r w:rsidDel="00566DE9">
          <w:delText xml:space="preserve">set </w:delText>
        </w:r>
        <w:r w:rsidDel="00566DE9">
          <w:rPr>
            <w:i/>
            <w:iCs/>
          </w:rPr>
          <w:delText xml:space="preserve">preferredDRX-ShortCycleTimer </w:delText>
        </w:r>
        <w:r w:rsidDel="00566DE9">
          <w:delText xml:space="preserve">to </w:delText>
        </w:r>
        <w:r w:rsidDel="00566DE9">
          <w:rPr>
            <w:lang w:eastAsia="zh-CN"/>
          </w:rPr>
          <w:delText>a desired value</w:delText>
        </w:r>
        <w:r w:rsidDel="00566DE9">
          <w:delText>;</w:delText>
        </w:r>
      </w:del>
    </w:p>
    <w:p w14:paraId="6C27223F" w14:textId="5964F017" w:rsidR="00A65E28" w:rsidRDefault="00A65E28" w:rsidP="00A65E2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ins w:id="2534" w:author="CR#1540r2" w:date="2020-07-04T13:18:00Z">
        <w:r w:rsidR="00566DE9">
          <w:rPr>
            <w:i/>
            <w:iCs/>
          </w:rPr>
          <w:t>maxBW-Preference</w:t>
        </w:r>
        <w:r w:rsidR="00566DE9" w:rsidRPr="00566DE9">
          <w:rPr>
            <w:rPrChange w:id="2535" w:author="CR#1540r2" w:date="2020-07-04T13:18:00Z">
              <w:rPr>
                <w:i/>
                <w:iCs/>
              </w:rPr>
            </w:rPrChange>
          </w:rPr>
          <w:t xml:space="preserve"> </w:t>
        </w:r>
      </w:ins>
      <w:del w:id="2536" w:author="CR#1540r2" w:date="2020-07-04T13:18:00Z">
        <w:r w:rsidDel="00566DE9">
          <w:delText xml:space="preserve">its preference on the maximum aggregated bandwidth </w:delText>
        </w:r>
      </w:del>
      <w:ins w:id="2537" w:author="CR#1540r2" w:date="2020-07-04T13:18:00Z">
        <w:r w:rsidR="00566DE9">
          <w:t xml:space="preserve">of a cell group </w:t>
        </w:r>
      </w:ins>
      <w:r>
        <w:t xml:space="preserve">for </w:t>
      </w:r>
      <w:r>
        <w:rPr>
          <w:lang w:eastAsia="zh-CN"/>
        </w:rPr>
        <w:t>power saving according to 5.7.4.2:</w:t>
      </w:r>
    </w:p>
    <w:p w14:paraId="3459BB5B" w14:textId="77777777" w:rsidR="00A65E28" w:rsidRDefault="00A65E28" w:rsidP="00A65E28">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BE43AA9" w14:textId="77777777" w:rsidR="00566DE9" w:rsidRDefault="00A65E28" w:rsidP="00566DE9">
      <w:pPr>
        <w:pStyle w:val="B2"/>
        <w:rPr>
          <w:ins w:id="2538" w:author="CR#1540r2" w:date="2020-07-04T13:18:00Z"/>
          <w:lang w:eastAsia="zh-CN"/>
        </w:rPr>
      </w:pPr>
      <w:r>
        <w:t>2&gt;</w:t>
      </w:r>
      <w:r>
        <w:tab/>
      </w:r>
      <w:ins w:id="2539" w:author="CR#1540r2" w:date="2020-07-04T13:18:00Z">
        <w:r w:rsidR="00566DE9">
          <w:rPr>
            <w:lang w:eastAsia="ko-KR"/>
          </w:rPr>
          <w:t xml:space="preserve">if the UE has a </w:t>
        </w:r>
        <w:r w:rsidR="00566DE9">
          <w:t>preference on the maximum aggregated bandwidth for the cell group</w:t>
        </w:r>
        <w:r w:rsidR="00566DE9">
          <w:rPr>
            <w:lang w:eastAsia="zh-CN"/>
          </w:rPr>
          <w:t>:</w:t>
        </w:r>
      </w:ins>
    </w:p>
    <w:p w14:paraId="71755E42" w14:textId="6DAB3D48" w:rsidR="00A65E28" w:rsidRDefault="00566DE9" w:rsidP="00566DE9">
      <w:pPr>
        <w:pStyle w:val="B3"/>
        <w:pPrChange w:id="2540" w:author="CR#1540r2" w:date="2020-07-04T13:21:00Z">
          <w:pPr>
            <w:pStyle w:val="B2"/>
          </w:pPr>
        </w:pPrChange>
      </w:pPr>
      <w:ins w:id="2541" w:author="CR#1540r2" w:date="2020-07-04T13:18:00Z">
        <w:r>
          <w:t>3&gt;</w:t>
        </w:r>
        <w:r>
          <w:tab/>
        </w:r>
      </w:ins>
      <w:r w:rsidR="00A65E28">
        <w:t>if the UE prefers to reduce the maximum aggregated bandwidth of FR1:</w:t>
      </w:r>
    </w:p>
    <w:p w14:paraId="3EADFFC4" w14:textId="6CAF3DB6" w:rsidR="00A65E28" w:rsidRDefault="00566DE9" w:rsidP="00566DE9">
      <w:pPr>
        <w:pStyle w:val="B4"/>
        <w:pPrChange w:id="2542" w:author="CR#1540r2" w:date="2020-07-04T13:21:00Z">
          <w:pPr>
            <w:pStyle w:val="B3"/>
          </w:pPr>
        </w:pPrChange>
      </w:pPr>
      <w:ins w:id="2543" w:author="CR#1540r2" w:date="2020-07-04T13:20:00Z">
        <w:r>
          <w:t>4</w:t>
        </w:r>
      </w:ins>
      <w:del w:id="2544" w:author="CR#1540r2" w:date="2020-07-04T13:20:00Z">
        <w:r w:rsidR="00A65E28" w:rsidDel="00566DE9">
          <w:delText>3</w:delText>
        </w:r>
      </w:del>
      <w:r w:rsidR="00A65E28">
        <w:t>&gt;</w:t>
      </w:r>
      <w:r w:rsidR="00A65E28">
        <w:tab/>
        <w:t>include reducedMaxBW-FR1 in the MaxBW-Preference IE;</w:t>
      </w:r>
    </w:p>
    <w:p w14:paraId="3439CA5C" w14:textId="19DF6E59" w:rsidR="00A65E28" w:rsidRDefault="00566DE9" w:rsidP="00566DE9">
      <w:pPr>
        <w:pStyle w:val="B4"/>
        <w:pPrChange w:id="2545" w:author="CR#1540r2" w:date="2020-07-04T13:21:00Z">
          <w:pPr>
            <w:pStyle w:val="B3"/>
          </w:pPr>
        </w:pPrChange>
      </w:pPr>
      <w:ins w:id="2546" w:author="CR#1540r2" w:date="2020-07-04T13:20:00Z">
        <w:r>
          <w:t>4</w:t>
        </w:r>
      </w:ins>
      <w:del w:id="2547" w:author="CR#1540r2" w:date="2020-07-04T13:20:00Z">
        <w:r w:rsidR="00A65E28" w:rsidDel="00566DE9">
          <w:delText>3</w:delText>
        </w:r>
      </w:del>
      <w:r w:rsidR="00A65E28">
        <w:t>&gt;</w:t>
      </w:r>
      <w:r w:rsidR="00A65E28">
        <w:tab/>
        <w:t>set reducedBW-</w:t>
      </w:r>
      <w:del w:id="2548" w:author="CR#1540r2" w:date="2020-07-04T13:19:00Z">
        <w:r w:rsidR="00A65E28" w:rsidDel="00566DE9">
          <w:delText>FR1-</w:delText>
        </w:r>
      </w:del>
      <w:r w:rsidR="00A65E28">
        <w:t>DL to the maximum aggregated bandwidth the UE desires to have configured across all downlink carriers of FR1;</w:t>
      </w:r>
    </w:p>
    <w:p w14:paraId="28150231" w14:textId="2B99104B" w:rsidR="00A65E28" w:rsidRDefault="00566DE9" w:rsidP="00566DE9">
      <w:pPr>
        <w:pStyle w:val="B4"/>
        <w:pPrChange w:id="2549" w:author="CR#1540r2" w:date="2020-07-04T13:21:00Z">
          <w:pPr>
            <w:pStyle w:val="B3"/>
          </w:pPr>
        </w:pPrChange>
      </w:pPr>
      <w:ins w:id="2550" w:author="CR#1540r2" w:date="2020-07-04T13:20:00Z">
        <w:r>
          <w:t>4</w:t>
        </w:r>
      </w:ins>
      <w:del w:id="2551" w:author="CR#1540r2" w:date="2020-07-04T13:20:00Z">
        <w:r w:rsidR="00A65E28" w:rsidDel="00566DE9">
          <w:delText>3</w:delText>
        </w:r>
      </w:del>
      <w:r w:rsidR="00A65E28">
        <w:t>&gt;</w:t>
      </w:r>
      <w:r w:rsidR="00A65E28">
        <w:tab/>
        <w:t>set reducedBW-</w:t>
      </w:r>
      <w:del w:id="2552" w:author="CR#1540r2" w:date="2020-07-04T13:19:00Z">
        <w:r w:rsidR="00A65E28" w:rsidDel="00566DE9">
          <w:delText>FR1-</w:delText>
        </w:r>
      </w:del>
      <w:r w:rsidR="00A65E28">
        <w:t>UL to the maximum aggregated bandwidth the UE desires to have configured across all uplink carriers of FR1;</w:t>
      </w:r>
    </w:p>
    <w:p w14:paraId="4901D250" w14:textId="2A12DD6C" w:rsidR="00A65E28" w:rsidRDefault="00566DE9" w:rsidP="00566DE9">
      <w:pPr>
        <w:pStyle w:val="B3"/>
        <w:pPrChange w:id="2553" w:author="CR#1540r2" w:date="2020-07-04T13:21:00Z">
          <w:pPr>
            <w:pStyle w:val="B2"/>
          </w:pPr>
        </w:pPrChange>
      </w:pPr>
      <w:ins w:id="2554" w:author="CR#1540r2" w:date="2020-07-04T13:20:00Z">
        <w:r>
          <w:t>3</w:t>
        </w:r>
      </w:ins>
      <w:del w:id="2555" w:author="CR#1540r2" w:date="2020-07-04T13:20:00Z">
        <w:r w:rsidR="00A65E28" w:rsidDel="00566DE9">
          <w:delText>2</w:delText>
        </w:r>
      </w:del>
      <w:r w:rsidR="00A65E28">
        <w:t>&gt;</w:t>
      </w:r>
      <w:r w:rsidR="00A65E28">
        <w:tab/>
        <w:t>if the UE prefers to reduce the maximum aggregated bandwidth of FR2:</w:t>
      </w:r>
    </w:p>
    <w:p w14:paraId="65EE2FF6" w14:textId="30C53959" w:rsidR="00A65E28" w:rsidRDefault="00566DE9" w:rsidP="00566DE9">
      <w:pPr>
        <w:pStyle w:val="B4"/>
        <w:pPrChange w:id="2556" w:author="CR#1540r2" w:date="2020-07-04T13:21:00Z">
          <w:pPr>
            <w:pStyle w:val="B3"/>
          </w:pPr>
        </w:pPrChange>
      </w:pPr>
      <w:ins w:id="2557" w:author="CR#1540r2" w:date="2020-07-04T13:20:00Z">
        <w:r>
          <w:t>4</w:t>
        </w:r>
      </w:ins>
      <w:del w:id="2558" w:author="CR#1540r2" w:date="2020-07-04T13:20:00Z">
        <w:r w:rsidR="00A65E28" w:rsidDel="00566DE9">
          <w:delText>3</w:delText>
        </w:r>
      </w:del>
      <w:r w:rsidR="00A65E28">
        <w:t>&gt;</w:t>
      </w:r>
      <w:r w:rsidR="00A65E28">
        <w:tab/>
        <w:t>include reducedMaxBW-FR2 in the MaxBW-Preference IE;</w:t>
      </w:r>
    </w:p>
    <w:p w14:paraId="7DB2D598" w14:textId="1935DF41" w:rsidR="00A65E28" w:rsidRDefault="00566DE9" w:rsidP="00566DE9">
      <w:pPr>
        <w:pStyle w:val="B4"/>
        <w:pPrChange w:id="2559" w:author="CR#1540r2" w:date="2020-07-04T13:21:00Z">
          <w:pPr>
            <w:pStyle w:val="B3"/>
          </w:pPr>
        </w:pPrChange>
      </w:pPr>
      <w:ins w:id="2560" w:author="CR#1540r2" w:date="2020-07-04T13:20:00Z">
        <w:r>
          <w:t>4</w:t>
        </w:r>
      </w:ins>
      <w:del w:id="2561" w:author="CR#1540r2" w:date="2020-07-04T13:20:00Z">
        <w:r w:rsidR="00A65E28" w:rsidDel="00566DE9">
          <w:delText>3</w:delText>
        </w:r>
      </w:del>
      <w:r w:rsidR="00A65E28">
        <w:t>&gt;</w:t>
      </w:r>
      <w:r w:rsidR="00A65E28">
        <w:tab/>
        <w:t>set reducedBW-</w:t>
      </w:r>
      <w:del w:id="2562" w:author="CR#1540r2" w:date="2020-07-04T13:20:00Z">
        <w:r w:rsidR="00A65E28" w:rsidDel="00566DE9">
          <w:delText>FR2-</w:delText>
        </w:r>
      </w:del>
      <w:r w:rsidR="00A65E28">
        <w:t>DL to the maximum aggregated bandwidth the UE desires to have configured across all downlink carriers of FR2;</w:t>
      </w:r>
    </w:p>
    <w:p w14:paraId="50B91144" w14:textId="42C284E0" w:rsidR="00A65E28" w:rsidRDefault="00566DE9" w:rsidP="00566DE9">
      <w:pPr>
        <w:pStyle w:val="B4"/>
        <w:pPrChange w:id="2563" w:author="CR#1540r2" w:date="2020-07-04T13:21:00Z">
          <w:pPr>
            <w:pStyle w:val="B3"/>
          </w:pPr>
        </w:pPrChange>
      </w:pPr>
      <w:ins w:id="2564" w:author="CR#1540r2" w:date="2020-07-04T13:21:00Z">
        <w:r>
          <w:t>4</w:t>
        </w:r>
      </w:ins>
      <w:del w:id="2565" w:author="CR#1540r2" w:date="2020-07-04T13:21:00Z">
        <w:r w:rsidR="00A65E28" w:rsidDel="00566DE9">
          <w:delText>3</w:delText>
        </w:r>
      </w:del>
      <w:r w:rsidR="00A65E28">
        <w:t>&gt;</w:t>
      </w:r>
      <w:r w:rsidR="00A65E28">
        <w:tab/>
        <w:t>set reducedBW-</w:t>
      </w:r>
      <w:del w:id="2566" w:author="CR#1540r2" w:date="2020-07-04T13:20:00Z">
        <w:r w:rsidR="00A65E28" w:rsidDel="00566DE9">
          <w:delText>FR2-</w:delText>
        </w:r>
      </w:del>
      <w:r w:rsidR="00A65E28">
        <w:t>UL to the maximum aggregated bandwidth the UE desires to have configured across all uplink carriers of FR2;</w:t>
      </w:r>
    </w:p>
    <w:p w14:paraId="7291419A" w14:textId="77777777" w:rsidR="00566DE9" w:rsidRDefault="00566DE9" w:rsidP="00566DE9">
      <w:pPr>
        <w:pStyle w:val="B2"/>
        <w:rPr>
          <w:ins w:id="2567" w:author="CR#1540r2" w:date="2020-07-04T13:21:00Z"/>
          <w:lang w:eastAsia="ko-KR"/>
        </w:rPr>
      </w:pPr>
      <w:ins w:id="2568" w:author="CR#1540r2" w:date="2020-07-04T13:21:00Z">
        <w:r>
          <w:rPr>
            <w:lang w:eastAsia="ko-KR"/>
          </w:rPr>
          <w:t>2</w:t>
        </w:r>
        <w:r>
          <w:t>&gt;</w:t>
        </w:r>
        <w:r>
          <w:rPr>
            <w:lang w:eastAsia="ko-KR"/>
          </w:rPr>
          <w:tab/>
          <w:t xml:space="preserve">else (if the UE has no preference on </w:t>
        </w:r>
        <w:r>
          <w:t>the maximum aggregated bandwidth for the cell group</w:t>
        </w:r>
        <w:r>
          <w:rPr>
            <w:lang w:eastAsia="ko-KR"/>
          </w:rPr>
          <w:t>):</w:t>
        </w:r>
      </w:ins>
    </w:p>
    <w:p w14:paraId="498E9666" w14:textId="77777777" w:rsidR="00566DE9" w:rsidRDefault="00566DE9" w:rsidP="00566DE9">
      <w:pPr>
        <w:pStyle w:val="B3"/>
        <w:rPr>
          <w:ins w:id="2569" w:author="CR#1540r2" w:date="2020-07-04T13:21:00Z"/>
        </w:rPr>
      </w:pPr>
      <w:ins w:id="2570" w:author="CR#1540r2" w:date="2020-07-04T13:21:00Z">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ins>
    </w:p>
    <w:p w14:paraId="66D85104" w14:textId="424CE1ED" w:rsidR="00A65E28" w:rsidRDefault="00A65E28" w:rsidP="00A65E2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ins w:id="2571" w:author="CR#1540r2" w:date="2020-07-04T13:21:00Z">
        <w:r w:rsidR="00566DE9">
          <w:rPr>
            <w:i/>
            <w:iCs/>
          </w:rPr>
          <w:t>maxCC-Preference</w:t>
        </w:r>
      </w:ins>
      <w:del w:id="2572" w:author="CR#1540r2" w:date="2020-07-04T13:22:00Z">
        <w:r w:rsidDel="00566DE9">
          <w:delText>its preference on the maximum number of secondary component carriers</w:delText>
        </w:r>
      </w:del>
      <w:r>
        <w:t xml:space="preserve"> </w:t>
      </w:r>
      <w:ins w:id="2573" w:author="CR#1540r2" w:date="2020-07-04T13:22:00Z">
        <w:r w:rsidR="00566DE9">
          <w:t xml:space="preserve">of a cell group </w:t>
        </w:r>
      </w:ins>
      <w:r>
        <w:t xml:space="preserve">for </w:t>
      </w:r>
      <w:r>
        <w:rPr>
          <w:lang w:eastAsia="zh-CN"/>
        </w:rPr>
        <w:t>power saving according to 5.7.4.2:</w:t>
      </w:r>
    </w:p>
    <w:p w14:paraId="13A8F533" w14:textId="77777777" w:rsidR="00A65E28" w:rsidRDefault="00A65E28" w:rsidP="00A65E28">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0D6E978" w14:textId="77777777" w:rsidR="00566DE9" w:rsidRDefault="00A65E28" w:rsidP="00566DE9">
      <w:pPr>
        <w:pStyle w:val="B2"/>
        <w:rPr>
          <w:ins w:id="2574" w:author="CR#1540r2" w:date="2020-07-04T13:22:00Z"/>
          <w:lang w:eastAsia="zh-CN"/>
        </w:rPr>
      </w:pPr>
      <w:r>
        <w:t>2&gt;</w:t>
      </w:r>
      <w:r>
        <w:tab/>
      </w:r>
      <w:ins w:id="2575" w:author="CR#1540r2" w:date="2020-07-04T13:22:00Z">
        <w:r w:rsidR="00566DE9">
          <w:rPr>
            <w:lang w:eastAsia="ko-KR"/>
          </w:rPr>
          <w:t xml:space="preserve">if the UE has a </w:t>
        </w:r>
        <w:r w:rsidR="00566DE9">
          <w:t>preference on the maximum number of secondary component carriers for the cell group</w:t>
        </w:r>
        <w:r w:rsidR="00566DE9">
          <w:rPr>
            <w:lang w:eastAsia="zh-CN"/>
          </w:rPr>
          <w:t>:</w:t>
        </w:r>
      </w:ins>
    </w:p>
    <w:p w14:paraId="6FC76381" w14:textId="77777777" w:rsidR="00566DE9" w:rsidRDefault="00566DE9" w:rsidP="00566DE9">
      <w:pPr>
        <w:pStyle w:val="B3"/>
        <w:rPr>
          <w:ins w:id="2576" w:author="CR#1540r2" w:date="2020-07-04T13:22:00Z"/>
        </w:rPr>
      </w:pPr>
      <w:ins w:id="2577" w:author="CR#1540r2" w:date="2020-07-04T13:22:00Z">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ins>
    </w:p>
    <w:p w14:paraId="53D36AD6" w14:textId="4F412D92" w:rsidR="00A65E28" w:rsidRDefault="00566DE9" w:rsidP="00566DE9">
      <w:pPr>
        <w:pStyle w:val="B3"/>
        <w:pPrChange w:id="2578" w:author="CR#1540r2" w:date="2020-07-04T13:23:00Z">
          <w:pPr>
            <w:pStyle w:val="B2"/>
          </w:pPr>
        </w:pPrChange>
      </w:pPr>
      <w:ins w:id="2579" w:author="CR#1540r2" w:date="2020-07-04T13:22:00Z">
        <w:r>
          <w:t>3&gt;</w:t>
        </w:r>
        <w:r>
          <w:tab/>
        </w:r>
      </w:ins>
      <w:r w:rsidR="00A65E28">
        <w:t xml:space="preserve">set </w:t>
      </w:r>
      <w:r w:rsidR="00A65E28">
        <w:rPr>
          <w:i/>
        </w:rPr>
        <w:t>reducedCCsDL</w:t>
      </w:r>
      <w:r w:rsidR="00A65E28">
        <w:t xml:space="preserve"> to the number of maximum SCells the UE desires to have configured in downlink;</w:t>
      </w:r>
    </w:p>
    <w:p w14:paraId="70B66E41" w14:textId="2DB44FF2" w:rsidR="00A65E28" w:rsidRDefault="00566DE9" w:rsidP="00566DE9">
      <w:pPr>
        <w:pStyle w:val="B3"/>
        <w:pPrChange w:id="2580" w:author="CR#1540r2" w:date="2020-07-04T13:23:00Z">
          <w:pPr>
            <w:pStyle w:val="B2"/>
          </w:pPr>
        </w:pPrChange>
      </w:pPr>
      <w:ins w:id="2581" w:author="CR#1540r2" w:date="2020-07-04T13:23:00Z">
        <w:r>
          <w:t>3</w:t>
        </w:r>
      </w:ins>
      <w:del w:id="2582" w:author="CR#1540r2" w:date="2020-07-04T13:23:00Z">
        <w:r w:rsidR="00A65E28" w:rsidDel="00566DE9">
          <w:delText>2</w:delText>
        </w:r>
      </w:del>
      <w:r w:rsidR="00A65E28">
        <w:t>&gt;</w:t>
      </w:r>
      <w:r w:rsidR="00A65E28">
        <w:tab/>
        <w:t xml:space="preserve">set </w:t>
      </w:r>
      <w:r w:rsidR="00A65E28">
        <w:rPr>
          <w:i/>
        </w:rPr>
        <w:t>reducedCCsUL</w:t>
      </w:r>
      <w:r w:rsidR="00A65E28">
        <w:t xml:space="preserve"> to the number of maximum SCells the UE desires to have configured in uplink;</w:t>
      </w:r>
    </w:p>
    <w:p w14:paraId="63207A3A" w14:textId="77777777" w:rsidR="00566DE9" w:rsidRDefault="00566DE9" w:rsidP="00566DE9">
      <w:pPr>
        <w:pStyle w:val="B2"/>
        <w:rPr>
          <w:ins w:id="2583" w:author="CR#1540r2" w:date="2020-07-04T13:22:00Z"/>
          <w:lang w:eastAsia="ko-KR"/>
        </w:rPr>
      </w:pPr>
      <w:ins w:id="2584" w:author="CR#1540r2" w:date="2020-07-04T13:22:00Z">
        <w:r>
          <w:rPr>
            <w:lang w:eastAsia="ko-KR"/>
          </w:rPr>
          <w:t>2</w:t>
        </w:r>
        <w:r>
          <w:t>&gt;</w:t>
        </w:r>
        <w:r>
          <w:rPr>
            <w:lang w:eastAsia="ko-KR"/>
          </w:rPr>
          <w:tab/>
          <w:t xml:space="preserve">else (if the UE has no preference on </w:t>
        </w:r>
        <w:r>
          <w:t>the maximum number of secondary component carriers for the cell group</w:t>
        </w:r>
        <w:r>
          <w:rPr>
            <w:lang w:eastAsia="ko-KR"/>
          </w:rPr>
          <w:t>):</w:t>
        </w:r>
      </w:ins>
    </w:p>
    <w:p w14:paraId="6FFDDBA2" w14:textId="77777777" w:rsidR="00566DE9" w:rsidRDefault="00566DE9" w:rsidP="00566DE9">
      <w:pPr>
        <w:pStyle w:val="B3"/>
        <w:rPr>
          <w:ins w:id="2585" w:author="CR#1540r2" w:date="2020-07-04T13:22:00Z"/>
        </w:rPr>
      </w:pPr>
      <w:ins w:id="2586" w:author="CR#1540r2" w:date="2020-07-04T13:22:00Z">
        <w:r>
          <w:t>3&gt;</w:t>
        </w:r>
        <w:r>
          <w:tab/>
          <w:t xml:space="preserve">do not include </w:t>
        </w:r>
        <w:r>
          <w:rPr>
            <w:i/>
          </w:rPr>
          <w:t xml:space="preserve">ReducedMaxCCs </w:t>
        </w:r>
        <w:r>
          <w:rPr>
            <w:iCs/>
          </w:rPr>
          <w:t xml:space="preserve">in the </w:t>
        </w:r>
        <w:r>
          <w:rPr>
            <w:i/>
            <w:iCs/>
          </w:rPr>
          <w:t>MaxCC-Preference</w:t>
        </w:r>
        <w:r>
          <w:rPr>
            <w:iCs/>
          </w:rPr>
          <w:t xml:space="preserve"> IE</w:t>
        </w:r>
        <w:r>
          <w:t>;</w:t>
        </w:r>
      </w:ins>
    </w:p>
    <w:p w14:paraId="6BC2DD65" w14:textId="77777777" w:rsidR="00566DE9" w:rsidRDefault="00566DE9" w:rsidP="00566DE9">
      <w:pPr>
        <w:pStyle w:val="NO"/>
        <w:rPr>
          <w:ins w:id="2587" w:author="CR#1540r2" w:date="2020-07-04T13:23:00Z"/>
        </w:rPr>
        <w:pPrChange w:id="2588" w:author="CR#1540r2" w:date="2020-07-04T13:23:00Z">
          <w:pPr>
            <w:pStyle w:val="B1"/>
          </w:pPr>
        </w:pPrChange>
      </w:pPr>
      <w:ins w:id="2589" w:author="CR#1540r2" w:date="2020-07-04T13:22:00Z">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ins>
    </w:p>
    <w:p w14:paraId="21B09DA4" w14:textId="1B5D3107" w:rsidR="00A65E28" w:rsidRDefault="00A65E28" w:rsidP="00566DE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ins w:id="2590" w:author="CR#1540r2" w:date="2020-07-04T13:24:00Z">
        <w:r w:rsidR="00566DE9">
          <w:rPr>
            <w:i/>
            <w:iCs/>
          </w:rPr>
          <w:t>maxMIMO-LayerPreference</w:t>
        </w:r>
      </w:ins>
      <w:del w:id="2591" w:author="CR#1540r2" w:date="2020-07-04T13:24:00Z">
        <w:r w:rsidDel="00566DE9">
          <w:delText>its preference on the maximum number of MIMO layers</w:delText>
        </w:r>
      </w:del>
      <w:r>
        <w:t xml:space="preserve"> </w:t>
      </w:r>
      <w:ins w:id="2592" w:author="CR#1540r2" w:date="2020-07-04T13:24:00Z">
        <w:r w:rsidR="00566DE9">
          <w:t xml:space="preserve">of a cell group </w:t>
        </w:r>
      </w:ins>
      <w:r>
        <w:t xml:space="preserve">for </w:t>
      </w:r>
      <w:r>
        <w:rPr>
          <w:lang w:eastAsia="zh-CN"/>
        </w:rPr>
        <w:t>power saving according to 5.7.4.2:</w:t>
      </w:r>
    </w:p>
    <w:p w14:paraId="0F9C50F5" w14:textId="77777777" w:rsidR="00A65E28" w:rsidRDefault="00A65E28" w:rsidP="00A65E28">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7BA0928" w14:textId="77777777" w:rsidR="00566DE9" w:rsidRDefault="00A65E28" w:rsidP="00566DE9">
      <w:pPr>
        <w:pStyle w:val="B2"/>
        <w:rPr>
          <w:ins w:id="2593" w:author="CR#1540r2" w:date="2020-07-04T13:24:00Z"/>
          <w:lang w:eastAsia="zh-CN"/>
        </w:rPr>
      </w:pPr>
      <w:r>
        <w:t>2&gt;</w:t>
      </w:r>
      <w:r>
        <w:tab/>
      </w:r>
      <w:ins w:id="2594" w:author="CR#1540r2" w:date="2020-07-04T13:24:00Z">
        <w:r w:rsidR="00566DE9">
          <w:rPr>
            <w:lang w:eastAsia="ko-KR"/>
          </w:rPr>
          <w:t xml:space="preserve">if the UE has a </w:t>
        </w:r>
        <w:r w:rsidR="00566DE9">
          <w:t>preference on the maximum number of MIMO layers for the cell group</w:t>
        </w:r>
        <w:r w:rsidR="00566DE9">
          <w:rPr>
            <w:lang w:eastAsia="zh-CN"/>
          </w:rPr>
          <w:t>:</w:t>
        </w:r>
      </w:ins>
    </w:p>
    <w:p w14:paraId="7ADA7934" w14:textId="56FDFF2C" w:rsidR="00A65E28" w:rsidRDefault="00566DE9" w:rsidP="00566DE9">
      <w:pPr>
        <w:pStyle w:val="B3"/>
        <w:pPrChange w:id="2595" w:author="CR#1540r2" w:date="2020-07-04T13:24:00Z">
          <w:pPr>
            <w:pStyle w:val="B2"/>
          </w:pPr>
        </w:pPrChange>
      </w:pPr>
      <w:ins w:id="2596" w:author="CR#1540r2" w:date="2020-07-04T13:24:00Z">
        <w:r>
          <w:t>3&gt;</w:t>
        </w:r>
        <w:r>
          <w:tab/>
        </w:r>
      </w:ins>
      <w:r w:rsidR="00A65E28">
        <w:t>if the UE prefers to reduce the number of maximum MIMO layers of each serving cell operating on FR1:</w:t>
      </w:r>
    </w:p>
    <w:p w14:paraId="2A68B48E" w14:textId="5E96EEC7" w:rsidR="00A65E28" w:rsidRDefault="00566DE9" w:rsidP="00566DE9">
      <w:pPr>
        <w:pStyle w:val="B4"/>
        <w:pPrChange w:id="2597" w:author="CR#1540r2" w:date="2020-07-04T13:27:00Z">
          <w:pPr>
            <w:pStyle w:val="B3"/>
          </w:pPr>
        </w:pPrChange>
      </w:pPr>
      <w:ins w:id="2598" w:author="CR#1540r2" w:date="2020-07-04T13:26:00Z">
        <w:r>
          <w:t>4</w:t>
        </w:r>
      </w:ins>
      <w:del w:id="2599" w:author="CR#1540r2" w:date="2020-07-04T13:26:00Z">
        <w:r w:rsidR="00A65E28" w:rsidDel="00566DE9">
          <w:delText>3</w:delText>
        </w:r>
      </w:del>
      <w:r w:rsidR="00A65E28">
        <w:t>&gt;</w:t>
      </w:r>
      <w:r w:rsidR="00A65E28">
        <w:tab/>
        <w:t>include reducedMaxMIMO-LayersFR1 in the MaxMIMO-LayerPreference IE;</w:t>
      </w:r>
    </w:p>
    <w:p w14:paraId="0DE37E63" w14:textId="5F532C78" w:rsidR="00A65E28" w:rsidRDefault="00566DE9" w:rsidP="00566DE9">
      <w:pPr>
        <w:pStyle w:val="B4"/>
        <w:pPrChange w:id="2600" w:author="CR#1540r2" w:date="2020-07-04T13:27:00Z">
          <w:pPr>
            <w:pStyle w:val="B3"/>
          </w:pPr>
        </w:pPrChange>
      </w:pPr>
      <w:ins w:id="2601" w:author="CR#1540r2" w:date="2020-07-04T13:26:00Z">
        <w:r>
          <w:lastRenderedPageBreak/>
          <w:t>4</w:t>
        </w:r>
      </w:ins>
      <w:del w:id="2602" w:author="CR#1540r2" w:date="2020-07-04T13:26:00Z">
        <w:r w:rsidR="00A65E28" w:rsidDel="00566DE9">
          <w:delText>3</w:delText>
        </w:r>
      </w:del>
      <w:r w:rsidR="00A65E28">
        <w:t>&gt;</w:t>
      </w:r>
      <w:r w:rsidR="00A65E28">
        <w:tab/>
        <w:t xml:space="preserve">set reducedMIMO-LayersFR1-DL to the </w:t>
      </w:r>
      <w:ins w:id="2603" w:author="CR#1540r2" w:date="2020-07-04T13:25:00Z">
        <w:r>
          <w:t xml:space="preserve">preferred maximum </w:t>
        </w:r>
      </w:ins>
      <w:r w:rsidR="00A65E28">
        <w:t xml:space="preserve">number of </w:t>
      </w:r>
      <w:ins w:id="2604" w:author="CR#1540r2" w:date="2020-07-04T13:25:00Z">
        <w:r>
          <w:t xml:space="preserve">downlink </w:t>
        </w:r>
      </w:ins>
      <w:del w:id="2605" w:author="CR#1540r2" w:date="2020-07-04T13:25:00Z">
        <w:r w:rsidR="00A65E28" w:rsidDel="00566DE9">
          <w:delText xml:space="preserve">maximum </w:delText>
        </w:r>
      </w:del>
      <w:r w:rsidR="00A65E28">
        <w:t xml:space="preserve">MIMO layers of </w:t>
      </w:r>
      <w:ins w:id="2606" w:author="CR#1540r2" w:date="2020-07-04T13:25:00Z">
        <w:r>
          <w:t xml:space="preserve">each BWP of </w:t>
        </w:r>
      </w:ins>
      <w:r w:rsidR="00A65E28">
        <w:t xml:space="preserve">each </w:t>
      </w:r>
      <w:ins w:id="2607" w:author="CR#1540r2" w:date="2020-07-04T13:26:00Z">
        <w:r>
          <w:t xml:space="preserve">FR1 </w:t>
        </w:r>
      </w:ins>
      <w:r w:rsidR="00A65E28">
        <w:t xml:space="preserve">serving cell </w:t>
      </w:r>
      <w:ins w:id="2608" w:author="CR#1540r2" w:date="2020-07-04T13:26:00Z">
        <w:r>
          <w:t>that</w:t>
        </w:r>
      </w:ins>
      <w:del w:id="2609" w:author="CR#1540r2" w:date="2020-07-04T13:26:00Z">
        <w:r w:rsidR="00A65E28" w:rsidDel="00566DE9">
          <w:delText>operating on FR1</w:delText>
        </w:r>
      </w:del>
      <w:r w:rsidR="00A65E28">
        <w:t xml:space="preserve"> the UE </w:t>
      </w:r>
      <w:ins w:id="2610" w:author="CR#1540r2" w:date="2020-07-04T13:26:00Z">
        <w:r>
          <w:t>operates on</w:t>
        </w:r>
      </w:ins>
      <w:del w:id="2611" w:author="CR#1540r2" w:date="2020-07-04T13:26:00Z">
        <w:r w:rsidR="00A65E28" w:rsidDel="00566DE9">
          <w:delText>desires to have configured in downlink</w:delText>
        </w:r>
      </w:del>
      <w:r w:rsidR="00A65E28">
        <w:t>;</w:t>
      </w:r>
    </w:p>
    <w:p w14:paraId="6B74446C" w14:textId="20A175D2" w:rsidR="00A65E28" w:rsidRDefault="00566DE9" w:rsidP="00566DE9">
      <w:pPr>
        <w:pStyle w:val="B4"/>
        <w:pPrChange w:id="2612" w:author="CR#1540r2" w:date="2020-07-04T13:27:00Z">
          <w:pPr>
            <w:pStyle w:val="B3"/>
          </w:pPr>
        </w:pPrChange>
      </w:pPr>
      <w:ins w:id="2613" w:author="CR#1540r2" w:date="2020-07-04T13:26:00Z">
        <w:r>
          <w:t>4</w:t>
        </w:r>
      </w:ins>
      <w:del w:id="2614" w:author="CR#1540r2" w:date="2020-07-04T13:26:00Z">
        <w:r w:rsidR="00A65E28" w:rsidDel="00566DE9">
          <w:delText>3</w:delText>
        </w:r>
      </w:del>
      <w:r w:rsidR="00A65E28">
        <w:t>&gt;</w:t>
      </w:r>
      <w:r w:rsidR="00A65E28">
        <w:tab/>
        <w:t xml:space="preserve">set reducedMIMO-LayersFR1-UL to the </w:t>
      </w:r>
      <w:ins w:id="2615" w:author="CR#1540r2" w:date="2020-07-04T13:27:00Z">
        <w:r>
          <w:t xml:space="preserve">preferred maximum </w:t>
        </w:r>
      </w:ins>
      <w:r w:rsidR="00A65E28">
        <w:t xml:space="preserve">number of </w:t>
      </w:r>
      <w:ins w:id="2616" w:author="CR#1540r2" w:date="2020-07-04T13:27:00Z">
        <w:r>
          <w:t xml:space="preserve">uplink </w:t>
        </w:r>
      </w:ins>
      <w:del w:id="2617" w:author="CR#1540r2" w:date="2020-07-04T13:27:00Z">
        <w:r w:rsidR="00A65E28" w:rsidDel="00566DE9">
          <w:delText xml:space="preserve">maximum </w:delText>
        </w:r>
      </w:del>
      <w:r w:rsidR="00A65E28">
        <w:t xml:space="preserve">MIMO layers of each </w:t>
      </w:r>
      <w:ins w:id="2618" w:author="CR#1540r2" w:date="2020-07-04T13:27:00Z">
        <w:r>
          <w:t xml:space="preserve">FR1 </w:t>
        </w:r>
      </w:ins>
      <w:r w:rsidR="00A65E28">
        <w:t xml:space="preserve">serving cell </w:t>
      </w:r>
      <w:ins w:id="2619" w:author="CR#1540r2" w:date="2020-07-04T13:27:00Z">
        <w:r>
          <w:t>that</w:t>
        </w:r>
      </w:ins>
      <w:del w:id="2620" w:author="CR#1540r2" w:date="2020-07-04T13:27:00Z">
        <w:r w:rsidR="00A65E28" w:rsidDel="00566DE9">
          <w:delText>operating on FR1</w:delText>
        </w:r>
      </w:del>
      <w:r w:rsidR="00A65E28">
        <w:t xml:space="preserve"> the UE </w:t>
      </w:r>
      <w:ins w:id="2621" w:author="CR#1540r2" w:date="2020-07-04T13:27:00Z">
        <w:r>
          <w:t>operates on</w:t>
        </w:r>
      </w:ins>
      <w:del w:id="2622" w:author="CR#1540r2" w:date="2020-07-04T13:27:00Z">
        <w:r w:rsidR="00A65E28" w:rsidDel="00566DE9">
          <w:delText>desires to have configured in uplink</w:delText>
        </w:r>
      </w:del>
      <w:r w:rsidR="00A65E28">
        <w:t>;</w:t>
      </w:r>
    </w:p>
    <w:p w14:paraId="6671E6BB" w14:textId="25F40BC9" w:rsidR="00A65E28" w:rsidRDefault="00566DE9" w:rsidP="00566DE9">
      <w:pPr>
        <w:pStyle w:val="B3"/>
        <w:pPrChange w:id="2623" w:author="CR#1540r2" w:date="2020-07-04T13:29:00Z">
          <w:pPr>
            <w:pStyle w:val="B2"/>
          </w:pPr>
        </w:pPrChange>
      </w:pPr>
      <w:ins w:id="2624" w:author="CR#1540r2" w:date="2020-07-04T13:29:00Z">
        <w:r>
          <w:t>3</w:t>
        </w:r>
      </w:ins>
      <w:del w:id="2625" w:author="CR#1540r2" w:date="2020-07-04T13:29:00Z">
        <w:r w:rsidR="00A65E28" w:rsidDel="00566DE9">
          <w:delText>2</w:delText>
        </w:r>
      </w:del>
      <w:r w:rsidR="00A65E28">
        <w:t>&gt;</w:t>
      </w:r>
      <w:r w:rsidR="00A65E28">
        <w:tab/>
        <w:t>if the UE prefers to reduce the number of maximum MIMO layers of each serving cell operating on FR2:</w:t>
      </w:r>
    </w:p>
    <w:p w14:paraId="3AAD8BBF" w14:textId="77777777" w:rsidR="00A65E28" w:rsidRDefault="00A65E28" w:rsidP="00566DE9">
      <w:pPr>
        <w:pStyle w:val="B4"/>
        <w:pPrChange w:id="2626" w:author="CR#1540r2" w:date="2020-07-04T13:29:00Z">
          <w:pPr>
            <w:pStyle w:val="B3"/>
          </w:pPr>
        </w:pPrChange>
      </w:pPr>
      <w:r>
        <w:t>3&gt;</w:t>
      </w:r>
      <w:r>
        <w:tab/>
        <w:t>include reducedMaxMIMO-LayersFR2 in the MaxMIMO-LayerPreference IE;</w:t>
      </w:r>
    </w:p>
    <w:p w14:paraId="2ED6E2DF" w14:textId="03E93B75" w:rsidR="00A65E28" w:rsidRDefault="00A65E28" w:rsidP="00566DE9">
      <w:pPr>
        <w:pStyle w:val="B4"/>
        <w:pPrChange w:id="2627" w:author="CR#1540r2" w:date="2020-07-04T13:29:00Z">
          <w:pPr>
            <w:pStyle w:val="B3"/>
          </w:pPr>
        </w:pPrChange>
      </w:pPr>
      <w:r>
        <w:t>3&gt;</w:t>
      </w:r>
      <w:r>
        <w:tab/>
        <w:t xml:space="preserve">set reducedMIMO-LayersFR2-DL to the </w:t>
      </w:r>
      <w:ins w:id="2628" w:author="CR#1540r2" w:date="2020-07-04T13:28:00Z">
        <w:r w:rsidR="00566DE9">
          <w:t xml:space="preserve">preferred maximum </w:t>
        </w:r>
      </w:ins>
      <w:r>
        <w:t xml:space="preserve">number of </w:t>
      </w:r>
      <w:ins w:id="2629" w:author="CR#1540r2" w:date="2020-07-04T13:28:00Z">
        <w:r w:rsidR="00566DE9">
          <w:t xml:space="preserve">downlink </w:t>
        </w:r>
      </w:ins>
      <w:del w:id="2630" w:author="CR#1540r2" w:date="2020-07-04T13:28:00Z">
        <w:r w:rsidDel="00566DE9">
          <w:delText xml:space="preserve">maximum </w:delText>
        </w:r>
      </w:del>
      <w:r>
        <w:t xml:space="preserve">MIMO layers </w:t>
      </w:r>
      <w:ins w:id="2631" w:author="CR#1540r2" w:date="2020-07-04T13:28:00Z">
        <w:r w:rsidR="00566DE9">
          <w:t xml:space="preserve">of each BWP </w:t>
        </w:r>
      </w:ins>
      <w:r>
        <w:t xml:space="preserve">of each </w:t>
      </w:r>
      <w:ins w:id="2632" w:author="CR#1540r2" w:date="2020-07-04T13:28:00Z">
        <w:r w:rsidR="00566DE9">
          <w:t xml:space="preserve">FR2 </w:t>
        </w:r>
      </w:ins>
      <w:r>
        <w:t xml:space="preserve">serving cell </w:t>
      </w:r>
      <w:ins w:id="2633" w:author="CR#1540r2" w:date="2020-07-04T13:28:00Z">
        <w:r w:rsidR="00566DE9">
          <w:t xml:space="preserve">that </w:t>
        </w:r>
      </w:ins>
      <w:del w:id="2634" w:author="CR#1540r2" w:date="2020-07-04T13:28:00Z">
        <w:r w:rsidDel="00566DE9">
          <w:delText>operating on FR2</w:delText>
        </w:r>
      </w:del>
      <w:r>
        <w:t xml:space="preserve"> the UE </w:t>
      </w:r>
      <w:ins w:id="2635" w:author="CR#1540r2" w:date="2020-07-04T13:29:00Z">
        <w:r w:rsidR="00566DE9">
          <w:t>operates on</w:t>
        </w:r>
      </w:ins>
      <w:del w:id="2636" w:author="CR#1540r2" w:date="2020-07-04T13:29:00Z">
        <w:r w:rsidDel="00566DE9">
          <w:delText>desires to have configured in downlink</w:delText>
        </w:r>
      </w:del>
      <w:r>
        <w:t>;</w:t>
      </w:r>
    </w:p>
    <w:p w14:paraId="04CA5F9B" w14:textId="6D7A4D19" w:rsidR="00A65E28" w:rsidRDefault="00A65E28" w:rsidP="00566DE9">
      <w:pPr>
        <w:pStyle w:val="B4"/>
        <w:pPrChange w:id="2637" w:author="CR#1540r2" w:date="2020-07-04T13:29:00Z">
          <w:pPr>
            <w:pStyle w:val="B3"/>
          </w:pPr>
        </w:pPrChange>
      </w:pPr>
      <w:r>
        <w:t>3&gt;</w:t>
      </w:r>
      <w:r>
        <w:tab/>
        <w:t xml:space="preserve">set reducedMIMO-LayersFR2-UL to the </w:t>
      </w:r>
      <w:ins w:id="2638" w:author="CR#1540r2" w:date="2020-07-04T13:29:00Z">
        <w:r w:rsidR="00566DE9">
          <w:t xml:space="preserve">preferred maximum </w:t>
        </w:r>
      </w:ins>
      <w:r>
        <w:t xml:space="preserve">number of </w:t>
      </w:r>
      <w:ins w:id="2639" w:author="CR#1540r2" w:date="2020-07-04T13:29:00Z">
        <w:r w:rsidR="00566DE9">
          <w:t xml:space="preserve">uplink </w:t>
        </w:r>
      </w:ins>
      <w:del w:id="2640" w:author="CR#1540r2" w:date="2020-07-04T13:29:00Z">
        <w:r w:rsidDel="00566DE9">
          <w:delText xml:space="preserve">maximum </w:delText>
        </w:r>
      </w:del>
      <w:r>
        <w:t xml:space="preserve">MIMO layers of each </w:t>
      </w:r>
      <w:ins w:id="2641" w:author="CR#1540r2" w:date="2020-07-04T13:29:00Z">
        <w:r w:rsidR="00566DE9">
          <w:t xml:space="preserve">FR2 </w:t>
        </w:r>
      </w:ins>
      <w:r>
        <w:t xml:space="preserve">serving cell </w:t>
      </w:r>
      <w:ins w:id="2642" w:author="CR#1540r2" w:date="2020-07-04T13:29:00Z">
        <w:r w:rsidR="00566DE9">
          <w:t>that</w:t>
        </w:r>
      </w:ins>
      <w:del w:id="2643" w:author="CR#1540r2" w:date="2020-07-04T13:29:00Z">
        <w:r w:rsidDel="00566DE9">
          <w:delText>operating on FR2</w:delText>
        </w:r>
      </w:del>
      <w:r>
        <w:t xml:space="preserve"> the UE </w:t>
      </w:r>
      <w:ins w:id="2644" w:author="CR#1540r2" w:date="2020-07-04T13:30:00Z">
        <w:r w:rsidR="00566DE9">
          <w:t>operates on</w:t>
        </w:r>
      </w:ins>
      <w:del w:id="2645" w:author="CR#1540r2" w:date="2020-07-04T13:30:00Z">
        <w:r w:rsidDel="00566DE9">
          <w:delText>desires to have configured in uplink</w:delText>
        </w:r>
      </w:del>
      <w:r>
        <w:t>;</w:t>
      </w:r>
    </w:p>
    <w:p w14:paraId="5D7FB716" w14:textId="77777777" w:rsidR="00566DE9" w:rsidRDefault="00566DE9" w:rsidP="00566DE9">
      <w:pPr>
        <w:pStyle w:val="B2"/>
        <w:rPr>
          <w:ins w:id="2646" w:author="CR#1540r2" w:date="2020-07-04T13:30:00Z"/>
          <w:lang w:eastAsia="ko-KR"/>
        </w:rPr>
      </w:pPr>
      <w:ins w:id="2647" w:author="CR#1540r2" w:date="2020-07-04T13:30:00Z">
        <w:r>
          <w:rPr>
            <w:lang w:eastAsia="ko-KR"/>
          </w:rPr>
          <w:t>2</w:t>
        </w:r>
        <w:r>
          <w:t>&gt;</w:t>
        </w:r>
        <w:r>
          <w:rPr>
            <w:lang w:eastAsia="ko-KR"/>
          </w:rPr>
          <w:tab/>
          <w:t xml:space="preserve">else (if the UE has no preference on </w:t>
        </w:r>
        <w:r>
          <w:t>the maximum number of MIMO layers for the cell group</w:t>
        </w:r>
        <w:r>
          <w:rPr>
            <w:lang w:eastAsia="ko-KR"/>
          </w:rPr>
          <w:t>):</w:t>
        </w:r>
      </w:ins>
    </w:p>
    <w:p w14:paraId="079FAED9" w14:textId="77777777" w:rsidR="00566DE9" w:rsidRDefault="00566DE9" w:rsidP="00566DE9">
      <w:pPr>
        <w:pStyle w:val="B3"/>
        <w:rPr>
          <w:ins w:id="2648" w:author="CR#1540r2" w:date="2020-07-04T13:30:00Z"/>
        </w:rPr>
      </w:pPr>
      <w:ins w:id="2649" w:author="CR#1540r2" w:date="2020-07-04T13:30:00Z">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ins>
    </w:p>
    <w:p w14:paraId="62C26192" w14:textId="55142CC0" w:rsidR="00A65E28" w:rsidRDefault="00A65E28" w:rsidP="00A65E28">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ins w:id="2650" w:author="CR#1540r2" w:date="2020-07-04T13:30:00Z">
        <w:r w:rsidR="00566DE9">
          <w:rPr>
            <w:i/>
            <w:iCs/>
          </w:rPr>
          <w:t>minSchedulingOffsetPreference</w:t>
        </w:r>
        <w:r w:rsidR="00566DE9">
          <w:t xml:space="preserve"> </w:t>
        </w:r>
      </w:ins>
      <w:del w:id="2651" w:author="CR#1540r2" w:date="2020-07-04T13:30:00Z">
        <w:r w:rsidDel="00566DE9">
          <w:delText xml:space="preserve">its preference on the minimum scheduling offset for cross-slot scheduling </w:delText>
        </w:r>
      </w:del>
      <w:ins w:id="2652" w:author="CR#1540r2" w:date="2020-07-04T13:31:00Z">
        <w:r w:rsidR="00566DE9">
          <w:t xml:space="preserve">of a cell group </w:t>
        </w:r>
      </w:ins>
      <w:r>
        <w:t>for power saving</w:t>
      </w:r>
      <w:r>
        <w:rPr>
          <w:lang w:eastAsia="zh-CN"/>
        </w:rPr>
        <w:t xml:space="preserve"> according to 5.7.4.2:</w:t>
      </w:r>
    </w:p>
    <w:p w14:paraId="56261AF2" w14:textId="77777777" w:rsidR="00A65E28" w:rsidRDefault="00A65E28" w:rsidP="00A65E28">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56A34428" w14:textId="77777777" w:rsidR="00566DE9" w:rsidRDefault="00566DE9" w:rsidP="00566DE9">
      <w:pPr>
        <w:pStyle w:val="B2"/>
        <w:rPr>
          <w:ins w:id="2653" w:author="CR#1540r2" w:date="2020-07-04T13:31:00Z"/>
          <w:lang w:eastAsia="zh-CN"/>
        </w:rPr>
      </w:pPr>
      <w:ins w:id="2654" w:author="CR#1540r2" w:date="2020-07-04T13:31:00Z">
        <w:r>
          <w:t>2&gt;</w:t>
        </w:r>
        <w:r>
          <w:tab/>
        </w:r>
        <w:r>
          <w:rPr>
            <w:lang w:eastAsia="ko-KR"/>
          </w:rPr>
          <w:t xml:space="preserve">if the UE has a </w:t>
        </w:r>
        <w:r>
          <w:t>preference on the minimum scheduling offset for cross-slot scheduling for the cell group</w:t>
        </w:r>
        <w:r>
          <w:rPr>
            <w:lang w:eastAsia="zh-CN"/>
          </w:rPr>
          <w:t>:</w:t>
        </w:r>
      </w:ins>
    </w:p>
    <w:p w14:paraId="507AA505" w14:textId="77777777" w:rsidR="00566DE9" w:rsidRDefault="00566DE9" w:rsidP="00566DE9">
      <w:pPr>
        <w:pStyle w:val="B3"/>
        <w:rPr>
          <w:ins w:id="2655" w:author="CR#1540r2" w:date="2020-07-04T13:31:00Z"/>
          <w:lang w:eastAsia="ko-KR"/>
        </w:rPr>
        <w:pPrChange w:id="2656" w:author="Rapporteur (MTK)" w:date="2020-04-27T12:27:00Z">
          <w:pPr>
            <w:pStyle w:val="B2"/>
          </w:pPr>
        </w:pPrChange>
      </w:pPr>
      <w:ins w:id="2657" w:author="CR#1540r2" w:date="2020-07-04T13:31:00Z">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ins>
    </w:p>
    <w:p w14:paraId="0C199FA4" w14:textId="77777777" w:rsidR="00566DE9" w:rsidRDefault="00566DE9" w:rsidP="00566DE9">
      <w:pPr>
        <w:pStyle w:val="B4"/>
        <w:rPr>
          <w:ins w:id="2658" w:author="CR#1540r2" w:date="2020-07-04T13:31:00Z"/>
        </w:rPr>
        <w:pPrChange w:id="2659" w:author="Rapporteur (MTK)" w:date="2020-04-27T12:27:00Z">
          <w:pPr>
            <w:pStyle w:val="B2"/>
          </w:pPr>
        </w:pPrChange>
      </w:pPr>
      <w:ins w:id="2660" w:author="CR#1540r2" w:date="2020-07-04T13:31:00Z">
        <w:r>
          <w:t>4&gt;</w:t>
        </w:r>
        <w:r>
          <w:tab/>
          <w:t xml:space="preserve">include </w:t>
        </w:r>
        <w:del w:id="2661" w:author="Rapporteur (MTK)" w:date="2020-04-14T16:27:00Z">
          <w:r>
            <w:delText xml:space="preserve">set </w:delText>
          </w:r>
        </w:del>
        <w:r>
          <w:rPr>
            <w:i/>
          </w:rPr>
          <w:t>preferredK0-SCS-15kHz</w:t>
        </w:r>
        <w:r>
          <w:t xml:space="preserve"> in the </w:t>
        </w:r>
        <w:r>
          <w:rPr>
            <w:i/>
            <w:iCs/>
          </w:rPr>
          <w:t>minSchedulingOffsetPreference</w:t>
        </w:r>
        <w:r>
          <w:t xml:space="preserve"> IE and set it to the desired value of </w:t>
        </w:r>
        <w:r>
          <w:rPr>
            <w:i/>
          </w:rPr>
          <w:t>K</w:t>
        </w:r>
        <w:r>
          <w:rPr>
            <w:vertAlign w:val="subscript"/>
          </w:rPr>
          <w:t>0</w:t>
        </w:r>
        <w:del w:id="2662" w:author="Rapporteur (MTK)" w:date="2020-04-14T16:26:00Z">
          <w:r>
            <w:delText xml:space="preserve"> </w:delText>
          </w:r>
        </w:del>
        <w:del w:id="2663" w:author="Rapporteur (MTK)" w:date="2020-04-14T16:25:00Z">
          <w:r>
            <w:delText>(TS 38.214 [19], clause 5.1.2.1)</w:delText>
          </w:r>
        </w:del>
        <w:del w:id="2664" w:author="Rapporteur (MTK)" w:date="2020-04-14T16:26:00Z">
          <w:r>
            <w:delText xml:space="preserve"> for cross-slot scheduling with 15 kHz SCS</w:delText>
          </w:r>
        </w:del>
        <w:r>
          <w:t>;</w:t>
        </w:r>
      </w:ins>
    </w:p>
    <w:p w14:paraId="4E0DFC7E" w14:textId="77777777" w:rsidR="00566DE9" w:rsidRDefault="00566DE9" w:rsidP="00566DE9">
      <w:pPr>
        <w:pStyle w:val="B3"/>
        <w:rPr>
          <w:ins w:id="2665" w:author="CR#1540r2" w:date="2020-07-04T13:31:00Z"/>
          <w:lang w:eastAsia="ko-KR"/>
        </w:rPr>
        <w:pPrChange w:id="2666" w:author="Rapporteur (MTK)" w:date="2020-04-27T12:27:00Z">
          <w:pPr>
            <w:pStyle w:val="B2"/>
          </w:pPr>
        </w:pPrChange>
      </w:pPr>
      <w:ins w:id="2667" w:author="CR#1540r2" w:date="2020-07-04T13:31:00Z">
        <w:r>
          <w:t>3</w:t>
        </w:r>
        <w:del w:id="2668" w:author="Rapporteur (MTK)" w:date="2020-04-27T12:25:00Z">
          <w:r>
            <w:delText>2</w:delText>
          </w:r>
        </w:del>
        <w:r>
          <w:t>&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ins>
    </w:p>
    <w:p w14:paraId="099C442B" w14:textId="77777777" w:rsidR="00566DE9" w:rsidRDefault="00566DE9" w:rsidP="00566DE9">
      <w:pPr>
        <w:pStyle w:val="B4"/>
        <w:rPr>
          <w:ins w:id="2669" w:author="CR#1540r2" w:date="2020-07-04T13:31:00Z"/>
        </w:rPr>
        <w:pPrChange w:id="2670" w:author="Rapporteur (MTK)" w:date="2020-04-27T12:27:00Z">
          <w:pPr>
            <w:pStyle w:val="B2"/>
          </w:pPr>
        </w:pPrChange>
      </w:pPr>
      <w:ins w:id="2671" w:author="CR#1540r2" w:date="2020-07-04T13:31:00Z">
        <w:r>
          <w:t>4&gt;</w:t>
        </w:r>
        <w:r>
          <w:tab/>
        </w:r>
        <w:del w:id="2672" w:author="Rapporteur (MTK)" w:date="2020-04-14T16:27:00Z">
          <w:r>
            <w:delText xml:space="preserve">set </w:delText>
          </w:r>
        </w:del>
        <w:r>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del w:id="2673" w:author="Rapporteur (MTK)" w:date="2020-04-14T16:28:00Z">
          <w:r>
            <w:delText xml:space="preserve"> for cross-slot scheduling with 30 kHz SCS</w:delText>
          </w:r>
        </w:del>
        <w:r>
          <w:t>;</w:t>
        </w:r>
      </w:ins>
    </w:p>
    <w:p w14:paraId="4AEFE9A8" w14:textId="77777777" w:rsidR="00566DE9" w:rsidRDefault="00566DE9" w:rsidP="00566DE9">
      <w:pPr>
        <w:pStyle w:val="B3"/>
        <w:rPr>
          <w:ins w:id="2674" w:author="CR#1540r2" w:date="2020-07-04T13:31:00Z"/>
          <w:lang w:eastAsia="ko-KR"/>
        </w:rPr>
        <w:pPrChange w:id="2675" w:author="Rapporteur (MTK)" w:date="2020-04-27T12:27:00Z">
          <w:pPr>
            <w:pStyle w:val="B2"/>
          </w:pPr>
        </w:pPrChange>
      </w:pPr>
      <w:ins w:id="2676" w:author="CR#1540r2" w:date="2020-07-04T13:31:00Z">
        <w:r>
          <w:t>3</w:t>
        </w:r>
        <w:del w:id="2677" w:author="Rapporteur (MTK)" w:date="2020-04-27T12:26:00Z">
          <w:r>
            <w:delText>2</w:delText>
          </w:r>
        </w:del>
        <w:r>
          <w:t>&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ins>
    </w:p>
    <w:p w14:paraId="70E3A92C" w14:textId="77777777" w:rsidR="00566DE9" w:rsidRDefault="00566DE9" w:rsidP="00566DE9">
      <w:pPr>
        <w:pStyle w:val="B4"/>
        <w:rPr>
          <w:ins w:id="2678" w:author="CR#1540r2" w:date="2020-07-04T13:31:00Z"/>
        </w:rPr>
        <w:pPrChange w:id="2679" w:author="Rapporteur (MTK)" w:date="2020-04-27T12:27:00Z">
          <w:pPr>
            <w:pStyle w:val="B2"/>
          </w:pPr>
        </w:pPrChange>
      </w:pPr>
      <w:ins w:id="2680" w:author="CR#1540r2" w:date="2020-07-04T13:31:00Z">
        <w:r>
          <w:t>4&gt;</w:t>
        </w:r>
        <w:r>
          <w:tab/>
        </w:r>
        <w:del w:id="2681" w:author="Rapporteur (MTK)" w:date="2020-04-14T16:28:00Z">
          <w:r>
            <w:delText xml:space="preserve">set </w:delText>
          </w:r>
        </w:del>
        <w:r>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del w:id="2682" w:author="Rapporteur (MTK)" w:date="2020-04-14T16:28:00Z">
          <w:r>
            <w:delText xml:space="preserve"> for cross-slot scheduling with 60 kHz SCS</w:delText>
          </w:r>
        </w:del>
        <w:r>
          <w:t>;</w:t>
        </w:r>
      </w:ins>
    </w:p>
    <w:p w14:paraId="68DDE056" w14:textId="77777777" w:rsidR="00566DE9" w:rsidRDefault="00566DE9" w:rsidP="00566DE9">
      <w:pPr>
        <w:pStyle w:val="B3"/>
        <w:rPr>
          <w:ins w:id="2683" w:author="CR#1540r2" w:date="2020-07-04T13:31:00Z"/>
          <w:lang w:eastAsia="ko-KR"/>
        </w:rPr>
        <w:pPrChange w:id="2684" w:author="Rapporteur (MTK)" w:date="2020-04-27T12:27:00Z">
          <w:pPr>
            <w:pStyle w:val="B2"/>
          </w:pPr>
        </w:pPrChange>
      </w:pPr>
      <w:ins w:id="2685" w:author="CR#1540r2" w:date="2020-07-04T13:31:00Z">
        <w:r>
          <w:t>3</w:t>
        </w:r>
        <w:del w:id="2686" w:author="Rapporteur (MTK)" w:date="2020-04-27T12:26:00Z">
          <w:r>
            <w:delText>2</w:delText>
          </w:r>
        </w:del>
        <w:r>
          <w:t>&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ins>
    </w:p>
    <w:p w14:paraId="22F43E0D" w14:textId="77777777" w:rsidR="00566DE9" w:rsidRDefault="00566DE9" w:rsidP="00566DE9">
      <w:pPr>
        <w:pStyle w:val="B4"/>
        <w:rPr>
          <w:ins w:id="2687" w:author="CR#1540r2" w:date="2020-07-04T13:31:00Z"/>
        </w:rPr>
        <w:pPrChange w:id="2688" w:author="Rapporteur (MTK)" w:date="2020-04-27T12:27:00Z">
          <w:pPr>
            <w:pStyle w:val="B2"/>
          </w:pPr>
        </w:pPrChange>
      </w:pPr>
      <w:ins w:id="2689" w:author="CR#1540r2" w:date="2020-07-04T13:31:00Z">
        <w:r>
          <w:t>4&gt;</w:t>
        </w:r>
        <w:r>
          <w:tab/>
        </w:r>
        <w:del w:id="2690" w:author="Rapporteur (MTK)" w:date="2020-04-14T16:29:00Z">
          <w:r>
            <w:delText xml:space="preserve">set </w:delText>
          </w:r>
        </w:del>
        <w:r>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del w:id="2691" w:author="Rapporteur (MTK)" w:date="2020-04-14T16:29:00Z">
          <w:r>
            <w:delText xml:space="preserve"> for cross-slot scheduling with 120 kHz SCS</w:delText>
          </w:r>
        </w:del>
        <w:r>
          <w:t>;</w:t>
        </w:r>
      </w:ins>
    </w:p>
    <w:p w14:paraId="0EFD4767" w14:textId="77777777" w:rsidR="00566DE9" w:rsidRDefault="00566DE9" w:rsidP="00566DE9">
      <w:pPr>
        <w:pStyle w:val="B3"/>
        <w:rPr>
          <w:ins w:id="2692" w:author="CR#1540r2" w:date="2020-07-04T13:31:00Z"/>
          <w:lang w:eastAsia="ko-KR"/>
        </w:rPr>
        <w:pPrChange w:id="2693" w:author="Rapporteur (MTK)" w:date="2020-04-27T12:27:00Z">
          <w:pPr>
            <w:pStyle w:val="B2"/>
          </w:pPr>
        </w:pPrChange>
      </w:pPr>
      <w:ins w:id="2694" w:author="CR#1540r2" w:date="2020-07-04T13:31:00Z">
        <w:r>
          <w:t>3</w:t>
        </w:r>
        <w:del w:id="2695" w:author="Rapporteur (MTK)" w:date="2020-04-27T12:26:00Z">
          <w:r>
            <w:delText>2</w:delText>
          </w:r>
        </w:del>
        <w:r>
          <w:t>&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ins>
    </w:p>
    <w:p w14:paraId="25A8E341" w14:textId="77777777" w:rsidR="00566DE9" w:rsidRDefault="00566DE9" w:rsidP="00566DE9">
      <w:pPr>
        <w:pStyle w:val="B4"/>
        <w:rPr>
          <w:ins w:id="2696" w:author="CR#1540r2" w:date="2020-07-04T13:31:00Z"/>
        </w:rPr>
        <w:pPrChange w:id="2697" w:author="Rapporteur (MTK)" w:date="2020-04-27T12:27:00Z">
          <w:pPr>
            <w:pStyle w:val="B2"/>
          </w:pPr>
        </w:pPrChange>
      </w:pPr>
      <w:ins w:id="2698" w:author="CR#1540r2" w:date="2020-07-04T13:31:00Z">
        <w:r>
          <w:t>4&gt;</w:t>
        </w:r>
        <w:r>
          <w:tab/>
        </w:r>
        <w:del w:id="2699" w:author="Rapporteur (MTK)" w:date="2020-04-14T16:30:00Z">
          <w:r>
            <w:delText xml:space="preserve">set </w:delText>
          </w:r>
        </w:del>
        <w:r>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del w:id="2700" w:author="Rapporteur (MTK)" w:date="2020-04-14T16:31:00Z">
          <w:r>
            <w:delText xml:space="preserve"> (TS 38.214 [19], clause 6.1.2.1) for cross-slot scheduling with 15 kHz SCS</w:delText>
          </w:r>
        </w:del>
        <w:r>
          <w:t>;</w:t>
        </w:r>
      </w:ins>
    </w:p>
    <w:p w14:paraId="5B230E3A" w14:textId="77777777" w:rsidR="00566DE9" w:rsidRDefault="00566DE9" w:rsidP="00566DE9">
      <w:pPr>
        <w:pStyle w:val="B3"/>
        <w:rPr>
          <w:ins w:id="2701" w:author="CR#1540r2" w:date="2020-07-04T13:31:00Z"/>
          <w:lang w:eastAsia="ko-KR"/>
        </w:rPr>
        <w:pPrChange w:id="2702" w:author="Rapporteur (MTK)" w:date="2020-04-27T12:28:00Z">
          <w:pPr>
            <w:pStyle w:val="B2"/>
          </w:pPr>
        </w:pPrChange>
      </w:pPr>
      <w:ins w:id="2703" w:author="CR#1540r2" w:date="2020-07-04T13:31:00Z">
        <w:r>
          <w:t>3</w:t>
        </w:r>
        <w:del w:id="2704" w:author="Rapporteur (MTK)" w:date="2020-04-27T12:26:00Z">
          <w:r>
            <w:delText>2</w:delText>
          </w:r>
        </w:del>
        <w:r>
          <w:t>&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ins>
    </w:p>
    <w:p w14:paraId="6AE5AA33" w14:textId="77777777" w:rsidR="00566DE9" w:rsidRDefault="00566DE9" w:rsidP="00566DE9">
      <w:pPr>
        <w:pStyle w:val="B4"/>
        <w:rPr>
          <w:ins w:id="2705" w:author="CR#1540r2" w:date="2020-07-04T13:31:00Z"/>
        </w:rPr>
        <w:pPrChange w:id="2706" w:author="Rapporteur (MTK)" w:date="2020-04-27T12:28:00Z">
          <w:pPr>
            <w:pStyle w:val="B2"/>
          </w:pPr>
        </w:pPrChange>
      </w:pPr>
      <w:ins w:id="2707" w:author="CR#1540r2" w:date="2020-07-04T13:31:00Z">
        <w:r>
          <w:t>4&gt;</w:t>
        </w:r>
        <w:r>
          <w:tab/>
          <w:t xml:space="preserve">include </w:t>
        </w:r>
        <w:del w:id="2708" w:author="Rapporteur (MTK)" w:date="2020-04-14T16:33:00Z">
          <w:r>
            <w:delText xml:space="preserve">set </w:delText>
          </w:r>
        </w:del>
        <w:r>
          <w:rPr>
            <w:i/>
          </w:rPr>
          <w:t>preferredK2-SCS-30kHz</w:t>
        </w:r>
        <w:r>
          <w:t xml:space="preserve"> in the </w:t>
        </w:r>
        <w:r>
          <w:rPr>
            <w:i/>
            <w:iCs/>
          </w:rPr>
          <w:t>minSchedulingOffsetPreference</w:t>
        </w:r>
        <w:r>
          <w:t xml:space="preserve"> IE and set it to the desired value of </w:t>
        </w:r>
        <w:r>
          <w:rPr>
            <w:i/>
          </w:rPr>
          <w:t>K</w:t>
        </w:r>
        <w:r>
          <w:rPr>
            <w:vertAlign w:val="subscript"/>
          </w:rPr>
          <w:t>2</w:t>
        </w:r>
        <w:del w:id="2709" w:author="Rapporteur (MTK)" w:date="2020-04-27T12:29:00Z">
          <w:r>
            <w:delText xml:space="preserve"> for cross-slot scheduling with 30 kHz SCS</w:delText>
          </w:r>
        </w:del>
        <w:r>
          <w:t>;</w:t>
        </w:r>
      </w:ins>
    </w:p>
    <w:p w14:paraId="07BF4C49" w14:textId="77777777" w:rsidR="00566DE9" w:rsidRDefault="00566DE9" w:rsidP="00566DE9">
      <w:pPr>
        <w:pStyle w:val="B3"/>
        <w:rPr>
          <w:ins w:id="2710" w:author="CR#1540r2" w:date="2020-07-04T13:31:00Z"/>
          <w:lang w:eastAsia="ko-KR"/>
        </w:rPr>
        <w:pPrChange w:id="2711" w:author="Rapporteur (MTK)" w:date="2020-04-27T12:28:00Z">
          <w:pPr>
            <w:pStyle w:val="B2"/>
          </w:pPr>
        </w:pPrChange>
      </w:pPr>
      <w:ins w:id="2712" w:author="CR#1540r2" w:date="2020-07-04T13:31:00Z">
        <w:r>
          <w:t>3</w:t>
        </w:r>
        <w:del w:id="2713" w:author="Rapporteur (MTK)" w:date="2020-04-27T12:26:00Z">
          <w:r>
            <w:delText>2</w:delText>
          </w:r>
        </w:del>
        <w:r>
          <w:t>&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ins>
    </w:p>
    <w:p w14:paraId="50DE3368" w14:textId="77777777" w:rsidR="00566DE9" w:rsidRDefault="00566DE9" w:rsidP="00566DE9">
      <w:pPr>
        <w:pStyle w:val="B4"/>
        <w:rPr>
          <w:ins w:id="2714" w:author="CR#1540r2" w:date="2020-07-04T13:31:00Z"/>
        </w:rPr>
        <w:pPrChange w:id="2715" w:author="Rapporteur (MTK)" w:date="2020-04-27T12:28:00Z">
          <w:pPr>
            <w:pStyle w:val="B2"/>
          </w:pPr>
        </w:pPrChange>
      </w:pPr>
      <w:ins w:id="2716" w:author="CR#1540r2" w:date="2020-07-04T13:31:00Z">
        <w:r>
          <w:lastRenderedPageBreak/>
          <w:t>4&gt;</w:t>
        </w:r>
        <w:r>
          <w:tab/>
          <w:t xml:space="preserve">include </w:t>
        </w:r>
        <w:del w:id="2717" w:author="Rapporteur (MTK)" w:date="2020-04-14T16:33:00Z">
          <w:r>
            <w:delText xml:space="preserve">set </w:delText>
          </w:r>
        </w:del>
        <w:r>
          <w:rPr>
            <w:i/>
          </w:rPr>
          <w:t>preferredK2-SCS-60kHz</w:t>
        </w:r>
        <w:r>
          <w:t xml:space="preserve"> in the </w:t>
        </w:r>
        <w:r>
          <w:rPr>
            <w:i/>
            <w:iCs/>
          </w:rPr>
          <w:t>minSchedulingOffsetPreference</w:t>
        </w:r>
        <w:r>
          <w:t xml:space="preserve"> IE and set it to the desired value of </w:t>
        </w:r>
        <w:r>
          <w:rPr>
            <w:i/>
          </w:rPr>
          <w:t>K</w:t>
        </w:r>
        <w:r>
          <w:rPr>
            <w:vertAlign w:val="subscript"/>
          </w:rPr>
          <w:t>2</w:t>
        </w:r>
        <w:del w:id="2718" w:author="Rapporteur (MTK)" w:date="2020-04-27T12:30:00Z">
          <w:r>
            <w:delText xml:space="preserve"> for cross-slot scheduling with 60 kHz SCS</w:delText>
          </w:r>
        </w:del>
        <w:r>
          <w:t>;</w:t>
        </w:r>
      </w:ins>
    </w:p>
    <w:p w14:paraId="77670108" w14:textId="77777777" w:rsidR="00566DE9" w:rsidRDefault="00566DE9" w:rsidP="00566DE9">
      <w:pPr>
        <w:pStyle w:val="B3"/>
        <w:rPr>
          <w:ins w:id="2719" w:author="CR#1540r2" w:date="2020-07-04T13:31:00Z"/>
          <w:lang w:eastAsia="ko-KR"/>
        </w:rPr>
        <w:pPrChange w:id="2720" w:author="Rapporteur (MTK)" w:date="2020-04-27T12:28:00Z">
          <w:pPr>
            <w:pStyle w:val="B2"/>
          </w:pPr>
        </w:pPrChange>
      </w:pPr>
      <w:ins w:id="2721" w:author="CR#1540r2" w:date="2020-07-04T13:31:00Z">
        <w:r>
          <w:t>3</w:t>
        </w:r>
        <w:del w:id="2722" w:author="Rapporteur (MTK)" w:date="2020-04-27T12:27:00Z">
          <w:r>
            <w:delText>2</w:delText>
          </w:r>
        </w:del>
        <w:r>
          <w:t>&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ins>
    </w:p>
    <w:p w14:paraId="459F9175" w14:textId="77777777" w:rsidR="00566DE9" w:rsidRDefault="00566DE9" w:rsidP="00566DE9">
      <w:pPr>
        <w:pStyle w:val="B4"/>
        <w:rPr>
          <w:ins w:id="2723" w:author="CR#1540r2" w:date="2020-07-04T13:31:00Z"/>
          <w:lang w:eastAsia="ko-KR"/>
        </w:rPr>
        <w:pPrChange w:id="2724" w:author="Rapporteur (MTK)" w:date="2020-04-27T12:28:00Z">
          <w:pPr>
            <w:pStyle w:val="B2"/>
          </w:pPr>
        </w:pPrChange>
      </w:pPr>
      <w:ins w:id="2725" w:author="CR#1540r2" w:date="2020-07-04T13:31:00Z">
        <w:r>
          <w:t>4&gt;</w:t>
        </w:r>
        <w:r>
          <w:tab/>
          <w:t xml:space="preserve">include </w:t>
        </w:r>
        <w:del w:id="2726" w:author="Rapporteur (MTK)" w:date="2020-04-14T16:33:00Z">
          <w:r>
            <w:delText xml:space="preserve">set </w:delText>
          </w:r>
        </w:del>
        <w:r>
          <w:rPr>
            <w:i/>
          </w:rPr>
          <w:t>preferredK2-SCS-120kHz</w:t>
        </w:r>
        <w:r>
          <w:t xml:space="preserve"> in the </w:t>
        </w:r>
        <w:r>
          <w:rPr>
            <w:i/>
            <w:iCs/>
          </w:rPr>
          <w:t>minSchedulingOffsetPreference</w:t>
        </w:r>
        <w:r>
          <w:t xml:space="preserve"> IE and set it to the desired value of </w:t>
        </w:r>
        <w:r>
          <w:rPr>
            <w:i/>
          </w:rPr>
          <w:t>K</w:t>
        </w:r>
        <w:r>
          <w:rPr>
            <w:vertAlign w:val="subscript"/>
          </w:rPr>
          <w:t>2</w:t>
        </w:r>
        <w:del w:id="2727" w:author="Rapporteur (MTK)" w:date="2020-04-27T12:30:00Z">
          <w:r>
            <w:delText xml:space="preserve"> for cross-slot scheduling with 120 kHz SCS</w:delText>
          </w:r>
        </w:del>
        <w:r>
          <w:t>;</w:t>
        </w:r>
      </w:ins>
    </w:p>
    <w:p w14:paraId="159C1198" w14:textId="77777777" w:rsidR="00566DE9" w:rsidRDefault="00566DE9" w:rsidP="00566DE9">
      <w:pPr>
        <w:pStyle w:val="B2"/>
        <w:rPr>
          <w:ins w:id="2728" w:author="CR#1540r2" w:date="2020-07-04T13:31:00Z"/>
          <w:lang w:eastAsia="ko-KR"/>
        </w:rPr>
      </w:pPr>
      <w:ins w:id="2729" w:author="CR#1540r2" w:date="2020-07-04T13:31:00Z">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ins>
    </w:p>
    <w:p w14:paraId="1F5BB0C3" w14:textId="77777777" w:rsidR="00566DE9" w:rsidRDefault="00566DE9" w:rsidP="00566DE9">
      <w:pPr>
        <w:pStyle w:val="B3"/>
        <w:rPr>
          <w:ins w:id="2730" w:author="CR#1540r2" w:date="2020-07-04T13:31:00Z"/>
        </w:rPr>
      </w:pPr>
      <w:ins w:id="2731" w:author="CR#1540r2" w:date="2020-07-04T13:31:00Z">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ins>
    </w:p>
    <w:p w14:paraId="0EE487E4" w14:textId="5AAABE5A" w:rsidR="00A65E28" w:rsidDel="00566DE9" w:rsidRDefault="00A65E28" w:rsidP="00A65E28">
      <w:pPr>
        <w:pStyle w:val="B2"/>
        <w:rPr>
          <w:del w:id="2732" w:author="CR#1540r2" w:date="2020-07-04T13:31:00Z"/>
        </w:rPr>
      </w:pPr>
      <w:del w:id="2733" w:author="CR#1540r2" w:date="2020-07-04T13:31:00Z">
        <w:r w:rsidDel="00566DE9">
          <w:delText>2&gt;</w:delText>
        </w:r>
        <w:r w:rsidDel="00566DE9">
          <w:tab/>
          <w:delText xml:space="preserve">set </w:delText>
        </w:r>
        <w:r w:rsidDel="00566DE9">
          <w:rPr>
            <w:i/>
          </w:rPr>
          <w:delText>preferredK0-SCS-15kHz</w:delText>
        </w:r>
        <w:r w:rsidDel="00566DE9">
          <w:delText xml:space="preserve"> to the desired value of </w:delText>
        </w:r>
        <w:r w:rsidDel="00566DE9">
          <w:rPr>
            <w:i/>
          </w:rPr>
          <w:delText>K</w:delText>
        </w:r>
        <w:r w:rsidDel="00566DE9">
          <w:rPr>
            <w:vertAlign w:val="subscript"/>
          </w:rPr>
          <w:delText>0</w:delText>
        </w:r>
        <w:r w:rsidDel="00566DE9">
          <w:delText xml:space="preserve"> (TS 38.214 [19], clause 5.1.2.1) for cross-slot scheduling with 15 kHz SCS;</w:delText>
        </w:r>
      </w:del>
    </w:p>
    <w:p w14:paraId="703DDE5D" w14:textId="4E37C728" w:rsidR="00A65E28" w:rsidDel="00566DE9" w:rsidRDefault="00A65E28" w:rsidP="00A65E28">
      <w:pPr>
        <w:pStyle w:val="B2"/>
        <w:rPr>
          <w:del w:id="2734" w:author="CR#1540r2" w:date="2020-07-04T13:31:00Z"/>
        </w:rPr>
      </w:pPr>
      <w:del w:id="2735" w:author="CR#1540r2" w:date="2020-07-04T13:31:00Z">
        <w:r w:rsidDel="00566DE9">
          <w:delText>2&gt;</w:delText>
        </w:r>
        <w:r w:rsidDel="00566DE9">
          <w:tab/>
          <w:delText xml:space="preserve">set </w:delText>
        </w:r>
        <w:r w:rsidDel="00566DE9">
          <w:rPr>
            <w:i/>
          </w:rPr>
          <w:delText>preferredK0-SCS-30kHz</w:delText>
        </w:r>
        <w:r w:rsidDel="00566DE9">
          <w:delText xml:space="preserve"> to the desired value of </w:delText>
        </w:r>
        <w:r w:rsidDel="00566DE9">
          <w:rPr>
            <w:i/>
          </w:rPr>
          <w:delText>K</w:delText>
        </w:r>
        <w:r w:rsidDel="00566DE9">
          <w:rPr>
            <w:vertAlign w:val="subscript"/>
          </w:rPr>
          <w:delText>0</w:delText>
        </w:r>
        <w:r w:rsidDel="00566DE9">
          <w:delText xml:space="preserve"> for cross-slot scheduling with 30 kHz SCS;</w:delText>
        </w:r>
      </w:del>
    </w:p>
    <w:p w14:paraId="108879E4" w14:textId="0EBBD26A" w:rsidR="00A65E28" w:rsidDel="00566DE9" w:rsidRDefault="00A65E28" w:rsidP="00A65E28">
      <w:pPr>
        <w:pStyle w:val="B2"/>
        <w:rPr>
          <w:del w:id="2736" w:author="CR#1540r2" w:date="2020-07-04T13:31:00Z"/>
        </w:rPr>
      </w:pPr>
      <w:del w:id="2737" w:author="CR#1540r2" w:date="2020-07-04T13:31:00Z">
        <w:r w:rsidDel="00566DE9">
          <w:delText>2&gt;</w:delText>
        </w:r>
        <w:r w:rsidDel="00566DE9">
          <w:tab/>
          <w:delText xml:space="preserve">set </w:delText>
        </w:r>
        <w:r w:rsidDel="00566DE9">
          <w:rPr>
            <w:i/>
          </w:rPr>
          <w:delText>preferredK0-SCS-60kHz</w:delText>
        </w:r>
        <w:r w:rsidDel="00566DE9">
          <w:delText xml:space="preserve"> to the desired value of </w:delText>
        </w:r>
        <w:r w:rsidDel="00566DE9">
          <w:rPr>
            <w:i/>
          </w:rPr>
          <w:delText>K</w:delText>
        </w:r>
        <w:r w:rsidDel="00566DE9">
          <w:rPr>
            <w:vertAlign w:val="subscript"/>
          </w:rPr>
          <w:delText>0</w:delText>
        </w:r>
        <w:r w:rsidDel="00566DE9">
          <w:delText xml:space="preserve"> for cross-slot scheduling with 60 kHz SCS;</w:delText>
        </w:r>
      </w:del>
    </w:p>
    <w:p w14:paraId="5EB8ED14" w14:textId="5027941B" w:rsidR="00A65E28" w:rsidDel="00566DE9" w:rsidRDefault="00A65E28" w:rsidP="00A65E28">
      <w:pPr>
        <w:pStyle w:val="B2"/>
        <w:rPr>
          <w:del w:id="2738" w:author="CR#1540r2" w:date="2020-07-04T13:31:00Z"/>
        </w:rPr>
      </w:pPr>
      <w:del w:id="2739" w:author="CR#1540r2" w:date="2020-07-04T13:31:00Z">
        <w:r w:rsidDel="00566DE9">
          <w:delText>2&gt;</w:delText>
        </w:r>
        <w:r w:rsidDel="00566DE9">
          <w:tab/>
          <w:delText xml:space="preserve">set </w:delText>
        </w:r>
        <w:r w:rsidDel="00566DE9">
          <w:rPr>
            <w:i/>
          </w:rPr>
          <w:delText>preferredK0-SCS-120kHz</w:delText>
        </w:r>
        <w:r w:rsidDel="00566DE9">
          <w:delText xml:space="preserve"> to the desired value of </w:delText>
        </w:r>
        <w:r w:rsidDel="00566DE9">
          <w:rPr>
            <w:i/>
          </w:rPr>
          <w:delText>K</w:delText>
        </w:r>
        <w:r w:rsidDel="00566DE9">
          <w:rPr>
            <w:vertAlign w:val="subscript"/>
          </w:rPr>
          <w:delText>0</w:delText>
        </w:r>
        <w:r w:rsidDel="00566DE9">
          <w:delText xml:space="preserve"> for cross-slot scheduling with 120 kHz SCS;</w:delText>
        </w:r>
      </w:del>
    </w:p>
    <w:p w14:paraId="776BFC84" w14:textId="234E60CC" w:rsidR="00A65E28" w:rsidDel="00566DE9" w:rsidRDefault="00A65E28" w:rsidP="00A65E28">
      <w:pPr>
        <w:pStyle w:val="B2"/>
        <w:rPr>
          <w:del w:id="2740" w:author="CR#1540r2" w:date="2020-07-04T13:31:00Z"/>
        </w:rPr>
      </w:pPr>
      <w:del w:id="2741" w:author="CR#1540r2" w:date="2020-07-04T13:31:00Z">
        <w:r w:rsidDel="00566DE9">
          <w:delText>2&gt;</w:delText>
        </w:r>
        <w:r w:rsidDel="00566DE9">
          <w:tab/>
          <w:delText xml:space="preserve">set </w:delText>
        </w:r>
        <w:r w:rsidDel="00566DE9">
          <w:rPr>
            <w:i/>
          </w:rPr>
          <w:delText>preferredK2-SCS-15kHz</w:delText>
        </w:r>
        <w:r w:rsidDel="00566DE9">
          <w:delText xml:space="preserve"> to the desired value of </w:delText>
        </w:r>
        <w:r w:rsidDel="00566DE9">
          <w:rPr>
            <w:i/>
          </w:rPr>
          <w:delText>K</w:delText>
        </w:r>
        <w:r w:rsidDel="00566DE9">
          <w:rPr>
            <w:vertAlign w:val="subscript"/>
          </w:rPr>
          <w:delText>2</w:delText>
        </w:r>
        <w:r w:rsidDel="00566DE9">
          <w:delText xml:space="preserve"> (TS 38.214 [19], clause 6.1.2.1) for cross-slot scheduling with 15 kHz SCS;</w:delText>
        </w:r>
      </w:del>
    </w:p>
    <w:p w14:paraId="04C35582" w14:textId="6A87570C" w:rsidR="00A65E28" w:rsidDel="00566DE9" w:rsidRDefault="00A65E28" w:rsidP="00A65E28">
      <w:pPr>
        <w:pStyle w:val="B2"/>
        <w:rPr>
          <w:del w:id="2742" w:author="CR#1540r2" w:date="2020-07-04T13:31:00Z"/>
        </w:rPr>
      </w:pPr>
      <w:del w:id="2743" w:author="CR#1540r2" w:date="2020-07-04T13:31:00Z">
        <w:r w:rsidDel="00566DE9">
          <w:delText>2&gt;</w:delText>
        </w:r>
        <w:r w:rsidDel="00566DE9">
          <w:tab/>
          <w:delText xml:space="preserve">set </w:delText>
        </w:r>
        <w:r w:rsidDel="00566DE9">
          <w:rPr>
            <w:i/>
          </w:rPr>
          <w:delText>preferredK2-SCS-30kHz</w:delText>
        </w:r>
        <w:r w:rsidDel="00566DE9">
          <w:delText xml:space="preserve"> to the desired value of </w:delText>
        </w:r>
        <w:r w:rsidDel="00566DE9">
          <w:rPr>
            <w:i/>
          </w:rPr>
          <w:delText>K</w:delText>
        </w:r>
        <w:r w:rsidDel="00566DE9">
          <w:rPr>
            <w:vertAlign w:val="subscript"/>
          </w:rPr>
          <w:delText>2</w:delText>
        </w:r>
        <w:r w:rsidDel="00566DE9">
          <w:delText xml:space="preserve"> for cross-slot scheduling with 30 kHz SCS;</w:delText>
        </w:r>
      </w:del>
    </w:p>
    <w:p w14:paraId="54B411F3" w14:textId="04D687F7" w:rsidR="00A65E28" w:rsidDel="00566DE9" w:rsidRDefault="00A65E28" w:rsidP="00A65E28">
      <w:pPr>
        <w:pStyle w:val="B2"/>
        <w:rPr>
          <w:del w:id="2744" w:author="CR#1540r2" w:date="2020-07-04T13:31:00Z"/>
        </w:rPr>
      </w:pPr>
      <w:del w:id="2745" w:author="CR#1540r2" w:date="2020-07-04T13:31:00Z">
        <w:r w:rsidDel="00566DE9">
          <w:delText>2&gt;</w:delText>
        </w:r>
        <w:r w:rsidDel="00566DE9">
          <w:tab/>
          <w:delText xml:space="preserve">set </w:delText>
        </w:r>
        <w:r w:rsidDel="00566DE9">
          <w:rPr>
            <w:i/>
          </w:rPr>
          <w:delText>preferredK2-SCS-60kHz</w:delText>
        </w:r>
        <w:r w:rsidDel="00566DE9">
          <w:delText xml:space="preserve"> to the desired value of </w:delText>
        </w:r>
        <w:r w:rsidDel="00566DE9">
          <w:rPr>
            <w:i/>
          </w:rPr>
          <w:delText>K</w:delText>
        </w:r>
        <w:r w:rsidDel="00566DE9">
          <w:rPr>
            <w:vertAlign w:val="subscript"/>
          </w:rPr>
          <w:delText>2</w:delText>
        </w:r>
        <w:r w:rsidDel="00566DE9">
          <w:delText xml:space="preserve"> for cross-slot scheduling with 60 kHz SCS;</w:delText>
        </w:r>
      </w:del>
    </w:p>
    <w:p w14:paraId="1B217A2F" w14:textId="3EAEE566" w:rsidR="00A65E28" w:rsidDel="00566DE9" w:rsidRDefault="00A65E28" w:rsidP="00A65E28">
      <w:pPr>
        <w:pStyle w:val="B2"/>
        <w:rPr>
          <w:del w:id="2746" w:author="CR#1540r2" w:date="2020-07-04T13:31:00Z"/>
          <w:lang w:eastAsia="ko-KR"/>
        </w:rPr>
      </w:pPr>
      <w:del w:id="2747" w:author="CR#1540r2" w:date="2020-07-04T13:31:00Z">
        <w:r w:rsidDel="00566DE9">
          <w:delText>2&gt;</w:delText>
        </w:r>
        <w:r w:rsidDel="00566DE9">
          <w:tab/>
          <w:delText xml:space="preserve">set </w:delText>
        </w:r>
        <w:r w:rsidDel="00566DE9">
          <w:rPr>
            <w:i/>
          </w:rPr>
          <w:delText>preferredK2-SCS-120kHz</w:delText>
        </w:r>
        <w:r w:rsidDel="00566DE9">
          <w:delText xml:space="preserve"> to the desired value of </w:delText>
        </w:r>
        <w:r w:rsidDel="00566DE9">
          <w:rPr>
            <w:i/>
          </w:rPr>
          <w:delText>K</w:delText>
        </w:r>
        <w:r w:rsidDel="00566DE9">
          <w:rPr>
            <w:vertAlign w:val="subscript"/>
          </w:rPr>
          <w:delText>2</w:delText>
        </w:r>
        <w:r w:rsidDel="00566DE9">
          <w:delText xml:space="preserve"> for cross-slot scheduling with 120 kHz SCS;</w:delText>
        </w:r>
      </w:del>
    </w:p>
    <w:p w14:paraId="6E592DEB" w14:textId="77777777" w:rsidR="00A65E28" w:rsidRDefault="00A65E28" w:rsidP="00A65E2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p>
    <w:p w14:paraId="6E439032" w14:textId="77777777" w:rsidR="00A65E28" w:rsidRDefault="00A65E28" w:rsidP="00A65E28">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0FFC9DF" w14:textId="4F6BF0B5" w:rsidR="00A65E28" w:rsidDel="00566DE9" w:rsidRDefault="00A65E28" w:rsidP="00A65E28">
      <w:pPr>
        <w:pStyle w:val="B2"/>
        <w:rPr>
          <w:del w:id="2748" w:author="CR#1540r2" w:date="2020-07-04T13:33:00Z"/>
        </w:rPr>
      </w:pPr>
      <w:del w:id="2749" w:author="CR#1540r2" w:date="2020-07-04T13:33:00Z">
        <w:r w:rsidDel="00566DE9">
          <w:rPr>
            <w:lang w:eastAsia="ko-KR"/>
          </w:rPr>
          <w:delText>2</w:delText>
        </w:r>
        <w:r w:rsidDel="00566DE9">
          <w:delText>&gt;</w:delText>
        </w:r>
        <w:r w:rsidDel="00566DE9">
          <w:rPr>
            <w:lang w:eastAsia="ko-KR"/>
          </w:rPr>
          <w:tab/>
        </w:r>
        <w:r w:rsidDel="00566DE9">
          <w:delText xml:space="preserve">if the UE has a preferred RRC state on transmission of the </w:delText>
        </w:r>
        <w:r w:rsidDel="00566DE9">
          <w:rPr>
            <w:i/>
            <w:lang w:eastAsia="zh-CN"/>
          </w:rPr>
          <w:delText>UEAssistanceInformation</w:delText>
        </w:r>
        <w:r w:rsidDel="00566DE9">
          <w:rPr>
            <w:lang w:eastAsia="zh-CN"/>
          </w:rPr>
          <w:delText xml:space="preserve"> message</w:delText>
        </w:r>
        <w:r w:rsidDel="00566DE9">
          <w:delText>:</w:delText>
        </w:r>
      </w:del>
    </w:p>
    <w:p w14:paraId="5FF045A7" w14:textId="783E2B26" w:rsidR="00A65E28" w:rsidDel="00566DE9" w:rsidRDefault="00A65E28" w:rsidP="00A65E28">
      <w:pPr>
        <w:pStyle w:val="B3"/>
        <w:rPr>
          <w:del w:id="2750" w:author="CR#1540r2" w:date="2020-07-04T13:33:00Z"/>
        </w:rPr>
      </w:pPr>
      <w:del w:id="2751" w:author="CR#1540r2" w:date="2020-07-04T13:33:00Z">
        <w:r w:rsidDel="00566DE9">
          <w:delText>3&gt;</w:delText>
        </w:r>
        <w:r w:rsidDel="00566DE9">
          <w:tab/>
          <w:delText xml:space="preserve">include </w:delText>
        </w:r>
        <w:r w:rsidDel="00566DE9">
          <w:rPr>
            <w:i/>
          </w:rPr>
          <w:delText xml:space="preserve">preferredRRC-State </w:delText>
        </w:r>
        <w:r w:rsidDel="00566DE9">
          <w:delText xml:space="preserve">in the </w:delText>
        </w:r>
        <w:r w:rsidDel="00566DE9">
          <w:rPr>
            <w:i/>
          </w:rPr>
          <w:delText xml:space="preserve">ReleasePreference </w:delText>
        </w:r>
        <w:r w:rsidDel="00566DE9">
          <w:delText>IE;</w:delText>
        </w:r>
      </w:del>
    </w:p>
    <w:p w14:paraId="1FAD091D" w14:textId="02DB03E2" w:rsidR="00A65E28" w:rsidRDefault="00566DE9" w:rsidP="00566DE9">
      <w:pPr>
        <w:pStyle w:val="B2"/>
        <w:pPrChange w:id="2752" w:author="CR#1540r2" w:date="2020-07-04T13:33:00Z">
          <w:pPr>
            <w:pStyle w:val="B3"/>
          </w:pPr>
        </w:pPrChange>
      </w:pPr>
      <w:ins w:id="2753" w:author="CR#1540r2" w:date="2020-07-04T13:33:00Z">
        <w:r>
          <w:rPr>
            <w:lang w:eastAsia="ko-KR"/>
          </w:rPr>
          <w:t>2</w:t>
        </w:r>
      </w:ins>
      <w:del w:id="2754" w:author="CR#1540r2" w:date="2020-07-04T13:33:00Z">
        <w:r w:rsidR="00A65E28" w:rsidDel="00566DE9">
          <w:rPr>
            <w:lang w:eastAsia="ko-KR"/>
          </w:rPr>
          <w:delText>3</w:delText>
        </w:r>
      </w:del>
      <w:r w:rsidR="00A65E28">
        <w:t>&gt;</w:t>
      </w:r>
      <w:r w:rsidR="00A65E28">
        <w:rPr>
          <w:lang w:eastAsia="ko-KR"/>
        </w:rPr>
        <w:tab/>
      </w:r>
      <w:r w:rsidR="00A65E28">
        <w:t xml:space="preserve">set </w:t>
      </w:r>
      <w:r w:rsidR="00A65E28">
        <w:rPr>
          <w:i/>
          <w:iCs/>
        </w:rPr>
        <w:t xml:space="preserve">preferredRRC-State </w:t>
      </w:r>
      <w:r w:rsidR="00A65E28">
        <w:t>to the</w:t>
      </w:r>
      <w:r w:rsidR="00A65E28">
        <w:rPr>
          <w:lang w:eastAsia="zh-CN"/>
        </w:rPr>
        <w:t xml:space="preserve"> desired RRC state </w:t>
      </w:r>
      <w:r w:rsidR="00A65E28">
        <w:t xml:space="preserve">on transmission of the </w:t>
      </w:r>
      <w:r w:rsidR="00A65E28">
        <w:rPr>
          <w:i/>
          <w:lang w:eastAsia="zh-CN"/>
        </w:rPr>
        <w:t>UEAssistanceInformation</w:t>
      </w:r>
      <w:r w:rsidR="00A65E28">
        <w:rPr>
          <w:lang w:eastAsia="zh-CN"/>
        </w:rPr>
        <w:t xml:space="preserve"> message</w:t>
      </w:r>
      <w:ins w:id="2755" w:author="CR#1641" w:date="2020-07-07T03:55:00Z">
        <w:r w:rsidR="00A71191">
          <w:t>;</w:t>
        </w:r>
      </w:ins>
      <w:del w:id="2756" w:author="CR#1641" w:date="2020-07-07T03:55:00Z">
        <w:r w:rsidR="00A65E28" w:rsidDel="00A71191">
          <w:delText>.</w:delText>
        </w:r>
      </w:del>
    </w:p>
    <w:p w14:paraId="3BDB16F7" w14:textId="77777777" w:rsidR="00A71191" w:rsidRDefault="00A71191" w:rsidP="00A71191">
      <w:pPr>
        <w:pStyle w:val="B1"/>
        <w:rPr>
          <w:ins w:id="2757" w:author="CR#1641" w:date="2020-07-07T03:54:00Z"/>
          <w:rFonts w:eastAsia="SimSun"/>
          <w:lang w:eastAsia="en-US"/>
        </w:rPr>
      </w:pPr>
      <w:ins w:id="2758" w:author="CR#1641" w:date="2020-07-07T03:54:00Z">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ins>
    </w:p>
    <w:p w14:paraId="5F0CE0AA" w14:textId="77777777" w:rsidR="00A71191" w:rsidRDefault="00A71191" w:rsidP="00A71191">
      <w:pPr>
        <w:pStyle w:val="B2"/>
        <w:rPr>
          <w:ins w:id="2759" w:author="CR#1641" w:date="2020-07-07T03:54:00Z"/>
          <w:rFonts w:eastAsia="MS Mincho"/>
          <w:lang w:eastAsia="en-US"/>
        </w:rPr>
      </w:pPr>
      <w:ins w:id="2760" w:author="CR#1641" w:date="2020-07-07T03:54:00Z">
        <w:r>
          <w:rPr>
            <w:rFonts w:eastAsia="MS Mincho"/>
            <w:lang w:eastAsia="en-US"/>
          </w:rPr>
          <w:t>2&gt;</w:t>
        </w:r>
        <w:r>
          <w:rPr>
            <w:rFonts w:eastAsia="MS Mincho"/>
            <w:lang w:eastAsia="en-US"/>
          </w:rPr>
          <w:tab/>
          <w:t>if the UE has a preference in being provisioned with reference time information:</w:t>
        </w:r>
      </w:ins>
    </w:p>
    <w:p w14:paraId="0C13B8EC" w14:textId="77777777" w:rsidR="00A71191" w:rsidRDefault="00A71191" w:rsidP="00A71191">
      <w:pPr>
        <w:pStyle w:val="B3"/>
        <w:rPr>
          <w:ins w:id="2761" w:author="CR#1641" w:date="2020-07-07T03:54:00Z"/>
          <w:rFonts w:eastAsia="SimSun"/>
          <w:snapToGrid w:val="0"/>
        </w:rPr>
      </w:pPr>
      <w:ins w:id="2762" w:author="CR#1641" w:date="2020-07-07T03:54:00Z">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ins>
    </w:p>
    <w:p w14:paraId="6BA9DD12" w14:textId="77777777" w:rsidR="00A71191" w:rsidRDefault="00A71191" w:rsidP="00A71191">
      <w:pPr>
        <w:pStyle w:val="B2"/>
        <w:rPr>
          <w:ins w:id="2763" w:author="CR#1641" w:date="2020-07-07T03:54:00Z"/>
          <w:rFonts w:eastAsia="MS Mincho"/>
          <w:lang w:eastAsia="en-US"/>
        </w:rPr>
      </w:pPr>
      <w:ins w:id="2764" w:author="CR#1641" w:date="2020-07-07T03:54:00Z">
        <w:r>
          <w:rPr>
            <w:rFonts w:eastAsia="MS Mincho"/>
            <w:lang w:eastAsia="en-US"/>
          </w:rPr>
          <w:t>2&gt;</w:t>
        </w:r>
        <w:r>
          <w:rPr>
            <w:rFonts w:eastAsia="MS Mincho"/>
            <w:lang w:eastAsia="en-US"/>
          </w:rPr>
          <w:tab/>
          <w:t>else:</w:t>
        </w:r>
      </w:ins>
    </w:p>
    <w:p w14:paraId="6E92E33D" w14:textId="77777777" w:rsidR="00A71191" w:rsidRDefault="00A71191" w:rsidP="00A71191">
      <w:pPr>
        <w:pStyle w:val="B3"/>
        <w:rPr>
          <w:ins w:id="2765" w:author="CR#1641" w:date="2020-07-07T03:54:00Z"/>
          <w:rFonts w:eastAsia="SimSun"/>
          <w:snapToGrid w:val="0"/>
        </w:rPr>
      </w:pPr>
      <w:ins w:id="2766" w:author="CR#1641" w:date="2020-07-07T03:54:00Z">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ins>
    </w:p>
    <w:p w14:paraId="4C435129" w14:textId="77777777" w:rsidR="00A65E28" w:rsidRDefault="00A65E28" w:rsidP="00A65E28">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D8D7181" w14:textId="77777777" w:rsidR="00A65E28" w:rsidRDefault="00A65E28" w:rsidP="00A65E28">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6483303" w14:textId="77777777" w:rsidR="00A65E28" w:rsidRDefault="00A65E28" w:rsidP="00A65E28">
      <w:pPr>
        <w:pStyle w:val="B2"/>
      </w:pPr>
      <w:r>
        <w:rPr>
          <w:lang w:eastAsia="ko-KR"/>
        </w:rPr>
        <w:t>2</w:t>
      </w:r>
      <w:r>
        <w:t>&gt;</w:t>
      </w:r>
      <w:r>
        <w:rPr>
          <w:lang w:eastAsia="ko-KR"/>
        </w:rPr>
        <w:tab/>
      </w:r>
      <w:r>
        <w:t>include the sl-UE-AssistanceInformationNR;</w:t>
      </w:r>
    </w:p>
    <w:p w14:paraId="5AD9C910" w14:textId="1C427AEC" w:rsidR="00A65E28" w:rsidRDefault="00A65E28" w:rsidP="00A65E28">
      <w:pPr>
        <w:pStyle w:val="NO"/>
      </w:pPr>
      <w:r>
        <w:t xml:space="preserve">NOTE </w:t>
      </w:r>
      <w:ins w:id="2767" w:author="CR#1540r2" w:date="2020-07-04T13:34:00Z">
        <w:r w:rsidR="00566DE9">
          <w:t>4</w:t>
        </w:r>
      </w:ins>
      <w:del w:id="2768" w:author="CR#1540r2" w:date="2020-07-04T13:34:00Z">
        <w:r w:rsidDel="00566DE9">
          <w:delText>1</w:delText>
        </w:r>
      </w:del>
      <w:r>
        <w:t>:</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45A8038" w14:textId="33343176" w:rsidR="004C3142" w:rsidRDefault="004C3142" w:rsidP="004C3142">
      <w:pPr>
        <w:pStyle w:val="B1"/>
        <w:rPr>
          <w:ins w:id="2769" w:author="CR#1569r3" w:date="2020-07-05T13:14:00Z"/>
          <w:rFonts w:eastAsia="SimSun"/>
        </w:rPr>
        <w:pPrChange w:id="2770" w:author="CR#1569r3" w:date="2020-07-05T13:15:00Z">
          <w:pPr>
            <w:ind w:left="568" w:hanging="284"/>
          </w:pPr>
        </w:pPrChange>
      </w:pPr>
      <w:ins w:id="2771" w:author="CR#1569r3" w:date="2020-07-05T13:14:00Z">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ins>
    </w:p>
    <w:p w14:paraId="2EF5C753" w14:textId="47ED510F" w:rsidR="004C3142" w:rsidRDefault="004C3142" w:rsidP="004C3142">
      <w:pPr>
        <w:pStyle w:val="B2"/>
        <w:rPr>
          <w:ins w:id="2772" w:author="CR#1569r3" w:date="2020-07-05T13:14:00Z"/>
          <w:rFonts w:eastAsia="SimSun"/>
        </w:rPr>
        <w:pPrChange w:id="2773" w:author="CR#1569r3" w:date="2020-07-05T13:15:00Z">
          <w:pPr>
            <w:ind w:left="851" w:hanging="284"/>
          </w:pPr>
        </w:pPrChange>
      </w:pPr>
      <w:ins w:id="2774" w:author="CR#1569r3" w:date="2020-07-05T13:14:00Z">
        <w:r>
          <w:rPr>
            <w:rFonts w:eastAsia="SimSun"/>
          </w:rPr>
          <w:lastRenderedPageBreak/>
          <w:t>2&gt;</w:t>
        </w:r>
      </w:ins>
      <w:ins w:id="2775" w:author="CR#1569r3" w:date="2020-07-05T13:15:00Z">
        <w:r>
          <w:rPr>
            <w:rFonts w:eastAsia="SimSun"/>
          </w:rPr>
          <w:tab/>
        </w:r>
      </w:ins>
      <w:ins w:id="2776" w:author="CR#1569r3" w:date="2020-07-05T13:14:00Z">
        <w:r>
          <w:rPr>
            <w:rFonts w:eastAsia="SimSun"/>
          </w:rPr>
          <w:t>submit</w:t>
        </w:r>
        <w:r>
          <w:rPr>
            <w:rFonts w:eastAsia="SimSun"/>
            <w:lang w:val="en-US" w:eastAsia="en-GB"/>
          </w:rPr>
          <w:t xml:space="preserve"> the </w:t>
        </w:r>
        <w:r>
          <w:rPr>
            <w:rFonts w:eastAsia="SimSun"/>
            <w:i/>
            <w:lang w:val="en-US" w:eastAsia="en-GB"/>
          </w:rPr>
          <w:t xml:space="preserve">UEAssistanceInformation </w:t>
        </w:r>
        <w:r>
          <w:rPr>
            <w:rFonts w:eastAsia="SimSun"/>
            <w:iCs/>
            <w:lang w:val="en-US" w:eastAsia="en-GB"/>
          </w:rPr>
          <w:t xml:space="preserve">to lower layers via SRB1, </w:t>
        </w:r>
        <w:r>
          <w:rPr>
            <w:rFonts w:eastAsia="SimSun"/>
          </w:rPr>
          <w:t xml:space="preserve">embedded in LTE RRC message </w:t>
        </w:r>
        <w:r>
          <w:rPr>
            <w:rFonts w:eastAsia="SimSun"/>
            <w:i/>
            <w:iCs/>
          </w:rPr>
          <w:t>ULInformationTransferIRAT</w:t>
        </w:r>
        <w:r>
          <w:rPr>
            <w:rFonts w:eastAsia="SimSun"/>
          </w:rPr>
          <w:t xml:space="preserve"> as specified in TS 36.331 [10], clause 5.6.x;</w:t>
        </w:r>
      </w:ins>
    </w:p>
    <w:p w14:paraId="25EC92F8" w14:textId="0FD16A08" w:rsidR="004C3142" w:rsidRDefault="004C3142" w:rsidP="004C3142">
      <w:pPr>
        <w:pStyle w:val="B1"/>
        <w:rPr>
          <w:ins w:id="2777" w:author="CR#1569r3" w:date="2020-07-05T13:14:00Z"/>
          <w:rFonts w:eastAsia="SimSun"/>
          <w:lang w:eastAsia="en-US"/>
        </w:rPr>
        <w:pPrChange w:id="2778" w:author="CR#1569r3" w:date="2020-07-05T13:15:00Z">
          <w:pPr>
            <w:ind w:firstLine="284"/>
          </w:pPr>
        </w:pPrChange>
      </w:pPr>
      <w:ins w:id="2779" w:author="CR#1569r3" w:date="2020-07-05T13:14:00Z">
        <w:r>
          <w:rPr>
            <w:rFonts w:eastAsia="SimSun"/>
          </w:rPr>
          <w:t>1&gt;</w:t>
        </w:r>
      </w:ins>
      <w:ins w:id="2780" w:author="CR#1569r3" w:date="2020-07-05T13:15:00Z">
        <w:r>
          <w:rPr>
            <w:rFonts w:eastAsia="SimSun"/>
          </w:rPr>
          <w:tab/>
        </w:r>
      </w:ins>
      <w:ins w:id="2781" w:author="CR#1569r3" w:date="2020-07-05T13:14:00Z">
        <w:r>
          <w:rPr>
            <w:rFonts w:eastAsia="SimSun"/>
          </w:rPr>
          <w:t>else:</w:t>
        </w:r>
      </w:ins>
    </w:p>
    <w:p w14:paraId="7FCF096F" w14:textId="6667B414" w:rsidR="004C3142" w:rsidRDefault="004C3142" w:rsidP="004C3142">
      <w:pPr>
        <w:pStyle w:val="B2"/>
        <w:rPr>
          <w:ins w:id="2782" w:author="CR#1569r3" w:date="2020-07-05T13:14:00Z"/>
        </w:rPr>
        <w:pPrChange w:id="2783" w:author="CR#1569r3" w:date="2020-07-05T13:15:00Z">
          <w:pPr>
            <w:ind w:left="284" w:firstLine="284"/>
          </w:pPr>
        </w:pPrChange>
      </w:pPr>
      <w:ins w:id="2784" w:author="CR#1569r3" w:date="2020-07-05T13:14:00Z">
        <w:r>
          <w:t>2&gt;</w:t>
        </w:r>
      </w:ins>
      <w:ins w:id="2785" w:author="CR#1569r3" w:date="2020-07-05T13:15:00Z">
        <w:r>
          <w:tab/>
        </w:r>
      </w:ins>
      <w:ins w:id="2786" w:author="CR#1569r3" w:date="2020-07-05T13:14:00Z">
        <w:r>
          <w:t xml:space="preserve">submit the </w:t>
        </w:r>
        <w:r>
          <w:rPr>
            <w:i/>
          </w:rPr>
          <w:t>UEAssistanceInformation</w:t>
        </w:r>
        <w:r>
          <w:t xml:space="preserve"> message to lower layers for transmission.</w:t>
        </w:r>
      </w:ins>
    </w:p>
    <w:p w14:paraId="557C2219" w14:textId="77777777" w:rsidR="00566DE9" w:rsidRDefault="00566DE9" w:rsidP="00566DE9">
      <w:pPr>
        <w:rPr>
          <w:ins w:id="2787" w:author="CR#1540r2" w:date="2020-07-04T13:34:00Z"/>
        </w:rPr>
      </w:pPr>
      <w:ins w:id="2788" w:author="CR#1540r2" w:date="2020-07-04T13:34:00Z">
        <w:r>
          <w:t>The UE shall:</w:t>
        </w:r>
      </w:ins>
    </w:p>
    <w:p w14:paraId="1634FE8A" w14:textId="77777777" w:rsidR="00566DE9" w:rsidRDefault="00566DE9" w:rsidP="00566DE9">
      <w:pPr>
        <w:pStyle w:val="B1"/>
        <w:rPr>
          <w:ins w:id="2789" w:author="CR#1540r2" w:date="2020-07-04T13:34:00Z"/>
        </w:rPr>
      </w:pPr>
      <w:ins w:id="2790" w:author="CR#1540r2" w:date="2020-07-04T13:34:00Z">
        <w:r>
          <w:t>1&gt;</w:t>
        </w:r>
        <w:r>
          <w:tab/>
          <w:t>if the UE is in (NG)EN-DC:</w:t>
        </w:r>
      </w:ins>
    </w:p>
    <w:p w14:paraId="0A15A55D" w14:textId="77777777" w:rsidR="00566DE9" w:rsidRDefault="00566DE9" w:rsidP="00566DE9">
      <w:pPr>
        <w:pStyle w:val="B2"/>
        <w:rPr>
          <w:ins w:id="2791" w:author="CR#1540r2" w:date="2020-07-04T13:34:00Z"/>
        </w:rPr>
      </w:pPr>
      <w:ins w:id="2792" w:author="CR#1540r2" w:date="2020-07-04T13:34:00Z">
        <w:r>
          <w:t>2&gt;</w:t>
        </w:r>
        <w:r>
          <w:tab/>
          <w:t>if SRB3 is configured:</w:t>
        </w:r>
      </w:ins>
    </w:p>
    <w:p w14:paraId="7B75A138" w14:textId="77777777" w:rsidR="00566DE9" w:rsidRDefault="00566DE9" w:rsidP="00566DE9">
      <w:pPr>
        <w:pStyle w:val="B3"/>
        <w:rPr>
          <w:ins w:id="2793" w:author="CR#1540r2" w:date="2020-07-04T13:34:00Z"/>
        </w:rPr>
      </w:pPr>
      <w:ins w:id="2794" w:author="CR#1540r2" w:date="2020-07-04T13:34:00Z">
        <w:r>
          <w:t>3&gt;</w:t>
        </w:r>
        <w:r>
          <w:tab/>
          <w:t xml:space="preserve">submit the </w:t>
        </w:r>
        <w:r>
          <w:rPr>
            <w:i/>
            <w:lang w:eastAsia="zh-CN"/>
          </w:rPr>
          <w:t>UEAssistanceInformation</w:t>
        </w:r>
        <w:r>
          <w:rPr>
            <w:lang w:eastAsia="zh-CN"/>
          </w:rPr>
          <w:t xml:space="preserve"> </w:t>
        </w:r>
        <w:r>
          <w:t>message via SRB3 to lower layers for transmission;</w:t>
        </w:r>
      </w:ins>
    </w:p>
    <w:p w14:paraId="6AB6E9A3" w14:textId="77777777" w:rsidR="00566DE9" w:rsidRDefault="00566DE9" w:rsidP="00566DE9">
      <w:pPr>
        <w:pStyle w:val="B2"/>
        <w:rPr>
          <w:ins w:id="2795" w:author="CR#1540r2" w:date="2020-07-04T13:34:00Z"/>
        </w:rPr>
      </w:pPr>
      <w:ins w:id="2796" w:author="CR#1540r2" w:date="2020-07-04T13:34:00Z">
        <w:r>
          <w:t>2&gt;</w:t>
        </w:r>
        <w:r>
          <w:tab/>
          <w:t>else:</w:t>
        </w:r>
      </w:ins>
    </w:p>
    <w:p w14:paraId="062DFBA5" w14:textId="77777777" w:rsidR="00566DE9" w:rsidRDefault="00566DE9" w:rsidP="00566DE9">
      <w:pPr>
        <w:pStyle w:val="B3"/>
        <w:rPr>
          <w:ins w:id="2797" w:author="CR#1540r2" w:date="2020-07-04T13:34:00Z"/>
        </w:rPr>
      </w:pPr>
      <w:ins w:id="2798" w:author="CR#1540r2" w:date="2020-07-04T13:34:00Z">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ins>
    </w:p>
    <w:p w14:paraId="2D1B8BDC" w14:textId="77777777" w:rsidR="00566DE9" w:rsidRDefault="00566DE9" w:rsidP="00566DE9">
      <w:pPr>
        <w:pStyle w:val="B1"/>
        <w:rPr>
          <w:ins w:id="2799" w:author="CR#1540r2" w:date="2020-07-04T13:34:00Z"/>
        </w:rPr>
      </w:pPr>
      <w:ins w:id="2800" w:author="CR#1540r2" w:date="2020-07-04T13:34:00Z">
        <w:r>
          <w:t>1&gt;</w:t>
        </w:r>
        <w:r>
          <w:tab/>
          <w:t>else if the UE is in NR-DC:</w:t>
        </w:r>
      </w:ins>
    </w:p>
    <w:p w14:paraId="14D14320" w14:textId="77777777" w:rsidR="00566DE9" w:rsidRDefault="00566DE9" w:rsidP="00566DE9">
      <w:pPr>
        <w:pStyle w:val="B2"/>
        <w:rPr>
          <w:ins w:id="2801" w:author="CR#1540r2" w:date="2020-07-04T13:34:00Z"/>
        </w:rPr>
      </w:pPr>
      <w:ins w:id="2802" w:author="CR#1540r2" w:date="2020-07-04T13:34:00Z">
        <w:r>
          <w:t>2&gt;</w:t>
        </w:r>
        <w:r>
          <w:tab/>
          <w:t>if the UE assistance configuration that triggered this UE assistance information is associated with the SCG:</w:t>
        </w:r>
      </w:ins>
    </w:p>
    <w:p w14:paraId="3B08F20D" w14:textId="77777777" w:rsidR="00566DE9" w:rsidRDefault="00566DE9" w:rsidP="00566DE9">
      <w:pPr>
        <w:pStyle w:val="B3"/>
        <w:rPr>
          <w:ins w:id="2803" w:author="CR#1540r2" w:date="2020-07-04T13:34:00Z"/>
        </w:rPr>
      </w:pPr>
      <w:ins w:id="2804" w:author="CR#1540r2" w:date="2020-07-04T13:34:00Z">
        <w:r>
          <w:t>3&gt;</w:t>
        </w:r>
        <w:r>
          <w:tab/>
          <w:t>if SRB3 is configured:</w:t>
        </w:r>
      </w:ins>
    </w:p>
    <w:p w14:paraId="613AA4E0" w14:textId="77777777" w:rsidR="00566DE9" w:rsidRDefault="00566DE9" w:rsidP="00566DE9">
      <w:pPr>
        <w:pStyle w:val="B4"/>
        <w:rPr>
          <w:ins w:id="2805" w:author="CR#1540r2" w:date="2020-07-04T13:34:00Z"/>
        </w:rPr>
      </w:pPr>
      <w:ins w:id="2806" w:author="CR#1540r2" w:date="2020-07-04T13:34:00Z">
        <w:r>
          <w:t>4&gt;</w:t>
        </w:r>
        <w:r>
          <w:tab/>
          <w:t xml:space="preserve">submit the </w:t>
        </w:r>
        <w:r>
          <w:rPr>
            <w:i/>
            <w:lang w:eastAsia="zh-CN"/>
          </w:rPr>
          <w:t>UEAssistanceInformation</w:t>
        </w:r>
        <w:r>
          <w:rPr>
            <w:lang w:eastAsia="zh-CN"/>
          </w:rPr>
          <w:t xml:space="preserve"> </w:t>
        </w:r>
        <w:r>
          <w:t>message via SRB3 to lower layers for transmission;</w:t>
        </w:r>
      </w:ins>
    </w:p>
    <w:p w14:paraId="21D42282" w14:textId="77777777" w:rsidR="00566DE9" w:rsidRDefault="00566DE9" w:rsidP="00566DE9">
      <w:pPr>
        <w:pStyle w:val="B3"/>
        <w:rPr>
          <w:ins w:id="2807" w:author="CR#1540r2" w:date="2020-07-04T13:34:00Z"/>
        </w:rPr>
      </w:pPr>
      <w:ins w:id="2808" w:author="CR#1540r2" w:date="2020-07-04T13:34:00Z">
        <w:r>
          <w:t>3&gt;</w:t>
        </w:r>
        <w:r>
          <w:tab/>
          <w:t>else:</w:t>
        </w:r>
      </w:ins>
    </w:p>
    <w:p w14:paraId="623C95BD" w14:textId="77777777" w:rsidR="00566DE9" w:rsidRDefault="00566DE9" w:rsidP="00566DE9">
      <w:pPr>
        <w:pStyle w:val="B4"/>
        <w:rPr>
          <w:ins w:id="2809" w:author="CR#1540r2" w:date="2020-07-04T13:34:00Z"/>
        </w:rPr>
      </w:pPr>
      <w:ins w:id="2810" w:author="CR#1540r2" w:date="2020-07-04T13:34:00Z">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ins>
    </w:p>
    <w:p w14:paraId="49495C8F" w14:textId="77777777" w:rsidR="00566DE9" w:rsidRDefault="00566DE9" w:rsidP="00566DE9">
      <w:pPr>
        <w:pStyle w:val="B2"/>
        <w:rPr>
          <w:ins w:id="2811" w:author="CR#1540r2" w:date="2020-07-04T13:34:00Z"/>
        </w:rPr>
      </w:pPr>
      <w:ins w:id="2812" w:author="CR#1540r2" w:date="2020-07-04T13:34:00Z">
        <w:r>
          <w:t>2&gt;</w:t>
        </w:r>
        <w:r>
          <w:tab/>
        </w:r>
        <w:r>
          <w:rPr>
            <w:lang w:eastAsia="zh-CN"/>
          </w:rPr>
          <w:t>else</w:t>
        </w:r>
        <w:r>
          <w:t>:</w:t>
        </w:r>
      </w:ins>
    </w:p>
    <w:p w14:paraId="1E70BF2E" w14:textId="77777777" w:rsidR="00566DE9" w:rsidRDefault="00566DE9" w:rsidP="00566DE9">
      <w:pPr>
        <w:pStyle w:val="B3"/>
        <w:rPr>
          <w:ins w:id="2813" w:author="CR#1540r2" w:date="2020-07-04T13:34:00Z"/>
        </w:rPr>
      </w:pPr>
      <w:ins w:id="2814" w:author="CR#1540r2" w:date="2020-07-04T13:34:00Z">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ins>
    </w:p>
    <w:p w14:paraId="66630A65" w14:textId="77777777" w:rsidR="00566DE9" w:rsidRDefault="00566DE9" w:rsidP="00566DE9">
      <w:pPr>
        <w:pStyle w:val="B1"/>
        <w:rPr>
          <w:ins w:id="2815" w:author="CR#1540r2" w:date="2020-07-04T13:34:00Z"/>
        </w:rPr>
      </w:pPr>
      <w:ins w:id="2816" w:author="CR#1540r2" w:date="2020-07-04T13:34:00Z">
        <w:r>
          <w:t>1&gt;</w:t>
        </w:r>
        <w:r>
          <w:tab/>
          <w:t>else:</w:t>
        </w:r>
      </w:ins>
    </w:p>
    <w:p w14:paraId="700355E2" w14:textId="2CE60A99" w:rsidR="00A65E28" w:rsidRDefault="00566DE9" w:rsidP="00566DE9">
      <w:pPr>
        <w:pStyle w:val="B2"/>
        <w:pPrChange w:id="2817" w:author="CR#1540r2" w:date="2020-07-04T13:34:00Z">
          <w:pPr/>
        </w:pPrChange>
      </w:pPr>
      <w:ins w:id="2818" w:author="CR#1540r2" w:date="2020-07-04T13:34:00Z">
        <w:r>
          <w:t>2&gt;</w:t>
        </w:r>
        <w:r>
          <w:tab/>
        </w:r>
      </w:ins>
      <w:del w:id="2819" w:author="CR#1540r2" w:date="2020-07-04T13:34:00Z">
        <w:r w:rsidR="00A65E28" w:rsidDel="00566DE9">
          <w:delText xml:space="preserve">The UE shall </w:delText>
        </w:r>
      </w:del>
      <w:r w:rsidR="00A65E28">
        <w:t xml:space="preserve">submit the </w:t>
      </w:r>
      <w:r w:rsidR="00A65E28">
        <w:rPr>
          <w:i/>
        </w:rPr>
        <w:t>UEAssistanceInformation</w:t>
      </w:r>
      <w:r w:rsidR="00A65E28">
        <w:t xml:space="preserve"> message to lower layers for transmission.</w:t>
      </w:r>
    </w:p>
    <w:p w14:paraId="76F35D39" w14:textId="77777777" w:rsidR="00A0018D" w:rsidRDefault="00A0018D" w:rsidP="00A0018D">
      <w:pPr>
        <w:pStyle w:val="Heading4"/>
        <w:rPr>
          <w:ins w:id="2820" w:author="CR#1671r1" w:date="2020-07-08T22:44:00Z"/>
          <w:rFonts w:eastAsiaTheme="minorEastAsia"/>
        </w:rPr>
      </w:pPr>
      <w:ins w:id="2821" w:author="CR#1671r1" w:date="2020-07-08T22:44:00Z">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val="en-US" w:eastAsia="zh-CN"/>
          </w:rPr>
          <w:t xml:space="preserve">Setting the contents of </w:t>
        </w:r>
        <w:r>
          <w:rPr>
            <w:rFonts w:eastAsia="SimSun" w:cs="Arial"/>
            <w:i/>
            <w:lang w:val="en-US" w:eastAsia="zh-CN"/>
          </w:rPr>
          <w:t>OverheatingAssistance</w:t>
        </w:r>
        <w:r>
          <w:rPr>
            <w:rFonts w:eastAsia="SimSun" w:cs="Arial"/>
            <w:lang w:val="en-US" w:eastAsia="zh-CN"/>
          </w:rPr>
          <w:t xml:space="preserve"> IE</w:t>
        </w:r>
      </w:ins>
    </w:p>
    <w:p w14:paraId="714C39D5" w14:textId="77777777" w:rsidR="00A0018D" w:rsidRDefault="00A0018D" w:rsidP="00A0018D">
      <w:pPr>
        <w:rPr>
          <w:ins w:id="2822" w:author="CR#1671r1" w:date="2020-07-08T22:44:00Z"/>
          <w:rFonts w:eastAsiaTheme="minorEastAsia"/>
        </w:rPr>
      </w:pPr>
      <w:ins w:id="2823" w:author="CR#1671r1" w:date="2020-07-08T22:44:00Z">
        <w:r>
          <w:t xml:space="preserve">The UE shall set the contents of </w:t>
        </w:r>
        <w:r>
          <w:rPr>
            <w:rFonts w:eastAsia="SimSun" w:cs="Arial"/>
            <w:i/>
            <w:lang w:val="en-US" w:eastAsia="zh-CN"/>
          </w:rPr>
          <w:t>OverheatingAssistance</w:t>
        </w:r>
        <w:r>
          <w:rPr>
            <w:lang w:val="en-US"/>
          </w:rPr>
          <w:t xml:space="preserve"> </w:t>
        </w:r>
        <w:r>
          <w:t xml:space="preserve">IE if </w:t>
        </w:r>
        <w:r>
          <w:rPr>
            <w:lang w:eastAsia="zh-CN"/>
          </w:rPr>
          <w:t>initiated to provide</w:t>
        </w:r>
        <w:r>
          <w:t xml:space="preserve"> overheating assistance indication for SCG in (NG)EN-DC according to clause 5.6.10.3 as specified in TS 36.331 [10]:</w:t>
        </w:r>
      </w:ins>
    </w:p>
    <w:p w14:paraId="14539066" w14:textId="77777777" w:rsidR="00A0018D" w:rsidRDefault="00A0018D" w:rsidP="00A0018D">
      <w:pPr>
        <w:pStyle w:val="B1"/>
        <w:rPr>
          <w:ins w:id="2824" w:author="CR#1671r1" w:date="2020-07-08T22:44:00Z"/>
        </w:rPr>
      </w:pPr>
      <w:ins w:id="2825" w:author="CR#1671r1" w:date="2020-07-08T22:44:00Z">
        <w:r>
          <w:t>1&gt;</w:t>
        </w:r>
        <w:r>
          <w:tab/>
          <w:t>if the UE prefers to temporarily reduce the number of maximum secondary component carriers for SCG:</w:t>
        </w:r>
      </w:ins>
    </w:p>
    <w:p w14:paraId="64D761CF" w14:textId="77777777" w:rsidR="00A0018D" w:rsidRDefault="00A0018D" w:rsidP="00A0018D">
      <w:pPr>
        <w:pStyle w:val="B2"/>
        <w:rPr>
          <w:ins w:id="2826" w:author="CR#1671r1" w:date="2020-07-08T22:44:00Z"/>
        </w:rPr>
      </w:pPr>
      <w:ins w:id="2827" w:author="CR#1671r1" w:date="2020-07-08T22:44:00Z">
        <w:r>
          <w:t>2&gt;</w:t>
        </w:r>
        <w:r>
          <w:tab/>
          <w:t xml:space="preserve">include </w:t>
        </w:r>
        <w:r>
          <w:rPr>
            <w:i/>
          </w:rPr>
          <w:t>reducedMaxCCs</w:t>
        </w:r>
        <w:r>
          <w:t xml:space="preserve"> in the </w:t>
        </w:r>
        <w:r>
          <w:rPr>
            <w:i/>
          </w:rPr>
          <w:t>OverheatingAssistance</w:t>
        </w:r>
        <w:r>
          <w:t xml:space="preserve"> IE;</w:t>
        </w:r>
      </w:ins>
    </w:p>
    <w:p w14:paraId="35D02A5A" w14:textId="77777777" w:rsidR="00A0018D" w:rsidRDefault="00A0018D" w:rsidP="00A0018D">
      <w:pPr>
        <w:pStyle w:val="B2"/>
        <w:rPr>
          <w:ins w:id="2828" w:author="CR#1671r1" w:date="2020-07-08T22:44:00Z"/>
        </w:rPr>
      </w:pPr>
      <w:ins w:id="2829" w:author="CR#1671r1" w:date="2020-07-08T22:44:00Z">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ins>
    </w:p>
    <w:p w14:paraId="0DF5849B" w14:textId="77777777" w:rsidR="00A0018D" w:rsidRDefault="00A0018D" w:rsidP="00A0018D">
      <w:pPr>
        <w:pStyle w:val="B2"/>
        <w:rPr>
          <w:ins w:id="2830" w:author="CR#1671r1" w:date="2020-07-08T22:44:00Z"/>
        </w:rPr>
      </w:pPr>
      <w:ins w:id="2831" w:author="CR#1671r1" w:date="2020-07-08T22:44:00Z">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ins>
    </w:p>
    <w:p w14:paraId="1EECF3D8" w14:textId="77777777" w:rsidR="00A0018D" w:rsidRDefault="00A0018D" w:rsidP="00A0018D">
      <w:pPr>
        <w:pStyle w:val="B1"/>
        <w:rPr>
          <w:ins w:id="2832" w:author="CR#1671r1" w:date="2020-07-08T22:44:00Z"/>
        </w:rPr>
      </w:pPr>
      <w:ins w:id="2833" w:author="CR#1671r1" w:date="2020-07-08T22:44:00Z">
        <w:r>
          <w:t>1&gt;</w:t>
        </w:r>
        <w:r>
          <w:tab/>
          <w:t>if the UE prefers to temporarily reduce maximum aggregated bandwidth of FR1 for SCG:</w:t>
        </w:r>
      </w:ins>
    </w:p>
    <w:p w14:paraId="03536E87" w14:textId="77777777" w:rsidR="00A0018D" w:rsidRDefault="00A0018D" w:rsidP="00A0018D">
      <w:pPr>
        <w:pStyle w:val="B2"/>
        <w:rPr>
          <w:ins w:id="2834" w:author="CR#1671r1" w:date="2020-07-08T22:44:00Z"/>
        </w:rPr>
      </w:pPr>
      <w:ins w:id="2835" w:author="CR#1671r1" w:date="2020-07-08T22:44:00Z">
        <w:r>
          <w:t>2&gt;</w:t>
        </w:r>
        <w:r>
          <w:tab/>
          <w:t xml:space="preserve">include </w:t>
        </w:r>
        <w:r>
          <w:rPr>
            <w:i/>
          </w:rPr>
          <w:t>reducedMaxBW-FR1</w:t>
        </w:r>
        <w:r>
          <w:t xml:space="preserve"> in the </w:t>
        </w:r>
        <w:r>
          <w:rPr>
            <w:i/>
          </w:rPr>
          <w:t>OverheatingAssistance</w:t>
        </w:r>
        <w:r>
          <w:t xml:space="preserve"> IE;</w:t>
        </w:r>
      </w:ins>
    </w:p>
    <w:p w14:paraId="32C3E857" w14:textId="77777777" w:rsidR="00A0018D" w:rsidRDefault="00A0018D" w:rsidP="00A0018D">
      <w:pPr>
        <w:pStyle w:val="B2"/>
        <w:rPr>
          <w:ins w:id="2836" w:author="CR#1671r1" w:date="2020-07-08T22:44:00Z"/>
        </w:rPr>
      </w:pPr>
      <w:ins w:id="2837" w:author="CR#1671r1" w:date="2020-07-08T22:44:00Z">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ins>
    </w:p>
    <w:p w14:paraId="20B52D66" w14:textId="77777777" w:rsidR="00A0018D" w:rsidRDefault="00A0018D" w:rsidP="00A0018D">
      <w:pPr>
        <w:pStyle w:val="B2"/>
        <w:rPr>
          <w:ins w:id="2838" w:author="CR#1671r1" w:date="2020-07-08T22:44:00Z"/>
        </w:rPr>
      </w:pPr>
      <w:ins w:id="2839" w:author="CR#1671r1" w:date="2020-07-08T22:44:00Z">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ins>
    </w:p>
    <w:p w14:paraId="619B59BA" w14:textId="77777777" w:rsidR="00A0018D" w:rsidRDefault="00A0018D" w:rsidP="00A0018D">
      <w:pPr>
        <w:pStyle w:val="B1"/>
        <w:rPr>
          <w:ins w:id="2840" w:author="CR#1671r1" w:date="2020-07-08T22:44:00Z"/>
        </w:rPr>
      </w:pPr>
      <w:ins w:id="2841" w:author="CR#1671r1" w:date="2020-07-08T22:44:00Z">
        <w:r>
          <w:t>1&gt;</w:t>
        </w:r>
        <w:r>
          <w:tab/>
          <w:t>if the UE prefers to temporarily reduce maximum aggregated bandwidth of FR2</w:t>
        </w:r>
        <w:r>
          <w:rPr>
            <w:lang w:eastAsia="en-GB"/>
          </w:rPr>
          <w:t xml:space="preserve"> </w:t>
        </w:r>
        <w:r>
          <w:t>for SCG:</w:t>
        </w:r>
      </w:ins>
    </w:p>
    <w:p w14:paraId="1FCE0CD7" w14:textId="77777777" w:rsidR="00A0018D" w:rsidRDefault="00A0018D" w:rsidP="00A0018D">
      <w:pPr>
        <w:pStyle w:val="B2"/>
        <w:rPr>
          <w:ins w:id="2842" w:author="CR#1671r1" w:date="2020-07-08T22:44:00Z"/>
        </w:rPr>
      </w:pPr>
      <w:ins w:id="2843" w:author="CR#1671r1" w:date="2020-07-08T22:44:00Z">
        <w:r>
          <w:lastRenderedPageBreak/>
          <w:t>2&gt;</w:t>
        </w:r>
        <w:r>
          <w:tab/>
          <w:t xml:space="preserve">include </w:t>
        </w:r>
        <w:r>
          <w:rPr>
            <w:i/>
          </w:rPr>
          <w:t>reducedMaxBW-FR2</w:t>
        </w:r>
        <w:r>
          <w:t xml:space="preserve"> in the </w:t>
        </w:r>
        <w:r>
          <w:rPr>
            <w:i/>
          </w:rPr>
          <w:t>OverheatingAssistance</w:t>
        </w:r>
        <w:r>
          <w:t xml:space="preserve"> IE;</w:t>
        </w:r>
      </w:ins>
    </w:p>
    <w:p w14:paraId="3ECF4688" w14:textId="77777777" w:rsidR="00A0018D" w:rsidRDefault="00A0018D" w:rsidP="00A0018D">
      <w:pPr>
        <w:pStyle w:val="B2"/>
        <w:rPr>
          <w:ins w:id="2844" w:author="CR#1671r1" w:date="2020-07-08T22:44:00Z"/>
        </w:rPr>
      </w:pPr>
      <w:ins w:id="2845" w:author="CR#1671r1" w:date="2020-07-08T22:44:00Z">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ins>
    </w:p>
    <w:p w14:paraId="30D1B29D" w14:textId="77777777" w:rsidR="00A0018D" w:rsidRDefault="00A0018D" w:rsidP="00A0018D">
      <w:pPr>
        <w:pStyle w:val="B2"/>
        <w:rPr>
          <w:ins w:id="2846" w:author="CR#1671r1" w:date="2020-07-08T22:44:00Z"/>
        </w:rPr>
      </w:pPr>
      <w:ins w:id="2847" w:author="CR#1671r1" w:date="2020-07-08T22:44:00Z">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ins>
    </w:p>
    <w:p w14:paraId="77BDF764" w14:textId="77777777" w:rsidR="00A0018D" w:rsidRDefault="00A0018D" w:rsidP="00A0018D">
      <w:pPr>
        <w:pStyle w:val="B1"/>
        <w:rPr>
          <w:ins w:id="2848" w:author="CR#1671r1" w:date="2020-07-08T22:44:00Z"/>
        </w:rPr>
      </w:pPr>
      <w:ins w:id="2849" w:author="CR#1671r1" w:date="2020-07-08T22:44:00Z">
        <w:r>
          <w:t>1&gt;</w:t>
        </w:r>
        <w:r>
          <w:tab/>
          <w:t>if the UE prefers to temporarily reduce the number of maximum MIMO layers of each serving cell operating on FR1 for SCG:</w:t>
        </w:r>
      </w:ins>
    </w:p>
    <w:p w14:paraId="4DC8A6AC" w14:textId="77777777" w:rsidR="00A0018D" w:rsidRDefault="00A0018D" w:rsidP="00A0018D">
      <w:pPr>
        <w:pStyle w:val="B2"/>
        <w:rPr>
          <w:ins w:id="2850" w:author="CR#1671r1" w:date="2020-07-08T22:44:00Z"/>
        </w:rPr>
      </w:pPr>
      <w:ins w:id="2851" w:author="CR#1671r1" w:date="2020-07-08T22:44:00Z">
        <w:r>
          <w:t>2&gt;</w:t>
        </w:r>
        <w:r>
          <w:tab/>
          <w:t xml:space="preserve">include </w:t>
        </w:r>
        <w:r>
          <w:rPr>
            <w:i/>
          </w:rPr>
          <w:t>reducedMaxMIMO-LayersFR1</w:t>
        </w:r>
        <w:r>
          <w:t xml:space="preserve"> in the </w:t>
        </w:r>
        <w:r>
          <w:rPr>
            <w:i/>
          </w:rPr>
          <w:t>OverheatingAssistance</w:t>
        </w:r>
        <w:r>
          <w:t xml:space="preserve"> IE;</w:t>
        </w:r>
      </w:ins>
    </w:p>
    <w:p w14:paraId="25AEEB54" w14:textId="77777777" w:rsidR="00A0018D" w:rsidRDefault="00A0018D" w:rsidP="00A0018D">
      <w:pPr>
        <w:pStyle w:val="B2"/>
        <w:rPr>
          <w:ins w:id="2852" w:author="CR#1671r1" w:date="2020-07-08T22:44:00Z"/>
        </w:rPr>
      </w:pPr>
      <w:ins w:id="2853" w:author="CR#1671r1" w:date="2020-07-08T22:44:00Z">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ins>
    </w:p>
    <w:p w14:paraId="4286BCFF" w14:textId="77777777" w:rsidR="00A0018D" w:rsidRDefault="00A0018D" w:rsidP="00A0018D">
      <w:pPr>
        <w:pStyle w:val="B2"/>
        <w:rPr>
          <w:ins w:id="2854" w:author="CR#1671r1" w:date="2020-07-08T22:44:00Z"/>
        </w:rPr>
      </w:pPr>
      <w:ins w:id="2855" w:author="CR#1671r1" w:date="2020-07-08T22:44:00Z">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ins>
    </w:p>
    <w:p w14:paraId="460D676A" w14:textId="77777777" w:rsidR="00A0018D" w:rsidRDefault="00A0018D" w:rsidP="00A0018D">
      <w:pPr>
        <w:pStyle w:val="B1"/>
        <w:rPr>
          <w:ins w:id="2856" w:author="CR#1671r1" w:date="2020-07-08T22:44:00Z"/>
        </w:rPr>
      </w:pPr>
      <w:ins w:id="2857" w:author="CR#1671r1" w:date="2020-07-08T22:44:00Z">
        <w:r>
          <w:t>1&gt;</w:t>
        </w:r>
        <w:r>
          <w:tab/>
          <w:t>if the UE prefers to temporarily reduce the number of maximum MIMO layers of each serving cell operating on FR2 for SCG:</w:t>
        </w:r>
      </w:ins>
    </w:p>
    <w:p w14:paraId="0B45331D" w14:textId="77777777" w:rsidR="00A0018D" w:rsidRDefault="00A0018D" w:rsidP="00A0018D">
      <w:pPr>
        <w:pStyle w:val="B2"/>
        <w:rPr>
          <w:ins w:id="2858" w:author="CR#1671r1" w:date="2020-07-08T22:44:00Z"/>
        </w:rPr>
      </w:pPr>
      <w:ins w:id="2859" w:author="CR#1671r1" w:date="2020-07-08T22:44:00Z">
        <w:r>
          <w:t>2&gt;</w:t>
        </w:r>
        <w:r>
          <w:tab/>
          <w:t xml:space="preserve">include </w:t>
        </w:r>
        <w:r>
          <w:rPr>
            <w:i/>
          </w:rPr>
          <w:t>reducedMaxMIMO-LayersFR2</w:t>
        </w:r>
        <w:r>
          <w:t xml:space="preserve"> in the </w:t>
        </w:r>
        <w:r>
          <w:rPr>
            <w:i/>
          </w:rPr>
          <w:t>OverheatingAssistance</w:t>
        </w:r>
        <w:r>
          <w:t xml:space="preserve"> IE;</w:t>
        </w:r>
      </w:ins>
    </w:p>
    <w:p w14:paraId="78C69EB2" w14:textId="77777777" w:rsidR="00A0018D" w:rsidRDefault="00A0018D" w:rsidP="00A0018D">
      <w:pPr>
        <w:pStyle w:val="B2"/>
        <w:rPr>
          <w:ins w:id="2860" w:author="CR#1671r1" w:date="2020-07-08T22:44:00Z"/>
        </w:rPr>
      </w:pPr>
      <w:ins w:id="2861" w:author="CR#1671r1" w:date="2020-07-08T22:44:00Z">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ins>
    </w:p>
    <w:p w14:paraId="76C31795" w14:textId="77777777" w:rsidR="00A0018D" w:rsidRDefault="00A0018D" w:rsidP="00A0018D">
      <w:pPr>
        <w:pStyle w:val="B2"/>
        <w:rPr>
          <w:ins w:id="2862" w:author="CR#1671r1" w:date="2020-07-08T22:44:00Z"/>
        </w:rPr>
      </w:pPr>
      <w:ins w:id="2863" w:author="CR#1671r1" w:date="2020-07-08T22:44:00Z">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ins>
    </w:p>
    <w:p w14:paraId="4B02AE98" w14:textId="356CB853" w:rsidR="00A65E28" w:rsidRDefault="00A0018D" w:rsidP="00A0018D">
      <w:pPr>
        <w:pStyle w:val="Heading3"/>
      </w:pPr>
      <w:ins w:id="2864" w:author="CR#1671r1" w:date="2020-07-08T22:44:00Z">
        <w:r>
          <w:t xml:space="preserve"> </w:t>
        </w:r>
      </w:ins>
      <w:r w:rsidR="00A65E28">
        <w:t>5.7.4a</w:t>
      </w:r>
      <w:r w:rsidR="00A65E28">
        <w:tab/>
      </w:r>
      <w:ins w:id="2865" w:author="CR#1569r3" w:date="2020-07-05T13:13:00Z">
        <w:r w:rsidR="004C3142">
          <w:t>Void</w:t>
        </w:r>
      </w:ins>
      <w:del w:id="2866" w:author="CR#1569r3" w:date="2020-07-05T13:13:00Z">
        <w:r w:rsidR="00A65E28" w:rsidDel="004C3142">
          <w:delText>UE Assistance Information for V2X sidelink communication</w:delText>
        </w:r>
      </w:del>
    </w:p>
    <w:p w14:paraId="40F0E1D9" w14:textId="1DC5EF2D" w:rsidR="00A65E28" w:rsidDel="004C3142" w:rsidRDefault="00A65E28" w:rsidP="00A65E28">
      <w:pPr>
        <w:pStyle w:val="TH"/>
        <w:rPr>
          <w:del w:id="2867" w:author="CR#1569r3" w:date="2020-07-05T13:13:00Z"/>
        </w:rPr>
      </w:pPr>
      <w:del w:id="2868" w:author="CR#1569r3" w:date="2020-07-05T13:13:00Z">
        <w:r w:rsidDel="004C3142">
          <w:rPr>
            <w:noProof/>
          </w:rPr>
          <w:object w:dxaOrig="4515" w:dyaOrig="2025" w14:anchorId="48BBCB12">
            <v:shape id="_x0000_i1529" type="#_x0000_t75" style="width:225.75pt;height:101.25pt" o:ole="">
              <v:imagedata r:id="rId91" o:title=""/>
            </v:shape>
            <o:OLEObject Type="Embed" ProgID="Mscgen.Chart" ShapeID="_x0000_i1529" DrawAspect="Content" ObjectID="_1655846363" r:id="rId92"/>
          </w:object>
        </w:r>
      </w:del>
    </w:p>
    <w:p w14:paraId="7415197F" w14:textId="1A5263A6" w:rsidR="00A65E28" w:rsidDel="004C3142" w:rsidRDefault="00A65E28" w:rsidP="00A65E28">
      <w:pPr>
        <w:pStyle w:val="TF"/>
        <w:rPr>
          <w:del w:id="2869" w:author="CR#1569r3" w:date="2020-07-05T13:13:00Z"/>
        </w:rPr>
      </w:pPr>
      <w:del w:id="2870" w:author="CR#1569r3" w:date="2020-07-05T13:13:00Z">
        <w:r w:rsidDel="004C3142">
          <w:delText xml:space="preserve">Figure 5.7.4a-1: UE Assistance Information for </w:delText>
        </w:r>
        <w:r w:rsidDel="004C3142">
          <w:rPr>
            <w:lang w:eastAsia="zh-CN"/>
          </w:rPr>
          <w:delText>V2X</w:delText>
        </w:r>
        <w:r w:rsidDel="004C3142">
          <w:delText xml:space="preserve"> sidelink communication</w:delText>
        </w:r>
      </w:del>
    </w:p>
    <w:p w14:paraId="68800AE8" w14:textId="3950254F" w:rsidR="00A65E28" w:rsidDel="004C3142" w:rsidRDefault="00A65E28" w:rsidP="00A65E28">
      <w:pPr>
        <w:rPr>
          <w:del w:id="2871" w:author="CR#1569r3" w:date="2020-07-05T13:13:00Z"/>
          <w:lang w:eastAsia="zh-CN"/>
        </w:rPr>
      </w:pPr>
      <w:del w:id="2872" w:author="CR#1569r3" w:date="2020-07-05T13:13:00Z">
        <w:r w:rsidDel="004C3142">
          <w:delText xml:space="preserve">The purpose of this procedure is to inform </w:delText>
        </w:r>
        <w:r w:rsidDel="004C3142">
          <w:rPr>
            <w:lang w:eastAsia="zh-CN"/>
          </w:rPr>
          <w:delText>the network</w:delText>
        </w:r>
        <w:r w:rsidDel="004C3142">
          <w:delText xml:space="preserve"> of the UE's SPS assistance information for V2X sidelink communication.</w:delText>
        </w:r>
      </w:del>
    </w:p>
    <w:p w14:paraId="132F442B" w14:textId="1FABFF13" w:rsidR="00A65E28" w:rsidDel="004C3142" w:rsidRDefault="00A65E28" w:rsidP="00A65E28">
      <w:pPr>
        <w:rPr>
          <w:del w:id="2873" w:author="CR#1569r3" w:date="2020-07-05T13:13:00Z"/>
          <w:lang w:eastAsia="zh-CN"/>
        </w:rPr>
      </w:pPr>
      <w:del w:id="2874" w:author="CR#1569r3" w:date="2020-07-05T13:13:00Z">
        <w:r w:rsidDel="004C3142">
          <w:rPr>
            <w:lang w:eastAsia="zh-CN"/>
          </w:rPr>
          <w:delText xml:space="preserve">The initiation and the procedure for the transmission of </w:delText>
        </w:r>
        <w:r w:rsidDel="004C3142">
          <w:rPr>
            <w:i/>
            <w:lang w:eastAsia="zh-CN"/>
          </w:rPr>
          <w:delText>UEAssistanceInformationEUTRA</w:delText>
        </w:r>
        <w:r w:rsidDel="004C3142">
          <w:rPr>
            <w:lang w:eastAsia="zh-CN"/>
          </w:rPr>
          <w:delText xml:space="preserve"> follow the procedure specified for V2X sidelink communication in subclause </w:delText>
        </w:r>
        <w:r w:rsidDel="004C3142">
          <w:delText>5.6.10</w:delText>
        </w:r>
        <w:r w:rsidDel="004C3142">
          <w:rPr>
            <w:lang w:eastAsia="zh-CN"/>
          </w:rPr>
          <w:delText xml:space="preserve"> of TS 36.331 [10].</w:delText>
        </w:r>
      </w:del>
    </w:p>
    <w:p w14:paraId="1756EFF4" w14:textId="77777777" w:rsidR="00A65E28" w:rsidRDefault="00A65E28" w:rsidP="00A65E28">
      <w:pPr>
        <w:pStyle w:val="Heading3"/>
      </w:pPr>
      <w:r>
        <w:t>5.7.5</w:t>
      </w:r>
      <w:r>
        <w:tab/>
        <w:t>Failure information</w:t>
      </w:r>
    </w:p>
    <w:p w14:paraId="7D401E4E" w14:textId="77777777" w:rsidR="00A65E28" w:rsidRDefault="00A65E28" w:rsidP="00A65E28">
      <w:pPr>
        <w:pStyle w:val="Heading4"/>
      </w:pPr>
      <w:r>
        <w:t>5.7.5.1</w:t>
      </w:r>
      <w:r>
        <w:tab/>
        <w:t>General</w:t>
      </w:r>
    </w:p>
    <w:p w14:paraId="1FD79F28" w14:textId="77777777" w:rsidR="00A65E28" w:rsidRDefault="00A65E28" w:rsidP="00A65E28">
      <w:pPr>
        <w:pStyle w:val="TH"/>
      </w:pPr>
      <w:r>
        <w:rPr>
          <w:noProof/>
        </w:rPr>
        <w:object w:dxaOrig="3135" w:dyaOrig="1440" w14:anchorId="676A5232">
          <v:shape id="_x0000_i1530" type="#_x0000_t75" style="width:156.75pt;height:1in" o:ole="">
            <v:imagedata r:id="rId93" o:title=""/>
          </v:shape>
          <o:OLEObject Type="Embed" ProgID="Mscgen.Chart" ShapeID="_x0000_i1530" DrawAspect="Content" ObjectID="_1655846364" r:id="rId94"/>
        </w:object>
      </w:r>
    </w:p>
    <w:p w14:paraId="2E018F15" w14:textId="77777777" w:rsidR="00A65E28" w:rsidRDefault="00A65E28" w:rsidP="00A65E28">
      <w:pPr>
        <w:pStyle w:val="TF"/>
      </w:pPr>
      <w:r>
        <w:t>Figure 5.7.5.1-1: Failure information</w:t>
      </w:r>
    </w:p>
    <w:p w14:paraId="0CDAF265" w14:textId="77777777" w:rsidR="00A65E28" w:rsidRDefault="00A65E28" w:rsidP="00A65E28">
      <w:r>
        <w:t>The purpose of this procedure is to inform the network about a failure detected by the UE.</w:t>
      </w:r>
    </w:p>
    <w:p w14:paraId="4691D765" w14:textId="77777777" w:rsidR="00A65E28" w:rsidRDefault="00A65E28" w:rsidP="00A65E28">
      <w:pPr>
        <w:pStyle w:val="Heading4"/>
      </w:pPr>
      <w:r>
        <w:lastRenderedPageBreak/>
        <w:t>5.7.5.2</w:t>
      </w:r>
      <w:r>
        <w:tab/>
        <w:t>Initiation</w:t>
      </w:r>
    </w:p>
    <w:p w14:paraId="64011B33" w14:textId="77777777" w:rsidR="00A65E28" w:rsidRDefault="00A65E28" w:rsidP="00A65E28">
      <w:r>
        <w:t>A UE initiates the procedure when there is a need inform the network about a failure detected by the UE. In particular, the UE initiates the procedure when the following condition is met:</w:t>
      </w:r>
    </w:p>
    <w:p w14:paraId="197D67BE" w14:textId="77777777" w:rsidR="00A65E28" w:rsidRDefault="00A65E28" w:rsidP="00A65E28">
      <w:pPr>
        <w:pStyle w:val="B1"/>
      </w:pPr>
      <w:r>
        <w:t>1&gt;</w:t>
      </w:r>
      <w:r>
        <w:tab/>
        <w:t>upon detecting failure for an RLC bearer, in accordance with 5.3.10.3;</w:t>
      </w:r>
    </w:p>
    <w:p w14:paraId="7B01B34B" w14:textId="77777777" w:rsidR="00A65E28" w:rsidRDefault="00A65E28" w:rsidP="00A65E28">
      <w:pPr>
        <w:pStyle w:val="B1"/>
      </w:pPr>
      <w:r>
        <w:t>1&gt;</w:t>
      </w:r>
      <w:r>
        <w:tab/>
        <w:t>upon detecting DAPS handover failure, in accordance with 5.3.5.8.3;</w:t>
      </w:r>
    </w:p>
    <w:p w14:paraId="0B484B32" w14:textId="77777777" w:rsidR="00A65E28" w:rsidRDefault="00A65E28" w:rsidP="00A65E28">
      <w:r>
        <w:t>Upon initiating the procedure, the UE shall:</w:t>
      </w:r>
    </w:p>
    <w:p w14:paraId="6F7975E2" w14:textId="77777777" w:rsidR="00A65E28" w:rsidRDefault="00A65E28" w:rsidP="00A65E28">
      <w:pPr>
        <w:pStyle w:val="B1"/>
      </w:pPr>
      <w:r>
        <w:t>1&gt;</w:t>
      </w:r>
      <w:r>
        <w:tab/>
        <w:t xml:space="preserve">initiate transmission of the </w:t>
      </w:r>
      <w:r>
        <w:rPr>
          <w:i/>
        </w:rPr>
        <w:t>FailureInformation</w:t>
      </w:r>
      <w:r>
        <w:t xml:space="preserve"> message as specified in 5.7.5.3;</w:t>
      </w:r>
    </w:p>
    <w:p w14:paraId="21AC4C33" w14:textId="77777777" w:rsidR="00A65E28" w:rsidRDefault="00A65E28" w:rsidP="00A65E28">
      <w:pPr>
        <w:pStyle w:val="Heading4"/>
      </w:pPr>
      <w:r>
        <w:t>5.7.5.3</w:t>
      </w:r>
      <w:r>
        <w:tab/>
        <w:t xml:space="preserve">Actions related to transmission of </w:t>
      </w:r>
      <w:r>
        <w:rPr>
          <w:i/>
        </w:rPr>
        <w:t>FailureInformation</w:t>
      </w:r>
      <w:r>
        <w:t xml:space="preserve"> message</w:t>
      </w:r>
    </w:p>
    <w:p w14:paraId="69F405FC" w14:textId="77777777" w:rsidR="00A65E28" w:rsidRDefault="00A65E28" w:rsidP="00A65E28">
      <w:r>
        <w:t>The UE shall:</w:t>
      </w:r>
    </w:p>
    <w:p w14:paraId="51967CFF" w14:textId="77777777" w:rsidR="00A65E28" w:rsidRDefault="00A65E28" w:rsidP="00A65E28">
      <w:pPr>
        <w:pStyle w:val="B1"/>
      </w:pPr>
      <w:r>
        <w:t>1&gt;</w:t>
      </w:r>
      <w:r>
        <w:tab/>
        <w:t xml:space="preserve">if initiated to provide RLC failure information, set </w:t>
      </w:r>
      <w:r>
        <w:rPr>
          <w:i/>
          <w:iCs/>
        </w:rPr>
        <w:t>FailureInfoRLC-Bearer</w:t>
      </w:r>
      <w:r>
        <w:t xml:space="preserve"> as follows:</w:t>
      </w:r>
    </w:p>
    <w:p w14:paraId="1546246C" w14:textId="77777777" w:rsidR="00A65E28" w:rsidRDefault="00A65E28" w:rsidP="00A65E28">
      <w:pPr>
        <w:pStyle w:val="B2"/>
      </w:pPr>
      <w:r>
        <w:t>2&gt;</w:t>
      </w:r>
      <w:r>
        <w:tab/>
        <w:t xml:space="preserve">set </w:t>
      </w:r>
      <w:r>
        <w:rPr>
          <w:i/>
        </w:rPr>
        <w:t>logicalChannelIdentity</w:t>
      </w:r>
      <w:r>
        <w:t xml:space="preserve"> to the logical channel identity of the failing RLC bearer;</w:t>
      </w:r>
    </w:p>
    <w:p w14:paraId="3EEFF849" w14:textId="77777777" w:rsidR="00A65E28" w:rsidRDefault="00A65E28" w:rsidP="00A65E28">
      <w:pPr>
        <w:pStyle w:val="B2"/>
      </w:pPr>
      <w:r>
        <w:t>2&gt;</w:t>
      </w:r>
      <w:r>
        <w:tab/>
        <w:t xml:space="preserve">set </w:t>
      </w:r>
      <w:r>
        <w:rPr>
          <w:i/>
        </w:rPr>
        <w:t>cellGroupId</w:t>
      </w:r>
      <w:r>
        <w:t xml:space="preserve"> to the cell group identity of the failing RLC bearer;</w:t>
      </w:r>
    </w:p>
    <w:p w14:paraId="1714D313" w14:textId="77777777" w:rsidR="00A65E28" w:rsidRDefault="00A65E28" w:rsidP="00A65E28">
      <w:pPr>
        <w:pStyle w:val="B2"/>
      </w:pPr>
      <w:r>
        <w:t>2&gt;</w:t>
      </w:r>
      <w:r>
        <w:tab/>
        <w:t xml:space="preserve">set the </w:t>
      </w:r>
      <w:r>
        <w:rPr>
          <w:i/>
        </w:rPr>
        <w:t>failureType</w:t>
      </w:r>
      <w:r>
        <w:t xml:space="preserve"> as </w:t>
      </w:r>
      <w:r>
        <w:rPr>
          <w:i/>
          <w:iCs/>
        </w:rPr>
        <w:t>rlc-failure</w:t>
      </w:r>
      <w:r>
        <w:t>;</w:t>
      </w:r>
    </w:p>
    <w:p w14:paraId="14F24F7B" w14:textId="77777777" w:rsidR="00A65E28" w:rsidRDefault="00A65E28" w:rsidP="00A65E28">
      <w:pPr>
        <w:pStyle w:val="B1"/>
      </w:pPr>
      <w:r>
        <w:t>1&gt;</w:t>
      </w:r>
      <w:r>
        <w:tab/>
        <w:t xml:space="preserve">if initiated to provide DAPS failure information, set </w:t>
      </w:r>
      <w:r>
        <w:rPr>
          <w:i/>
          <w:iCs/>
        </w:rPr>
        <w:t xml:space="preserve">FailureInfoDAPS </w:t>
      </w:r>
      <w:r>
        <w:t>as follows:</w:t>
      </w:r>
    </w:p>
    <w:p w14:paraId="2EDFD16A" w14:textId="77777777" w:rsidR="00A65E28" w:rsidRDefault="00A65E28" w:rsidP="00A65E28">
      <w:pPr>
        <w:pStyle w:val="B2"/>
      </w:pPr>
      <w:r>
        <w:t>2&gt;</w:t>
      </w:r>
      <w:r>
        <w:tab/>
        <w:t xml:space="preserve">set the </w:t>
      </w:r>
      <w:r>
        <w:rPr>
          <w:i/>
        </w:rPr>
        <w:t>failureType</w:t>
      </w:r>
      <w:r>
        <w:t xml:space="preserve"> as </w:t>
      </w:r>
      <w:r>
        <w:rPr>
          <w:i/>
          <w:iCs/>
        </w:rPr>
        <w:t>daps-failure</w:t>
      </w:r>
      <w:r>
        <w:t>;</w:t>
      </w:r>
    </w:p>
    <w:p w14:paraId="5B719E08" w14:textId="77777777" w:rsidR="00A65E28" w:rsidRDefault="00A65E28" w:rsidP="00A65E28">
      <w:pPr>
        <w:pStyle w:val="B1"/>
      </w:pPr>
      <w:r>
        <w:t>1&gt;</w:t>
      </w:r>
      <w:r>
        <w:tab/>
        <w:t>if used to inform the network about a failure for an MCG RLC bearer or DAPS failure information:</w:t>
      </w:r>
    </w:p>
    <w:p w14:paraId="30C88089" w14:textId="77777777" w:rsidR="00A65E28" w:rsidRDefault="00A65E28" w:rsidP="00A65E28">
      <w:pPr>
        <w:pStyle w:val="B2"/>
      </w:pPr>
      <w:r>
        <w:t>2&gt;</w:t>
      </w:r>
      <w:r>
        <w:tab/>
        <w:t xml:space="preserve">submit the </w:t>
      </w:r>
      <w:r>
        <w:rPr>
          <w:i/>
        </w:rPr>
        <w:t>FailureInformation</w:t>
      </w:r>
      <w:r>
        <w:t xml:space="preserve"> message to lower layers for transmission via SRB1;</w:t>
      </w:r>
    </w:p>
    <w:p w14:paraId="16F7C344" w14:textId="77777777" w:rsidR="00A65E28" w:rsidRDefault="00A65E28" w:rsidP="00A65E28">
      <w:pPr>
        <w:pStyle w:val="B1"/>
      </w:pPr>
      <w:r>
        <w:t>1&gt;</w:t>
      </w:r>
      <w:r>
        <w:tab/>
        <w:t>else if used to inform the network about a failure for an SCG RLC bearer:</w:t>
      </w:r>
    </w:p>
    <w:p w14:paraId="3A0AC3B9" w14:textId="77777777" w:rsidR="00A65E28" w:rsidRDefault="00A65E28" w:rsidP="00A65E28">
      <w:pPr>
        <w:pStyle w:val="B2"/>
      </w:pPr>
      <w:r>
        <w:t>2&gt;</w:t>
      </w:r>
      <w:r>
        <w:tab/>
        <w:t>if SRB3 is configured;</w:t>
      </w:r>
    </w:p>
    <w:p w14:paraId="4A0356A4" w14:textId="77777777" w:rsidR="00A65E28" w:rsidRDefault="00A65E28" w:rsidP="00A65E28">
      <w:pPr>
        <w:pStyle w:val="B3"/>
      </w:pPr>
      <w:r>
        <w:t>3&gt;</w:t>
      </w:r>
      <w:r>
        <w:tab/>
        <w:t xml:space="preserve">submit the </w:t>
      </w:r>
      <w:r>
        <w:rPr>
          <w:i/>
        </w:rPr>
        <w:t>FailureInformation</w:t>
      </w:r>
      <w:r>
        <w:t xml:space="preserve"> message to lower layers for transmission via SRB3;</w:t>
      </w:r>
    </w:p>
    <w:p w14:paraId="7D1FA186" w14:textId="77777777" w:rsidR="00A65E28" w:rsidRDefault="00A65E28" w:rsidP="00A65E28">
      <w:pPr>
        <w:pStyle w:val="B2"/>
      </w:pPr>
      <w:r>
        <w:t>2&gt;</w:t>
      </w:r>
      <w:r>
        <w:tab/>
        <w:t>else;</w:t>
      </w:r>
    </w:p>
    <w:p w14:paraId="41848A9D" w14:textId="77777777" w:rsidR="00A65E28" w:rsidRDefault="00A65E28" w:rsidP="00A65E28">
      <w:pPr>
        <w:pStyle w:val="B3"/>
      </w:pPr>
      <w:r>
        <w:t>3&gt;</w:t>
      </w:r>
      <w:r>
        <w:tab/>
        <w:t>if the UE is in (NG)EN-DC:</w:t>
      </w:r>
    </w:p>
    <w:p w14:paraId="14C68979" w14:textId="5ECE8F13" w:rsidR="00A65E28" w:rsidRDefault="00A65E28" w:rsidP="00A65E28">
      <w:pPr>
        <w:pStyle w:val="B4"/>
      </w:pPr>
      <w:r>
        <w:t>4&gt;</w:t>
      </w:r>
      <w:r>
        <w:tab/>
        <w:t xml:space="preserve">submit the </w:t>
      </w:r>
      <w:r>
        <w:rPr>
          <w:i/>
        </w:rPr>
        <w:t>FailureInformation</w:t>
      </w:r>
      <w:r>
        <w:t xml:space="preserve"> message via E-UTRA </w:t>
      </w:r>
      <w:ins w:id="2875" w:author="CR#1557r2" w:date="2020-07-04T16:33:00Z">
        <w:r w:rsidR="009B701A">
          <w:t xml:space="preserve">SRB1 </w:t>
        </w:r>
      </w:ins>
      <w:r>
        <w:t xml:space="preserve">embedded in E-UTRA RRC message </w:t>
      </w:r>
      <w:r>
        <w:rPr>
          <w:i/>
        </w:rPr>
        <w:t>ULInformationTransferMRDC</w:t>
      </w:r>
      <w:r>
        <w:t xml:space="preserve"> as specified in TS 36.331 [10].</w:t>
      </w:r>
    </w:p>
    <w:p w14:paraId="1F9491AB" w14:textId="77777777" w:rsidR="00A65E28" w:rsidRDefault="00A65E28" w:rsidP="00A65E28">
      <w:pPr>
        <w:pStyle w:val="B3"/>
      </w:pPr>
      <w:r>
        <w:t>3&gt;</w:t>
      </w:r>
      <w:r>
        <w:tab/>
        <w:t>else if the UE is in NR-DC:</w:t>
      </w:r>
    </w:p>
    <w:p w14:paraId="21A51521" w14:textId="77777777" w:rsidR="00A65E28" w:rsidRDefault="00A65E28" w:rsidP="00A65E28">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285BD1" w14:textId="77777777" w:rsidR="00A65E28" w:rsidRDefault="00A65E28" w:rsidP="00A65E28">
      <w:pPr>
        <w:pStyle w:val="Heading3"/>
      </w:pPr>
      <w:r>
        <w:t>5.7.6</w:t>
      </w:r>
      <w:r>
        <w:tab/>
        <w:t>DL message segment transfer</w:t>
      </w:r>
    </w:p>
    <w:p w14:paraId="0857500C" w14:textId="77777777" w:rsidR="00A65E28" w:rsidRDefault="00A65E28" w:rsidP="00A65E28">
      <w:pPr>
        <w:pStyle w:val="Heading4"/>
        <w:rPr>
          <w:lang w:eastAsia="en-US"/>
        </w:rPr>
      </w:pPr>
      <w:r>
        <w:t>5.7.6.1</w:t>
      </w:r>
      <w:r>
        <w:tab/>
        <w:t>General</w:t>
      </w:r>
    </w:p>
    <w:p w14:paraId="18A69E26" w14:textId="77777777" w:rsidR="00A65E28" w:rsidRDefault="00A65E28" w:rsidP="00A65E28">
      <w:pPr>
        <w:pStyle w:val="TH"/>
      </w:pPr>
      <w:r>
        <w:rPr>
          <w:lang w:eastAsia="en-US"/>
        </w:rPr>
        <w:object w:dxaOrig="4425" w:dyaOrig="1545" w14:anchorId="74E02E23">
          <v:shape id="_x0000_i1531" type="#_x0000_t75" style="width:221.25pt;height:77.25pt" o:ole="">
            <v:imagedata r:id="rId95" o:title=""/>
          </v:shape>
          <o:OLEObject Type="Embed" ProgID="Mscgen.Chart" ShapeID="_x0000_i1531" DrawAspect="Content" ObjectID="_1655846365" r:id="rId96"/>
        </w:object>
      </w:r>
    </w:p>
    <w:p w14:paraId="4B0DDDB6" w14:textId="77777777" w:rsidR="00A65E28" w:rsidRDefault="00A65E28" w:rsidP="00A65E28">
      <w:pPr>
        <w:pStyle w:val="TF"/>
      </w:pPr>
      <w:r>
        <w:t>Figure 5.7.6.1-1: DL message segment transfer</w:t>
      </w:r>
    </w:p>
    <w:p w14:paraId="6DFF7B03" w14:textId="77777777" w:rsidR="00A65E28" w:rsidRDefault="00A65E28" w:rsidP="00A65E28">
      <w:r>
        <w:t xml:space="preserve">The purpose of this procedure is to transfer </w:t>
      </w:r>
      <w:r>
        <w:rPr>
          <w:rFonts w:eastAsia="SimSun"/>
          <w:lang w:eastAsia="zh-CN"/>
        </w:rPr>
        <w:t>segments of DL DCCH messages from</w:t>
      </w:r>
      <w:r>
        <w:t xml:space="preserve"> the network to the UE.</w:t>
      </w:r>
    </w:p>
    <w:p w14:paraId="7D1F1181" w14:textId="77777777" w:rsidR="00A65E28" w:rsidRDefault="00A65E28" w:rsidP="00A65E28">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BEF85F7" w14:textId="77777777" w:rsidR="00A65E28" w:rsidRDefault="00A65E28" w:rsidP="00A65E28">
      <w:pPr>
        <w:pStyle w:val="Heading4"/>
        <w:rPr>
          <w:lang w:eastAsia="en-US"/>
        </w:rPr>
      </w:pPr>
      <w:r>
        <w:t>5.7.6.2</w:t>
      </w:r>
      <w:r>
        <w:tab/>
        <w:t>Initiation</w:t>
      </w:r>
    </w:p>
    <w:p w14:paraId="1EF31133" w14:textId="77777777" w:rsidR="00A65E28" w:rsidRDefault="00A65E28" w:rsidP="00A65E28">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DE79B67" w14:textId="77777777" w:rsidR="00A65E28" w:rsidRDefault="00A65E28" w:rsidP="00A65E28">
      <w:pPr>
        <w:pStyle w:val="Heading4"/>
        <w:rPr>
          <w:lang w:eastAsia="en-US"/>
        </w:rPr>
      </w:pPr>
      <w:r>
        <w:t>5.7.6.3</w:t>
      </w:r>
      <w:r>
        <w:tab/>
        <w:t xml:space="preserve">Reception of </w:t>
      </w:r>
      <w:r>
        <w:rPr>
          <w:i/>
        </w:rPr>
        <w:t>DLDedicatedMessageSegment</w:t>
      </w:r>
      <w:r>
        <w:t xml:space="preserve"> by the UE</w:t>
      </w:r>
    </w:p>
    <w:p w14:paraId="6941C25D" w14:textId="77777777" w:rsidR="00A65E28" w:rsidRDefault="00A65E28" w:rsidP="00A65E28">
      <w:r>
        <w:t xml:space="preserve">Upon receiving </w:t>
      </w:r>
      <w:r>
        <w:rPr>
          <w:i/>
        </w:rPr>
        <w:t>DLDedicatedMessageSegment</w:t>
      </w:r>
      <w:r>
        <w:t xml:space="preserve"> message, the UE shall:</w:t>
      </w:r>
    </w:p>
    <w:p w14:paraId="1ACA650B" w14:textId="77777777" w:rsidR="00A65E28" w:rsidRDefault="00A65E28" w:rsidP="00A65E28">
      <w:pPr>
        <w:pStyle w:val="B1"/>
      </w:pPr>
      <w:r>
        <w:t>1&gt;</w:t>
      </w:r>
      <w:r>
        <w:tab/>
        <w:t>store the segment</w:t>
      </w:r>
      <w:ins w:id="2876" w:author="CR#1666r1" w:date="2020-06-22T05:57:00Z">
        <w:r>
          <w:rPr>
            <w:rFonts w:eastAsia="Yu Gothic"/>
            <w:color w:val="000000"/>
            <w:lang w:val="en-US"/>
          </w:rPr>
          <w:t xml:space="preserve"> included in </w:t>
        </w:r>
        <w:r>
          <w:rPr>
            <w:rFonts w:eastAsia="Yu Gothic"/>
            <w:i/>
            <w:iCs/>
            <w:color w:val="000000"/>
            <w:lang w:val="en-US"/>
          </w:rPr>
          <w:t>rrc-MessageSegmentContainer</w:t>
        </w:r>
      </w:ins>
      <w:r>
        <w:t>;</w:t>
      </w:r>
    </w:p>
    <w:p w14:paraId="6193291E" w14:textId="77777777" w:rsidR="00A65E28" w:rsidRDefault="00A65E28" w:rsidP="00A65E28">
      <w:pPr>
        <w:pStyle w:val="B1"/>
      </w:pPr>
      <w:r>
        <w:t>1&gt;</w:t>
      </w:r>
      <w:r>
        <w:tab/>
        <w:t>if all segments of the message have been received:</w:t>
      </w:r>
    </w:p>
    <w:p w14:paraId="659D40BC" w14:textId="77777777" w:rsidR="00A65E28" w:rsidRDefault="00A65E28" w:rsidP="00A65E28">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C94828" w14:textId="77777777" w:rsidR="00A65E28" w:rsidRDefault="00A65E28" w:rsidP="00A65E28">
      <w:pPr>
        <w:pStyle w:val="B2"/>
      </w:pPr>
      <w:r>
        <w:t>2&gt;</w:t>
      </w:r>
      <w:r>
        <w:tab/>
        <w:t>discard all segments.</w:t>
      </w:r>
    </w:p>
    <w:p w14:paraId="30E21AE5" w14:textId="77777777" w:rsidR="00A65E28" w:rsidRDefault="00A65E28" w:rsidP="00A65E28">
      <w:pPr>
        <w:pStyle w:val="Heading3"/>
        <w:rPr>
          <w:lang w:eastAsia="zh-CN"/>
        </w:rPr>
      </w:pPr>
      <w:r>
        <w:t>5.7.7</w:t>
      </w:r>
      <w:r>
        <w:tab/>
      </w:r>
      <w:r>
        <w:rPr>
          <w:rFonts w:eastAsia="SimSun"/>
          <w:lang w:eastAsia="zh-CN"/>
        </w:rPr>
        <w:t>UL message segment transfer</w:t>
      </w:r>
    </w:p>
    <w:p w14:paraId="6D2EA066" w14:textId="77777777" w:rsidR="00A65E28" w:rsidRDefault="00A65E28" w:rsidP="00A65E28">
      <w:pPr>
        <w:pStyle w:val="Heading4"/>
      </w:pPr>
      <w:r>
        <w:t>5.7.7.1</w:t>
      </w:r>
      <w:r>
        <w:tab/>
        <w:t>General</w:t>
      </w:r>
    </w:p>
    <w:p w14:paraId="30CC67C2" w14:textId="77777777" w:rsidR="00A65E28" w:rsidRDefault="00A65E28" w:rsidP="00A65E28">
      <w:pPr>
        <w:pStyle w:val="TH"/>
      </w:pPr>
      <w:r>
        <w:object w:dxaOrig="4170" w:dyaOrig="1440" w14:anchorId="5756FD15">
          <v:shape id="_x0000_i1532" type="#_x0000_t75" style="width:208.5pt;height:1in" o:ole="">
            <v:imagedata r:id="rId97" o:title=""/>
          </v:shape>
          <o:OLEObject Type="Embed" ProgID="Mscgen.Chart" ShapeID="_x0000_i1532" DrawAspect="Content" ObjectID="_1655846366" r:id="rId98"/>
        </w:object>
      </w:r>
    </w:p>
    <w:p w14:paraId="2CB55D50" w14:textId="77777777" w:rsidR="00A65E28" w:rsidRDefault="00A65E28" w:rsidP="00A65E28">
      <w:pPr>
        <w:pStyle w:val="TF"/>
      </w:pPr>
      <w:r>
        <w:t>Figure 5.7.7.1-1: UL message segment transfer</w:t>
      </w:r>
    </w:p>
    <w:p w14:paraId="44C985C0" w14:textId="77777777" w:rsidR="00A65E28" w:rsidRDefault="00A65E28" w:rsidP="00A65E28">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021CFFBB" w14:textId="77777777" w:rsidR="00A65E28" w:rsidRDefault="00A65E28" w:rsidP="00A65E28">
      <w:pPr>
        <w:pStyle w:val="NO"/>
      </w:pPr>
      <w:r>
        <w:t>NOTE:</w:t>
      </w:r>
      <w:r>
        <w:tab/>
        <w:t xml:space="preserve">The segmentation of UL DCCH message is only applicable to </w:t>
      </w:r>
      <w:r>
        <w:rPr>
          <w:i/>
          <w:iCs/>
        </w:rPr>
        <w:t>UECapabilityInformation</w:t>
      </w:r>
      <w:r>
        <w:t xml:space="preserve"> in this release.</w:t>
      </w:r>
    </w:p>
    <w:p w14:paraId="2D8B4868" w14:textId="77777777" w:rsidR="00A65E28" w:rsidRDefault="00A65E28" w:rsidP="00A65E28">
      <w:pPr>
        <w:pStyle w:val="Heading4"/>
      </w:pPr>
      <w:r>
        <w:t>5.7.7.2</w:t>
      </w:r>
      <w:r>
        <w:tab/>
        <w:t>Initiation</w:t>
      </w:r>
    </w:p>
    <w:p w14:paraId="53657C59" w14:textId="77777777" w:rsidR="00A65E28" w:rsidRDefault="00A65E28" w:rsidP="00A65E28">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7604682" w14:textId="77777777" w:rsidR="00A65E28" w:rsidRDefault="00A65E28" w:rsidP="00A65E28">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437DE3CF" w14:textId="77777777" w:rsidR="00A65E28" w:rsidRDefault="00A65E28" w:rsidP="00A65E28">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F995C55" w14:textId="77777777" w:rsidR="00A65E28" w:rsidRDefault="00A65E28" w:rsidP="00A65E28">
      <w:r>
        <w:t>Upon initiating the procedure, the UE shall:</w:t>
      </w:r>
    </w:p>
    <w:p w14:paraId="49780471" w14:textId="77777777" w:rsidR="00A65E28" w:rsidRDefault="00A65E28" w:rsidP="00A65E28">
      <w:pPr>
        <w:pStyle w:val="B1"/>
        <w:rPr>
          <w:rFonts w:eastAsia="SimSun"/>
          <w:lang w:eastAsia="zh-CN"/>
        </w:rPr>
      </w:pPr>
      <w:r>
        <w:t>1&gt;</w:t>
      </w:r>
      <w:r>
        <w:tab/>
        <w:t xml:space="preserve">initiate transmission of the </w:t>
      </w:r>
      <w:r>
        <w:rPr>
          <w:i/>
        </w:rPr>
        <w:t>ULDedicatedMessageSegment</w:t>
      </w:r>
      <w:r>
        <w:t xml:space="preserve"> message as specified in 5.7.7.3;</w:t>
      </w:r>
    </w:p>
    <w:p w14:paraId="1C4F3B8B" w14:textId="77777777" w:rsidR="00A65E28" w:rsidRDefault="00A65E28" w:rsidP="00A65E28">
      <w:pPr>
        <w:pStyle w:val="Heading4"/>
      </w:pPr>
      <w:r>
        <w:t>5.7.7.3</w:t>
      </w:r>
      <w:r>
        <w:tab/>
        <w:t xml:space="preserve">Actions related to transmission of </w:t>
      </w:r>
      <w:r>
        <w:rPr>
          <w:i/>
        </w:rPr>
        <w:t>ULDedicatedMessageSegment</w:t>
      </w:r>
      <w:r>
        <w:t xml:space="preserve"> message</w:t>
      </w:r>
    </w:p>
    <w:p w14:paraId="26AC0AD4" w14:textId="77777777" w:rsidR="00A65E28" w:rsidRDefault="00A65E28" w:rsidP="00A65E28">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31283DDC" w14:textId="77777777" w:rsidR="00A65E28" w:rsidRDefault="00A65E28" w:rsidP="00A65E28">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FD9E867" w14:textId="77777777" w:rsidR="00A65E28" w:rsidRDefault="00A65E28" w:rsidP="00A65E28">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15B59C33" w14:textId="77777777" w:rsidR="00A65E28" w:rsidRDefault="00A65E28" w:rsidP="00A65E28">
      <w:pPr>
        <w:pStyle w:val="B1"/>
        <w:rPr>
          <w:lang w:eastAsia="zh-CN"/>
        </w:rPr>
      </w:pPr>
      <w:r>
        <w:rPr>
          <w:lang w:eastAsia="zh-CN"/>
        </w:rPr>
        <w:lastRenderedPageBreak/>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7C2AE3C3" w14:textId="1779EB33" w:rsidR="009B701A" w:rsidRDefault="00A65E28" w:rsidP="009B701A">
      <w:pPr>
        <w:pStyle w:val="B2"/>
        <w:rPr>
          <w:ins w:id="2877" w:author="CR#1553r3" w:date="2020-07-04T15:48:00Z"/>
          <w:lang w:eastAsia="zh-CN"/>
        </w:rPr>
      </w:pPr>
      <w:r>
        <w:rPr>
          <w:lang w:eastAsia="zh-CN"/>
        </w:rPr>
        <w:t>2&gt;</w:t>
      </w:r>
      <w:r>
        <w:rPr>
          <w:lang w:eastAsia="zh-CN"/>
        </w:rPr>
        <w:tab/>
      </w:r>
      <w:ins w:id="2878" w:author="CR#1553r3" w:date="2020-07-04T15:47:00Z">
        <w:r w:rsidR="009B701A">
          <w:rPr>
            <w:lang w:eastAsia="zh-CN"/>
          </w:rPr>
          <w:t>set</w:t>
        </w:r>
      </w:ins>
      <w:del w:id="2879" w:author="CR#1553r3" w:date="2020-07-04T15:47:00Z">
        <w:r w:rsidDel="009B701A">
          <w:rPr>
            <w:lang w:eastAsia="zh-CN"/>
          </w:rPr>
          <w:delText>include</w:delText>
        </w:r>
      </w:del>
      <w:r>
        <w:rPr>
          <w:lang w:eastAsia="zh-CN"/>
        </w:rPr>
        <w:t xml:space="preserve"> the </w:t>
      </w:r>
      <w:ins w:id="2880" w:author="CR#1553r3" w:date="2020-07-04T15:48:00Z">
        <w:r w:rsidR="009B701A">
          <w:rPr>
            <w:iCs/>
            <w:lang w:eastAsia="zh-CN"/>
          </w:rPr>
          <w:t>rrc-MessageSegmentType</w:t>
        </w:r>
      </w:ins>
      <w:del w:id="2881" w:author="CR#1553r3" w:date="2020-07-04T15:48:00Z">
        <w:r w:rsidDel="009B701A">
          <w:rPr>
            <w:iCs/>
            <w:lang w:eastAsia="zh-CN"/>
          </w:rPr>
          <w:delText>segmentEndIndication</w:delText>
        </w:r>
        <w:r w:rsidDel="009B701A">
          <w:rPr>
            <w:lang w:eastAsia="zh-CN"/>
          </w:rPr>
          <w:delText xml:space="preserve"> and set the value</w:delText>
        </w:r>
      </w:del>
      <w:r>
        <w:rPr>
          <w:lang w:eastAsia="zh-CN"/>
        </w:rPr>
        <w:t xml:space="preserve"> to </w:t>
      </w:r>
      <w:ins w:id="2882" w:author="CR#1553r3" w:date="2020-07-04T15:48:00Z">
        <w:r w:rsidR="009B701A">
          <w:rPr>
            <w:lang w:eastAsia="zh-CN"/>
          </w:rPr>
          <w:t>lastSegment</w:t>
        </w:r>
      </w:ins>
      <w:del w:id="2883" w:author="CR#1553r3" w:date="2020-07-04T15:48:00Z">
        <w:r w:rsidDel="009B701A">
          <w:rPr>
            <w:lang w:eastAsia="zh-CN"/>
          </w:rPr>
          <w:delText>true</w:delText>
        </w:r>
      </w:del>
      <w:r>
        <w:rPr>
          <w:lang w:eastAsia="zh-CN"/>
        </w:rPr>
        <w:t>;</w:t>
      </w:r>
    </w:p>
    <w:p w14:paraId="14709778" w14:textId="77777777" w:rsidR="009B701A" w:rsidRDefault="009B701A" w:rsidP="009B701A">
      <w:pPr>
        <w:pStyle w:val="B1"/>
        <w:rPr>
          <w:ins w:id="2884" w:author="CR#1553r3" w:date="2020-07-04T15:48:00Z"/>
          <w:lang w:eastAsia="zh-CN"/>
        </w:rPr>
      </w:pPr>
      <w:ins w:id="2885" w:author="CR#1553r3" w:date="2020-07-04T15:48:00Z">
        <w:r>
          <w:rPr>
            <w:lang w:eastAsia="zh-CN"/>
          </w:rPr>
          <w:t>1&gt;</w:t>
        </w:r>
        <w:r>
          <w:rPr>
            <w:lang w:eastAsia="zh-CN"/>
          </w:rPr>
          <w:tab/>
          <w:t>else:</w:t>
        </w:r>
      </w:ins>
    </w:p>
    <w:p w14:paraId="73360FD7" w14:textId="3E6F922A" w:rsidR="00A65E28" w:rsidRDefault="009B701A" w:rsidP="009B701A">
      <w:pPr>
        <w:pStyle w:val="B2"/>
        <w:rPr>
          <w:lang w:eastAsia="zh-CN"/>
        </w:rPr>
      </w:pPr>
      <w:ins w:id="2886" w:author="CR#1553r3" w:date="2020-07-04T15:48:00Z">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ins>
    </w:p>
    <w:p w14:paraId="7C0A9799" w14:textId="77777777" w:rsidR="00A65E28" w:rsidRDefault="00A65E28" w:rsidP="00A65E28">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66C962" w14:textId="77777777" w:rsidR="00A65E28" w:rsidRDefault="00A65E28" w:rsidP="00A65E28">
      <w:pPr>
        <w:pStyle w:val="Heading3"/>
      </w:pPr>
      <w:r>
        <w:t>5.7.8</w:t>
      </w:r>
      <w:r>
        <w:tab/>
        <w:t>Idle/inactive Measurements</w:t>
      </w:r>
    </w:p>
    <w:p w14:paraId="2B4897BC" w14:textId="77777777" w:rsidR="00A65E28" w:rsidRDefault="00A65E28" w:rsidP="00A65E28">
      <w:pPr>
        <w:pStyle w:val="Heading4"/>
      </w:pPr>
      <w:r>
        <w:t>5.7.8.1</w:t>
      </w:r>
      <w:r>
        <w:tab/>
        <w:t>General</w:t>
      </w:r>
    </w:p>
    <w:p w14:paraId="1AF1C6B0" w14:textId="00F2EFAC" w:rsidR="00A65E28" w:rsidRDefault="00A65E28" w:rsidP="00A65E28">
      <w:r>
        <w:t xml:space="preserve">This procedure specifies the measurements </w:t>
      </w:r>
      <w:ins w:id="2887" w:author="CR#1557r2" w:date="2020-07-04T16:33:00Z">
        <w:r w:rsidR="009B701A">
          <w:rPr>
            <w:lang w:val="en-US"/>
          </w:rPr>
          <w:t xml:space="preserve">to be performed and stored </w:t>
        </w:r>
      </w:ins>
      <w:del w:id="2888" w:author="CR#1557r2" w:date="2020-07-04T16:34:00Z">
        <w:r w:rsidDel="009B701A">
          <w:delText xml:space="preserve">done </w:delText>
        </w:r>
      </w:del>
      <w:r>
        <w:t>by a UE in RRC_IDLE and RRC_INACTIVE when it has an idle/inactive measurement configuration</w:t>
      </w:r>
      <w:del w:id="2889" w:author="CR#1557r2" w:date="2020-07-04T16:34:00Z">
        <w:r w:rsidDel="009B701A">
          <w:delText xml:space="preserve"> and the storage of the available measurements by a UE in RRC_IDLE and RRC_INACTIVE</w:delText>
        </w:r>
      </w:del>
      <w:r>
        <w:t>.</w:t>
      </w:r>
    </w:p>
    <w:p w14:paraId="4289F41E" w14:textId="65CD5B73" w:rsidR="00962711" w:rsidRDefault="00962711" w:rsidP="00962711">
      <w:pPr>
        <w:pStyle w:val="Heading4"/>
        <w:rPr>
          <w:ins w:id="2890" w:author="CR#1557r2" w:date="2020-07-05T01:06:00Z"/>
        </w:rPr>
      </w:pPr>
      <w:ins w:id="2891" w:author="CR#1557r2" w:date="2020-07-05T01:06:00Z">
        <w:r>
          <w:t>5.7.8.1</w:t>
        </w:r>
      </w:ins>
      <w:ins w:id="2892" w:author="CR#1557r2" w:date="2020-07-05T01:14:00Z">
        <w:r>
          <w:t>a</w:t>
        </w:r>
      </w:ins>
      <w:ins w:id="2893" w:author="CR#1557r2" w:date="2020-07-05T01:06:00Z">
        <w:r>
          <w:tab/>
          <w:t>Measurement configuration</w:t>
        </w:r>
      </w:ins>
    </w:p>
    <w:p w14:paraId="4166F745" w14:textId="77777777" w:rsidR="00962711" w:rsidRDefault="00962711" w:rsidP="00962711">
      <w:pPr>
        <w:rPr>
          <w:ins w:id="2894" w:author="CR#1557r2" w:date="2020-07-05T01:06:00Z"/>
        </w:rPr>
        <w:pPrChange w:id="2895" w:author="CR#1557r2" w:date="2020-07-05T01:14:00Z">
          <w:pPr>
            <w:pStyle w:val="B1"/>
            <w:ind w:hanging="568"/>
          </w:pPr>
        </w:pPrChange>
      </w:pPr>
      <w:ins w:id="2896" w:author="CR#1557r2" w:date="2020-07-05T01:06:00Z">
        <w:r>
          <w:t>The purpose of this procedure is to update the idle/inactive measurement configuration.</w:t>
        </w:r>
      </w:ins>
    </w:p>
    <w:p w14:paraId="2628D9C6" w14:textId="77777777" w:rsidR="00962711" w:rsidRDefault="00962711" w:rsidP="00962711">
      <w:pPr>
        <w:rPr>
          <w:ins w:id="2897" w:author="CR#1557r2" w:date="2020-07-05T01:06:00Z"/>
        </w:rPr>
        <w:pPrChange w:id="2898" w:author="CR#1557r2" w:date="2020-07-05T01:14:00Z">
          <w:pPr>
            <w:pStyle w:val="B1"/>
            <w:ind w:hanging="568"/>
          </w:pPr>
        </w:pPrChange>
      </w:pPr>
      <w:ins w:id="2899" w:author="CR#1557r2" w:date="2020-07-05T01:06:00Z">
        <w:r>
          <w:t>The UE initiates this procedure while T331 is running and one of the following conditions is met:</w:t>
        </w:r>
      </w:ins>
    </w:p>
    <w:p w14:paraId="08375441" w14:textId="77777777" w:rsidR="00962711" w:rsidRDefault="00962711" w:rsidP="00962711">
      <w:pPr>
        <w:pStyle w:val="B1"/>
        <w:rPr>
          <w:ins w:id="2900" w:author="CR#1557r2" w:date="2020-07-05T01:06:00Z"/>
        </w:rPr>
      </w:pPr>
      <w:ins w:id="2901" w:author="CR#1557r2" w:date="2020-07-05T01:06:00Z">
        <w:r>
          <w:t>1&gt;</w:t>
        </w:r>
        <w:r>
          <w:tab/>
          <w:t>upon selecting a cell when entering RRC_IDLE or RRC-INACTIVE from RRC_CONNECTED; or</w:t>
        </w:r>
      </w:ins>
    </w:p>
    <w:p w14:paraId="4DA7F47D" w14:textId="77777777" w:rsidR="00962711" w:rsidRDefault="00962711" w:rsidP="00962711">
      <w:pPr>
        <w:pStyle w:val="B1"/>
        <w:rPr>
          <w:ins w:id="2902" w:author="CR#1557r2" w:date="2020-07-05T01:06:00Z"/>
        </w:rPr>
      </w:pPr>
      <w:ins w:id="2903" w:author="CR#1557r2" w:date="2020-07-05T01:06:00Z">
        <w:r>
          <w:t>1&gt;</w:t>
        </w:r>
        <w:r>
          <w:tab/>
          <w:t>upon update of system information (</w:t>
        </w:r>
        <w:r>
          <w:rPr>
            <w:i/>
            <w:iCs/>
          </w:rPr>
          <w:t>SIB4</w:t>
        </w:r>
        <w:r>
          <w:t xml:space="preserve">, or </w:t>
        </w:r>
        <w:r>
          <w:rPr>
            <w:i/>
            <w:iCs/>
          </w:rPr>
          <w:t>SIB11</w:t>
        </w:r>
        <w:r>
          <w:t>)</w:t>
        </w:r>
      </w:ins>
    </w:p>
    <w:p w14:paraId="2B9BA7CF" w14:textId="77777777" w:rsidR="00962711" w:rsidRDefault="00962711" w:rsidP="00962711">
      <w:pPr>
        <w:rPr>
          <w:ins w:id="2904" w:author="CR#1557r2" w:date="2020-07-05T01:06:00Z"/>
          <w:lang w:val="en-US"/>
        </w:rPr>
      </w:pPr>
      <w:ins w:id="2905" w:author="CR#1557r2" w:date="2020-07-05T01:06:00Z">
        <w:r>
          <w:rPr>
            <w:lang w:val="en-US"/>
          </w:rPr>
          <w:t>While in RRC_IDLE or RRC_INACTIVE, and T331 is running, the UE shall:</w:t>
        </w:r>
      </w:ins>
    </w:p>
    <w:p w14:paraId="0D817B6E" w14:textId="5D0B8284" w:rsidR="00962711" w:rsidRDefault="00962711" w:rsidP="00962711">
      <w:pPr>
        <w:pStyle w:val="B1"/>
        <w:rPr>
          <w:ins w:id="2906" w:author="CR#1557r2" w:date="2020-07-05T01:06:00Z"/>
          <w:lang w:eastAsia="zh-CN"/>
        </w:rPr>
      </w:pPr>
      <w:ins w:id="2907" w:author="CR#1557r2" w:date="2020-07-05T01:06:00Z">
        <w:r>
          <w:rPr>
            <w:lang w:val="en-US"/>
          </w:rPr>
          <w:t>1&gt;</w:t>
        </w:r>
      </w:ins>
      <w:ins w:id="2908" w:author="CR#1557r2" w:date="2020-07-05T01:14:00Z">
        <w:r>
          <w:rPr>
            <w:lang w:val="en-US"/>
          </w:rPr>
          <w:tab/>
        </w:r>
      </w:ins>
      <w:ins w:id="2909" w:author="CR#1557r2" w:date="2020-07-05T01:06:00Z">
        <w:r>
          <w:rPr>
            <w:lang w:val="en-US"/>
          </w:rP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rPr>
            <w:lang w:val="en-US"/>
          </w:rPr>
          <w:t xml:space="preserve"> received</w:t>
        </w:r>
        <w:r>
          <w:t xml:space="preserve"> from the </w:t>
        </w:r>
        <w:r>
          <w:rPr>
            <w:i/>
            <w:iCs/>
          </w:rPr>
          <w:t>RRCRelease</w:t>
        </w:r>
        <w:r>
          <w:t xml:space="preserve"> message</w:t>
        </w:r>
        <w:r>
          <w:rPr>
            <w:lang w:eastAsia="zh-CN"/>
          </w:rPr>
          <w:t>:</w:t>
        </w:r>
      </w:ins>
    </w:p>
    <w:p w14:paraId="3B68EC86" w14:textId="5A4D7CA4" w:rsidR="00962711" w:rsidRDefault="00962711" w:rsidP="00962711">
      <w:pPr>
        <w:pStyle w:val="B2"/>
        <w:rPr>
          <w:ins w:id="2910" w:author="CR#1557r2" w:date="2020-07-05T01:06:00Z"/>
          <w:lang w:eastAsia="zh-CN"/>
        </w:rPr>
      </w:pPr>
      <w:ins w:id="2911" w:author="CR#1557r2" w:date="2020-07-05T01:06:00Z">
        <w:r>
          <w:rPr>
            <w:lang w:val="en-US"/>
          </w:rPr>
          <w:t>2&gt;</w:t>
        </w:r>
      </w:ins>
      <w:ins w:id="2912" w:author="CR#1557r2" w:date="2020-07-05T01:14:00Z">
        <w:r>
          <w:rPr>
            <w:lang w:val="en-US"/>
          </w:rPr>
          <w:tab/>
        </w:r>
      </w:ins>
      <w:ins w:id="2913" w:author="CR#1557r2" w:date="2020-07-05T01:06:00Z">
        <w:r>
          <w:rPr>
            <w:lang w:val="en-US"/>
          </w:rPr>
          <w:t>if the UE is capable of idle/inactive measurements for NE-DC</w:t>
        </w:r>
        <w:r>
          <w:rPr>
            <w:lang w:eastAsia="zh-CN"/>
          </w:rPr>
          <w:t>:</w:t>
        </w:r>
      </w:ins>
    </w:p>
    <w:p w14:paraId="4346A80C" w14:textId="2499574E" w:rsidR="00962711" w:rsidRDefault="00962711" w:rsidP="00962711">
      <w:pPr>
        <w:pStyle w:val="B3"/>
        <w:rPr>
          <w:ins w:id="2914" w:author="CR#1557r2" w:date="2020-07-05T01:06:00Z"/>
        </w:rPr>
      </w:pPr>
      <w:ins w:id="2915" w:author="CR#1557r2" w:date="2020-07-05T01:06:00Z">
        <w:r>
          <w:t>3&gt;</w:t>
        </w:r>
      </w:ins>
      <w:ins w:id="2916" w:author="CR#1557r2" w:date="2020-07-05T01:14:00Z">
        <w:r>
          <w:tab/>
        </w:r>
      </w:ins>
      <w:ins w:id="2917" w:author="CR#1557r2" w:date="2020-07-05T01:06:00Z">
        <w:r>
          <w:t xml:space="preserve">if the SIB11 includes the </w:t>
        </w:r>
        <w:r>
          <w:rPr>
            <w:i/>
            <w:iCs/>
          </w:rPr>
          <w:t>measIdleConfigSIB</w:t>
        </w:r>
        <w:r>
          <w:t xml:space="preserve"> </w:t>
        </w:r>
        <w:r>
          <w:rPr>
            <w:lang w:val="en-US"/>
          </w:rPr>
          <w:t xml:space="preserve">and </w:t>
        </w:r>
        <w:r>
          <w:t xml:space="preserve">contains </w:t>
        </w:r>
        <w:r>
          <w:rPr>
            <w:i/>
            <w:iCs/>
          </w:rPr>
          <w:t>measIdleCarrierListEUTRA</w:t>
        </w:r>
        <w:r>
          <w:t>:</w:t>
        </w:r>
      </w:ins>
    </w:p>
    <w:p w14:paraId="08A9A642" w14:textId="6ED86685" w:rsidR="00962711" w:rsidRDefault="00962711" w:rsidP="00962711">
      <w:pPr>
        <w:pStyle w:val="B4"/>
        <w:rPr>
          <w:ins w:id="2918" w:author="CR#1557r2" w:date="2020-07-05T01:06:00Z"/>
          <w:lang w:val="en-US"/>
        </w:rPr>
      </w:pPr>
      <w:ins w:id="2919" w:author="CR#1557r2" w:date="2020-07-05T01:06:00Z">
        <w:r>
          <w:rPr>
            <w:lang w:val="en-US"/>
          </w:rPr>
          <w:t>4&gt;</w:t>
        </w:r>
      </w:ins>
      <w:ins w:id="2920" w:author="CR#1557r2" w:date="2020-07-05T01:14:00Z">
        <w:r>
          <w:rPr>
            <w:lang w:val="en-US"/>
          </w:rPr>
          <w:tab/>
        </w:r>
      </w:ins>
      <w:ins w:id="2921" w:author="CR#1557r2" w:date="2020-07-05T01:06:00Z">
        <w:r>
          <w:t xml:space="preserve">store or replace the </w:t>
        </w:r>
        <w:r>
          <w:rPr>
            <w:i/>
            <w:iCs/>
          </w:rPr>
          <w:t>measIdleCarrierListEUTRA</w:t>
        </w:r>
        <w:r>
          <w:rPr>
            <w:lang w:val="en-US"/>
          </w:rPr>
          <w:t xml:space="preserve"> </w:t>
        </w:r>
        <w:r>
          <w:t xml:space="preserve">of </w:t>
        </w:r>
        <w:r>
          <w:rPr>
            <w:i/>
            <w:iCs/>
          </w:rPr>
          <w:t>measIdleConfigSIB</w:t>
        </w:r>
        <w:r>
          <w:t xml:space="preserve"> of SIB11 within </w:t>
        </w:r>
        <w:r>
          <w:rPr>
            <w:i/>
            <w:iCs/>
          </w:rPr>
          <w:t>VarMeasIdleConfig</w:t>
        </w:r>
        <w:r>
          <w:rPr>
            <w:lang w:val="en-US"/>
          </w:rPr>
          <w:t>;</w:t>
        </w:r>
      </w:ins>
    </w:p>
    <w:p w14:paraId="6F5BF9E8" w14:textId="3F7042C1" w:rsidR="00962711" w:rsidRDefault="00962711" w:rsidP="00962711">
      <w:pPr>
        <w:pStyle w:val="B3"/>
        <w:rPr>
          <w:ins w:id="2922" w:author="CR#1557r2" w:date="2020-07-05T01:06:00Z"/>
          <w:lang w:val="en-US"/>
        </w:rPr>
      </w:pPr>
      <w:ins w:id="2923" w:author="CR#1557r2" w:date="2020-07-05T01:06:00Z">
        <w:r>
          <w:t>3&gt;</w:t>
        </w:r>
      </w:ins>
      <w:ins w:id="2924" w:author="CR#1557r2" w:date="2020-07-05T01:14:00Z">
        <w:r>
          <w:tab/>
        </w:r>
      </w:ins>
      <w:ins w:id="2925" w:author="CR#1557r2" w:date="2020-07-05T01:06:00Z">
        <w:r>
          <w:t>else:</w:t>
        </w:r>
      </w:ins>
    </w:p>
    <w:p w14:paraId="368F2182" w14:textId="173DEA90" w:rsidR="00962711" w:rsidRDefault="00962711" w:rsidP="00962711">
      <w:pPr>
        <w:pStyle w:val="B4"/>
        <w:rPr>
          <w:ins w:id="2926" w:author="CR#1557r2" w:date="2020-07-05T01:06:00Z"/>
        </w:rPr>
      </w:pPr>
      <w:ins w:id="2927" w:author="CR#1557r2" w:date="2020-07-05T01:06:00Z">
        <w:r>
          <w:rPr>
            <w:lang w:val="en-US"/>
          </w:rPr>
          <w:t>4&gt;</w:t>
        </w:r>
      </w:ins>
      <w:ins w:id="2928" w:author="CR#1557r2" w:date="2020-07-05T01:14:00Z">
        <w:r>
          <w:rPr>
            <w:lang w:val="en-US"/>
          </w:rPr>
          <w:tab/>
        </w:r>
      </w:ins>
      <w:ins w:id="2929" w:author="CR#1557r2" w:date="2020-07-05T01:06:00Z">
        <w:r>
          <w:rPr>
            <w:lang w:val="en-US"/>
          </w:rPr>
          <w:t xml:space="preserve">remove the </w:t>
        </w:r>
        <w:r>
          <w:rPr>
            <w:i/>
            <w:iCs/>
          </w:rPr>
          <w:t>measIdleCarrierListEUTRA</w:t>
        </w:r>
        <w:r>
          <w:t xml:space="preserve"> in </w:t>
        </w:r>
        <w:r>
          <w:rPr>
            <w:i/>
            <w:iCs/>
          </w:rPr>
          <w:t>VarMeasIdleConfig</w:t>
        </w:r>
        <w:r>
          <w:t>, if stored;</w:t>
        </w:r>
      </w:ins>
    </w:p>
    <w:p w14:paraId="2C05452E" w14:textId="181A60F9" w:rsidR="00962711" w:rsidRDefault="00962711" w:rsidP="00962711">
      <w:pPr>
        <w:pStyle w:val="B2"/>
        <w:rPr>
          <w:ins w:id="2930" w:author="CR#1557r2" w:date="2020-07-05T01:06:00Z"/>
        </w:rPr>
      </w:pPr>
      <w:ins w:id="2931" w:author="CR#1557r2" w:date="2020-07-05T01:06:00Z">
        <w:r>
          <w:t>2&gt;</w:t>
        </w:r>
      </w:ins>
      <w:ins w:id="2932" w:author="CR#1557r2" w:date="2020-07-05T01:14:00Z">
        <w:r>
          <w:tab/>
        </w:r>
      </w:ins>
      <w:ins w:id="2933" w:author="CR#1557r2" w:date="2020-07-05T01:06:00Z">
        <w:r>
          <w:t>if the UE is capable of idle/inactive measurements for CA or NR-DC:</w:t>
        </w:r>
      </w:ins>
    </w:p>
    <w:p w14:paraId="613BBE17" w14:textId="6ECA94D6" w:rsidR="00962711" w:rsidRDefault="00962711" w:rsidP="00962711">
      <w:pPr>
        <w:pStyle w:val="B3"/>
        <w:rPr>
          <w:ins w:id="2934" w:author="CR#1557r2" w:date="2020-07-05T01:06:00Z"/>
        </w:rPr>
      </w:pPr>
      <w:ins w:id="2935" w:author="CR#1557r2" w:date="2020-07-05T01:06:00Z">
        <w:r>
          <w:t>3&gt;</w:t>
        </w:r>
      </w:ins>
      <w:ins w:id="2936" w:author="CR#1557r2" w:date="2020-07-05T01:14:00Z">
        <w:r>
          <w:tab/>
        </w:r>
      </w:ins>
      <w:ins w:id="2937" w:author="CR#1557r2" w:date="2020-07-05T01:06:00Z">
        <w:r>
          <w:t xml:space="preserve">if </w:t>
        </w:r>
        <w:r>
          <w:rPr>
            <w:i/>
            <w:iCs/>
          </w:rPr>
          <w:t>SIB11</w:t>
        </w:r>
        <w:r>
          <w:t xml:space="preserve"> includes the </w:t>
        </w:r>
        <w:r>
          <w:rPr>
            <w:i/>
            <w:iCs/>
          </w:rPr>
          <w:t>measIdleConfigSIB</w:t>
        </w:r>
        <w:r>
          <w:rPr>
            <w:lang w:val="en-US"/>
          </w:rPr>
          <w:t xml:space="preserve"> and </w:t>
        </w:r>
        <w:r>
          <w:t xml:space="preserve">contains </w:t>
        </w:r>
        <w:r>
          <w:rPr>
            <w:i/>
            <w:iCs/>
          </w:rPr>
          <w:t>measIdleCarrierList</w:t>
        </w:r>
        <w:r>
          <w:rPr>
            <w:i/>
            <w:iCs/>
            <w:lang w:val="en-US"/>
          </w:rPr>
          <w:t>NR</w:t>
        </w:r>
        <w:r>
          <w:t>:</w:t>
        </w:r>
      </w:ins>
    </w:p>
    <w:p w14:paraId="4BF86407" w14:textId="241AAEA5" w:rsidR="00962711" w:rsidRDefault="00962711" w:rsidP="00962711">
      <w:pPr>
        <w:pStyle w:val="B4"/>
        <w:rPr>
          <w:ins w:id="2938" w:author="CR#1557r2" w:date="2020-07-05T01:06:00Z"/>
          <w:lang w:val="fi-FI"/>
        </w:rPr>
      </w:pPr>
      <w:ins w:id="2939" w:author="CR#1557r2" w:date="2020-07-05T01:06:00Z">
        <w:r>
          <w:rPr>
            <w:lang w:val="en-US"/>
          </w:rPr>
          <w:t>4&gt;</w:t>
        </w:r>
      </w:ins>
      <w:ins w:id="2940" w:author="CR#1557r2" w:date="2020-07-05T01:14:00Z">
        <w:r>
          <w:rPr>
            <w:lang w:val="en-US"/>
          </w:rPr>
          <w:tab/>
        </w:r>
      </w:ins>
      <w:ins w:id="2941" w:author="CR#1557r2" w:date="2020-07-05T01:06:00Z">
        <w:r>
          <w:t xml:space="preserve">store or replace the </w:t>
        </w:r>
        <w:r>
          <w:rPr>
            <w:i/>
            <w:iCs/>
          </w:rPr>
          <w:t>measIdleCarrierList</w:t>
        </w:r>
        <w:r>
          <w:rPr>
            <w:i/>
            <w:iCs/>
            <w:lang w:val="en-US"/>
          </w:rPr>
          <w:t>NR</w:t>
        </w:r>
        <w:r>
          <w:rPr>
            <w:lang w:val="en-US"/>
          </w:rPr>
          <w:t xml:space="preserve"> </w:t>
        </w:r>
        <w:r>
          <w:t xml:space="preserve">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rPr>
            <w:lang w:val="en-US"/>
          </w:rPr>
          <w:t>;</w:t>
        </w:r>
      </w:ins>
    </w:p>
    <w:p w14:paraId="13223B0F" w14:textId="663D2FA8" w:rsidR="00962711" w:rsidRDefault="00962711" w:rsidP="00962711">
      <w:pPr>
        <w:pStyle w:val="B3"/>
        <w:rPr>
          <w:ins w:id="2942" w:author="CR#1557r2" w:date="2020-07-05T01:06:00Z"/>
          <w:lang w:val="en-US"/>
        </w:rPr>
      </w:pPr>
      <w:ins w:id="2943" w:author="CR#1557r2" w:date="2020-07-05T01:06:00Z">
        <w:r>
          <w:t>3&gt;</w:t>
        </w:r>
      </w:ins>
      <w:ins w:id="2944" w:author="CR#1557r2" w:date="2020-07-05T01:15:00Z">
        <w:r>
          <w:tab/>
        </w:r>
      </w:ins>
      <w:ins w:id="2945" w:author="CR#1557r2" w:date="2020-07-05T01:06:00Z">
        <w:r>
          <w:t>else:</w:t>
        </w:r>
      </w:ins>
    </w:p>
    <w:p w14:paraId="2340721D" w14:textId="247919D1" w:rsidR="00962711" w:rsidRDefault="00962711" w:rsidP="00962711">
      <w:pPr>
        <w:pStyle w:val="B4"/>
        <w:rPr>
          <w:ins w:id="2946" w:author="CR#1557r2" w:date="2020-07-05T01:06:00Z"/>
          <w:lang w:eastAsia="zh-CN"/>
        </w:rPr>
      </w:pPr>
      <w:ins w:id="2947" w:author="CR#1557r2" w:date="2020-07-05T01:06:00Z">
        <w:r>
          <w:rPr>
            <w:lang w:val="en-US"/>
          </w:rPr>
          <w:t>4&gt;</w:t>
        </w:r>
      </w:ins>
      <w:ins w:id="2948" w:author="CR#1557r2" w:date="2020-07-05T01:15:00Z">
        <w:r>
          <w:rPr>
            <w:lang w:val="en-US"/>
          </w:rPr>
          <w:tab/>
        </w:r>
      </w:ins>
      <w:ins w:id="2949" w:author="CR#1557r2" w:date="2020-07-05T01:06:00Z">
        <w:r>
          <w:rPr>
            <w:lang w:val="en-US"/>
          </w:rPr>
          <w:t xml:space="preserve">remove the </w:t>
        </w:r>
        <w:r>
          <w:rPr>
            <w:i/>
            <w:iCs/>
          </w:rPr>
          <w:t>measIdleCarrierList</w:t>
        </w:r>
        <w:r>
          <w:rPr>
            <w:i/>
            <w:iCs/>
            <w:lang w:val="en-US"/>
          </w:rPr>
          <w:t>NR</w:t>
        </w:r>
        <w:r>
          <w:t xml:space="preserve"> in </w:t>
        </w:r>
        <w:r>
          <w:rPr>
            <w:i/>
            <w:iCs/>
          </w:rPr>
          <w:t>VarMeasIdleConfig</w:t>
        </w:r>
        <w:r>
          <w:t>, if stored;</w:t>
        </w:r>
      </w:ins>
    </w:p>
    <w:p w14:paraId="7A6676D5" w14:textId="37BA4C8D" w:rsidR="00962711" w:rsidRDefault="00962711" w:rsidP="00962711">
      <w:pPr>
        <w:pStyle w:val="B1"/>
        <w:rPr>
          <w:ins w:id="2950" w:author="CR#1557r2" w:date="2020-07-05T01:06:00Z"/>
          <w:lang w:val="en-US"/>
        </w:rPr>
      </w:pPr>
      <w:ins w:id="2951" w:author="CR#1557r2" w:date="2020-07-05T01:06:00Z">
        <w:r>
          <w:rPr>
            <w:lang w:val="en-US"/>
          </w:rPr>
          <w:t>1&gt;</w:t>
        </w:r>
      </w:ins>
      <w:ins w:id="2952" w:author="CR#1557r2" w:date="2020-07-05T01:15:00Z">
        <w:r>
          <w:rPr>
            <w:lang w:val="en-US"/>
          </w:rPr>
          <w:tab/>
        </w:r>
      </w:ins>
      <w:ins w:id="2953" w:author="CR#1557r2" w:date="2020-07-05T01:06:00Z">
        <w:r>
          <w:rPr>
            <w:lang w:val="en-US"/>
          </w:rPr>
          <w:t xml:space="preserve">for each entry in the </w:t>
        </w:r>
        <w:r>
          <w:rPr>
            <w:i/>
          </w:rPr>
          <w:t>measIdleCarrierListNR</w:t>
        </w:r>
        <w:r>
          <w:rPr>
            <w:lang w:val="en-US"/>
          </w:rP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ins>
    </w:p>
    <w:p w14:paraId="47E9C157" w14:textId="00E8940A" w:rsidR="00962711" w:rsidRDefault="00962711" w:rsidP="00962711">
      <w:pPr>
        <w:pStyle w:val="B2"/>
        <w:rPr>
          <w:ins w:id="2954" w:author="CR#1557r2" w:date="2020-07-05T01:06:00Z"/>
        </w:rPr>
      </w:pPr>
      <w:ins w:id="2955" w:author="CR#1557r2" w:date="2020-07-05T01:06:00Z">
        <w:r>
          <w:t>2&gt;</w:t>
        </w:r>
      </w:ins>
      <w:ins w:id="2956" w:author="CR#1557r2" w:date="2020-07-05T01:15:00Z">
        <w:r>
          <w:tab/>
        </w:r>
      </w:ins>
      <w:ins w:id="2957" w:author="CR#1557r2" w:date="2020-07-05T01:06:00Z">
        <w:r>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ins>
    </w:p>
    <w:p w14:paraId="6DAAF919" w14:textId="6443F7FA" w:rsidR="00962711" w:rsidRDefault="00962711" w:rsidP="00962711">
      <w:pPr>
        <w:pStyle w:val="B3"/>
        <w:rPr>
          <w:ins w:id="2958" w:author="CR#1557r2" w:date="2020-07-05T01:06:00Z"/>
        </w:rPr>
      </w:pPr>
      <w:ins w:id="2959" w:author="CR#1557r2" w:date="2020-07-05T01:06:00Z">
        <w:r>
          <w:rPr>
            <w:lang w:val="en-US"/>
          </w:rPr>
          <w:t>3&gt;</w:t>
        </w:r>
      </w:ins>
      <w:ins w:id="2960" w:author="CR#1557r2" w:date="2020-07-05T01:15:00Z">
        <w:r>
          <w:rPr>
            <w:lang w:val="en-US"/>
          </w:rPr>
          <w:tab/>
        </w:r>
      </w:ins>
      <w:ins w:id="2961" w:author="CR#1557r2" w:date="2020-07-05T01:06:00Z">
        <w:r>
          <w:rPr>
            <w:lang w:val="en-US"/>
          </w:rPr>
          <w:t xml:space="preserve">delete the </w:t>
        </w:r>
        <w:r>
          <w:rPr>
            <w:i/>
            <w:iCs/>
          </w:rPr>
          <w:t>ssb</w:t>
        </w:r>
        <w:r>
          <w:rPr>
            <w:i/>
            <w:iCs/>
            <w:lang w:val="en-US"/>
          </w:rPr>
          <w:t>-</w:t>
        </w:r>
        <w:r>
          <w:rPr>
            <w:i/>
            <w:iCs/>
          </w:rPr>
          <w:t>MeasConfig</w:t>
        </w:r>
        <w:r>
          <w:t xml:space="preserve"> of the corresponding </w:t>
        </w:r>
        <w:r>
          <w:rPr>
            <w:lang w:val="en-US"/>
          </w:rPr>
          <w:t xml:space="preserve">entry in the </w:t>
        </w:r>
        <w:r>
          <w:rPr>
            <w:i/>
            <w:iCs/>
          </w:rPr>
          <w:t>measIdleCarrierListNR</w:t>
        </w:r>
        <w:r>
          <w:rPr>
            <w:lang w:val="en-US"/>
          </w:rPr>
          <w:t xml:space="preserve"> within </w:t>
        </w:r>
        <w:r>
          <w:rPr>
            <w:i/>
            <w:iCs/>
          </w:rPr>
          <w:t>VarMeasIdleConfig</w:t>
        </w:r>
        <w:r>
          <w:t>;</w:t>
        </w:r>
      </w:ins>
    </w:p>
    <w:p w14:paraId="532333C2" w14:textId="5F6F24D5" w:rsidR="00962711" w:rsidRPr="00962711" w:rsidRDefault="00962711" w:rsidP="00962711">
      <w:pPr>
        <w:pStyle w:val="B3"/>
        <w:rPr>
          <w:ins w:id="2962" w:author="CR#1557r2" w:date="2020-07-05T01:06:00Z"/>
          <w:lang w:val="en-US"/>
          <w:rPrChange w:id="2963" w:author="CR#1557r2" w:date="2020-07-05T01:15:00Z">
            <w:rPr>
              <w:ins w:id="2964" w:author="CR#1557r2" w:date="2020-07-05T01:06:00Z"/>
            </w:rPr>
          </w:rPrChange>
        </w:rPr>
      </w:pPr>
      <w:ins w:id="2965" w:author="CR#1557r2" w:date="2020-07-05T01:06:00Z">
        <w:r>
          <w:rPr>
            <w:lang w:val="en-US"/>
          </w:rPr>
          <w:lastRenderedPageBreak/>
          <w:t>3&gt;</w:t>
        </w:r>
      </w:ins>
      <w:ins w:id="2966" w:author="CR#1557r2" w:date="2020-07-05T01:15:00Z">
        <w:r>
          <w:rPr>
            <w:lang w:val="en-US"/>
          </w:rPr>
          <w:tab/>
        </w:r>
      </w:ins>
      <w:ins w:id="2967" w:author="CR#1557r2" w:date="2020-07-05T01:06:00Z">
        <w:r>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w:t>
        </w:r>
        <w:r>
          <w:rPr>
            <w:i/>
            <w:iCs/>
            <w:lang w:val="en-US"/>
          </w:rPr>
          <w:t>-</w:t>
        </w:r>
        <w:r>
          <w:rPr>
            <w:i/>
            <w:iCs/>
          </w:rPr>
          <w:t>MeasConfig</w:t>
        </w:r>
        <w:r>
          <w:t xml:space="preserve"> of the corresponding </w:t>
        </w:r>
        <w:r>
          <w:rPr>
            <w:lang w:val="en-US"/>
          </w:rPr>
          <w:t xml:space="preserve">entry in the </w:t>
        </w:r>
        <w:r>
          <w:rPr>
            <w:i/>
            <w:iCs/>
          </w:rPr>
          <w:t>measIdleCarrierListNR</w:t>
        </w:r>
        <w:r>
          <w:rPr>
            <w:lang w:val="en-US"/>
          </w:rPr>
          <w:t xml:space="preserve"> within </w:t>
        </w:r>
        <w:r>
          <w:rPr>
            <w:i/>
            <w:iCs/>
          </w:rPr>
          <w:t>VarMeasIdleConfig</w:t>
        </w:r>
        <w:r>
          <w:t>;</w:t>
        </w:r>
      </w:ins>
    </w:p>
    <w:p w14:paraId="0885871A" w14:textId="7BDD77EE" w:rsidR="00962711" w:rsidRDefault="00962711" w:rsidP="00962711">
      <w:pPr>
        <w:pStyle w:val="B2"/>
        <w:rPr>
          <w:ins w:id="2968" w:author="CR#1557r2" w:date="2020-07-05T01:06:00Z"/>
        </w:rPr>
      </w:pPr>
      <w:ins w:id="2969" w:author="CR#1557r2" w:date="2020-07-05T01:06:00Z">
        <w:r>
          <w:t>2&gt;</w:t>
        </w:r>
      </w:ins>
      <w:ins w:id="2970" w:author="CR#1557r2" w:date="2020-07-05T01:15:00Z">
        <w:r>
          <w:tab/>
        </w:r>
      </w:ins>
      <w:ins w:id="2971" w:author="CR#1557r2" w:date="2020-07-05T01:06:00Z">
        <w:r>
          <w:t xml:space="preserve">else if there is an entry in </w:t>
        </w:r>
        <w:r>
          <w:rPr>
            <w:i/>
          </w:rPr>
          <w:t xml:space="preserve">carrierFreqListNR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ins>
    </w:p>
    <w:p w14:paraId="059C99F6" w14:textId="3D40F9CA" w:rsidR="00962711" w:rsidRDefault="00962711" w:rsidP="00962711">
      <w:pPr>
        <w:pStyle w:val="B3"/>
        <w:rPr>
          <w:ins w:id="2972" w:author="CR#1557r2" w:date="2020-07-05T01:06:00Z"/>
        </w:rPr>
      </w:pPr>
      <w:ins w:id="2973" w:author="CR#1557r2" w:date="2020-07-05T01:06:00Z">
        <w:r>
          <w:rPr>
            <w:lang w:val="en-US"/>
          </w:rPr>
          <w:t>3&gt;</w:t>
        </w:r>
      </w:ins>
      <w:ins w:id="2974" w:author="CR#1557r2" w:date="2020-07-05T01:15:00Z">
        <w:r>
          <w:rPr>
            <w:lang w:val="en-US"/>
          </w:rPr>
          <w:tab/>
        </w:r>
      </w:ins>
      <w:ins w:id="2975" w:author="CR#1557r2" w:date="2020-07-05T01:06:00Z">
        <w:r>
          <w:rPr>
            <w:lang w:val="en-US"/>
          </w:rPr>
          <w:t xml:space="preserve">delete the </w:t>
        </w:r>
        <w:r>
          <w:rPr>
            <w:i/>
            <w:iCs/>
          </w:rPr>
          <w:t>ssb</w:t>
        </w:r>
        <w:r>
          <w:rPr>
            <w:i/>
            <w:iCs/>
            <w:lang w:val="en-US"/>
          </w:rPr>
          <w:t>-</w:t>
        </w:r>
        <w:r>
          <w:rPr>
            <w:i/>
            <w:iCs/>
          </w:rPr>
          <w:t>MeasConfig</w:t>
        </w:r>
        <w:r>
          <w:t xml:space="preserve"> of the corresponding </w:t>
        </w:r>
        <w:r>
          <w:rPr>
            <w:lang w:val="en-US"/>
          </w:rPr>
          <w:t xml:space="preserve">entry in the </w:t>
        </w:r>
        <w:r>
          <w:rPr>
            <w:i/>
            <w:iCs/>
          </w:rPr>
          <w:t>measIdleCarrierListNR</w:t>
        </w:r>
        <w:r>
          <w:rPr>
            <w:lang w:val="en-US"/>
          </w:rPr>
          <w:t xml:space="preserve"> within </w:t>
        </w:r>
        <w:r>
          <w:rPr>
            <w:i/>
            <w:iCs/>
          </w:rPr>
          <w:t>VarMeasIdleConfig</w:t>
        </w:r>
        <w:r>
          <w:t>;</w:t>
        </w:r>
      </w:ins>
    </w:p>
    <w:p w14:paraId="63CB179B" w14:textId="339A49C4" w:rsidR="00962711" w:rsidRDefault="00962711" w:rsidP="00962711">
      <w:pPr>
        <w:pStyle w:val="B3"/>
        <w:rPr>
          <w:ins w:id="2976" w:author="CR#1557r2" w:date="2020-07-05T01:06:00Z"/>
        </w:rPr>
      </w:pPr>
      <w:ins w:id="2977" w:author="CR#1557r2" w:date="2020-07-05T01:06:00Z">
        <w:r>
          <w:t>3&gt;</w:t>
        </w:r>
      </w:ins>
      <w:ins w:id="2978" w:author="CR#1557r2" w:date="2020-07-05T01:15:00Z">
        <w:r>
          <w:tab/>
        </w:r>
      </w:ins>
      <w:ins w:id="2979" w:author="CR#1557r2" w:date="2020-07-05T01:06:00Z">
        <w:r>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ins>
    </w:p>
    <w:p w14:paraId="015579B7" w14:textId="1D3A7355" w:rsidR="00962711" w:rsidRDefault="00962711" w:rsidP="00962711">
      <w:pPr>
        <w:pStyle w:val="B2"/>
        <w:rPr>
          <w:ins w:id="2980" w:author="CR#1557r2" w:date="2020-07-05T01:06:00Z"/>
          <w:lang w:val="en-US"/>
        </w:rPr>
      </w:pPr>
      <w:ins w:id="2981" w:author="CR#1557r2" w:date="2020-07-05T01:06:00Z">
        <w:r>
          <w:t>2&gt;</w:t>
        </w:r>
      </w:ins>
      <w:ins w:id="2982" w:author="CR#1557r2" w:date="2020-07-05T01:15:00Z">
        <w:r>
          <w:tab/>
        </w:r>
      </w:ins>
      <w:ins w:id="2983" w:author="CR#1557r2" w:date="2020-07-05T01:06:00Z">
        <w:r>
          <w:t>else:</w:t>
        </w:r>
      </w:ins>
    </w:p>
    <w:p w14:paraId="472B243E" w14:textId="22FF75FF" w:rsidR="00962711" w:rsidRDefault="00962711" w:rsidP="00962711">
      <w:pPr>
        <w:pStyle w:val="B3"/>
        <w:rPr>
          <w:ins w:id="2984" w:author="CR#1557r2" w:date="2020-07-05T01:06:00Z"/>
        </w:rPr>
      </w:pPr>
      <w:ins w:id="2985" w:author="CR#1557r2" w:date="2020-07-05T01:06:00Z">
        <w:r>
          <w:rPr>
            <w:lang w:val="en-US"/>
          </w:rPr>
          <w:t>3&gt;</w:t>
        </w:r>
      </w:ins>
      <w:ins w:id="2986" w:author="CR#1557r2" w:date="2020-07-05T01:15:00Z">
        <w:r>
          <w:rPr>
            <w:lang w:val="en-US"/>
          </w:rPr>
          <w:tab/>
        </w:r>
      </w:ins>
      <w:ins w:id="2987" w:author="CR#1557r2" w:date="2020-07-05T01:06:00Z">
        <w:r>
          <w:t xml:space="preserve">remove the </w:t>
        </w:r>
        <w:r>
          <w:rPr>
            <w:i/>
          </w:rPr>
          <w:t>ssb-MeasConfig</w:t>
        </w:r>
        <w:r>
          <w:t xml:space="preserve"> of the corresponding </w:t>
        </w:r>
        <w:r>
          <w:rPr>
            <w:lang w:val="en-US"/>
          </w:rPr>
          <w:t xml:space="preserve">entry in the </w:t>
        </w:r>
        <w:r>
          <w:rPr>
            <w:i/>
          </w:rPr>
          <w:t>measIdleCarrierListNR</w:t>
        </w:r>
        <w:r>
          <w:rPr>
            <w:lang w:val="en-US"/>
          </w:rPr>
          <w:t xml:space="preserve"> </w:t>
        </w:r>
        <w:r>
          <w:rPr>
            <w:lang w:eastAsia="zh-CN"/>
          </w:rPr>
          <w:t xml:space="preserve">within </w:t>
        </w:r>
        <w:r>
          <w:rPr>
            <w:i/>
          </w:rPr>
          <w:t>VarMeasIdleConfig</w:t>
        </w:r>
        <w:r>
          <w:t>, if stored;</w:t>
        </w:r>
      </w:ins>
    </w:p>
    <w:p w14:paraId="5D1A324B" w14:textId="27D916F7" w:rsidR="00962711" w:rsidRDefault="00962711" w:rsidP="00962711">
      <w:pPr>
        <w:pStyle w:val="B1"/>
        <w:rPr>
          <w:ins w:id="2988" w:author="CR#1557r2" w:date="2020-07-05T01:06:00Z"/>
        </w:rPr>
      </w:pPr>
      <w:ins w:id="2989" w:author="CR#1557r2" w:date="2020-07-05T01:06:00Z">
        <w:r>
          <w:rPr>
            <w:lang w:val="en-US"/>
          </w:rPr>
          <w:t>1&gt;</w:t>
        </w:r>
      </w:ins>
      <w:ins w:id="2990" w:author="CR#1557r2" w:date="2020-07-05T01:15:00Z">
        <w:r>
          <w:rPr>
            <w:lang w:val="en-US"/>
          </w:rPr>
          <w:tab/>
        </w:r>
      </w:ins>
      <w:ins w:id="2991" w:author="CR#1557r2" w:date="2020-07-05T01:06:00Z">
        <w:r>
          <w:rPr>
            <w:lang w:val="en-US"/>
          </w:rPr>
          <w:t xml:space="preserve">perform measurements according to </w:t>
        </w:r>
      </w:ins>
      <w:ins w:id="2992" w:author="CR#1557r2" w:date="2020-07-05T12:03:00Z">
        <w:r w:rsidR="000920F6">
          <w:rPr>
            <w:lang w:val="en-US"/>
          </w:rPr>
          <w:t>5.7.8.2a</w:t>
        </w:r>
      </w:ins>
      <w:ins w:id="2993" w:author="CR#1557r2" w:date="2020-07-05T01:06:00Z">
        <w:r>
          <w:rPr>
            <w:lang w:val="en-US"/>
          </w:rPr>
          <w:t>.</w:t>
        </w:r>
      </w:ins>
    </w:p>
    <w:p w14:paraId="48601B0A" w14:textId="4DECD20C" w:rsidR="00A65E28" w:rsidRDefault="00A65E28" w:rsidP="00A65E28">
      <w:pPr>
        <w:pStyle w:val="Heading4"/>
      </w:pPr>
      <w:r>
        <w:t>5.7.8.2</w:t>
      </w:r>
      <w:r>
        <w:tab/>
      </w:r>
      <w:del w:id="2994" w:author="CR#1557r2" w:date="2020-07-05T01:16:00Z">
        <w:r w:rsidDel="00962711">
          <w:delText>Initiation</w:delText>
        </w:r>
      </w:del>
      <w:ins w:id="2995" w:author="CR#1557r2" w:date="2020-07-05T01:16:00Z">
        <w:r w:rsidR="00962711">
          <w:t>Void</w:t>
        </w:r>
      </w:ins>
    </w:p>
    <w:p w14:paraId="29FA24F4" w14:textId="36703CBA" w:rsidR="00A65E28" w:rsidDel="00962711" w:rsidRDefault="00A65E28" w:rsidP="00A65E28">
      <w:pPr>
        <w:rPr>
          <w:del w:id="2996" w:author="CR#1557r2" w:date="2020-07-05T01:16:00Z"/>
        </w:rPr>
      </w:pPr>
      <w:del w:id="2997" w:author="CR#1557r2" w:date="2020-07-05T01:16:00Z">
        <w:r w:rsidDel="00962711">
          <w:delText xml:space="preserve">While in RRC_IDLE or RRC_INACTIVE, T331 is running and the SIB1 contains </w:delText>
        </w:r>
        <w:r w:rsidDel="00962711">
          <w:rPr>
            <w:i/>
            <w:iCs/>
          </w:rPr>
          <w:delText>idleModeMeasurements</w:delText>
        </w:r>
        <w:r w:rsidDel="00962711">
          <w:delText>, the UE shall:</w:delText>
        </w:r>
      </w:del>
    </w:p>
    <w:p w14:paraId="7C6861B4" w14:textId="27A0FC0A" w:rsidR="00A65E28" w:rsidDel="00962711" w:rsidRDefault="00A65E28" w:rsidP="00A65E28">
      <w:pPr>
        <w:pStyle w:val="B1"/>
        <w:rPr>
          <w:del w:id="2998" w:author="CR#1557r2" w:date="2020-07-05T01:16:00Z"/>
          <w:lang w:eastAsia="zh-CN"/>
        </w:rPr>
      </w:pPr>
      <w:del w:id="2999" w:author="CR#1557r2" w:date="2020-07-05T01:16:00Z">
        <w:r w:rsidDel="00962711">
          <w:delText>1&gt;</w:delText>
        </w:r>
        <w:r w:rsidDel="00962711">
          <w:tab/>
          <w:delText xml:space="preserve">if the UE is capable of idle/inactive measurements for NE-DC and </w:delText>
        </w:r>
        <w:r w:rsidDel="00962711">
          <w:rPr>
            <w:i/>
            <w:iCs/>
          </w:rPr>
          <w:delText>VarMeasIdleConfig</w:delText>
        </w:r>
        <w:r w:rsidDel="00962711">
          <w:delText xml:space="preserve"> does not contain a </w:delText>
        </w:r>
        <w:r w:rsidDel="00962711">
          <w:rPr>
            <w:i/>
            <w:iCs/>
          </w:rPr>
          <w:delText>measIdleCarrierListEUTRA</w:delText>
        </w:r>
        <w:r w:rsidDel="00962711">
          <w:delText xml:space="preserve"> received from the </w:delText>
        </w:r>
        <w:r w:rsidDel="00962711">
          <w:rPr>
            <w:i/>
            <w:iCs/>
          </w:rPr>
          <w:delText>RRCRelease</w:delText>
        </w:r>
        <w:r w:rsidDel="00962711">
          <w:delText xml:space="preserve"> message</w:delText>
        </w:r>
        <w:r w:rsidDel="00962711">
          <w:rPr>
            <w:lang w:eastAsia="zh-CN"/>
          </w:rPr>
          <w:delText>:</w:delText>
        </w:r>
      </w:del>
    </w:p>
    <w:p w14:paraId="4B793804" w14:textId="586DA4C4" w:rsidR="00A65E28" w:rsidDel="00962711" w:rsidRDefault="00A65E28" w:rsidP="00A65E28">
      <w:pPr>
        <w:pStyle w:val="B2"/>
        <w:rPr>
          <w:del w:id="3000" w:author="CR#1557r2" w:date="2020-07-05T01:16:00Z"/>
        </w:rPr>
      </w:pPr>
      <w:del w:id="3001" w:author="CR#1557r2" w:date="2020-07-05T01:16:00Z">
        <w:r w:rsidDel="00962711">
          <w:delText>2&gt;</w:delText>
        </w:r>
        <w:r w:rsidDel="00962711">
          <w:tab/>
          <w:delText xml:space="preserve">if SIB11 includes the </w:delText>
        </w:r>
        <w:r w:rsidDel="00962711">
          <w:rPr>
            <w:i/>
            <w:iCs/>
          </w:rPr>
          <w:delText>measIdleConfigSIB</w:delText>
        </w:r>
        <w:r w:rsidDel="00962711">
          <w:delText xml:space="preserve"> and contains </w:delText>
        </w:r>
        <w:r w:rsidDel="00962711">
          <w:rPr>
            <w:i/>
            <w:iCs/>
          </w:rPr>
          <w:delText>measIdleCarrierListEUTRA</w:delText>
        </w:r>
        <w:r w:rsidDel="00962711">
          <w:delText>:</w:delText>
        </w:r>
      </w:del>
    </w:p>
    <w:p w14:paraId="0466D496" w14:textId="49274987" w:rsidR="00A65E28" w:rsidDel="00962711" w:rsidRDefault="00A65E28" w:rsidP="00A65E28">
      <w:pPr>
        <w:pStyle w:val="B3"/>
        <w:rPr>
          <w:del w:id="3002" w:author="CR#1557r2" w:date="2020-07-05T01:16:00Z"/>
        </w:rPr>
      </w:pPr>
      <w:del w:id="3003" w:author="CR#1557r2" w:date="2020-07-05T01:16:00Z">
        <w:r w:rsidDel="00962711">
          <w:delText>3&gt;</w:delText>
        </w:r>
        <w:r w:rsidDel="00962711">
          <w:tab/>
          <w:delText xml:space="preserve">store or replace the </w:delText>
        </w:r>
        <w:r w:rsidDel="00962711">
          <w:rPr>
            <w:i/>
            <w:iCs/>
          </w:rPr>
          <w:delText>measIdleCarrierListEUTRA</w:delText>
        </w:r>
        <w:r w:rsidDel="00962711">
          <w:delText xml:space="preserve"> of </w:delText>
        </w:r>
        <w:r w:rsidDel="00962711">
          <w:rPr>
            <w:i/>
            <w:iCs/>
          </w:rPr>
          <w:delText>measIdleConfigSIB</w:delText>
        </w:r>
        <w:r w:rsidDel="00962711">
          <w:delText xml:space="preserve"> of SIB11 within </w:delText>
        </w:r>
        <w:r w:rsidDel="00962711">
          <w:rPr>
            <w:i/>
            <w:iCs/>
          </w:rPr>
          <w:delText>VarMeasIdleConfig</w:delText>
        </w:r>
        <w:r w:rsidDel="00962711">
          <w:delText>;</w:delText>
        </w:r>
      </w:del>
    </w:p>
    <w:p w14:paraId="77F63DE1" w14:textId="499A25BC" w:rsidR="00A65E28" w:rsidDel="00962711" w:rsidRDefault="00A65E28" w:rsidP="00A65E28">
      <w:pPr>
        <w:pStyle w:val="B2"/>
        <w:rPr>
          <w:del w:id="3004" w:author="CR#1557r2" w:date="2020-07-05T01:16:00Z"/>
        </w:rPr>
      </w:pPr>
      <w:del w:id="3005" w:author="CR#1557r2" w:date="2020-07-05T01:16:00Z">
        <w:r w:rsidDel="00962711">
          <w:delText>2&gt;</w:delText>
        </w:r>
        <w:r w:rsidDel="00962711">
          <w:tab/>
          <w:delText>else:</w:delText>
        </w:r>
      </w:del>
    </w:p>
    <w:p w14:paraId="3CB0D434" w14:textId="45F9EEC5" w:rsidR="00A65E28" w:rsidDel="00962711" w:rsidRDefault="00A65E28" w:rsidP="00A65E28">
      <w:pPr>
        <w:pStyle w:val="B3"/>
        <w:rPr>
          <w:del w:id="3006" w:author="CR#1557r2" w:date="2020-07-05T01:16:00Z"/>
          <w:lang w:eastAsia="zh-CN"/>
        </w:rPr>
      </w:pPr>
      <w:del w:id="3007" w:author="CR#1557r2" w:date="2020-07-05T01:16:00Z">
        <w:r w:rsidDel="00962711">
          <w:delText>3&gt;</w:delText>
        </w:r>
        <w:r w:rsidDel="00962711">
          <w:tab/>
          <w:delText xml:space="preserve">remove the </w:delText>
        </w:r>
        <w:r w:rsidDel="00962711">
          <w:rPr>
            <w:i/>
            <w:iCs/>
          </w:rPr>
          <w:delText>measIdleCarrierListEUTRA</w:delText>
        </w:r>
        <w:r w:rsidDel="00962711">
          <w:delText xml:space="preserve"> in </w:delText>
        </w:r>
        <w:r w:rsidDel="00962711">
          <w:rPr>
            <w:i/>
            <w:iCs/>
          </w:rPr>
          <w:delText>VarMeasIdleConfig</w:delText>
        </w:r>
        <w:r w:rsidDel="00962711">
          <w:delText>, if stored.</w:delText>
        </w:r>
      </w:del>
    </w:p>
    <w:p w14:paraId="66C9A548" w14:textId="53FDF494" w:rsidR="00A65E28" w:rsidDel="00962711" w:rsidRDefault="00A65E28" w:rsidP="00A65E28">
      <w:pPr>
        <w:pStyle w:val="B1"/>
        <w:rPr>
          <w:del w:id="3008" w:author="CR#1557r2" w:date="2020-07-05T01:16:00Z"/>
          <w:lang w:eastAsia="zh-CN"/>
        </w:rPr>
      </w:pPr>
      <w:del w:id="3009" w:author="CR#1557r2" w:date="2020-07-05T01:16:00Z">
        <w:r w:rsidDel="00962711">
          <w:delText>1&gt;</w:delText>
        </w:r>
        <w:r w:rsidDel="00962711">
          <w:tab/>
          <w:delText xml:space="preserve">if the UE is capble of idle/inactive measurements for CA or NR-DC and </w:delText>
        </w:r>
        <w:r w:rsidDel="00962711">
          <w:rPr>
            <w:i/>
            <w:iCs/>
          </w:rPr>
          <w:delText>VarMeasIdleConfig</w:delText>
        </w:r>
        <w:r w:rsidDel="00962711">
          <w:delText xml:space="preserve"> does not contain a </w:delText>
        </w:r>
        <w:r w:rsidDel="00962711">
          <w:rPr>
            <w:i/>
            <w:iCs/>
          </w:rPr>
          <w:delText>measIdleCarrierListNR</w:delText>
        </w:r>
        <w:r w:rsidDel="00962711">
          <w:delText xml:space="preserve"> received from the </w:delText>
        </w:r>
        <w:r w:rsidDel="00962711">
          <w:rPr>
            <w:i/>
            <w:iCs/>
          </w:rPr>
          <w:delText>RRCRelease</w:delText>
        </w:r>
        <w:r w:rsidDel="00962711">
          <w:delText xml:space="preserve"> message</w:delText>
        </w:r>
        <w:r w:rsidDel="00962711">
          <w:rPr>
            <w:lang w:eastAsia="zh-CN"/>
          </w:rPr>
          <w:delText>:</w:delText>
        </w:r>
      </w:del>
    </w:p>
    <w:p w14:paraId="60D6A58E" w14:textId="6F91CA60" w:rsidR="00A65E28" w:rsidDel="00962711" w:rsidRDefault="00A65E28" w:rsidP="00A65E28">
      <w:pPr>
        <w:pStyle w:val="B2"/>
        <w:rPr>
          <w:del w:id="3010" w:author="CR#1557r2" w:date="2020-07-05T01:16:00Z"/>
        </w:rPr>
      </w:pPr>
      <w:del w:id="3011" w:author="CR#1557r2" w:date="2020-07-05T01:16:00Z">
        <w:r w:rsidDel="00962711">
          <w:delText>2&gt;</w:delText>
        </w:r>
        <w:r w:rsidDel="00962711">
          <w:tab/>
          <w:delText xml:space="preserve">if SIB11 includes the </w:delText>
        </w:r>
        <w:r w:rsidDel="00962711">
          <w:rPr>
            <w:i/>
            <w:iCs/>
          </w:rPr>
          <w:delText>measIdleConfigSIB</w:delText>
        </w:r>
        <w:r w:rsidDel="00962711">
          <w:delText xml:space="preserve"> and contains </w:delText>
        </w:r>
        <w:r w:rsidDel="00962711">
          <w:rPr>
            <w:i/>
            <w:iCs/>
          </w:rPr>
          <w:delText>measIdleCarrierListNR</w:delText>
        </w:r>
        <w:r w:rsidDel="00962711">
          <w:delText>:</w:delText>
        </w:r>
      </w:del>
    </w:p>
    <w:p w14:paraId="259A0FBB" w14:textId="756BE1CA" w:rsidR="00A65E28" w:rsidDel="00962711" w:rsidRDefault="00A65E28" w:rsidP="00A65E28">
      <w:pPr>
        <w:pStyle w:val="B3"/>
        <w:rPr>
          <w:del w:id="3012" w:author="CR#1557r2" w:date="2020-07-05T01:16:00Z"/>
        </w:rPr>
      </w:pPr>
      <w:del w:id="3013" w:author="CR#1557r2" w:date="2020-07-05T01:16:00Z">
        <w:r w:rsidDel="00962711">
          <w:delText>3&gt;</w:delText>
        </w:r>
        <w:r w:rsidDel="00962711">
          <w:tab/>
          <w:delText xml:space="preserve">store or replace the </w:delText>
        </w:r>
        <w:r w:rsidDel="00962711">
          <w:rPr>
            <w:i/>
            <w:iCs/>
          </w:rPr>
          <w:delText>measIdleCarrierListNR</w:delText>
        </w:r>
        <w:r w:rsidDel="00962711">
          <w:delText xml:space="preserve"> of </w:delText>
        </w:r>
        <w:r w:rsidDel="00962711">
          <w:rPr>
            <w:i/>
            <w:iCs/>
            <w:lang w:eastAsia="zh-CN"/>
          </w:rPr>
          <w:delText>measIdleConfigSIB</w:delText>
        </w:r>
        <w:r w:rsidDel="00962711">
          <w:rPr>
            <w:lang w:eastAsia="zh-CN"/>
          </w:rPr>
          <w:delText xml:space="preserve"> of SIB11 within </w:delText>
        </w:r>
        <w:r w:rsidDel="00962711">
          <w:rPr>
            <w:i/>
            <w:iCs/>
          </w:rPr>
          <w:delText>VarMeasIdleConfig</w:delText>
        </w:r>
        <w:r w:rsidDel="00962711">
          <w:delText>;</w:delText>
        </w:r>
      </w:del>
    </w:p>
    <w:p w14:paraId="225A35ED" w14:textId="180D32BB" w:rsidR="00A65E28" w:rsidDel="00962711" w:rsidRDefault="00A65E28" w:rsidP="00A65E28">
      <w:pPr>
        <w:pStyle w:val="B2"/>
        <w:rPr>
          <w:del w:id="3014" w:author="CR#1557r2" w:date="2020-07-05T01:16:00Z"/>
        </w:rPr>
      </w:pPr>
      <w:del w:id="3015" w:author="CR#1557r2" w:date="2020-07-05T01:16:00Z">
        <w:r w:rsidDel="00962711">
          <w:delText>2&gt;</w:delText>
        </w:r>
        <w:r w:rsidDel="00962711">
          <w:tab/>
          <w:delText>else:</w:delText>
        </w:r>
      </w:del>
    </w:p>
    <w:p w14:paraId="79D39964" w14:textId="3EA3970C" w:rsidR="00A65E28" w:rsidDel="00962711" w:rsidRDefault="00A65E28" w:rsidP="00A65E28">
      <w:pPr>
        <w:pStyle w:val="B3"/>
        <w:rPr>
          <w:del w:id="3016" w:author="CR#1557r2" w:date="2020-07-05T01:16:00Z"/>
          <w:lang w:eastAsia="zh-CN"/>
        </w:rPr>
      </w:pPr>
      <w:del w:id="3017" w:author="CR#1557r2" w:date="2020-07-05T01:16:00Z">
        <w:r w:rsidDel="00962711">
          <w:delText>3&gt;</w:delText>
        </w:r>
        <w:r w:rsidDel="00962711">
          <w:tab/>
          <w:delText xml:space="preserve">remove the </w:delText>
        </w:r>
        <w:r w:rsidDel="00962711">
          <w:rPr>
            <w:i/>
            <w:iCs/>
          </w:rPr>
          <w:delText>measIdleCarrierListNR</w:delText>
        </w:r>
        <w:r w:rsidDel="00962711">
          <w:delText xml:space="preserve"> in </w:delText>
        </w:r>
        <w:r w:rsidDel="00962711">
          <w:rPr>
            <w:i/>
            <w:iCs/>
          </w:rPr>
          <w:delText>VarMeasIdleConfig</w:delText>
        </w:r>
        <w:r w:rsidDel="00962711">
          <w:delText>, if stored.</w:delText>
        </w:r>
      </w:del>
    </w:p>
    <w:p w14:paraId="45B0786E" w14:textId="34C4DEEB" w:rsidR="00A65E28" w:rsidDel="00962711" w:rsidRDefault="00A65E28" w:rsidP="00A65E28">
      <w:pPr>
        <w:pStyle w:val="B1"/>
        <w:rPr>
          <w:del w:id="3018" w:author="CR#1557r2" w:date="2020-07-05T01:16:00Z"/>
        </w:rPr>
      </w:pPr>
      <w:del w:id="3019" w:author="CR#1557r2" w:date="2020-07-05T01:16:00Z">
        <w:r w:rsidDel="00962711">
          <w:delText>1&gt;</w:delText>
        </w:r>
        <w:r w:rsidDel="00962711">
          <w:tab/>
          <w:delText xml:space="preserve">for each entry in the </w:delText>
        </w:r>
        <w:r w:rsidDel="00962711">
          <w:rPr>
            <w:i/>
          </w:rPr>
          <w:delText>measIdleCarrierListNR</w:delText>
        </w:r>
        <w:r w:rsidDel="00962711">
          <w:delText xml:space="preserve"> within </w:delText>
        </w:r>
        <w:r w:rsidDel="00962711">
          <w:rPr>
            <w:i/>
          </w:rPr>
          <w:delText>VarMeasIdleConfig</w:delText>
        </w:r>
        <w:r w:rsidDel="00962711">
          <w:delText xml:space="preserve"> that does not contain an </w:delText>
        </w:r>
        <w:r w:rsidDel="00962711">
          <w:rPr>
            <w:i/>
          </w:rPr>
          <w:delText>ssb-MeasConfig</w:delText>
        </w:r>
        <w:r w:rsidDel="00962711">
          <w:delText xml:space="preserve"> received from the </w:delText>
        </w:r>
        <w:r w:rsidDel="00962711">
          <w:rPr>
            <w:i/>
          </w:rPr>
          <w:delText>RRCRelease</w:delText>
        </w:r>
        <w:r w:rsidDel="00962711">
          <w:delText xml:space="preserve"> message:</w:delText>
        </w:r>
      </w:del>
    </w:p>
    <w:p w14:paraId="1E08EB68" w14:textId="7A486303" w:rsidR="00A65E28" w:rsidDel="00962711" w:rsidRDefault="00A65E28" w:rsidP="00A65E28">
      <w:pPr>
        <w:pStyle w:val="B2"/>
        <w:rPr>
          <w:del w:id="3020" w:author="CR#1557r2" w:date="2020-07-05T01:16:00Z"/>
        </w:rPr>
      </w:pPr>
      <w:del w:id="3021" w:author="CR#1557r2" w:date="2020-07-05T01:16:00Z">
        <w:r w:rsidDel="00962711">
          <w:delText>2&gt;</w:delText>
        </w:r>
        <w:r w:rsidDel="00962711">
          <w:tab/>
          <w:delText xml:space="preserve">if there is an entry in </w:delText>
        </w:r>
        <w:r w:rsidDel="00962711">
          <w:rPr>
            <w:i/>
          </w:rPr>
          <w:delText>measIdleCarrierListNR</w:delText>
        </w:r>
        <w:r w:rsidDel="00962711">
          <w:delText xml:space="preserve"> in </w:delText>
        </w:r>
        <w:r w:rsidDel="00962711">
          <w:rPr>
            <w:i/>
          </w:rPr>
          <w:delText>measIdleConfigSIB</w:delText>
        </w:r>
        <w:r w:rsidDel="00962711">
          <w:delText xml:space="preserve"> of SIB11 that has the same carrier frequency and subcarrier spacing as the entry in the </w:delText>
        </w:r>
        <w:r w:rsidDel="00962711">
          <w:rPr>
            <w:i/>
          </w:rPr>
          <w:delText>measIdleCarrierListNR</w:delText>
        </w:r>
        <w:r w:rsidDel="00962711">
          <w:delText xml:space="preserve"> within </w:delText>
        </w:r>
        <w:r w:rsidDel="00962711">
          <w:rPr>
            <w:i/>
          </w:rPr>
          <w:delText>VarMeasIdleConfig</w:delText>
        </w:r>
        <w:r w:rsidDel="00962711">
          <w:delText xml:space="preserve"> and that contains </w:delText>
        </w:r>
        <w:r w:rsidDel="00962711">
          <w:rPr>
            <w:i/>
          </w:rPr>
          <w:delText>ssb-MeasConfig</w:delText>
        </w:r>
        <w:r w:rsidDel="00962711">
          <w:delText>:</w:delText>
        </w:r>
      </w:del>
    </w:p>
    <w:p w14:paraId="573BA748" w14:textId="4F87BFF9" w:rsidR="00A65E28" w:rsidDel="00962711" w:rsidRDefault="00A65E28" w:rsidP="00A65E28">
      <w:pPr>
        <w:pStyle w:val="B3"/>
        <w:rPr>
          <w:del w:id="3022" w:author="CR#1557r2" w:date="2020-07-05T01:16:00Z"/>
        </w:rPr>
      </w:pPr>
      <w:del w:id="3023" w:author="CR#1557r2" w:date="2020-07-05T01:16:00Z">
        <w:r w:rsidDel="00962711">
          <w:delText>3&gt;</w:delText>
        </w:r>
        <w:r w:rsidDel="00962711">
          <w:tab/>
          <w:delText xml:space="preserve">store or replace the SSB measurement configuration from SIB11 into </w:delText>
        </w:r>
        <w:r w:rsidDel="00962711">
          <w:rPr>
            <w:i/>
            <w:iCs/>
          </w:rPr>
          <w:delText>ssb-MeasConfig</w:delText>
        </w:r>
        <w:r w:rsidDel="00962711">
          <w:delText xml:space="preserve"> of the corresponding entry in the </w:delText>
        </w:r>
        <w:r w:rsidDel="00962711">
          <w:rPr>
            <w:i/>
            <w:iCs/>
          </w:rPr>
          <w:delText>measIdleCarrierListNR</w:delText>
        </w:r>
        <w:r w:rsidDel="00962711">
          <w:delText xml:space="preserve"> within </w:delText>
        </w:r>
        <w:r w:rsidDel="00962711">
          <w:rPr>
            <w:i/>
            <w:iCs/>
          </w:rPr>
          <w:delText>VarMeasIdleConfig</w:delText>
        </w:r>
        <w:r w:rsidDel="00962711">
          <w:delText>;</w:delText>
        </w:r>
      </w:del>
    </w:p>
    <w:p w14:paraId="268D5F55" w14:textId="1A8BF66B" w:rsidR="00A65E28" w:rsidDel="00962711" w:rsidRDefault="00A65E28" w:rsidP="00A65E28">
      <w:pPr>
        <w:pStyle w:val="B2"/>
        <w:rPr>
          <w:del w:id="3024" w:author="CR#1557r2" w:date="2020-07-05T01:16:00Z"/>
        </w:rPr>
      </w:pPr>
      <w:del w:id="3025" w:author="CR#1557r2" w:date="2020-07-05T01:16:00Z">
        <w:r w:rsidDel="00962711">
          <w:delText>2&gt;</w:delText>
        </w:r>
        <w:r w:rsidDel="00962711">
          <w:tab/>
          <w:delText xml:space="preserve">else if there is an entry in </w:delText>
        </w:r>
        <w:r w:rsidDel="00962711">
          <w:rPr>
            <w:i/>
          </w:rPr>
          <w:delText xml:space="preserve">carrierFreqListNR </w:delText>
        </w:r>
        <w:r w:rsidDel="00962711">
          <w:rPr>
            <w:iCs/>
          </w:rPr>
          <w:delText xml:space="preserve">of SIB4 </w:delText>
        </w:r>
        <w:r w:rsidDel="00962711">
          <w:delText xml:space="preserve">with the same carrier frequency and subcarrier spacing as the entry in </w:delText>
        </w:r>
        <w:r w:rsidDel="00962711">
          <w:rPr>
            <w:i/>
          </w:rPr>
          <w:delText>measIdleCarrierListNR</w:delText>
        </w:r>
        <w:r w:rsidDel="00962711">
          <w:delText xml:space="preserve"> within </w:delText>
        </w:r>
        <w:r w:rsidDel="00962711">
          <w:rPr>
            <w:i/>
          </w:rPr>
          <w:delText>VarMeasIdleConfig</w:delText>
        </w:r>
        <w:r w:rsidDel="00962711">
          <w:delText>:</w:delText>
        </w:r>
      </w:del>
    </w:p>
    <w:p w14:paraId="188F021E" w14:textId="425C52B9" w:rsidR="00A65E28" w:rsidDel="00962711" w:rsidRDefault="00A65E28" w:rsidP="00A65E28">
      <w:pPr>
        <w:pStyle w:val="B3"/>
        <w:rPr>
          <w:del w:id="3026" w:author="CR#1557r2" w:date="2020-07-05T01:16:00Z"/>
        </w:rPr>
      </w:pPr>
      <w:del w:id="3027" w:author="CR#1557r2" w:date="2020-07-05T01:16:00Z">
        <w:r w:rsidDel="00962711">
          <w:delText>3&gt;</w:delText>
        </w:r>
        <w:r w:rsidDel="00962711">
          <w:tab/>
          <w:delText xml:space="preserve">store or replace the SSB measurement configuration from SIB4 into </w:delText>
        </w:r>
        <w:r w:rsidDel="00962711">
          <w:rPr>
            <w:i/>
            <w:iCs/>
          </w:rPr>
          <w:delText>ssb-MeasConfig</w:delText>
        </w:r>
        <w:r w:rsidDel="00962711">
          <w:delText xml:space="preserve"> of the corresponding entry in the </w:delText>
        </w:r>
        <w:r w:rsidDel="00962711">
          <w:rPr>
            <w:i/>
            <w:iCs/>
          </w:rPr>
          <w:delText>measIdleCarrierListNR</w:delText>
        </w:r>
        <w:r w:rsidDel="00962711">
          <w:delText xml:space="preserve"> within </w:delText>
        </w:r>
        <w:r w:rsidDel="00962711">
          <w:rPr>
            <w:i/>
            <w:iCs/>
          </w:rPr>
          <w:delText>VarMeasIdleConfig</w:delText>
        </w:r>
        <w:r w:rsidDel="00962711">
          <w:delText>;</w:delText>
        </w:r>
      </w:del>
    </w:p>
    <w:p w14:paraId="41510241" w14:textId="6F1A6D3C" w:rsidR="00A65E28" w:rsidDel="00962711" w:rsidRDefault="00A65E28" w:rsidP="00A65E28">
      <w:pPr>
        <w:pStyle w:val="B2"/>
        <w:rPr>
          <w:del w:id="3028" w:author="CR#1557r2" w:date="2020-07-05T01:16:00Z"/>
        </w:rPr>
      </w:pPr>
      <w:del w:id="3029" w:author="CR#1557r2" w:date="2020-07-05T01:16:00Z">
        <w:r w:rsidDel="00962711">
          <w:delText>2&gt;</w:delText>
        </w:r>
        <w:r w:rsidDel="00962711">
          <w:tab/>
          <w:delText>else:</w:delText>
        </w:r>
      </w:del>
    </w:p>
    <w:p w14:paraId="5BD04AC8" w14:textId="17F572C8" w:rsidR="00A65E28" w:rsidDel="00962711" w:rsidRDefault="00A65E28" w:rsidP="00A65E28">
      <w:pPr>
        <w:pStyle w:val="B3"/>
        <w:rPr>
          <w:del w:id="3030" w:author="CR#1557r2" w:date="2020-07-05T01:16:00Z"/>
        </w:rPr>
      </w:pPr>
      <w:del w:id="3031" w:author="CR#1557r2" w:date="2020-07-05T01:16:00Z">
        <w:r w:rsidDel="00962711">
          <w:lastRenderedPageBreak/>
          <w:delText>3&gt;</w:delText>
        </w:r>
        <w:r w:rsidDel="00962711">
          <w:tab/>
          <w:delText xml:space="preserve">remove the </w:delText>
        </w:r>
        <w:r w:rsidDel="00962711">
          <w:rPr>
            <w:i/>
          </w:rPr>
          <w:delText>ssb-MeasConfig</w:delText>
        </w:r>
        <w:r w:rsidDel="00962711">
          <w:delText xml:space="preserve"> of the corresponding entry in the </w:delText>
        </w:r>
        <w:r w:rsidDel="00962711">
          <w:rPr>
            <w:i/>
          </w:rPr>
          <w:delText>measIdleCarrierListNR</w:delText>
        </w:r>
        <w:r w:rsidDel="00962711">
          <w:delText xml:space="preserve"> </w:delText>
        </w:r>
        <w:r w:rsidDel="00962711">
          <w:rPr>
            <w:lang w:eastAsia="zh-CN"/>
          </w:rPr>
          <w:delText xml:space="preserve">within </w:delText>
        </w:r>
        <w:r w:rsidDel="00962711">
          <w:rPr>
            <w:i/>
          </w:rPr>
          <w:delText>VarMeasIdleConfig</w:delText>
        </w:r>
        <w:r w:rsidDel="00962711">
          <w:delText>, if stored;</w:delText>
        </w:r>
      </w:del>
    </w:p>
    <w:p w14:paraId="60D1CC52" w14:textId="7D99591C" w:rsidR="00A65E28" w:rsidDel="00962711" w:rsidRDefault="00A65E28" w:rsidP="00A65E28">
      <w:pPr>
        <w:pStyle w:val="EditorsNote"/>
        <w:ind w:left="360" w:firstLine="0"/>
        <w:rPr>
          <w:del w:id="3032" w:author="CR#1557r2" w:date="2020-07-05T01:16:00Z"/>
          <w:color w:val="auto"/>
        </w:rPr>
      </w:pPr>
      <w:del w:id="3033" w:author="CR#1557r2" w:date="2020-07-05T01:16:00Z">
        <w:r w:rsidDel="00962711">
          <w:rPr>
            <w:color w:val="auto"/>
          </w:rPr>
          <w:delText>Editor's note: FFS if one IE (</w:delText>
        </w:r>
        <w:r w:rsidDel="00962711">
          <w:rPr>
            <w:i/>
            <w:color w:val="auto"/>
          </w:rPr>
          <w:delText xml:space="preserve">idleModeMeasurements </w:delText>
        </w:r>
        <w:r w:rsidDel="00962711">
          <w:rPr>
            <w:iCs/>
            <w:color w:val="auto"/>
          </w:rPr>
          <w:delText>with ENUMERATED</w:delText>
        </w:r>
        <w:r w:rsidDel="00962711">
          <w:rPr>
            <w:color w:val="auto"/>
          </w:rPr>
          <w:delText xml:space="preserve"> {eutra, nr, both}) or two separate IEs (i.e. one for NR, one for EUTRA)</w:delText>
        </w:r>
        <w:r w:rsidDel="00962711">
          <w:rPr>
            <w:iCs/>
            <w:color w:val="auto"/>
          </w:rPr>
          <w:delText xml:space="preserve"> is to be used to indicate to </w:delText>
        </w:r>
        <w:r w:rsidDel="00962711">
          <w:rPr>
            <w:color w:val="auto"/>
          </w:rPr>
          <w:delText xml:space="preserve">the UE to perform EUTRA and/or NR early measurements. </w:delText>
        </w:r>
      </w:del>
    </w:p>
    <w:p w14:paraId="6B9854AE" w14:textId="3A85ECBE" w:rsidR="00A65E28" w:rsidDel="00962711" w:rsidRDefault="00A65E28" w:rsidP="00A65E28">
      <w:pPr>
        <w:pStyle w:val="B1"/>
        <w:rPr>
          <w:del w:id="3034" w:author="CR#1557r2" w:date="2020-07-05T01:16:00Z"/>
        </w:rPr>
      </w:pPr>
      <w:del w:id="3035" w:author="CR#1557r2" w:date="2020-07-05T01:16:00Z">
        <w:r w:rsidDel="00962711">
          <w:delText>1&gt;</w:delText>
        </w:r>
        <w:r w:rsidDel="00962711">
          <w:tab/>
          <w:delText>perform the measurements in accordance with the following:</w:delText>
        </w:r>
      </w:del>
    </w:p>
    <w:p w14:paraId="4DF590D2" w14:textId="3BE0B390" w:rsidR="00A65E28" w:rsidDel="00962711" w:rsidRDefault="00A65E28" w:rsidP="00A65E28">
      <w:pPr>
        <w:pStyle w:val="B2"/>
        <w:rPr>
          <w:del w:id="3036" w:author="CR#1557r2" w:date="2020-07-05T01:16:00Z"/>
        </w:rPr>
      </w:pPr>
      <w:del w:id="3037" w:author="CR#1557r2" w:date="2020-07-05T01:16:00Z">
        <w:r w:rsidDel="00962711">
          <w:delText>2&gt;</w:delText>
        </w:r>
        <w:r w:rsidDel="00962711">
          <w:tab/>
          <w:delText xml:space="preserve">if the </w:delText>
        </w:r>
        <w:r w:rsidDel="00962711">
          <w:rPr>
            <w:i/>
          </w:rPr>
          <w:delText>VarMeasIdleConfig</w:delText>
        </w:r>
        <w:r w:rsidDel="00962711">
          <w:delText xml:space="preserve"> includes the </w:delText>
        </w:r>
        <w:r w:rsidDel="00962711">
          <w:rPr>
            <w:i/>
          </w:rPr>
          <w:delText>measIdleCarrierListEUTRA</w:delText>
        </w:r>
        <w:r w:rsidDel="00962711">
          <w:delText>:</w:delText>
        </w:r>
      </w:del>
    </w:p>
    <w:p w14:paraId="60C19AA2" w14:textId="1F972AE9" w:rsidR="00A65E28" w:rsidDel="00962711" w:rsidRDefault="00A65E28" w:rsidP="00A65E28">
      <w:pPr>
        <w:pStyle w:val="B3"/>
        <w:rPr>
          <w:del w:id="3038" w:author="CR#1557r2" w:date="2020-07-05T01:16:00Z"/>
        </w:rPr>
      </w:pPr>
      <w:del w:id="3039" w:author="CR#1557r2" w:date="2020-07-05T01:16:00Z">
        <w:r w:rsidDel="00962711">
          <w:delText>3&gt;</w:delText>
        </w:r>
        <w:r w:rsidDel="00962711">
          <w:tab/>
          <w:delText xml:space="preserve">for each entry in </w:delText>
        </w:r>
        <w:r w:rsidDel="00962711">
          <w:rPr>
            <w:i/>
          </w:rPr>
          <w:delText>measIdleCarrierListEUTRA</w:delText>
        </w:r>
        <w:r w:rsidDel="00962711">
          <w:delText xml:space="preserve"> within </w:delText>
        </w:r>
        <w:r w:rsidDel="00962711">
          <w:rPr>
            <w:i/>
          </w:rPr>
          <w:delText>VarMeasIdleConfig</w:delText>
        </w:r>
        <w:r w:rsidDel="00962711">
          <w:delText>:</w:delText>
        </w:r>
      </w:del>
    </w:p>
    <w:p w14:paraId="7E562A97" w14:textId="42D283C5" w:rsidR="00A65E28" w:rsidDel="00962711" w:rsidRDefault="00A65E28" w:rsidP="00A65E28">
      <w:pPr>
        <w:pStyle w:val="B4"/>
        <w:rPr>
          <w:del w:id="3040" w:author="CR#1557r2" w:date="2020-07-05T01:16:00Z"/>
        </w:rPr>
      </w:pPr>
      <w:del w:id="3041" w:author="CR#1557r2" w:date="2020-07-05T01:16:00Z">
        <w:r w:rsidDel="00962711">
          <w:delText>4&gt;</w:delText>
        </w:r>
        <w:r w:rsidDel="00962711">
          <w:tab/>
          <w:delText xml:space="preserve">if UE supports dual connectivity between the serving carrier and the carrier frequency indicated by </w:delText>
        </w:r>
        <w:r w:rsidDel="00962711">
          <w:rPr>
            <w:i/>
          </w:rPr>
          <w:delText>carrierFreqEUTRA</w:delText>
        </w:r>
        <w:r w:rsidDel="00962711">
          <w:delText xml:space="preserve"> within the corresponding entry:</w:delText>
        </w:r>
      </w:del>
    </w:p>
    <w:p w14:paraId="4AACD8B8" w14:textId="3585EAF0" w:rsidR="00A65E28" w:rsidDel="00962711" w:rsidRDefault="00A65E28" w:rsidP="00A65E28">
      <w:pPr>
        <w:pStyle w:val="B5"/>
        <w:rPr>
          <w:del w:id="3042" w:author="CR#1557r2" w:date="2020-07-05T01:16:00Z"/>
        </w:rPr>
      </w:pPr>
      <w:del w:id="3043" w:author="CR#1557r2" w:date="2020-07-05T01:16:00Z">
        <w:r w:rsidDel="00962711">
          <w:delText>5&gt;</w:delText>
        </w:r>
        <w:r w:rsidDel="00962711">
          <w:tab/>
          <w:delText xml:space="preserve">perform measurements in the carrier frequency and bandwidth indicated by </w:delText>
        </w:r>
        <w:r w:rsidDel="00962711">
          <w:rPr>
            <w:i/>
          </w:rPr>
          <w:delText>carrierFreq</w:delText>
        </w:r>
        <w:r w:rsidDel="00962711">
          <w:delText xml:space="preserve"> and </w:delText>
        </w:r>
        <w:r w:rsidDel="00962711">
          <w:rPr>
            <w:i/>
          </w:rPr>
          <w:delText>allowedMeasBandwidth</w:delText>
        </w:r>
        <w:r w:rsidDel="00962711">
          <w:delText xml:space="preserve"> within the corresponding entry;</w:delText>
        </w:r>
      </w:del>
    </w:p>
    <w:p w14:paraId="6402DA0B" w14:textId="7C2A3346" w:rsidR="00A65E28" w:rsidDel="00962711" w:rsidRDefault="00A65E28" w:rsidP="00A65E28">
      <w:pPr>
        <w:pStyle w:val="B5"/>
        <w:rPr>
          <w:del w:id="3044" w:author="CR#1557r2" w:date="2020-07-05T01:16:00Z"/>
        </w:rPr>
      </w:pPr>
      <w:del w:id="3045" w:author="CR#1557r2" w:date="2020-07-05T01:16:00Z">
        <w:r w:rsidDel="00962711">
          <w:delText>5&gt;</w:delText>
        </w:r>
        <w:r w:rsidDel="00962711">
          <w:tab/>
          <w:delText xml:space="preserve">if the </w:delText>
        </w:r>
        <w:r w:rsidDel="00962711">
          <w:rPr>
            <w:i/>
          </w:rPr>
          <w:delText>measCellListEUTRA</w:delText>
        </w:r>
        <w:r w:rsidDel="00962711">
          <w:delText xml:space="preserve"> is included:</w:delText>
        </w:r>
      </w:del>
    </w:p>
    <w:p w14:paraId="5C73B19C" w14:textId="284A8849" w:rsidR="00A65E28" w:rsidDel="00962711" w:rsidRDefault="00A65E28" w:rsidP="00A65E28">
      <w:pPr>
        <w:pStyle w:val="B6"/>
        <w:rPr>
          <w:del w:id="3046" w:author="CR#1557r2" w:date="2020-07-05T01:16:00Z"/>
          <w:lang w:val="en-GB"/>
        </w:rPr>
      </w:pPr>
      <w:del w:id="3047" w:author="CR#1557r2" w:date="2020-07-05T01:16:00Z">
        <w:r w:rsidDel="00962711">
          <w:rPr>
            <w:lang w:val="en-GB"/>
          </w:rPr>
          <w:delText>6&gt;</w:delText>
        </w:r>
        <w:r w:rsidDel="00962711">
          <w:rPr>
            <w:lang w:val="en-GB"/>
          </w:rPr>
          <w:tab/>
          <w:delText xml:space="preserve">consider the serving cell and cells identified by each entry within the </w:delText>
        </w:r>
        <w:r w:rsidDel="00962711">
          <w:rPr>
            <w:i/>
            <w:lang w:val="en-GB"/>
          </w:rPr>
          <w:delText>measCellListEUTRA</w:delText>
        </w:r>
        <w:r w:rsidDel="00962711">
          <w:rPr>
            <w:lang w:val="en-GB"/>
          </w:rPr>
          <w:delText xml:space="preserve"> to be applicable for idle/inactive mode measurement reporting;</w:delText>
        </w:r>
      </w:del>
    </w:p>
    <w:p w14:paraId="5D7190CD" w14:textId="1B31EA66" w:rsidR="00A65E28" w:rsidDel="00962711" w:rsidRDefault="00A65E28" w:rsidP="00A65E28">
      <w:pPr>
        <w:pStyle w:val="B5"/>
        <w:rPr>
          <w:del w:id="3048" w:author="CR#1557r2" w:date="2020-07-05T01:16:00Z"/>
        </w:rPr>
      </w:pPr>
      <w:del w:id="3049" w:author="CR#1557r2" w:date="2020-07-05T01:16:00Z">
        <w:r w:rsidDel="00962711">
          <w:delText>5&gt;</w:delText>
        </w:r>
        <w:r w:rsidDel="00962711">
          <w:tab/>
          <w:delText>else:</w:delText>
        </w:r>
      </w:del>
    </w:p>
    <w:p w14:paraId="68CCEE39" w14:textId="2F1EECE6" w:rsidR="00A65E28" w:rsidDel="00962711" w:rsidRDefault="00A65E28" w:rsidP="00A65E28">
      <w:pPr>
        <w:pStyle w:val="B6"/>
        <w:rPr>
          <w:del w:id="3050" w:author="CR#1557r2" w:date="2020-07-05T01:16:00Z"/>
          <w:lang w:val="en-GB"/>
        </w:rPr>
      </w:pPr>
      <w:del w:id="3051" w:author="CR#1557r2" w:date="2020-07-05T01:16:00Z">
        <w:r w:rsidDel="00962711">
          <w:rPr>
            <w:lang w:val="en-GB"/>
          </w:rPr>
          <w:delText>6&gt;</w:delText>
        </w:r>
        <w:r w:rsidDel="00962711">
          <w:rPr>
            <w:lang w:val="en-GB"/>
          </w:rPr>
          <w:tab/>
          <w:delText xml:space="preserve">consider the serving cell and up to </w:delText>
        </w:r>
        <w:r w:rsidDel="00962711">
          <w:rPr>
            <w:i/>
            <w:lang w:val="en-GB"/>
          </w:rPr>
          <w:delText>maxCellMeasIdle</w:delText>
        </w:r>
        <w:r w:rsidDel="00962711">
          <w:rPr>
            <w:lang w:val="en-GB"/>
          </w:rPr>
          <w:delText xml:space="preserve"> strongest identified cells to be applicable for idle/inactive measurement reporting;</w:delText>
        </w:r>
      </w:del>
    </w:p>
    <w:p w14:paraId="18DBF42D" w14:textId="1A222DA7" w:rsidR="00A65E28" w:rsidDel="00962711" w:rsidRDefault="00A65E28" w:rsidP="00A65E28">
      <w:pPr>
        <w:pStyle w:val="B5"/>
        <w:rPr>
          <w:del w:id="3052" w:author="CR#1557r2" w:date="2020-07-05T01:16:00Z"/>
        </w:rPr>
      </w:pPr>
      <w:del w:id="3053" w:author="CR#1557r2" w:date="2020-07-05T01:16:00Z">
        <w:r w:rsidDel="00962711">
          <w:delText>5&gt;</w:delText>
        </w:r>
        <w:r w:rsidDel="00962711">
          <w:tab/>
          <w:delText xml:space="preserve">if the </w:delText>
        </w:r>
        <w:r w:rsidDel="00962711">
          <w:rPr>
            <w:i/>
          </w:rPr>
          <w:delText>reportQuantities</w:delText>
        </w:r>
        <w:r w:rsidDel="00962711">
          <w:delText xml:space="preserve"> is set to </w:delText>
        </w:r>
        <w:r w:rsidDel="00962711">
          <w:rPr>
            <w:i/>
          </w:rPr>
          <w:delText>rsrq</w:delText>
        </w:r>
        <w:r w:rsidDel="00962711">
          <w:delText>:</w:delText>
        </w:r>
      </w:del>
    </w:p>
    <w:p w14:paraId="4933124D" w14:textId="6403E629" w:rsidR="00A65E28" w:rsidDel="00962711" w:rsidRDefault="00A65E28" w:rsidP="00A65E28">
      <w:pPr>
        <w:pStyle w:val="B6"/>
        <w:rPr>
          <w:del w:id="3054" w:author="CR#1557r2" w:date="2020-07-05T01:16:00Z"/>
          <w:lang w:val="en-GB"/>
        </w:rPr>
      </w:pPr>
      <w:del w:id="3055" w:author="CR#1557r2" w:date="2020-07-05T01:16:00Z">
        <w:r w:rsidDel="00962711">
          <w:rPr>
            <w:lang w:val="en-GB"/>
          </w:rPr>
          <w:delText>6&gt;</w:delText>
        </w:r>
        <w:r w:rsidDel="00962711">
          <w:rPr>
            <w:lang w:val="en-GB"/>
          </w:rPr>
          <w:tab/>
          <w:delText>consider RSRQ as the sorting quantity;</w:delText>
        </w:r>
      </w:del>
    </w:p>
    <w:p w14:paraId="4751F767" w14:textId="46A642B1" w:rsidR="00A65E28" w:rsidDel="00962711" w:rsidRDefault="00A65E28" w:rsidP="00A65E28">
      <w:pPr>
        <w:pStyle w:val="B5"/>
        <w:rPr>
          <w:del w:id="3056" w:author="CR#1557r2" w:date="2020-07-05T01:16:00Z"/>
        </w:rPr>
      </w:pPr>
      <w:del w:id="3057" w:author="CR#1557r2" w:date="2020-07-05T01:16:00Z">
        <w:r w:rsidDel="00962711">
          <w:delText>5&gt;</w:delText>
        </w:r>
        <w:r w:rsidDel="00962711">
          <w:tab/>
          <w:delText>else:</w:delText>
        </w:r>
      </w:del>
    </w:p>
    <w:p w14:paraId="2E8D05AF" w14:textId="266F469A" w:rsidR="00A65E28" w:rsidDel="00962711" w:rsidRDefault="00A65E28" w:rsidP="00A65E28">
      <w:pPr>
        <w:pStyle w:val="B6"/>
        <w:rPr>
          <w:del w:id="3058" w:author="CR#1557r2" w:date="2020-07-05T01:16:00Z"/>
          <w:lang w:val="en-GB"/>
        </w:rPr>
      </w:pPr>
      <w:del w:id="3059" w:author="CR#1557r2" w:date="2020-07-05T01:16:00Z">
        <w:r w:rsidDel="00962711">
          <w:rPr>
            <w:lang w:val="en-GB"/>
          </w:rPr>
          <w:delText>6&gt;</w:delText>
        </w:r>
        <w:r w:rsidDel="00962711">
          <w:rPr>
            <w:lang w:val="en-GB"/>
          </w:rPr>
          <w:tab/>
          <w:delText>consider RSRP as the sorting quantity;</w:delText>
        </w:r>
      </w:del>
    </w:p>
    <w:p w14:paraId="731FC730" w14:textId="36B892A3" w:rsidR="00A65E28" w:rsidDel="00962711" w:rsidRDefault="00A65E28" w:rsidP="00A65E28">
      <w:pPr>
        <w:pStyle w:val="B5"/>
        <w:rPr>
          <w:del w:id="3060" w:author="CR#1557r2" w:date="2020-07-05T01:16:00Z"/>
        </w:rPr>
      </w:pPr>
      <w:del w:id="3061" w:author="CR#1557r2" w:date="2020-07-05T01:16:00Z">
        <w:r w:rsidDel="00962711">
          <w:delText>5&gt;</w:delText>
        </w:r>
        <w:r w:rsidDel="00962711">
          <w:tab/>
          <w:delText xml:space="preserve">store measurement results as indicated by </w:delText>
        </w:r>
        <w:r w:rsidDel="00962711">
          <w:rPr>
            <w:i/>
          </w:rPr>
          <w:delText>reportQuantities</w:delText>
        </w:r>
        <w:r w:rsidDel="00962711">
          <w:delText xml:space="preserve"> for cells applicable for idle/inactive measurement reporting whose RSRP/RSRQ measurement results are above the value(s) provided in </w:delText>
        </w:r>
        <w:r w:rsidDel="00962711">
          <w:rPr>
            <w:i/>
          </w:rPr>
          <w:delText>qualityThreshold</w:delText>
        </w:r>
        <w:r w:rsidDel="00962711">
          <w:delText xml:space="preserve"> (if any) within the </w:delText>
        </w:r>
        <w:r w:rsidDel="00962711">
          <w:rPr>
            <w:i/>
          </w:rPr>
          <w:delText>measReportIdleEUTRA</w:delText>
        </w:r>
        <w:r w:rsidDel="00962711">
          <w:delText xml:space="preserve"> in </w:delText>
        </w:r>
        <w:r w:rsidDel="00962711">
          <w:rPr>
            <w:i/>
          </w:rPr>
          <w:delText>VarMeasIdleReport</w:delText>
        </w:r>
        <w:r w:rsidDel="00962711">
          <w:delText>;</w:delText>
        </w:r>
      </w:del>
    </w:p>
    <w:p w14:paraId="25297A9E" w14:textId="1DA31140" w:rsidR="00A65E28" w:rsidDel="00962711" w:rsidRDefault="00A65E28" w:rsidP="00A65E28">
      <w:pPr>
        <w:pStyle w:val="B2"/>
        <w:rPr>
          <w:del w:id="3062" w:author="CR#1557r2" w:date="2020-07-05T01:16:00Z"/>
        </w:rPr>
      </w:pPr>
      <w:del w:id="3063" w:author="CR#1557r2" w:date="2020-07-05T01:16:00Z">
        <w:r w:rsidDel="00962711">
          <w:delText>2&gt;</w:delText>
        </w:r>
        <w:r w:rsidDel="00962711">
          <w:tab/>
          <w:delText xml:space="preserve">if the </w:delText>
        </w:r>
        <w:r w:rsidDel="00962711">
          <w:rPr>
            <w:i/>
          </w:rPr>
          <w:delText>VarMeasIdleConfig</w:delText>
        </w:r>
        <w:r w:rsidDel="00962711">
          <w:delText xml:space="preserve"> includes the </w:delText>
        </w:r>
        <w:r w:rsidDel="00962711">
          <w:rPr>
            <w:i/>
          </w:rPr>
          <w:delText>measIdleCarrierListNR</w:delText>
        </w:r>
        <w:r w:rsidDel="00962711">
          <w:delText>:</w:delText>
        </w:r>
      </w:del>
    </w:p>
    <w:p w14:paraId="4351D4BE" w14:textId="0656748B" w:rsidR="00A65E28" w:rsidDel="00962711" w:rsidRDefault="00A65E28" w:rsidP="00A65E28">
      <w:pPr>
        <w:pStyle w:val="B3"/>
        <w:rPr>
          <w:del w:id="3064" w:author="CR#1557r2" w:date="2020-07-05T01:16:00Z"/>
        </w:rPr>
      </w:pPr>
      <w:del w:id="3065" w:author="CR#1557r2" w:date="2020-07-05T01:16:00Z">
        <w:r w:rsidDel="00962711">
          <w:delText>3&gt;</w:delText>
        </w:r>
        <w:r w:rsidDel="00962711">
          <w:tab/>
          <w:delText xml:space="preserve">for each entry in </w:delText>
        </w:r>
        <w:r w:rsidDel="00962711">
          <w:rPr>
            <w:i/>
          </w:rPr>
          <w:delText>measIdleCarrierListNR</w:delText>
        </w:r>
        <w:r w:rsidDel="00962711">
          <w:delText xml:space="preserve"> within </w:delText>
        </w:r>
        <w:r w:rsidDel="00962711">
          <w:rPr>
            <w:i/>
          </w:rPr>
          <w:delText xml:space="preserve">VarMeasIdleConfig </w:delText>
        </w:r>
        <w:r w:rsidDel="00962711">
          <w:rPr>
            <w:iCs/>
          </w:rPr>
          <w:delText xml:space="preserve">that contains </w:delText>
        </w:r>
        <w:r w:rsidDel="00962711">
          <w:rPr>
            <w:i/>
          </w:rPr>
          <w:delText>ssb-MeasConfig</w:delText>
        </w:r>
        <w:r w:rsidDel="00962711">
          <w:delText>:</w:delText>
        </w:r>
      </w:del>
    </w:p>
    <w:p w14:paraId="355B5298" w14:textId="233E2543" w:rsidR="00A65E28" w:rsidDel="00962711" w:rsidRDefault="00A65E28" w:rsidP="00A65E28">
      <w:pPr>
        <w:pStyle w:val="B4"/>
        <w:rPr>
          <w:del w:id="3066" w:author="CR#1557r2" w:date="2020-07-05T01:16:00Z"/>
        </w:rPr>
      </w:pPr>
      <w:del w:id="3067" w:author="CR#1557r2" w:date="2020-07-05T01:16:00Z">
        <w:r w:rsidDel="00962711">
          <w:delText>4&gt;</w:delText>
        </w:r>
        <w:r w:rsidDel="00962711">
          <w:tab/>
          <w:delText xml:space="preserve">if UE supports carrier aggregation or dual connectivity between serving carrier and the carrier frequency and subcarrier spacing indicated by </w:delText>
        </w:r>
        <w:r w:rsidDel="00962711">
          <w:rPr>
            <w:i/>
          </w:rPr>
          <w:delText>carrierFreqNR</w:delText>
        </w:r>
        <w:r w:rsidDel="00962711">
          <w:delText xml:space="preserve"> and </w:delText>
        </w:r>
        <w:r w:rsidDel="00962711">
          <w:rPr>
            <w:i/>
          </w:rPr>
          <w:delText>ssbSubCarrierSpacing</w:delText>
        </w:r>
        <w:r w:rsidDel="00962711">
          <w:delText xml:space="preserve"> within the corresponding entry:</w:delText>
        </w:r>
      </w:del>
    </w:p>
    <w:p w14:paraId="0B7C5555" w14:textId="231381B4" w:rsidR="00A65E28" w:rsidDel="00962711" w:rsidRDefault="00A65E28" w:rsidP="00A65E28">
      <w:pPr>
        <w:pStyle w:val="B5"/>
        <w:rPr>
          <w:del w:id="3068" w:author="CR#1557r2" w:date="2020-07-05T01:16:00Z"/>
        </w:rPr>
      </w:pPr>
      <w:del w:id="3069" w:author="CR#1557r2" w:date="2020-07-05T01:16:00Z">
        <w:r w:rsidDel="00962711">
          <w:delText>5&gt;</w:delText>
        </w:r>
        <w:r w:rsidDel="00962711">
          <w:tab/>
          <w:delText xml:space="preserve">perform measurements in the carrier frequency and subcarrier spacing indicated by </w:delText>
        </w:r>
        <w:r w:rsidDel="00962711">
          <w:rPr>
            <w:i/>
          </w:rPr>
          <w:delText>carrierFreq</w:delText>
        </w:r>
        <w:r w:rsidDel="00962711">
          <w:delText xml:space="preserve"> and </w:delText>
        </w:r>
        <w:r w:rsidDel="00962711">
          <w:rPr>
            <w:i/>
          </w:rPr>
          <w:delText>ssbSubCarrierSpacing</w:delText>
        </w:r>
        <w:r w:rsidDel="00962711">
          <w:delText xml:space="preserve"> within the corresponding entry;</w:delText>
        </w:r>
      </w:del>
    </w:p>
    <w:p w14:paraId="3BE255A0" w14:textId="537D4D3C" w:rsidR="00A65E28" w:rsidDel="00962711" w:rsidRDefault="00A65E28" w:rsidP="00A65E28">
      <w:pPr>
        <w:pStyle w:val="B5"/>
        <w:rPr>
          <w:del w:id="3070" w:author="CR#1557r2" w:date="2020-07-05T01:16:00Z"/>
        </w:rPr>
      </w:pPr>
      <w:del w:id="3071" w:author="CR#1557r2" w:date="2020-07-05T01:16:00Z">
        <w:r w:rsidDel="00962711">
          <w:delText>5&gt;</w:delText>
        </w:r>
        <w:r w:rsidDel="00962711">
          <w:tab/>
          <w:delText xml:space="preserve">if the </w:delText>
        </w:r>
        <w:r w:rsidDel="00962711">
          <w:rPr>
            <w:i/>
          </w:rPr>
          <w:delText>measCellListNR</w:delText>
        </w:r>
        <w:r w:rsidDel="00962711">
          <w:delText xml:space="preserve"> is included:</w:delText>
        </w:r>
      </w:del>
    </w:p>
    <w:p w14:paraId="74FBBA5B" w14:textId="7D5C77C6" w:rsidR="00A65E28" w:rsidDel="00962711" w:rsidRDefault="00A65E28" w:rsidP="00A65E28">
      <w:pPr>
        <w:pStyle w:val="B6"/>
        <w:rPr>
          <w:del w:id="3072" w:author="CR#1557r2" w:date="2020-07-05T01:16:00Z"/>
          <w:lang w:val="en-GB"/>
        </w:rPr>
      </w:pPr>
      <w:del w:id="3073" w:author="CR#1557r2" w:date="2020-07-05T01:16:00Z">
        <w:r w:rsidDel="00962711">
          <w:rPr>
            <w:lang w:val="en-GB"/>
          </w:rPr>
          <w:delText>6&gt;</w:delText>
        </w:r>
        <w:r w:rsidDel="00962711">
          <w:rPr>
            <w:lang w:val="en-GB"/>
          </w:rPr>
          <w:tab/>
          <w:delText xml:space="preserve">consider </w:delText>
        </w:r>
        <w:r w:rsidDel="00962711">
          <w:rPr>
            <w:lang w:val="en-GB" w:eastAsia="ko-KR"/>
          </w:rPr>
          <w:delText>the serving cell</w:delText>
        </w:r>
        <w:r w:rsidDel="00962711">
          <w:rPr>
            <w:lang w:val="en-GB"/>
          </w:rPr>
          <w:delText xml:space="preserve"> and cells identified by each entry within the </w:delText>
        </w:r>
        <w:r w:rsidDel="00962711">
          <w:rPr>
            <w:i/>
            <w:lang w:val="en-GB"/>
          </w:rPr>
          <w:delText>measCellListNR</w:delText>
        </w:r>
        <w:r w:rsidDel="00962711">
          <w:rPr>
            <w:lang w:val="en-GB"/>
          </w:rPr>
          <w:delText xml:space="preserve"> to be applicable for idle/inactive measurement reporting;</w:delText>
        </w:r>
      </w:del>
    </w:p>
    <w:p w14:paraId="78293016" w14:textId="46E8739E" w:rsidR="00A65E28" w:rsidDel="00962711" w:rsidRDefault="00A65E28" w:rsidP="00A65E28">
      <w:pPr>
        <w:pStyle w:val="B5"/>
        <w:rPr>
          <w:del w:id="3074" w:author="CR#1557r2" w:date="2020-07-05T01:16:00Z"/>
        </w:rPr>
      </w:pPr>
      <w:del w:id="3075" w:author="CR#1557r2" w:date="2020-07-05T01:16:00Z">
        <w:r w:rsidDel="00962711">
          <w:delText>5&gt;</w:delText>
        </w:r>
        <w:r w:rsidDel="00962711">
          <w:tab/>
          <w:delText>else:</w:delText>
        </w:r>
      </w:del>
    </w:p>
    <w:p w14:paraId="5F26C615" w14:textId="00ED4462" w:rsidR="00A65E28" w:rsidDel="00962711" w:rsidRDefault="00A65E28" w:rsidP="00A65E28">
      <w:pPr>
        <w:pStyle w:val="B6"/>
        <w:rPr>
          <w:del w:id="3076" w:author="CR#1557r2" w:date="2020-07-05T01:16:00Z"/>
          <w:lang w:val="en-GB"/>
        </w:rPr>
      </w:pPr>
      <w:del w:id="3077" w:author="CR#1557r2" w:date="2020-07-05T01:16:00Z">
        <w:r w:rsidDel="00962711">
          <w:rPr>
            <w:lang w:val="en-GB"/>
          </w:rPr>
          <w:delText>6&gt;</w:delText>
        </w:r>
        <w:r w:rsidDel="00962711">
          <w:rPr>
            <w:lang w:val="en-GB"/>
          </w:rPr>
          <w:tab/>
          <w:delText xml:space="preserve">consider </w:delText>
        </w:r>
        <w:r w:rsidDel="00962711">
          <w:rPr>
            <w:lang w:val="en-GB" w:eastAsia="ko-KR"/>
          </w:rPr>
          <w:delText>the serving cell</w:delText>
        </w:r>
        <w:r w:rsidDel="00962711">
          <w:rPr>
            <w:lang w:val="en-GB"/>
          </w:rPr>
          <w:delText xml:space="preserve"> and up to </w:delText>
        </w:r>
        <w:r w:rsidDel="00962711">
          <w:rPr>
            <w:i/>
            <w:lang w:val="en-GB"/>
          </w:rPr>
          <w:delText>maxCellMeasIdle</w:delText>
        </w:r>
        <w:r w:rsidDel="00962711">
          <w:rPr>
            <w:lang w:val="en-GB"/>
          </w:rPr>
          <w:delText xml:space="preserve"> strongest identified cells to be applicable for idle/inactive measurement reporting;</w:delText>
        </w:r>
      </w:del>
    </w:p>
    <w:p w14:paraId="6D8A0AD6" w14:textId="4DE78959" w:rsidR="00A65E28" w:rsidDel="00962711" w:rsidRDefault="00A65E28" w:rsidP="00A65E28">
      <w:pPr>
        <w:pStyle w:val="B5"/>
        <w:rPr>
          <w:del w:id="3078" w:author="CR#1557r2" w:date="2020-07-05T01:16:00Z"/>
        </w:rPr>
      </w:pPr>
      <w:del w:id="3079" w:author="CR#1557r2" w:date="2020-07-05T01:16:00Z">
        <w:r w:rsidDel="00962711">
          <w:delText>5&gt;</w:delText>
        </w:r>
        <w:r w:rsidDel="00962711">
          <w:tab/>
          <w:delText xml:space="preserve">if the </w:delText>
        </w:r>
        <w:r w:rsidDel="00962711">
          <w:rPr>
            <w:i/>
          </w:rPr>
          <w:delText>reportQuantities</w:delText>
        </w:r>
        <w:r w:rsidDel="00962711">
          <w:delText xml:space="preserve"> is set to </w:delText>
        </w:r>
        <w:r w:rsidDel="00962711">
          <w:rPr>
            <w:i/>
          </w:rPr>
          <w:delText>rsrq</w:delText>
        </w:r>
        <w:r w:rsidDel="00962711">
          <w:delText>:</w:delText>
        </w:r>
      </w:del>
    </w:p>
    <w:p w14:paraId="63CEB391" w14:textId="64B2146D" w:rsidR="00A65E28" w:rsidDel="00962711" w:rsidRDefault="00A65E28" w:rsidP="00A65E28">
      <w:pPr>
        <w:pStyle w:val="B6"/>
        <w:rPr>
          <w:del w:id="3080" w:author="CR#1557r2" w:date="2020-07-05T01:16:00Z"/>
          <w:lang w:val="en-GB"/>
        </w:rPr>
      </w:pPr>
      <w:del w:id="3081" w:author="CR#1557r2" w:date="2020-07-05T01:16:00Z">
        <w:r w:rsidDel="00962711">
          <w:rPr>
            <w:lang w:val="en-GB"/>
          </w:rPr>
          <w:delText>6&gt;</w:delText>
        </w:r>
        <w:r w:rsidDel="00962711">
          <w:rPr>
            <w:lang w:val="en-GB"/>
          </w:rPr>
          <w:tab/>
          <w:delText>consider RSRQ as the sorting quantity;</w:delText>
        </w:r>
      </w:del>
    </w:p>
    <w:p w14:paraId="0BCBBD63" w14:textId="40414A99" w:rsidR="00A65E28" w:rsidDel="00962711" w:rsidRDefault="00A65E28" w:rsidP="00A65E28">
      <w:pPr>
        <w:pStyle w:val="B5"/>
        <w:rPr>
          <w:del w:id="3082" w:author="CR#1557r2" w:date="2020-07-05T01:16:00Z"/>
        </w:rPr>
      </w:pPr>
      <w:del w:id="3083" w:author="CR#1557r2" w:date="2020-07-05T01:16:00Z">
        <w:r w:rsidDel="00962711">
          <w:delText>5&gt;</w:delText>
        </w:r>
        <w:r w:rsidDel="00962711">
          <w:tab/>
          <w:delText>else:</w:delText>
        </w:r>
      </w:del>
    </w:p>
    <w:p w14:paraId="222D2E2C" w14:textId="4D5EAE14" w:rsidR="00A65E28" w:rsidDel="00962711" w:rsidRDefault="00A65E28" w:rsidP="00A65E28">
      <w:pPr>
        <w:pStyle w:val="B6"/>
        <w:rPr>
          <w:del w:id="3084" w:author="CR#1557r2" w:date="2020-07-05T01:16:00Z"/>
          <w:lang w:val="en-GB"/>
        </w:rPr>
      </w:pPr>
      <w:del w:id="3085" w:author="CR#1557r2" w:date="2020-07-05T01:16:00Z">
        <w:r w:rsidDel="00962711">
          <w:rPr>
            <w:lang w:val="en-GB"/>
          </w:rPr>
          <w:lastRenderedPageBreak/>
          <w:delText>6&gt;</w:delText>
        </w:r>
        <w:r w:rsidDel="00962711">
          <w:rPr>
            <w:lang w:val="en-GB"/>
          </w:rPr>
          <w:tab/>
          <w:delText>consider RSRP as the sorting quantity;</w:delText>
        </w:r>
      </w:del>
    </w:p>
    <w:p w14:paraId="3A511218" w14:textId="2739F38F" w:rsidR="00A65E28" w:rsidDel="00962711" w:rsidRDefault="00A65E28" w:rsidP="00A65E28">
      <w:pPr>
        <w:pStyle w:val="B5"/>
        <w:rPr>
          <w:del w:id="3086" w:author="CR#1557r2" w:date="2020-07-05T01:16:00Z"/>
        </w:rPr>
      </w:pPr>
      <w:del w:id="3087" w:author="CR#1557r2" w:date="2020-07-05T01:16:00Z">
        <w:r w:rsidDel="00962711">
          <w:delText>5&gt;</w:delText>
        </w:r>
        <w:r w:rsidDel="00962711">
          <w:tab/>
          <w:delText xml:space="preserve">store measurement results as indicated by </w:delText>
        </w:r>
        <w:r w:rsidDel="00962711">
          <w:rPr>
            <w:i/>
          </w:rPr>
          <w:delText>reportQuantities</w:delText>
        </w:r>
        <w:r w:rsidDel="00962711">
          <w:delText xml:space="preserve"> for cells applicable for idle/inactive measurement reporting whose RSRP/RSRQ measurement results are above the value(s) provided in </w:delText>
        </w:r>
        <w:r w:rsidDel="00962711">
          <w:rPr>
            <w:i/>
          </w:rPr>
          <w:delText>qualityThreshold</w:delText>
        </w:r>
        <w:r w:rsidDel="00962711">
          <w:delText xml:space="preserve"> (if any) within the </w:delText>
        </w:r>
        <w:r w:rsidDel="00962711">
          <w:rPr>
            <w:i/>
          </w:rPr>
          <w:delText>measReportIdleNR</w:delText>
        </w:r>
        <w:r w:rsidDel="00962711">
          <w:delText xml:space="preserve"> in </w:delText>
        </w:r>
        <w:r w:rsidDel="00962711">
          <w:rPr>
            <w:i/>
          </w:rPr>
          <w:delText>VarMeasIdleReport</w:delText>
        </w:r>
        <w:r w:rsidDel="00962711">
          <w:delText>;</w:delText>
        </w:r>
      </w:del>
    </w:p>
    <w:p w14:paraId="533000D4" w14:textId="3601B03B" w:rsidR="00A65E28" w:rsidDel="00962711" w:rsidRDefault="00A65E28" w:rsidP="00A65E28">
      <w:pPr>
        <w:pStyle w:val="B5"/>
        <w:rPr>
          <w:del w:id="3088" w:author="CR#1557r2" w:date="2020-07-05T01:16:00Z"/>
        </w:rPr>
      </w:pPr>
      <w:del w:id="3089" w:author="CR#1557r2" w:date="2020-07-05T01:16:00Z">
        <w:r w:rsidDel="00962711">
          <w:delText>5&gt;</w:delText>
        </w:r>
        <w:r w:rsidDel="00962711">
          <w:tab/>
          <w:delText xml:space="preserve">if the </w:delText>
        </w:r>
        <w:r w:rsidDel="00962711">
          <w:rPr>
            <w:i/>
          </w:rPr>
          <w:delText>includeBeamMeasurements</w:delText>
        </w:r>
        <w:r w:rsidDel="00962711">
          <w:delText xml:space="preserve"> is included:</w:delText>
        </w:r>
      </w:del>
    </w:p>
    <w:p w14:paraId="739CA43F" w14:textId="5A87802A" w:rsidR="00A65E28" w:rsidDel="00962711" w:rsidRDefault="00A65E28" w:rsidP="00A65E28">
      <w:pPr>
        <w:pStyle w:val="B6"/>
        <w:rPr>
          <w:del w:id="3090" w:author="CR#1557r2" w:date="2020-07-05T01:16:00Z"/>
          <w:lang w:val="en-GB"/>
        </w:rPr>
      </w:pPr>
      <w:del w:id="3091" w:author="CR#1557r2" w:date="2020-07-05T01:16:00Z">
        <w:r w:rsidDel="00962711">
          <w:rPr>
            <w:lang w:val="en-GB"/>
          </w:rPr>
          <w:delText>6&gt;</w:delText>
        </w:r>
        <w:r w:rsidDel="00962711">
          <w:rPr>
            <w:lang w:val="en-GB"/>
          </w:rPr>
          <w:tab/>
          <w:delText>if the reportQuantityRS-Indexes is set to rsrq:</w:delText>
        </w:r>
      </w:del>
    </w:p>
    <w:p w14:paraId="5B55FFEB" w14:textId="666F215D" w:rsidR="00A65E28" w:rsidDel="00962711" w:rsidRDefault="00A65E28" w:rsidP="00A65E28">
      <w:pPr>
        <w:pStyle w:val="B7"/>
        <w:rPr>
          <w:del w:id="3092" w:author="CR#1557r2" w:date="2020-07-05T01:16:00Z"/>
          <w:lang w:val="en-GB"/>
        </w:rPr>
      </w:pPr>
      <w:del w:id="3093" w:author="CR#1557r2" w:date="2020-07-05T01:16:00Z">
        <w:r w:rsidDel="00962711">
          <w:rPr>
            <w:lang w:val="en-GB"/>
          </w:rPr>
          <w:delText>7&gt;</w:delText>
        </w:r>
        <w:r w:rsidDel="00962711">
          <w:rPr>
            <w:lang w:val="en-GB"/>
          </w:rPr>
          <w:tab/>
          <w:delText>consider RSRQ as the sorting quantity;</w:delText>
        </w:r>
      </w:del>
    </w:p>
    <w:p w14:paraId="0D47BE1B" w14:textId="0927EDB3" w:rsidR="00A65E28" w:rsidDel="00962711" w:rsidRDefault="00A65E28" w:rsidP="00A65E28">
      <w:pPr>
        <w:pStyle w:val="B6"/>
        <w:rPr>
          <w:del w:id="3094" w:author="CR#1557r2" w:date="2020-07-05T01:16:00Z"/>
          <w:lang w:val="en-GB"/>
        </w:rPr>
      </w:pPr>
      <w:del w:id="3095" w:author="CR#1557r2" w:date="2020-07-05T01:16:00Z">
        <w:r w:rsidDel="00962711">
          <w:rPr>
            <w:lang w:val="en-GB"/>
          </w:rPr>
          <w:delText>6&gt;</w:delText>
        </w:r>
        <w:r w:rsidDel="00962711">
          <w:rPr>
            <w:lang w:val="en-GB"/>
          </w:rPr>
          <w:tab/>
          <w:delText>else:</w:delText>
        </w:r>
      </w:del>
    </w:p>
    <w:p w14:paraId="1454BC39" w14:textId="2CDB763A" w:rsidR="00A65E28" w:rsidDel="00962711" w:rsidRDefault="00A65E28" w:rsidP="00A65E28">
      <w:pPr>
        <w:pStyle w:val="B7"/>
        <w:rPr>
          <w:del w:id="3096" w:author="CR#1557r2" w:date="2020-07-05T01:16:00Z"/>
          <w:lang w:val="en-GB"/>
        </w:rPr>
      </w:pPr>
      <w:del w:id="3097" w:author="CR#1557r2" w:date="2020-07-05T01:16:00Z">
        <w:r w:rsidDel="00962711">
          <w:rPr>
            <w:lang w:val="en-GB"/>
          </w:rPr>
          <w:delText>7&gt;</w:delText>
        </w:r>
        <w:r w:rsidDel="00962711">
          <w:rPr>
            <w:lang w:val="en-GB"/>
          </w:rPr>
          <w:tab/>
          <w:delText>consider RSRP as the sorting quantity;</w:delText>
        </w:r>
      </w:del>
    </w:p>
    <w:p w14:paraId="11C582D8" w14:textId="566D2A55" w:rsidR="00A65E28" w:rsidDel="00962711" w:rsidRDefault="00A65E28" w:rsidP="00A65E28">
      <w:pPr>
        <w:pStyle w:val="B6"/>
        <w:rPr>
          <w:del w:id="3098" w:author="CR#1557r2" w:date="2020-07-05T01:16:00Z"/>
          <w:lang w:val="en-GB"/>
        </w:rPr>
      </w:pPr>
      <w:del w:id="3099" w:author="CR#1557r2" w:date="2020-07-05T01:16:00Z">
        <w:r w:rsidDel="00962711">
          <w:rPr>
            <w:lang w:val="en-GB"/>
          </w:rPr>
          <w:delText>6&gt;</w:delText>
        </w:r>
        <w:r w:rsidDel="00962711">
          <w:rPr>
            <w:lang w:val="en-GB"/>
          </w:rPr>
          <w:tab/>
          <w:delText>store the beam measurement results as indicated by</w:delText>
        </w:r>
        <w:r w:rsidDel="00962711">
          <w:rPr>
            <w:i/>
            <w:lang w:val="en-GB"/>
          </w:rPr>
          <w:delText xml:space="preserve"> reportQuantityRS</w:delText>
        </w:r>
        <w:r w:rsidDel="00962711">
          <w:rPr>
            <w:lang w:val="en-GB"/>
          </w:rPr>
          <w:delText>-</w:delText>
        </w:r>
        <w:r w:rsidDel="00962711">
          <w:rPr>
            <w:i/>
            <w:lang w:val="en-GB"/>
          </w:rPr>
          <w:delText xml:space="preserve">Indexes </w:delText>
        </w:r>
        <w:r w:rsidDel="00962711">
          <w:rPr>
            <w:lang w:val="en-GB"/>
          </w:rPr>
          <w:delText xml:space="preserve">within the </w:delText>
        </w:r>
        <w:r w:rsidDel="00962711">
          <w:rPr>
            <w:i/>
            <w:lang w:val="en-GB"/>
          </w:rPr>
          <w:delText xml:space="preserve">measReportIdleNR </w:delText>
        </w:r>
        <w:r w:rsidDel="00962711">
          <w:rPr>
            <w:lang w:val="en-GB"/>
          </w:rPr>
          <w:delText xml:space="preserve">in </w:delText>
        </w:r>
        <w:r w:rsidDel="00962711">
          <w:rPr>
            <w:i/>
            <w:lang w:val="en-GB"/>
          </w:rPr>
          <w:delText>VarMeasIdleReport</w:delText>
        </w:r>
        <w:r w:rsidDel="00962711">
          <w:rPr>
            <w:lang w:val="en-GB"/>
          </w:rPr>
          <w:delText>;</w:delText>
        </w:r>
      </w:del>
    </w:p>
    <w:p w14:paraId="61394B6B" w14:textId="1C8ECDFF" w:rsidR="00A65E28" w:rsidDel="00962711" w:rsidRDefault="00A65E28" w:rsidP="00A65E28">
      <w:pPr>
        <w:pStyle w:val="NO"/>
        <w:rPr>
          <w:del w:id="3100" w:author="CR#1557r2" w:date="2020-07-05T01:16:00Z"/>
        </w:rPr>
      </w:pPr>
      <w:del w:id="3101" w:author="CR#1557r2" w:date="2020-07-05T01:16:00Z">
        <w:r w:rsidDel="00962711">
          <w:delText>NOTE 1:</w:delText>
        </w:r>
        <w:r w:rsidDel="00962711">
          <w:tab/>
          <w:delText xml:space="preserve">The fields </w:delText>
        </w:r>
        <w:r w:rsidDel="00962711">
          <w:rPr>
            <w:i/>
          </w:rPr>
          <w:delText>s-NonIntraSearchP</w:delText>
        </w:r>
        <w:r w:rsidDel="00962711">
          <w:delText xml:space="preserve"> and </w:delText>
        </w:r>
        <w:r w:rsidDel="00962711">
          <w:rPr>
            <w:i/>
          </w:rPr>
          <w:delText>s-NonIntraSearchQ</w:delText>
        </w:r>
        <w:r w:rsidDel="00962711">
          <w:delText xml:space="preserve"> in </w:delText>
        </w:r>
        <w:r w:rsidDel="00962711">
          <w:rPr>
            <w:i/>
          </w:rPr>
          <w:delText>SIB2</w:delText>
        </w:r>
        <w:r w:rsidDel="00962711">
          <w:delText xml:space="preserve"> do not affect the idle/inactive UE measurement procedures. How the UE performs idle/inactive measurements is up to UE implementation as long as the requirements in TS 38.133 [14] are met for measurement reporting.</w:delText>
        </w:r>
      </w:del>
    </w:p>
    <w:p w14:paraId="6E0F357D" w14:textId="55212A61" w:rsidR="00A65E28" w:rsidDel="00962711" w:rsidRDefault="00A65E28" w:rsidP="00A65E28">
      <w:pPr>
        <w:pStyle w:val="NO"/>
        <w:rPr>
          <w:del w:id="3102" w:author="CR#1557r2" w:date="2020-07-05T01:16:00Z"/>
        </w:rPr>
      </w:pPr>
      <w:del w:id="3103" w:author="CR#1557r2" w:date="2020-07-05T01:16:00Z">
        <w:r w:rsidDel="00962711">
          <w:delText>NOTE 2:</w:delText>
        </w:r>
        <w:r w:rsidDel="00962711">
          <w:tab/>
          <w:delText>The UE is not required to perform idle/inactive measurements on a given carrier if the SSB configuration of that carrier provided via dedicated signaling is different from the SSB configuration broadcasted in the serving cell, if any.</w:delText>
        </w:r>
      </w:del>
    </w:p>
    <w:p w14:paraId="5883F2A5" w14:textId="7EFE34BE" w:rsidR="00A65E28" w:rsidDel="00962711" w:rsidRDefault="00A65E28" w:rsidP="00A65E28">
      <w:pPr>
        <w:pStyle w:val="B1"/>
        <w:rPr>
          <w:del w:id="3104" w:author="CR#1557r2" w:date="2020-07-05T01:16:00Z"/>
        </w:rPr>
      </w:pPr>
      <w:del w:id="3105" w:author="CR#1557r2" w:date="2020-07-05T01:16:00Z">
        <w:r w:rsidDel="00962711">
          <w:delText>1&gt;</w:delText>
        </w:r>
        <w:r w:rsidDel="00962711">
          <w:tab/>
          <w:delText xml:space="preserve">if </w:delText>
        </w:r>
        <w:r w:rsidDel="00962711">
          <w:rPr>
            <w:i/>
            <w:iCs/>
          </w:rPr>
          <w:delText>validityAreaList</w:delText>
        </w:r>
        <w:r w:rsidDel="00962711">
          <w:delText xml:space="preserve"> is configured in </w:delText>
        </w:r>
        <w:r w:rsidDel="00962711">
          <w:rPr>
            <w:i/>
            <w:iCs/>
          </w:rPr>
          <w:delText>VarMeasIdleConfig</w:delText>
        </w:r>
        <w:r w:rsidDel="00962711">
          <w:delText>:</w:delText>
        </w:r>
      </w:del>
    </w:p>
    <w:p w14:paraId="5900960E" w14:textId="01235757" w:rsidR="00A65E28" w:rsidDel="00962711" w:rsidRDefault="00A65E28" w:rsidP="00A65E28">
      <w:pPr>
        <w:pStyle w:val="B2"/>
        <w:rPr>
          <w:del w:id="3106" w:author="CR#1557r2" w:date="2020-07-05T01:16:00Z"/>
        </w:rPr>
      </w:pPr>
      <w:del w:id="3107" w:author="CR#1557r2" w:date="2020-07-05T01:16:00Z">
        <w:r w:rsidDel="00962711">
          <w:delText>2&gt;</w:delText>
        </w:r>
        <w:r w:rsidDel="00962711">
          <w:tab/>
          <w:delText xml:space="preserve">if the UE reselects to a serving cell on a frequency which does not match the </w:delText>
        </w:r>
        <w:r w:rsidDel="00962711">
          <w:rPr>
            <w:i/>
            <w:iCs/>
          </w:rPr>
          <w:delText>carrierFreq</w:delText>
        </w:r>
        <w:r w:rsidDel="00962711">
          <w:delText xml:space="preserve"> of any entry in the </w:delText>
        </w:r>
        <w:r w:rsidDel="00962711">
          <w:rPr>
            <w:i/>
            <w:iCs/>
          </w:rPr>
          <w:delText>validityAreaList</w:delText>
        </w:r>
        <w:r w:rsidDel="00962711">
          <w:delText>; or</w:delText>
        </w:r>
      </w:del>
    </w:p>
    <w:p w14:paraId="0689896E" w14:textId="30013E89" w:rsidR="00A65E28" w:rsidDel="00962711" w:rsidRDefault="00A65E28" w:rsidP="00A65E28">
      <w:pPr>
        <w:pStyle w:val="B2"/>
        <w:rPr>
          <w:del w:id="3108" w:author="CR#1557r2" w:date="2020-07-05T01:16:00Z"/>
          <w:rFonts w:eastAsia="Calibri"/>
        </w:rPr>
      </w:pPr>
      <w:del w:id="3109" w:author="CR#1557r2" w:date="2020-07-05T01:16:00Z">
        <w:r w:rsidDel="00962711">
          <w:delText>2&gt;</w:delText>
        </w:r>
        <w:r w:rsidDel="00962711">
          <w:tab/>
          <w:delText xml:space="preserve">if the UE reselects to a serving cell on a frequency which matches the </w:delText>
        </w:r>
        <w:r w:rsidDel="00962711">
          <w:rPr>
            <w:i/>
          </w:rPr>
          <w:delText xml:space="preserve">carrierFreq </w:delText>
        </w:r>
        <w:r w:rsidDel="00962711">
          <w:delText xml:space="preserve">of any entry in the </w:delText>
        </w:r>
        <w:r w:rsidDel="00962711">
          <w:rPr>
            <w:i/>
          </w:rPr>
          <w:delText>validityAreaList</w:delText>
        </w:r>
        <w:r w:rsidDel="00962711">
          <w:delText xml:space="preserve">, </w:delText>
        </w:r>
        <w:r w:rsidDel="00962711">
          <w:rPr>
            <w:rFonts w:eastAsia="Calibri"/>
          </w:rPr>
          <w:delText xml:space="preserve">the </w:delText>
        </w:r>
        <w:r w:rsidDel="00962711">
          <w:rPr>
            <w:rFonts w:eastAsia="Calibri"/>
            <w:i/>
          </w:rPr>
          <w:delText>validityCellList</w:delText>
        </w:r>
        <w:r w:rsidDel="00962711">
          <w:rPr>
            <w:rFonts w:eastAsia="Calibri"/>
          </w:rPr>
          <w:delText xml:space="preserve"> is included for the corresponding frequency, and the physical cell identity of the serving cell does not match any entry in </w:delText>
        </w:r>
        <w:r w:rsidDel="00962711">
          <w:rPr>
            <w:rFonts w:eastAsia="Calibri"/>
            <w:i/>
          </w:rPr>
          <w:delText>validityCellList</w:delText>
        </w:r>
        <w:r w:rsidDel="00962711">
          <w:rPr>
            <w:rFonts w:eastAsia="Calibri"/>
          </w:rPr>
          <w:delText>:</w:delText>
        </w:r>
      </w:del>
    </w:p>
    <w:p w14:paraId="6569FB7A" w14:textId="47EE82E8" w:rsidR="00A65E28" w:rsidDel="00962711" w:rsidRDefault="00A65E28" w:rsidP="00A65E28">
      <w:pPr>
        <w:pStyle w:val="B3"/>
        <w:rPr>
          <w:del w:id="3110" w:author="CR#1557r2" w:date="2020-07-05T01:16:00Z"/>
        </w:rPr>
      </w:pPr>
      <w:del w:id="3111" w:author="CR#1557r2" w:date="2020-07-05T01:16:00Z">
        <w:r w:rsidDel="00962711">
          <w:delText>3&gt;</w:delText>
        </w:r>
        <w:r w:rsidDel="00962711">
          <w:tab/>
          <w:delText>if timer T331 is running;</w:delText>
        </w:r>
      </w:del>
    </w:p>
    <w:p w14:paraId="2DE17234" w14:textId="3804FC31" w:rsidR="00A65E28" w:rsidDel="00962711" w:rsidRDefault="00A65E28" w:rsidP="00A65E28">
      <w:pPr>
        <w:pStyle w:val="B4"/>
        <w:rPr>
          <w:del w:id="3112" w:author="CR#1557r2" w:date="2020-07-05T01:16:00Z"/>
          <w:rFonts w:eastAsia="DengXian"/>
        </w:rPr>
      </w:pPr>
      <w:del w:id="3113" w:author="CR#1557r2" w:date="2020-07-05T01:16:00Z">
        <w:r w:rsidDel="00962711">
          <w:rPr>
            <w:rFonts w:eastAsia="Calibri"/>
          </w:rPr>
          <w:delText>4&gt;</w:delText>
        </w:r>
        <w:r w:rsidDel="00962711">
          <w:rPr>
            <w:rFonts w:eastAsia="Calibri"/>
          </w:rPr>
          <w:tab/>
          <w:delText>stop timer T331;</w:delText>
        </w:r>
        <w:r w:rsidDel="00962711">
          <w:rPr>
            <w:rFonts w:eastAsia="DengXian"/>
          </w:rPr>
          <w:delText xml:space="preserve"> </w:delText>
        </w:r>
      </w:del>
    </w:p>
    <w:p w14:paraId="3CE70A89" w14:textId="1D301FD7" w:rsidR="00A65E28" w:rsidDel="00962711" w:rsidRDefault="00A65E28" w:rsidP="00A65E28">
      <w:pPr>
        <w:pStyle w:val="B4"/>
        <w:rPr>
          <w:del w:id="3114" w:author="CR#1557r2" w:date="2020-07-05T01:16:00Z"/>
          <w:rFonts w:eastAsia="DengXian"/>
        </w:rPr>
      </w:pPr>
      <w:del w:id="3115" w:author="CR#1557r2" w:date="2020-07-05T01:16:00Z">
        <w:r w:rsidDel="00962711">
          <w:rPr>
            <w:rFonts w:eastAsia="DengXian"/>
          </w:rPr>
          <w:delText>4&gt;</w:delText>
        </w:r>
        <w:r w:rsidDel="00962711">
          <w:rPr>
            <w:rFonts w:eastAsia="DengXian"/>
          </w:rPr>
          <w:tab/>
          <w:delText>perform the actions as specified in 5.7.8.3.</w:delText>
        </w:r>
      </w:del>
    </w:p>
    <w:p w14:paraId="42B86519" w14:textId="0B6B0674" w:rsidR="00962711" w:rsidRDefault="00962711" w:rsidP="00962711">
      <w:pPr>
        <w:pStyle w:val="Heading4"/>
        <w:rPr>
          <w:ins w:id="3116" w:author="CR#1557r2" w:date="2020-07-05T01:17:00Z"/>
        </w:rPr>
      </w:pPr>
      <w:ins w:id="3117" w:author="CR#1557r2" w:date="2020-07-05T01:17:00Z">
        <w:r>
          <w:t>5.7.8.</w:t>
        </w:r>
      </w:ins>
      <w:ins w:id="3118" w:author="CR#1557r2" w:date="2020-07-05T01:18:00Z">
        <w:r>
          <w:t>2a</w:t>
        </w:r>
      </w:ins>
      <w:ins w:id="3119" w:author="CR#1557r2" w:date="2020-07-05T01:17:00Z">
        <w:r>
          <w:tab/>
          <w:t>Performing measurements</w:t>
        </w:r>
      </w:ins>
    </w:p>
    <w:p w14:paraId="370B5430" w14:textId="77777777" w:rsidR="00962711" w:rsidRDefault="00962711" w:rsidP="00962711">
      <w:pPr>
        <w:rPr>
          <w:ins w:id="3120" w:author="CR#1557r2" w:date="2020-07-05T01:17:00Z"/>
          <w:lang w:val="en-US"/>
        </w:rPr>
      </w:pPr>
      <w:ins w:id="3121" w:author="CR#1557r2" w:date="2020-07-05T01:17:00Z">
        <w:r>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48A982B0" w14:textId="77777777" w:rsidR="00962711" w:rsidRDefault="00962711" w:rsidP="00962711">
      <w:pPr>
        <w:rPr>
          <w:ins w:id="3122" w:author="CR#1557r2" w:date="2020-07-05T01:17:00Z"/>
          <w:lang w:val="en-US"/>
        </w:rPr>
      </w:pPr>
      <w:ins w:id="3123" w:author="CR#1557r2" w:date="2020-07-05T01:17:00Z">
        <w:r>
          <w:rPr>
            <w:lang w:val="en-US"/>
          </w:rPr>
          <w:t>While in RRC_IDLE or RRC_INACTIVE and T331 is running, the UE shall:</w:t>
        </w:r>
      </w:ins>
    </w:p>
    <w:p w14:paraId="2A077E31" w14:textId="77777777" w:rsidR="00962711" w:rsidRDefault="00962711" w:rsidP="00962711">
      <w:pPr>
        <w:pStyle w:val="B1"/>
        <w:rPr>
          <w:ins w:id="3124" w:author="CR#1557r2" w:date="2020-07-05T01:17:00Z"/>
        </w:rPr>
      </w:pPr>
      <w:ins w:id="3125" w:author="CR#1557r2" w:date="2020-07-05T01:17:00Z">
        <w:r>
          <w:t>1&gt;</w:t>
        </w:r>
        <w:r>
          <w:tab/>
          <w:t>perform the measurements in accordance with the following:</w:t>
        </w:r>
      </w:ins>
    </w:p>
    <w:p w14:paraId="7C80F8FC" w14:textId="77777777" w:rsidR="00962711" w:rsidRDefault="00962711" w:rsidP="00962711">
      <w:pPr>
        <w:pStyle w:val="B2"/>
        <w:rPr>
          <w:ins w:id="3126" w:author="CR#1557r2" w:date="2020-07-05T01:17:00Z"/>
        </w:rPr>
      </w:pPr>
      <w:ins w:id="3127" w:author="CR#1557r2" w:date="2020-07-05T01:17:00Z">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ins>
    </w:p>
    <w:p w14:paraId="7ADCDDEB" w14:textId="77777777" w:rsidR="00962711" w:rsidRDefault="00962711" w:rsidP="00962711">
      <w:pPr>
        <w:pStyle w:val="B3"/>
        <w:rPr>
          <w:ins w:id="3128" w:author="CR#1557r2" w:date="2020-07-05T01:17:00Z"/>
        </w:rPr>
      </w:pPr>
      <w:ins w:id="3129" w:author="CR#1557r2" w:date="2020-07-05T01:17:00Z">
        <w:r>
          <w:t>3&gt;</w:t>
        </w:r>
        <w:r>
          <w:tab/>
          <w:t xml:space="preserve">for each entry in </w:t>
        </w:r>
        <w:r>
          <w:rPr>
            <w:i/>
          </w:rPr>
          <w:t>measIdleCarrierListEUTRA</w:t>
        </w:r>
        <w:r>
          <w:t xml:space="preserve"> within </w:t>
        </w:r>
        <w:r>
          <w:rPr>
            <w:i/>
          </w:rPr>
          <w:t>VarMeasIdleConfig</w:t>
        </w:r>
        <w:r>
          <w:t>:</w:t>
        </w:r>
      </w:ins>
    </w:p>
    <w:p w14:paraId="063A82AD" w14:textId="77777777" w:rsidR="00962711" w:rsidRDefault="00962711" w:rsidP="00962711">
      <w:pPr>
        <w:pStyle w:val="B4"/>
        <w:rPr>
          <w:ins w:id="3130" w:author="CR#1557r2" w:date="2020-07-05T01:17:00Z"/>
        </w:rPr>
      </w:pPr>
      <w:ins w:id="3131" w:author="CR#1557r2" w:date="2020-07-05T01:17:00Z">
        <w:r>
          <w:t>4&gt;</w:t>
        </w:r>
        <w:r>
          <w:tab/>
          <w:t xml:space="preserve">if UE supports NE-DC between the serving carrier and the carrier frequency indicated by </w:t>
        </w:r>
        <w:r>
          <w:rPr>
            <w:i/>
          </w:rPr>
          <w:t>carrierFreqEUTRA</w:t>
        </w:r>
        <w:r>
          <w:t xml:space="preserve"> within the corresponding entry:</w:t>
        </w:r>
      </w:ins>
    </w:p>
    <w:p w14:paraId="0DB3D588" w14:textId="77777777" w:rsidR="00962711" w:rsidRDefault="00962711" w:rsidP="00962711">
      <w:pPr>
        <w:pStyle w:val="B5"/>
        <w:rPr>
          <w:ins w:id="3132" w:author="CR#1557r2" w:date="2020-07-05T01:17:00Z"/>
        </w:rPr>
      </w:pPr>
      <w:ins w:id="3133" w:author="CR#1557r2" w:date="2020-07-05T01:17:00Z">
        <w:r>
          <w:t>5&gt;</w:t>
        </w:r>
        <w:r>
          <w:tab/>
          <w:t xml:space="preserve">perform measurements in the carrier frequency and bandwidth indicated by </w:t>
        </w:r>
        <w:r>
          <w:rPr>
            <w:i/>
          </w:rPr>
          <w:t>carrierFreq</w:t>
        </w:r>
        <w:r>
          <w:t xml:space="preserve"> and </w:t>
        </w:r>
        <w:r>
          <w:rPr>
            <w:i/>
          </w:rPr>
          <w:t>allowedMeasBandwidth</w:t>
        </w:r>
        <w:r>
          <w:t xml:space="preserve"> within the corresponding entry;</w:t>
        </w:r>
      </w:ins>
    </w:p>
    <w:p w14:paraId="47137C1A" w14:textId="77777777" w:rsidR="00962711" w:rsidRDefault="00962711" w:rsidP="00962711">
      <w:pPr>
        <w:pStyle w:val="B5"/>
        <w:rPr>
          <w:ins w:id="3134" w:author="CR#1557r2" w:date="2020-07-05T01:17:00Z"/>
        </w:rPr>
      </w:pPr>
      <w:ins w:id="3135" w:author="CR#1557r2" w:date="2020-07-05T01:17:00Z">
        <w:r>
          <w:t>5&gt;</w:t>
        </w:r>
        <w:r>
          <w:tab/>
          <w:t xml:space="preserve">if the </w:t>
        </w:r>
        <w:r>
          <w:rPr>
            <w:i/>
          </w:rPr>
          <w:t>reportQuantitiesEUTRA</w:t>
        </w:r>
        <w:r>
          <w:t xml:space="preserve"> is set to </w:t>
        </w:r>
        <w:r>
          <w:rPr>
            <w:i/>
          </w:rPr>
          <w:t>rsrq</w:t>
        </w:r>
        <w:r>
          <w:t>:</w:t>
        </w:r>
      </w:ins>
    </w:p>
    <w:p w14:paraId="518CC60A" w14:textId="77777777" w:rsidR="00962711" w:rsidRDefault="00962711" w:rsidP="00962711">
      <w:pPr>
        <w:pStyle w:val="B6"/>
        <w:rPr>
          <w:ins w:id="3136" w:author="CR#1557r2" w:date="2020-07-05T01:17:00Z"/>
          <w:lang w:val="en-GB"/>
        </w:rPr>
      </w:pPr>
      <w:ins w:id="3137" w:author="CR#1557r2" w:date="2020-07-05T01:17:00Z">
        <w:r>
          <w:rPr>
            <w:lang w:val="en-GB"/>
          </w:rPr>
          <w:t>6&gt;</w:t>
        </w:r>
        <w:r>
          <w:rPr>
            <w:lang w:val="en-GB"/>
          </w:rPr>
          <w:tab/>
          <w:t>consider RSRQ as the sorting quantity;</w:t>
        </w:r>
      </w:ins>
    </w:p>
    <w:p w14:paraId="20964A3F" w14:textId="77777777" w:rsidR="00962711" w:rsidRDefault="00962711" w:rsidP="00962711">
      <w:pPr>
        <w:pStyle w:val="B5"/>
        <w:rPr>
          <w:ins w:id="3138" w:author="CR#1557r2" w:date="2020-07-05T01:17:00Z"/>
        </w:rPr>
      </w:pPr>
      <w:ins w:id="3139" w:author="CR#1557r2" w:date="2020-07-05T01:17:00Z">
        <w:r>
          <w:lastRenderedPageBreak/>
          <w:t>5&gt;</w:t>
        </w:r>
        <w:r>
          <w:tab/>
          <w:t>else:</w:t>
        </w:r>
      </w:ins>
    </w:p>
    <w:p w14:paraId="40AB19D8" w14:textId="77777777" w:rsidR="00962711" w:rsidRDefault="00962711" w:rsidP="00962711">
      <w:pPr>
        <w:pStyle w:val="B6"/>
        <w:rPr>
          <w:ins w:id="3140" w:author="CR#1557r2" w:date="2020-07-05T01:17:00Z"/>
          <w:lang w:val="en-GB"/>
        </w:rPr>
      </w:pPr>
      <w:ins w:id="3141" w:author="CR#1557r2" w:date="2020-07-05T01:17:00Z">
        <w:r>
          <w:rPr>
            <w:lang w:val="en-GB"/>
          </w:rPr>
          <w:t>6&gt;</w:t>
        </w:r>
        <w:r>
          <w:rPr>
            <w:lang w:val="en-GB"/>
          </w:rPr>
          <w:tab/>
          <w:t>consider RSRP as the sorting quantity;</w:t>
        </w:r>
      </w:ins>
    </w:p>
    <w:p w14:paraId="7F0B4DD4" w14:textId="77777777" w:rsidR="00962711" w:rsidRDefault="00962711" w:rsidP="00962711">
      <w:pPr>
        <w:pStyle w:val="B5"/>
        <w:rPr>
          <w:ins w:id="3142" w:author="CR#1557r2" w:date="2020-07-05T01:17:00Z"/>
        </w:rPr>
      </w:pPr>
      <w:ins w:id="3143" w:author="CR#1557r2" w:date="2020-07-05T01:17:00Z">
        <w:r>
          <w:t>5&gt;</w:t>
        </w:r>
        <w:r>
          <w:tab/>
          <w:t xml:space="preserve">if the </w:t>
        </w:r>
        <w:r>
          <w:rPr>
            <w:i/>
          </w:rPr>
          <w:t>measCellListEUTRA</w:t>
        </w:r>
        <w:r>
          <w:t xml:space="preserve"> is included:</w:t>
        </w:r>
      </w:ins>
    </w:p>
    <w:p w14:paraId="6FB5C077" w14:textId="77777777" w:rsidR="00962711" w:rsidRDefault="00962711" w:rsidP="00962711">
      <w:pPr>
        <w:pStyle w:val="B6"/>
        <w:rPr>
          <w:ins w:id="3144" w:author="CR#1557r2" w:date="2020-07-05T01:17:00Z"/>
          <w:lang w:val="en-GB"/>
        </w:rPr>
      </w:pPr>
      <w:ins w:id="3145" w:author="CR#1557r2" w:date="2020-07-05T01:17:00Z">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ins>
    </w:p>
    <w:p w14:paraId="2AA57836" w14:textId="77777777" w:rsidR="00962711" w:rsidRDefault="00962711" w:rsidP="00962711">
      <w:pPr>
        <w:pStyle w:val="B5"/>
        <w:rPr>
          <w:ins w:id="3146" w:author="CR#1557r2" w:date="2020-07-05T01:17:00Z"/>
        </w:rPr>
      </w:pPr>
      <w:ins w:id="3147" w:author="CR#1557r2" w:date="2020-07-05T01:17:00Z">
        <w:r>
          <w:t>5&gt;</w:t>
        </w:r>
        <w:r>
          <w:tab/>
          <w:t>else:</w:t>
        </w:r>
      </w:ins>
    </w:p>
    <w:p w14:paraId="29018783" w14:textId="77777777" w:rsidR="00962711" w:rsidRDefault="00962711" w:rsidP="00962711">
      <w:pPr>
        <w:pStyle w:val="B6"/>
        <w:rPr>
          <w:ins w:id="3148" w:author="CR#1557r2" w:date="2020-07-05T01:17:00Z"/>
          <w:lang w:val="en-GB"/>
        </w:rPr>
      </w:pPr>
      <w:ins w:id="3149" w:author="CR#1557r2" w:date="2020-07-05T01:17:00Z">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ins>
    </w:p>
    <w:p w14:paraId="3AB8628A" w14:textId="77777777" w:rsidR="00962711" w:rsidRDefault="00962711" w:rsidP="00962711">
      <w:pPr>
        <w:pStyle w:val="B5"/>
        <w:rPr>
          <w:ins w:id="3150" w:author="CR#1557r2" w:date="2020-07-05T01:17:00Z"/>
          <w:i/>
        </w:rPr>
      </w:pPr>
      <w:ins w:id="3151" w:author="CR#1557r2" w:date="2020-07-05T01:17:00Z">
        <w:r>
          <w:t>5&gt;</w:t>
        </w:r>
        <w:r>
          <w:tab/>
          <w:t xml:space="preserve">for all cells applicable for idle/inactive measurement reporting, derive measurement results for the measurement quantities indicated by </w:t>
        </w:r>
        <w:r>
          <w:rPr>
            <w:i/>
          </w:rPr>
          <w:t>reportQuantitiesEUTRA;</w:t>
        </w:r>
      </w:ins>
    </w:p>
    <w:p w14:paraId="4EA91994" w14:textId="77777777" w:rsidR="00962711" w:rsidRDefault="00962711" w:rsidP="00962711">
      <w:pPr>
        <w:pStyle w:val="B5"/>
        <w:rPr>
          <w:ins w:id="3152" w:author="CR#1557r2" w:date="2020-07-05T01:17:00Z"/>
        </w:rPr>
      </w:pPr>
      <w:ins w:id="3153" w:author="CR#1557r2" w:date="2020-07-05T01:17:00Z">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ins>
    </w:p>
    <w:p w14:paraId="48472D9D" w14:textId="6C254BE5" w:rsidR="00962711" w:rsidRDefault="00962711" w:rsidP="00962711">
      <w:pPr>
        <w:pStyle w:val="B6"/>
        <w:rPr>
          <w:ins w:id="3154" w:author="CR#1557r2" w:date="2020-07-05T01:17:00Z"/>
        </w:rPr>
      </w:pPr>
      <w:ins w:id="3155" w:author="CR#1557r2" w:date="2020-07-05T01:17:00Z">
        <w:r>
          <w:t>6&gt;</w:t>
        </w:r>
      </w:ins>
      <w:ins w:id="3156" w:author="CR#1557r2" w:date="2020-07-05T01:18:00Z">
        <w:r>
          <w:tab/>
        </w:r>
      </w:ins>
      <w:ins w:id="3157" w:author="CR#1557r2" w:date="2020-07-05T01:17:00Z">
        <w:r>
          <w:t xml:space="preserve">if </w:t>
        </w:r>
        <w:r>
          <w:rPr>
            <w:i/>
          </w:rPr>
          <w:t>qualityThresholdEUTRA</w:t>
        </w:r>
        <w:r>
          <w:t xml:space="preserve"> is configured:</w:t>
        </w:r>
      </w:ins>
    </w:p>
    <w:p w14:paraId="6DADBA9F" w14:textId="68833E3A" w:rsidR="00962711" w:rsidRDefault="00962711" w:rsidP="00962711">
      <w:pPr>
        <w:pStyle w:val="B7"/>
        <w:rPr>
          <w:ins w:id="3158" w:author="CR#1557r2" w:date="2020-07-05T01:17:00Z"/>
          <w:i/>
        </w:rPr>
      </w:pPr>
      <w:ins w:id="3159" w:author="CR#1557r2" w:date="2020-07-05T01:17:00Z">
        <w:r>
          <w:t>7&gt;</w:t>
        </w:r>
      </w:ins>
      <w:ins w:id="3160" w:author="CR#1557r2" w:date="2020-07-05T01:18:00Z">
        <w:r>
          <w:tab/>
        </w:r>
      </w:ins>
      <w:ins w:id="3161" w:author="CR#1557r2" w:date="2020-07-05T01:17:00Z">
        <w:r>
          <w:t xml:space="preserve">include the measurement results from the cells applicable for idle/inactive measurement reporting whose RSRP/RSRQ measurement results are above the value(s) provided in </w:t>
        </w:r>
        <w:r>
          <w:rPr>
            <w:i/>
          </w:rPr>
          <w:t>qualityThresholdEUTRA;</w:t>
        </w:r>
      </w:ins>
    </w:p>
    <w:p w14:paraId="3CDD56C1" w14:textId="60274911" w:rsidR="00962711" w:rsidRDefault="00962711" w:rsidP="00962711">
      <w:pPr>
        <w:pStyle w:val="B6"/>
        <w:rPr>
          <w:ins w:id="3162" w:author="CR#1557r2" w:date="2020-07-05T01:17:00Z"/>
        </w:rPr>
      </w:pPr>
      <w:ins w:id="3163" w:author="CR#1557r2" w:date="2020-07-05T01:17:00Z">
        <w:r>
          <w:t>6&gt;</w:t>
        </w:r>
      </w:ins>
      <w:ins w:id="3164" w:author="CR#1557r2" w:date="2020-07-05T01:19:00Z">
        <w:r>
          <w:tab/>
        </w:r>
      </w:ins>
      <w:ins w:id="3165" w:author="CR#1557r2" w:date="2020-07-05T01:17:00Z">
        <w:r>
          <w:t>else:</w:t>
        </w:r>
      </w:ins>
    </w:p>
    <w:p w14:paraId="125600A9" w14:textId="30448197" w:rsidR="00962711" w:rsidRDefault="00962711" w:rsidP="00962711">
      <w:pPr>
        <w:pStyle w:val="B7"/>
        <w:rPr>
          <w:ins w:id="3166" w:author="CR#1557r2" w:date="2020-07-05T01:17:00Z"/>
        </w:rPr>
      </w:pPr>
      <w:ins w:id="3167" w:author="CR#1557r2" w:date="2020-07-05T01:17:00Z">
        <w:r>
          <w:t>7&gt;</w:t>
        </w:r>
      </w:ins>
      <w:ins w:id="3168" w:author="CR#1557r2" w:date="2020-07-05T01:19:00Z">
        <w:r>
          <w:tab/>
        </w:r>
      </w:ins>
      <w:ins w:id="3169" w:author="CR#1557r2" w:date="2020-07-05T01:17:00Z">
        <w:r>
          <w:t>include the measurement results from all cells applicable for idle/inactive measurement reporting;</w:t>
        </w:r>
      </w:ins>
    </w:p>
    <w:p w14:paraId="0863FF02" w14:textId="77777777" w:rsidR="00962711" w:rsidRDefault="00962711" w:rsidP="00962711">
      <w:pPr>
        <w:pStyle w:val="B2"/>
        <w:rPr>
          <w:ins w:id="3170" w:author="CR#1557r2" w:date="2020-07-05T01:17:00Z"/>
        </w:rPr>
      </w:pPr>
      <w:ins w:id="3171" w:author="CR#1557r2" w:date="2020-07-05T01:17:00Z">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ins>
    </w:p>
    <w:p w14:paraId="7F3A9842" w14:textId="77777777" w:rsidR="00962711" w:rsidRDefault="00962711" w:rsidP="00962711">
      <w:pPr>
        <w:pStyle w:val="B3"/>
        <w:rPr>
          <w:ins w:id="3172" w:author="CR#1557r2" w:date="2020-07-05T01:17:00Z"/>
        </w:rPr>
      </w:pPr>
      <w:ins w:id="3173" w:author="CR#1557r2" w:date="2020-07-05T01:17:00Z">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ins>
    </w:p>
    <w:p w14:paraId="05F02673" w14:textId="77777777" w:rsidR="00962711" w:rsidRDefault="00962711" w:rsidP="00962711">
      <w:pPr>
        <w:pStyle w:val="B4"/>
        <w:rPr>
          <w:ins w:id="3174" w:author="CR#1557r2" w:date="2020-07-05T01:17:00Z"/>
        </w:rPr>
      </w:pPr>
      <w:ins w:id="3175" w:author="CR#1557r2" w:date="2020-07-05T01:17:00Z">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ins>
    </w:p>
    <w:p w14:paraId="68FFB0AA" w14:textId="77777777" w:rsidR="00962711" w:rsidRDefault="00962711" w:rsidP="00962711">
      <w:pPr>
        <w:pStyle w:val="B5"/>
        <w:rPr>
          <w:ins w:id="3176" w:author="CR#1557r2" w:date="2020-07-05T01:17:00Z"/>
        </w:rPr>
      </w:pPr>
      <w:ins w:id="3177" w:author="CR#1557r2" w:date="2020-07-05T01:17:00Z">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ins>
    </w:p>
    <w:p w14:paraId="34294E03" w14:textId="77777777" w:rsidR="00962711" w:rsidRDefault="00962711" w:rsidP="00962711">
      <w:pPr>
        <w:pStyle w:val="B5"/>
        <w:rPr>
          <w:ins w:id="3178" w:author="CR#1557r2" w:date="2020-07-05T01:17:00Z"/>
          <w:lang w:val="en-US"/>
        </w:rPr>
      </w:pPr>
      <w:ins w:id="3179" w:author="CR#1557r2" w:date="2020-07-05T01:17:00Z">
        <w:r>
          <w:rPr>
            <w:lang w:val="en-US"/>
          </w:rPr>
          <w:t>5&gt;</w:t>
        </w:r>
        <w:r>
          <w:rPr>
            <w:lang w:val="en-US"/>
          </w:rPr>
          <w:tab/>
          <w:t xml:space="preserve">if the </w:t>
        </w:r>
        <w:r>
          <w:rPr>
            <w:i/>
            <w:iCs/>
            <w:lang w:val="en-US"/>
          </w:rPr>
          <w:t>reportQuantities</w:t>
        </w:r>
        <w:r>
          <w:rPr>
            <w:lang w:val="en-US"/>
          </w:rPr>
          <w:t xml:space="preserve"> is set to rsrq:</w:t>
        </w:r>
      </w:ins>
    </w:p>
    <w:p w14:paraId="2FA2A447" w14:textId="77777777" w:rsidR="00962711" w:rsidRDefault="00962711" w:rsidP="00962711">
      <w:pPr>
        <w:pStyle w:val="B6"/>
        <w:rPr>
          <w:ins w:id="3180" w:author="CR#1557r2" w:date="2020-07-05T01:17:00Z"/>
        </w:rPr>
      </w:pPr>
      <w:ins w:id="3181" w:author="CR#1557r2" w:date="2020-07-05T01:17:00Z">
        <w:r>
          <w:t>6&gt;</w:t>
        </w:r>
        <w:r>
          <w:tab/>
          <w:t>consider RSRQ as the cell sorting quantity;</w:t>
        </w:r>
      </w:ins>
    </w:p>
    <w:p w14:paraId="0D8513CF" w14:textId="77777777" w:rsidR="00962711" w:rsidRDefault="00962711" w:rsidP="00962711">
      <w:pPr>
        <w:pStyle w:val="B5"/>
        <w:rPr>
          <w:ins w:id="3182" w:author="CR#1557r2" w:date="2020-07-05T01:17:00Z"/>
          <w:lang w:val="en-US"/>
        </w:rPr>
      </w:pPr>
      <w:ins w:id="3183" w:author="CR#1557r2" w:date="2020-07-05T01:17:00Z">
        <w:r>
          <w:rPr>
            <w:lang w:val="en-US"/>
          </w:rPr>
          <w:t>5&gt;</w:t>
        </w:r>
        <w:r>
          <w:rPr>
            <w:lang w:val="en-US"/>
          </w:rPr>
          <w:tab/>
          <w:t>else:</w:t>
        </w:r>
      </w:ins>
    </w:p>
    <w:p w14:paraId="4555A1C6" w14:textId="77777777" w:rsidR="00962711" w:rsidRDefault="00962711" w:rsidP="00962711">
      <w:pPr>
        <w:pStyle w:val="B6"/>
        <w:rPr>
          <w:ins w:id="3184" w:author="CR#1557r2" w:date="2020-07-05T01:17:00Z"/>
          <w:lang w:val="en-GB"/>
        </w:rPr>
      </w:pPr>
      <w:ins w:id="3185" w:author="CR#1557r2" w:date="2020-07-05T01:17:00Z">
        <w:r>
          <w:t>6&gt;</w:t>
        </w:r>
        <w:r>
          <w:tab/>
          <w:t>consider RSRP as the cell sorting quantity;</w:t>
        </w:r>
      </w:ins>
    </w:p>
    <w:p w14:paraId="012BFDE7" w14:textId="77777777" w:rsidR="00962711" w:rsidRDefault="00962711" w:rsidP="00962711">
      <w:pPr>
        <w:pStyle w:val="B5"/>
        <w:rPr>
          <w:ins w:id="3186" w:author="CR#1557r2" w:date="2020-07-05T01:17:00Z"/>
        </w:rPr>
      </w:pPr>
      <w:ins w:id="3187" w:author="CR#1557r2" w:date="2020-07-05T01:17:00Z">
        <w:r>
          <w:t>5&gt;</w:t>
        </w:r>
        <w:r>
          <w:tab/>
          <w:t xml:space="preserve">if the </w:t>
        </w:r>
        <w:r>
          <w:rPr>
            <w:i/>
          </w:rPr>
          <w:t>measCellListNR</w:t>
        </w:r>
        <w:r>
          <w:t xml:space="preserve"> is included:</w:t>
        </w:r>
      </w:ins>
    </w:p>
    <w:p w14:paraId="0FB839A6" w14:textId="77777777" w:rsidR="00962711" w:rsidRDefault="00962711" w:rsidP="00962711">
      <w:pPr>
        <w:pStyle w:val="B6"/>
        <w:rPr>
          <w:ins w:id="3188" w:author="CR#1557r2" w:date="2020-07-05T01:17:00Z"/>
          <w:lang w:val="en-GB"/>
        </w:rPr>
      </w:pPr>
      <w:ins w:id="3189" w:author="CR#1557r2" w:date="2020-07-05T01:17:00Z">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ins>
    </w:p>
    <w:p w14:paraId="298847A9" w14:textId="77777777" w:rsidR="00962711" w:rsidRDefault="00962711" w:rsidP="00962711">
      <w:pPr>
        <w:pStyle w:val="B5"/>
        <w:rPr>
          <w:ins w:id="3190" w:author="CR#1557r2" w:date="2020-07-05T01:17:00Z"/>
        </w:rPr>
      </w:pPr>
      <w:ins w:id="3191" w:author="CR#1557r2" w:date="2020-07-05T01:17:00Z">
        <w:r>
          <w:t>5&gt;</w:t>
        </w:r>
        <w:r>
          <w:tab/>
          <w:t>else:</w:t>
        </w:r>
      </w:ins>
    </w:p>
    <w:p w14:paraId="6C31DFC4" w14:textId="77777777" w:rsidR="00962711" w:rsidRDefault="00962711" w:rsidP="00962711">
      <w:pPr>
        <w:pStyle w:val="B6"/>
        <w:rPr>
          <w:ins w:id="3192" w:author="CR#1557r2" w:date="2020-07-05T01:17:00Z"/>
          <w:lang w:val="en-GB"/>
        </w:rPr>
      </w:pPr>
      <w:ins w:id="3193" w:author="CR#1557r2" w:date="2020-07-05T01:17:00Z">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ins>
    </w:p>
    <w:p w14:paraId="506261B1" w14:textId="77777777" w:rsidR="00962711" w:rsidRDefault="00962711" w:rsidP="00962711">
      <w:pPr>
        <w:pStyle w:val="B5"/>
        <w:rPr>
          <w:ins w:id="3194" w:author="CR#1557r2" w:date="2020-07-05T01:17:00Z"/>
        </w:rPr>
      </w:pPr>
      <w:bookmarkStart w:id="3195" w:name="_Hlk39517155"/>
      <w:ins w:id="3196" w:author="CR#1557r2" w:date="2020-07-05T01:17:00Z">
        <w:r>
          <w:t>5&gt;</w:t>
        </w:r>
        <w:r>
          <w:tab/>
          <w:t xml:space="preserve">for all cells applicable for idle/inactive measurement reporting and for the serving cell, derive cell measurement results for the measurement quantities indicated by </w:t>
        </w:r>
        <w:r>
          <w:rPr>
            <w:i/>
          </w:rPr>
          <w:t>reportQuantities;</w:t>
        </w:r>
      </w:ins>
    </w:p>
    <w:p w14:paraId="694AB2B8" w14:textId="77777777" w:rsidR="00962711" w:rsidRDefault="00962711" w:rsidP="00962711">
      <w:pPr>
        <w:pStyle w:val="B5"/>
        <w:rPr>
          <w:ins w:id="3197" w:author="CR#1557r2" w:date="2020-07-05T01:17:00Z"/>
        </w:rPr>
      </w:pPr>
      <w:ins w:id="3198" w:author="CR#1557r2" w:date="2020-07-05T01:17:00Z">
        <w:r>
          <w:t>5&gt;</w:t>
        </w:r>
        <w:r>
          <w:tab/>
          <w:t xml:space="preserve">store the derived cell measurement results as indicated by </w:t>
        </w:r>
        <w:r>
          <w:rPr>
            <w:i/>
          </w:rPr>
          <w:t>reportQuantities</w:t>
        </w:r>
        <w:r>
          <w:t xml:space="preserve"> for the serving cell within</w:t>
        </w:r>
        <w:r>
          <w:rPr>
            <w:i/>
          </w:rPr>
          <w:t xml:space="preserve"> measResultServingCell</w:t>
        </w:r>
        <w:r>
          <w:t xml:space="preserve"> in the </w:t>
        </w:r>
        <w:r>
          <w:rPr>
            <w:i/>
          </w:rPr>
          <w:t>measReportIdleNR</w:t>
        </w:r>
        <w:r>
          <w:t xml:space="preserve"> in </w:t>
        </w:r>
        <w:r>
          <w:rPr>
            <w:i/>
          </w:rPr>
          <w:t>VarMeasIdleReport</w:t>
        </w:r>
        <w:r>
          <w:t>;</w:t>
        </w:r>
      </w:ins>
    </w:p>
    <w:bookmarkEnd w:id="3195"/>
    <w:p w14:paraId="71B71A80" w14:textId="77777777" w:rsidR="00962711" w:rsidRDefault="00962711" w:rsidP="00962711">
      <w:pPr>
        <w:pStyle w:val="B5"/>
        <w:rPr>
          <w:ins w:id="3199" w:author="CR#1557r2" w:date="2020-07-05T01:17:00Z"/>
        </w:rPr>
      </w:pPr>
      <w:ins w:id="3200" w:author="CR#1557r2" w:date="2020-07-05T01:17:00Z">
        <w:r>
          <w:lastRenderedPageBreak/>
          <w:t>5&gt;</w:t>
        </w:r>
        <w:r>
          <w:tab/>
          <w:t xml:space="preserve">store the derived cell measurement results as indicated by </w:t>
        </w:r>
        <w:r>
          <w:rPr>
            <w:i/>
          </w:rPr>
          <w:t>reportQuantities</w:t>
        </w:r>
        <w:r>
          <w:t xml:space="preserve"> for cells applicable for idle/inactive measurement reporting within the </w:t>
        </w:r>
        <w:r>
          <w:rPr>
            <w:i/>
          </w:rPr>
          <w:t>measReportIdleNR</w:t>
        </w:r>
        <w:r>
          <w:t xml:space="preserve"> in </w:t>
        </w:r>
        <w:r>
          <w:rPr>
            <w:i/>
          </w:rPr>
          <w:t xml:space="preserve">VarMeasIdleReport </w:t>
        </w:r>
        <w:r>
          <w:t>in decreasing order of the cell sorting quantity, i.e. the best cell is included first, as follows:</w:t>
        </w:r>
      </w:ins>
    </w:p>
    <w:p w14:paraId="1880A2A7" w14:textId="7297A00F" w:rsidR="00962711" w:rsidRDefault="00962711" w:rsidP="00962711">
      <w:pPr>
        <w:pStyle w:val="B6"/>
        <w:rPr>
          <w:ins w:id="3201" w:author="CR#1557r2" w:date="2020-07-05T01:17:00Z"/>
        </w:rPr>
      </w:pPr>
      <w:ins w:id="3202" w:author="CR#1557r2" w:date="2020-07-05T01:17:00Z">
        <w:r>
          <w:t>6&gt;</w:t>
        </w:r>
      </w:ins>
      <w:ins w:id="3203" w:author="CR#1557r2" w:date="2020-07-05T01:19:00Z">
        <w:r>
          <w:tab/>
        </w:r>
      </w:ins>
      <w:ins w:id="3204" w:author="CR#1557r2" w:date="2020-07-05T01:17:00Z">
        <w:r>
          <w:t xml:space="preserve">if </w:t>
        </w:r>
        <w:r>
          <w:rPr>
            <w:i/>
          </w:rPr>
          <w:t>qualityThreshold</w:t>
        </w:r>
        <w:r>
          <w:t xml:space="preserve"> is configured:</w:t>
        </w:r>
      </w:ins>
    </w:p>
    <w:p w14:paraId="19ECA7C7" w14:textId="7AC3B79B" w:rsidR="00962711" w:rsidRDefault="00962711" w:rsidP="00962711">
      <w:pPr>
        <w:pStyle w:val="B7"/>
        <w:rPr>
          <w:ins w:id="3205" w:author="CR#1557r2" w:date="2020-07-05T01:17:00Z"/>
          <w:i/>
        </w:rPr>
      </w:pPr>
      <w:ins w:id="3206" w:author="CR#1557r2" w:date="2020-07-05T01:17:00Z">
        <w:r>
          <w:t>7&gt;</w:t>
        </w:r>
      </w:ins>
      <w:ins w:id="3207" w:author="CR#1557r2" w:date="2020-07-05T01:19:00Z">
        <w:r>
          <w:tab/>
        </w:r>
      </w:ins>
      <w:ins w:id="3208" w:author="CR#1557r2" w:date="2020-07-05T01:17:00Z">
        <w:r>
          <w:t xml:space="preserve">include the measurement results from the cells applicable for idle/inactive measurement reporting whose RSRP/RSRQ measurement results are above the value(s) provided in </w:t>
        </w:r>
        <w:r>
          <w:rPr>
            <w:i/>
          </w:rPr>
          <w:t>qualityThreshold;</w:t>
        </w:r>
      </w:ins>
    </w:p>
    <w:p w14:paraId="26ED3F3B" w14:textId="404CAF8D" w:rsidR="00962711" w:rsidRDefault="00962711" w:rsidP="00962711">
      <w:pPr>
        <w:pStyle w:val="B6"/>
        <w:rPr>
          <w:ins w:id="3209" w:author="CR#1557r2" w:date="2020-07-05T01:17:00Z"/>
        </w:rPr>
      </w:pPr>
      <w:ins w:id="3210" w:author="CR#1557r2" w:date="2020-07-05T01:17:00Z">
        <w:r>
          <w:t>6&gt;</w:t>
        </w:r>
      </w:ins>
      <w:ins w:id="3211" w:author="CR#1557r2" w:date="2020-07-05T01:19:00Z">
        <w:r>
          <w:tab/>
        </w:r>
      </w:ins>
      <w:ins w:id="3212" w:author="CR#1557r2" w:date="2020-07-05T01:17:00Z">
        <w:r>
          <w:t>else:</w:t>
        </w:r>
      </w:ins>
    </w:p>
    <w:p w14:paraId="769F8E46" w14:textId="2A150460" w:rsidR="00962711" w:rsidRDefault="00962711" w:rsidP="00962711">
      <w:pPr>
        <w:pStyle w:val="B7"/>
        <w:rPr>
          <w:ins w:id="3213" w:author="CR#1557r2" w:date="2020-07-05T01:17:00Z"/>
        </w:rPr>
      </w:pPr>
      <w:ins w:id="3214" w:author="CR#1557r2" w:date="2020-07-05T01:17:00Z">
        <w:r>
          <w:t>7&gt;</w:t>
        </w:r>
      </w:ins>
      <w:ins w:id="3215" w:author="CR#1557r2" w:date="2020-07-05T01:19:00Z">
        <w:r>
          <w:tab/>
        </w:r>
      </w:ins>
      <w:ins w:id="3216" w:author="CR#1557r2" w:date="2020-07-05T01:17:00Z">
        <w:r>
          <w:t>include the measurement results from all cells applicable for idle/inactive measurement reporting;</w:t>
        </w:r>
      </w:ins>
    </w:p>
    <w:p w14:paraId="62221D72" w14:textId="77777777" w:rsidR="00962711" w:rsidRDefault="00962711" w:rsidP="00962711">
      <w:pPr>
        <w:pStyle w:val="B5"/>
        <w:rPr>
          <w:ins w:id="3217" w:author="CR#1557r2" w:date="2020-07-05T01:17:00Z"/>
          <w:lang w:val="en-US"/>
        </w:rPr>
      </w:pPr>
      <w:ins w:id="3218" w:author="CR#1557r2" w:date="2020-07-05T01:17:00Z">
        <w:r>
          <w:rPr>
            <w:lang w:val="en-US"/>
          </w:rPr>
          <w:t>5&gt;</w:t>
        </w:r>
        <w:r>
          <w:rPr>
            <w:lang w:val="en-US"/>
          </w:rPr>
          <w:tab/>
          <w:t xml:space="preserve">if </w:t>
        </w:r>
        <w:r>
          <w:rPr>
            <w:i/>
            <w:iCs/>
            <w:lang w:val="en-US"/>
          </w:rPr>
          <w:t>beamMeasConfigIdle</w:t>
        </w:r>
        <w:r>
          <w:rPr>
            <w:lang w:val="en-US"/>
          </w:rPr>
          <w:t xml:space="preserve"> is included </w:t>
        </w:r>
        <w:r>
          <w:t>in the associated</w:t>
        </w:r>
        <w:r>
          <w:rPr>
            <w:lang w:val="en-US"/>
          </w:rPr>
          <w:t xml:space="preserve"> entry </w:t>
        </w:r>
        <w:r>
          <w:t xml:space="preserve">in </w:t>
        </w:r>
        <w:r>
          <w:rPr>
            <w:i/>
          </w:rPr>
          <w:t>measIdleCarrierListNR</w:t>
        </w:r>
        <w:r>
          <w:rPr>
            <w:iCs/>
          </w:rPr>
          <w:t>, for each cell in the measurement results:</w:t>
        </w:r>
      </w:ins>
    </w:p>
    <w:p w14:paraId="51D08EBB" w14:textId="77777777" w:rsidR="00962711" w:rsidRDefault="00962711" w:rsidP="00962711">
      <w:pPr>
        <w:ind w:left="1985" w:hanging="284"/>
        <w:rPr>
          <w:ins w:id="3219" w:author="CR#1557r2" w:date="2020-07-05T01:17:00Z"/>
          <w:lang w:val="en-US"/>
        </w:rPr>
      </w:pPr>
      <w:ins w:id="3220" w:author="CR#1557r2" w:date="2020-07-05T01:17:00Z">
        <w:r>
          <w:rPr>
            <w:lang w:val="en-US"/>
          </w:rPr>
          <w:t>6&gt;</w:t>
        </w:r>
        <w:r>
          <w:rPr>
            <w:lang w:val="en-US"/>
          </w:rPr>
          <w:tab/>
          <w:t xml:space="preserve">derive beam measurements based on SS/PBCH block for each measurement quantity indicated in </w:t>
        </w:r>
        <w:r>
          <w:rPr>
            <w:i/>
            <w:lang w:val="en-US"/>
          </w:rPr>
          <w:t>reportQuantityRS-IndexesNR</w:t>
        </w:r>
        <w:r>
          <w:rPr>
            <w:lang w:val="en-US"/>
          </w:rPr>
          <w:t xml:space="preserve">, as </w:t>
        </w:r>
        <w:r>
          <w:rPr>
            <w:lang w:val="en-US" w:eastAsia="x-none"/>
          </w:rPr>
          <w:t>described in TS 38.215 [9];</w:t>
        </w:r>
      </w:ins>
    </w:p>
    <w:p w14:paraId="4900807D" w14:textId="77777777" w:rsidR="00962711" w:rsidRDefault="00962711" w:rsidP="00962711">
      <w:pPr>
        <w:pStyle w:val="B6"/>
        <w:rPr>
          <w:ins w:id="3221" w:author="CR#1557r2" w:date="2020-07-05T01:17:00Z"/>
        </w:rPr>
      </w:pPr>
      <w:ins w:id="3222" w:author="CR#1557r2" w:date="2020-07-05T01:17:00Z">
        <w:r>
          <w:t>6&gt;</w:t>
        </w:r>
        <w:r>
          <w:tab/>
          <w:t xml:space="preserve">if the </w:t>
        </w:r>
        <w:r>
          <w:rPr>
            <w:i/>
            <w:iCs/>
          </w:rPr>
          <w:t xml:space="preserve">reportQuantityRS-Indexes </w:t>
        </w:r>
        <w:r>
          <w:t>is set to rsrq:</w:t>
        </w:r>
      </w:ins>
    </w:p>
    <w:p w14:paraId="334E0C1C" w14:textId="77777777" w:rsidR="00962711" w:rsidRDefault="00962711" w:rsidP="00962711">
      <w:pPr>
        <w:pStyle w:val="B7"/>
        <w:rPr>
          <w:ins w:id="3223" w:author="CR#1557r2" w:date="2020-07-05T01:17:00Z"/>
        </w:rPr>
      </w:pPr>
      <w:ins w:id="3224" w:author="CR#1557r2" w:date="2020-07-05T01:17:00Z">
        <w:r>
          <w:t>7&gt;</w:t>
        </w:r>
        <w:r>
          <w:tab/>
          <w:t>consider RSRQ as the beam sorting quantity;</w:t>
        </w:r>
      </w:ins>
    </w:p>
    <w:p w14:paraId="543359B3" w14:textId="77777777" w:rsidR="00962711" w:rsidRDefault="00962711" w:rsidP="00962711">
      <w:pPr>
        <w:pStyle w:val="B6"/>
        <w:rPr>
          <w:ins w:id="3225" w:author="CR#1557r2" w:date="2020-07-05T01:17:00Z"/>
        </w:rPr>
      </w:pPr>
      <w:ins w:id="3226" w:author="CR#1557r2" w:date="2020-07-05T01:17:00Z">
        <w:r>
          <w:t>6&gt;</w:t>
        </w:r>
        <w:r>
          <w:tab/>
          <w:t>else:</w:t>
        </w:r>
      </w:ins>
    </w:p>
    <w:p w14:paraId="51050576" w14:textId="77777777" w:rsidR="00962711" w:rsidRDefault="00962711" w:rsidP="00962711">
      <w:pPr>
        <w:pStyle w:val="B7"/>
        <w:rPr>
          <w:ins w:id="3227" w:author="CR#1557r2" w:date="2020-07-05T01:17:00Z"/>
        </w:rPr>
      </w:pPr>
      <w:ins w:id="3228" w:author="CR#1557r2" w:date="2020-07-05T01:17:00Z">
        <w:r>
          <w:t>7&gt;</w:t>
        </w:r>
        <w:r>
          <w:tab/>
          <w:t>consider RSRP as the beam sorting quantity;</w:t>
        </w:r>
      </w:ins>
    </w:p>
    <w:p w14:paraId="48AF6D1D" w14:textId="77777777" w:rsidR="00962711" w:rsidRDefault="00962711" w:rsidP="00962711">
      <w:pPr>
        <w:pStyle w:val="B6"/>
        <w:rPr>
          <w:ins w:id="3229" w:author="CR#1557r2" w:date="2020-07-05T01:17:00Z"/>
        </w:rPr>
      </w:pPr>
      <w:ins w:id="3230" w:author="CR#1557r2" w:date="2020-07-05T01:17:00Z">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ins>
    </w:p>
    <w:p w14:paraId="0CF9C4EF" w14:textId="77777777" w:rsidR="00962711" w:rsidRDefault="00962711" w:rsidP="00962711">
      <w:pPr>
        <w:pStyle w:val="B7"/>
        <w:rPr>
          <w:ins w:id="3231" w:author="CR#1557r2" w:date="2020-07-05T01:17:00Z"/>
        </w:rPr>
      </w:pPr>
      <w:ins w:id="3232" w:author="CR#1557r2" w:date="2020-07-05T01:17:00Z">
        <w:r>
          <w:t>7&gt;</w:t>
        </w:r>
        <w:r>
          <w:tab/>
          <w:t>include the index associated to the best beam for the sorting quantity</w:t>
        </w:r>
        <w:r>
          <w:rPr>
            <w:lang w:val="en-GB"/>
          </w:rPr>
          <w:t xml:space="preserve">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ins>
    </w:p>
    <w:p w14:paraId="6504BEAB" w14:textId="77777777" w:rsidR="00962711" w:rsidRDefault="00962711" w:rsidP="00962711">
      <w:pPr>
        <w:pStyle w:val="B6"/>
        <w:rPr>
          <w:ins w:id="3233" w:author="CR#1557r2" w:date="2020-07-05T01:17:00Z"/>
        </w:rPr>
      </w:pPr>
      <w:ins w:id="3234" w:author="CR#1557r2" w:date="2020-07-05T01:17:00Z">
        <w:r>
          <w:t>6&gt;</w:t>
        </w:r>
        <w:r>
          <w:tab/>
          <w:t xml:space="preserve">if the </w:t>
        </w:r>
        <w:r>
          <w:rPr>
            <w:i/>
          </w:rPr>
          <w:t>includeBeamMeasurements</w:t>
        </w:r>
        <w:r>
          <w:t xml:space="preserve"> is set to </w:t>
        </w:r>
        <w:r>
          <w:rPr>
            <w:i/>
            <w:iCs/>
          </w:rPr>
          <w:t>true</w:t>
        </w:r>
        <w:r>
          <w:t>:</w:t>
        </w:r>
      </w:ins>
    </w:p>
    <w:p w14:paraId="021388A8" w14:textId="77777777" w:rsidR="00962711" w:rsidRDefault="00962711" w:rsidP="00962711">
      <w:pPr>
        <w:pStyle w:val="B7"/>
        <w:rPr>
          <w:ins w:id="3235" w:author="CR#1557r2" w:date="2020-07-05T01:17:00Z"/>
        </w:rPr>
      </w:pPr>
      <w:ins w:id="3236" w:author="CR#1557r2" w:date="2020-07-05T01:17:00Z">
        <w:r>
          <w:t>7&gt;</w:t>
        </w:r>
        <w:r>
          <w:tab/>
          <w:t>include the beam measurement results as indicated by</w:t>
        </w:r>
        <w:r>
          <w:rPr>
            <w:i/>
          </w:rPr>
          <w:t xml:space="preserve"> reportQuantityRS</w:t>
        </w:r>
        <w:r>
          <w:t>-</w:t>
        </w:r>
        <w:r>
          <w:rPr>
            <w:i/>
          </w:rPr>
          <w:t>Indexes</w:t>
        </w:r>
        <w:r>
          <w:t>;</w:t>
        </w:r>
      </w:ins>
    </w:p>
    <w:p w14:paraId="426E430A" w14:textId="77777777" w:rsidR="00962711" w:rsidRDefault="00962711" w:rsidP="00962711">
      <w:pPr>
        <w:pStyle w:val="NO"/>
        <w:rPr>
          <w:ins w:id="3237" w:author="CR#1557r2" w:date="2020-07-05T01:17:00Z"/>
        </w:rPr>
      </w:pPr>
      <w:ins w:id="3238" w:author="CR#1557r2" w:date="2020-07-05T01:17:00Z">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ins>
    </w:p>
    <w:p w14:paraId="1B0E9E58" w14:textId="77777777" w:rsidR="00962711" w:rsidRDefault="00962711" w:rsidP="00962711">
      <w:pPr>
        <w:pStyle w:val="NO"/>
        <w:rPr>
          <w:ins w:id="3239" w:author="CR#1557r2" w:date="2020-07-05T01:17:00Z"/>
        </w:rPr>
      </w:pPr>
      <w:ins w:id="3240" w:author="CR#1557r2" w:date="2020-07-05T01:17:00Z">
        <w:r>
          <w:t>NOTE 2:</w:t>
        </w:r>
        <w:r>
          <w:tab/>
          <w:t>The UE is not required to perform idle/inactive measurements on a given carrier if the SSB configuration of that carrier provided via dedicated signaling is different from the SSB configuration broadcasted in the serving cell, if any.</w:t>
        </w:r>
      </w:ins>
    </w:p>
    <w:p w14:paraId="1ADD59EE" w14:textId="77777777" w:rsidR="00962711" w:rsidRDefault="00962711" w:rsidP="00962711">
      <w:pPr>
        <w:pStyle w:val="NO"/>
        <w:rPr>
          <w:ins w:id="3241" w:author="CR#1557r2" w:date="2020-07-05T01:17:00Z"/>
        </w:rPr>
      </w:pPr>
      <w:bookmarkStart w:id="3242" w:name="_Hlk43123999"/>
      <w:ins w:id="3243" w:author="CR#1557r2" w:date="2020-07-05T01:17:00Z">
        <w:r>
          <w:t>NOTE 3:</w:t>
        </w:r>
        <w:r>
          <w:tab/>
          <w:t>How the UE prioritizes which frequencies to measure or report (in case it is configured with more frequencies than it can measure or report) is left to UE implementation.</w:t>
        </w:r>
      </w:ins>
    </w:p>
    <w:bookmarkEnd w:id="3242"/>
    <w:p w14:paraId="068BF4DA" w14:textId="77777777" w:rsidR="00A65E28" w:rsidRDefault="00A65E28" w:rsidP="00A65E28">
      <w:pPr>
        <w:pStyle w:val="Heading4"/>
      </w:pPr>
      <w:r>
        <w:rPr>
          <w:rFonts w:eastAsia="Malgun Gothic"/>
          <w:lang w:eastAsia="ko-KR"/>
        </w:rPr>
        <w:t>5.7.8.3</w:t>
      </w:r>
      <w:r>
        <w:tab/>
        <w:t>T331 expiry or stop</w:t>
      </w:r>
    </w:p>
    <w:p w14:paraId="423D02D2" w14:textId="77777777" w:rsidR="00A65E28" w:rsidRDefault="00A65E28" w:rsidP="00A65E28">
      <w:r>
        <w:t>The UE shall:</w:t>
      </w:r>
    </w:p>
    <w:p w14:paraId="39A211E6" w14:textId="77777777" w:rsidR="00A65E28" w:rsidRDefault="00A65E28" w:rsidP="00A65E28">
      <w:pPr>
        <w:pStyle w:val="B1"/>
      </w:pPr>
      <w:r>
        <w:t>1&gt;</w:t>
      </w:r>
      <w:r>
        <w:tab/>
        <w:t>if T331 expires or is stopped:</w:t>
      </w:r>
    </w:p>
    <w:p w14:paraId="199575B4" w14:textId="77777777" w:rsidR="00A65E28" w:rsidRDefault="00A65E28" w:rsidP="00A65E28">
      <w:pPr>
        <w:pStyle w:val="B2"/>
      </w:pPr>
      <w:r>
        <w:t>2&gt;</w:t>
      </w:r>
      <w:r>
        <w:tab/>
      </w:r>
      <w:r>
        <w:rPr>
          <w:rFonts w:eastAsia="Malgun Gothic"/>
          <w:lang w:eastAsia="ko-KR"/>
        </w:rPr>
        <w:t>release</w:t>
      </w:r>
      <w:r>
        <w:t xml:space="preserve"> the </w:t>
      </w:r>
      <w:r>
        <w:rPr>
          <w:i/>
        </w:rPr>
        <w:t>VarMeasIdleConfig</w:t>
      </w:r>
      <w:r>
        <w:t>.</w:t>
      </w:r>
    </w:p>
    <w:p w14:paraId="15D1495E" w14:textId="372762B6" w:rsidR="00A65E28" w:rsidRDefault="00A65E28" w:rsidP="00A65E28">
      <w:pPr>
        <w:pStyle w:val="NO"/>
      </w:pPr>
      <w:r>
        <w:t>NOTE:</w:t>
      </w:r>
      <w:r>
        <w:tab/>
        <w:t xml:space="preserve">It is up to UE implementation whether to continue idle/inactive measurements according to SIB11 </w:t>
      </w:r>
      <w:ins w:id="3244" w:author="CR#1557r2" w:date="2020-07-05T01:20:00Z">
        <w:r w:rsidR="00962711">
          <w:t xml:space="preserve">and SIB4 </w:t>
        </w:r>
      </w:ins>
      <w:r>
        <w:t>configuration</w:t>
      </w:r>
      <w:ins w:id="3245" w:author="CR#1557r2" w:date="2020-07-05T01:20:00Z">
        <w:r w:rsidR="00962711">
          <w:t>s</w:t>
        </w:r>
      </w:ins>
      <w:r>
        <w:t xml:space="preserve"> after T331 has expired or stopped.</w:t>
      </w:r>
    </w:p>
    <w:p w14:paraId="62870216" w14:textId="27F2D95B" w:rsidR="00962711" w:rsidRDefault="00962711" w:rsidP="00962711">
      <w:pPr>
        <w:pStyle w:val="Heading4"/>
        <w:rPr>
          <w:ins w:id="3246" w:author="CR#1557r2" w:date="2020-07-05T01:20:00Z"/>
        </w:rPr>
      </w:pPr>
      <w:ins w:id="3247" w:author="CR#1557r2" w:date="2020-07-05T01:20:00Z">
        <w:r>
          <w:rPr>
            <w:rFonts w:eastAsia="Malgun Gothic"/>
            <w:lang w:eastAsia="ko-KR"/>
          </w:rPr>
          <w:t>5.7.8.</w:t>
        </w:r>
      </w:ins>
      <w:ins w:id="3248" w:author="CR#1557r2" w:date="2020-07-05T01:22:00Z">
        <w:r>
          <w:rPr>
            <w:rFonts w:eastAsia="Malgun Gothic"/>
            <w:lang w:eastAsia="ko-KR"/>
          </w:rPr>
          <w:t>4</w:t>
        </w:r>
      </w:ins>
      <w:ins w:id="3249" w:author="CR#1557r2" w:date="2020-07-05T01:20:00Z">
        <w:r>
          <w:tab/>
          <w:t>Cell re-selection or cell selection while T331 is running</w:t>
        </w:r>
      </w:ins>
    </w:p>
    <w:p w14:paraId="7067FF39" w14:textId="77777777" w:rsidR="00962711" w:rsidRDefault="00962711" w:rsidP="00962711">
      <w:pPr>
        <w:rPr>
          <w:ins w:id="3250" w:author="CR#1557r2" w:date="2020-07-05T01:20:00Z"/>
          <w:lang w:val="en-US"/>
        </w:rPr>
      </w:pPr>
      <w:ins w:id="3251" w:author="CR#1557r2" w:date="2020-07-05T01:20:00Z">
        <w:r>
          <w:rPr>
            <w:lang w:val="en-US"/>
          </w:rPr>
          <w:t>The UE shall:</w:t>
        </w:r>
      </w:ins>
    </w:p>
    <w:p w14:paraId="60B729DD" w14:textId="77777777" w:rsidR="00962711" w:rsidRDefault="00962711" w:rsidP="00962711">
      <w:pPr>
        <w:pStyle w:val="B1"/>
        <w:rPr>
          <w:ins w:id="3252" w:author="CR#1557r2" w:date="2020-07-05T01:20:00Z"/>
        </w:rPr>
      </w:pPr>
      <w:bookmarkStart w:id="3253" w:name="_Hlk39765748"/>
      <w:ins w:id="3254" w:author="CR#1557r2" w:date="2020-07-05T01:20:00Z">
        <w:r>
          <w:t>1&gt;</w:t>
        </w:r>
        <w:r>
          <w:tab/>
          <w:t>if intra-RAT cell selection or reselection occurs while T331 is runing:</w:t>
        </w:r>
      </w:ins>
    </w:p>
    <w:p w14:paraId="6DCDDC5F" w14:textId="77777777" w:rsidR="00962711" w:rsidRDefault="00962711" w:rsidP="00962711">
      <w:pPr>
        <w:pStyle w:val="B2"/>
        <w:rPr>
          <w:ins w:id="3255" w:author="CR#1557r2" w:date="2020-07-05T01:20:00Z"/>
        </w:rPr>
      </w:pPr>
      <w:ins w:id="3256" w:author="CR#1557r2" w:date="2020-07-05T01:20:00Z">
        <w:r>
          <w:lastRenderedPageBreak/>
          <w:t>2&gt;</w:t>
        </w:r>
        <w:r>
          <w:tab/>
          <w:t xml:space="preserve">if </w:t>
        </w:r>
        <w:r>
          <w:rPr>
            <w:i/>
            <w:iCs/>
          </w:rPr>
          <w:t>validityAreaList</w:t>
        </w:r>
        <w:r>
          <w:t xml:space="preserve"> is configured in </w:t>
        </w:r>
        <w:r>
          <w:rPr>
            <w:i/>
            <w:iCs/>
          </w:rPr>
          <w:t>VarMeasIdleConfig</w:t>
        </w:r>
        <w:r>
          <w:t>:</w:t>
        </w:r>
      </w:ins>
    </w:p>
    <w:p w14:paraId="0D8C2798" w14:textId="1ACF6DDB" w:rsidR="00962711" w:rsidRDefault="00962711" w:rsidP="00962711">
      <w:pPr>
        <w:pStyle w:val="B3"/>
        <w:rPr>
          <w:ins w:id="3257" w:author="CR#1557r2" w:date="2020-07-05T01:20:00Z"/>
        </w:rPr>
      </w:pPr>
      <w:ins w:id="3258" w:author="CR#1557r2" w:date="2020-07-05T01:20:00Z">
        <w:r>
          <w:t>3&gt;</w:t>
        </w:r>
        <w:r>
          <w:tab/>
          <w:t xml:space="preserve">if the serving frequency does not match with the </w:t>
        </w:r>
        <w:r>
          <w:rPr>
            <w:i/>
            <w:iCs/>
          </w:rPr>
          <w:t>carrierFreq</w:t>
        </w:r>
        <w:r>
          <w:t xml:space="preserve"> of an entry in the </w:t>
        </w:r>
        <w:r>
          <w:rPr>
            <w:i/>
            <w:iCs/>
          </w:rPr>
          <w:t>validityAreaList</w:t>
        </w:r>
        <w:r>
          <w:t>; or</w:t>
        </w:r>
      </w:ins>
    </w:p>
    <w:p w14:paraId="54D7A817" w14:textId="77777777" w:rsidR="00962711" w:rsidRDefault="00962711" w:rsidP="00962711">
      <w:pPr>
        <w:pStyle w:val="B3"/>
        <w:rPr>
          <w:ins w:id="3259" w:author="CR#1557r2" w:date="2020-07-05T01:20:00Z"/>
          <w:rFonts w:eastAsia="Calibri"/>
        </w:rPr>
      </w:pPr>
      <w:ins w:id="3260" w:author="CR#1557r2" w:date="2020-07-05T01:20:00Z">
        <w:r>
          <w:rPr>
            <w:lang w:val="en-US" w:eastAsia="x-none"/>
          </w:rPr>
          <w:t>3</w:t>
        </w:r>
        <w:r>
          <w:rPr>
            <w:lang w:val="x-none" w:eastAsia="x-none"/>
          </w:rPr>
          <w:t>&gt;</w:t>
        </w:r>
        <w:r>
          <w:rPr>
            <w:lang w:val="x-none"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ins>
    </w:p>
    <w:p w14:paraId="70586B32" w14:textId="77777777" w:rsidR="00962711" w:rsidRDefault="00962711" w:rsidP="00962711">
      <w:pPr>
        <w:pStyle w:val="B4"/>
        <w:rPr>
          <w:ins w:id="3261" w:author="CR#1557r2" w:date="2020-07-05T01:20:00Z"/>
          <w:rFonts w:eastAsia="DengXian"/>
        </w:rPr>
      </w:pPr>
      <w:ins w:id="3262" w:author="CR#1557r2" w:date="2020-07-05T01:20:00Z">
        <w:r>
          <w:rPr>
            <w:rFonts w:eastAsia="Calibri"/>
          </w:rPr>
          <w:t>4&gt;</w:t>
        </w:r>
        <w:r>
          <w:rPr>
            <w:rFonts w:eastAsia="Calibri"/>
          </w:rPr>
          <w:tab/>
          <w:t xml:space="preserve">stop </w:t>
        </w:r>
        <w:r>
          <w:rPr>
            <w:rFonts w:eastAsia="Calibri"/>
            <w:lang w:val="en-US"/>
          </w:rPr>
          <w:t xml:space="preserve">timer </w:t>
        </w:r>
        <w:r>
          <w:rPr>
            <w:rFonts w:eastAsia="Calibri"/>
          </w:rPr>
          <w:t>T331;</w:t>
        </w:r>
      </w:ins>
    </w:p>
    <w:p w14:paraId="0B154C23" w14:textId="6AB18E48" w:rsidR="00962711" w:rsidRDefault="00962711" w:rsidP="00962711">
      <w:pPr>
        <w:pStyle w:val="B4"/>
        <w:rPr>
          <w:ins w:id="3263" w:author="CR#1557r2" w:date="2020-07-05T01:20:00Z"/>
          <w:rFonts w:eastAsia="DengXian"/>
        </w:rPr>
      </w:pPr>
      <w:ins w:id="3264" w:author="CR#1557r2" w:date="2020-07-05T01:20:00Z">
        <w:r>
          <w:rPr>
            <w:rFonts w:eastAsia="DengXian"/>
            <w:lang w:val="en-US"/>
          </w:rPr>
          <w:t>4</w:t>
        </w:r>
        <w:r>
          <w:rPr>
            <w:rFonts w:eastAsia="DengXian"/>
          </w:rPr>
          <w:t>&gt;</w:t>
        </w:r>
        <w:r>
          <w:rPr>
            <w:rFonts w:eastAsia="DengXian"/>
          </w:rPr>
          <w:tab/>
          <w:t xml:space="preserve">perform the actions as specified in </w:t>
        </w:r>
      </w:ins>
      <w:ins w:id="3265" w:author="CR#1557r2" w:date="2020-07-05T12:05:00Z">
        <w:r w:rsidR="000920F6">
          <w:rPr>
            <w:rFonts w:eastAsia="DengXian"/>
          </w:rPr>
          <w:t>5.7.8.3</w:t>
        </w:r>
      </w:ins>
      <w:ins w:id="3266" w:author="CR#1557r2" w:date="2020-07-05T01:20:00Z">
        <w:r>
          <w:rPr>
            <w:rFonts w:eastAsia="DengXian"/>
          </w:rPr>
          <w:t>, upon which the procedure ends.</w:t>
        </w:r>
      </w:ins>
    </w:p>
    <w:p w14:paraId="4B168EA4" w14:textId="6DD0F330" w:rsidR="00962711" w:rsidRDefault="00962711" w:rsidP="00962711">
      <w:pPr>
        <w:pStyle w:val="B2"/>
        <w:rPr>
          <w:ins w:id="3267" w:author="CR#1557r2" w:date="2020-07-05T01:20:00Z"/>
        </w:rPr>
      </w:pPr>
      <w:ins w:id="3268" w:author="CR#1557r2" w:date="2020-07-05T01:20:00Z">
        <w:r>
          <w:t>2&gt;</w:t>
        </w:r>
        <w:r>
          <w:tab/>
          <w:t xml:space="preserve">perform the actions as specified in </w:t>
        </w:r>
      </w:ins>
      <w:ins w:id="3269" w:author="CR#1557r2" w:date="2020-07-05T12:01:00Z">
        <w:r w:rsidR="000920F6">
          <w:t>5.7.8.1a</w:t>
        </w:r>
      </w:ins>
      <w:ins w:id="3270" w:author="CR#1557r2" w:date="2020-07-05T01:20:00Z">
        <w:r>
          <w:t>;</w:t>
        </w:r>
      </w:ins>
    </w:p>
    <w:p w14:paraId="3B6AFEB3" w14:textId="77777777" w:rsidR="00962711" w:rsidRDefault="00962711" w:rsidP="00962711">
      <w:pPr>
        <w:pStyle w:val="B1"/>
        <w:rPr>
          <w:ins w:id="3271" w:author="CR#1557r2" w:date="2020-07-05T01:20:00Z"/>
        </w:rPr>
      </w:pPr>
      <w:ins w:id="3272" w:author="CR#1557r2" w:date="2020-07-05T01:20:00Z">
        <w:r>
          <w:t>1&gt;</w:t>
        </w:r>
        <w:r>
          <w:tab/>
          <w:t>else if inter-RAT cell reselection occurs while T331 is runing:</w:t>
        </w:r>
      </w:ins>
    </w:p>
    <w:p w14:paraId="12B9D9B2" w14:textId="77777777" w:rsidR="00962711" w:rsidRDefault="00962711" w:rsidP="00962711">
      <w:pPr>
        <w:pStyle w:val="B2"/>
        <w:rPr>
          <w:ins w:id="3273" w:author="CR#1557r2" w:date="2020-07-05T01:20:00Z"/>
        </w:rPr>
      </w:pPr>
      <w:ins w:id="3274" w:author="CR#1557r2" w:date="2020-07-05T01:20:00Z">
        <w:r>
          <w:t>2&gt;</w:t>
        </w:r>
        <w:r>
          <w:tab/>
          <w:t>stop timer T331;</w:t>
        </w:r>
      </w:ins>
    </w:p>
    <w:p w14:paraId="7EE12BC5" w14:textId="564660B1" w:rsidR="00962711" w:rsidRDefault="00962711" w:rsidP="00962711">
      <w:pPr>
        <w:pStyle w:val="B2"/>
        <w:rPr>
          <w:ins w:id="3275" w:author="CR#1557r2" w:date="2020-07-05T01:20:00Z"/>
        </w:rPr>
      </w:pPr>
      <w:ins w:id="3276" w:author="CR#1557r2" w:date="2020-07-05T01:20:00Z">
        <w:r>
          <w:t>2&gt;</w:t>
        </w:r>
        <w:r>
          <w:tab/>
          <w:t xml:space="preserve">perform the actions as specified in </w:t>
        </w:r>
      </w:ins>
      <w:ins w:id="3277" w:author="CR#1557r2" w:date="2020-07-05T12:04:00Z">
        <w:r w:rsidR="000920F6">
          <w:t>5.7.8.2a</w:t>
        </w:r>
      </w:ins>
      <w:ins w:id="3278" w:author="CR#1557r2" w:date="2020-07-05T01:20:00Z">
        <w:r>
          <w:t>;</w:t>
        </w:r>
        <w:bookmarkEnd w:id="3253"/>
      </w:ins>
    </w:p>
    <w:p w14:paraId="18F85FDC" w14:textId="77777777" w:rsidR="00A65E28" w:rsidRDefault="00A65E28" w:rsidP="00A65E28">
      <w:pPr>
        <w:pStyle w:val="Heading3"/>
      </w:pPr>
      <w:r>
        <w:t>5.7.9</w:t>
      </w:r>
      <w:r>
        <w:tab/>
        <w:t>Mobility history information</w:t>
      </w:r>
    </w:p>
    <w:p w14:paraId="0B82440E" w14:textId="77777777" w:rsidR="00A65E28" w:rsidRDefault="00A65E28" w:rsidP="00A65E28">
      <w:pPr>
        <w:pStyle w:val="Heading4"/>
      </w:pPr>
      <w:r>
        <w:t>5.7.9.1</w:t>
      </w:r>
      <w:r>
        <w:tab/>
        <w:t>General</w:t>
      </w:r>
    </w:p>
    <w:p w14:paraId="1F798B5B" w14:textId="77777777" w:rsidR="00A65E28" w:rsidRDefault="00A65E28" w:rsidP="00A65E28">
      <w:r>
        <w:t>This procedure specifies how the mobility history information is stored by the UE, covering RRC_IDLE, RRC_INACTIVE and RRC_CONNECTED.</w:t>
      </w:r>
    </w:p>
    <w:p w14:paraId="14E3D35D" w14:textId="77777777" w:rsidR="00A65E28" w:rsidRDefault="00A65E28" w:rsidP="00A65E28">
      <w:pPr>
        <w:pStyle w:val="Heading4"/>
      </w:pPr>
      <w:r>
        <w:t>5.7.9.2</w:t>
      </w:r>
      <w:r>
        <w:tab/>
        <w:t>Initiation</w:t>
      </w:r>
    </w:p>
    <w:p w14:paraId="03305E32" w14:textId="77777777" w:rsidR="00A65E28" w:rsidRDefault="00A65E28" w:rsidP="00A65E28">
      <w:r>
        <w:t>If the UE supports storage of mobility history information, the UE shall:</w:t>
      </w:r>
    </w:p>
    <w:p w14:paraId="719A5B9C" w14:textId="5F45D8FB" w:rsidR="00A65E28" w:rsidRDefault="00A65E28" w:rsidP="00A65E28">
      <w:pPr>
        <w:pStyle w:val="B1"/>
      </w:pPr>
      <w:r>
        <w:t>1&gt;</w:t>
      </w:r>
      <w:r>
        <w:tab/>
        <w:t xml:space="preserve">Upon change of </w:t>
      </w:r>
      <w:ins w:id="3279" w:author="CR#1669r3" w:date="2020-07-08T16:19:00Z">
        <w:r w:rsidR="00642F81">
          <w:t xml:space="preserve">suitable </w:t>
        </w:r>
      </w:ins>
      <w:r>
        <w:t xml:space="preserve">cell, consisting of PCell in RRC_CONNECTED or serving cell in </w:t>
      </w:r>
      <w:del w:id="3280" w:author="CR#1669r3" w:date="2020-07-08T16:19:00Z">
        <w:r w:rsidDel="00642F81">
          <w:delText xml:space="preserve">RRC_IDLE or </w:delText>
        </w:r>
      </w:del>
      <w:r>
        <w:t>RRC_INACTIVE (for NR cell)</w:t>
      </w:r>
      <w:ins w:id="3281" w:author="CR#1669r3" w:date="2020-07-08T16:20:00Z">
        <w:r w:rsidR="00642F81">
          <w:t xml:space="preserve"> or in RRC_IDLE (for NR or E-UTRA cell)</w:t>
        </w:r>
      </w:ins>
      <w:r>
        <w:t xml:space="preserve">, to another NR or E-UTRA cell, or when entering </w:t>
      </w:r>
      <w:ins w:id="3282" w:author="CR#1669r3" w:date="2020-07-08T16:20:00Z">
        <w:r w:rsidR="00642F81">
          <w:t>any cell selection’ state from ‘camped normally’ state in NR or LTE</w:t>
        </w:r>
      </w:ins>
      <w:del w:id="3283" w:author="CR#1669r3" w:date="2020-07-08T16:21:00Z">
        <w:r w:rsidDel="00642F81">
          <w:delText>out of service</w:delText>
        </w:r>
      </w:del>
      <w:r>
        <w:t>:</w:t>
      </w:r>
    </w:p>
    <w:p w14:paraId="49B95966" w14:textId="77777777" w:rsidR="00A65E28" w:rsidRDefault="00A65E28" w:rsidP="00A65E28">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66A773D8" w14:textId="77777777" w:rsidR="00A65E28" w:rsidRDefault="00A65E28" w:rsidP="00A65E28">
      <w:pPr>
        <w:pStyle w:val="B3"/>
        <w:rPr>
          <w:rFonts w:ascii="Calibri" w:hAnsi="Calibri" w:cs="Calibri"/>
        </w:rPr>
      </w:pPr>
      <w:r>
        <w:t>3&gt;</w:t>
      </w:r>
      <w:r>
        <w:tab/>
        <w:t>if the global cell identity of the previous PCell/serving cell is available:</w:t>
      </w:r>
    </w:p>
    <w:p w14:paraId="411424D9" w14:textId="77777777" w:rsidR="00A65E28" w:rsidRDefault="00A65E28" w:rsidP="00A65E28">
      <w:pPr>
        <w:pStyle w:val="B4"/>
        <w:rPr>
          <w:i/>
          <w:iCs/>
        </w:rPr>
      </w:pPr>
      <w:r>
        <w:t>4&gt;</w:t>
      </w:r>
      <w:r>
        <w:tab/>
        <w:t xml:space="preserve">include the global cell identity of that cell in the field </w:t>
      </w:r>
      <w:r>
        <w:rPr>
          <w:i/>
          <w:iCs/>
        </w:rPr>
        <w:t>visitedCellId</w:t>
      </w:r>
      <w:r>
        <w:t xml:space="preserve"> of the entry;</w:t>
      </w:r>
    </w:p>
    <w:p w14:paraId="3CD66A94" w14:textId="77777777" w:rsidR="00A65E28" w:rsidRDefault="00A65E28" w:rsidP="00A65E28">
      <w:pPr>
        <w:pStyle w:val="B3"/>
      </w:pPr>
      <w:r>
        <w:t>3&gt;</w:t>
      </w:r>
      <w:r>
        <w:tab/>
        <w:t>else:</w:t>
      </w:r>
    </w:p>
    <w:p w14:paraId="08C39021" w14:textId="77777777" w:rsidR="00A65E28" w:rsidRDefault="00A65E28" w:rsidP="00A65E28">
      <w:pPr>
        <w:pStyle w:val="B4"/>
        <w:rPr>
          <w:i/>
          <w:iCs/>
        </w:rPr>
      </w:pPr>
      <w:r>
        <w:t>4&gt;</w:t>
      </w:r>
      <w:r>
        <w:tab/>
        <w:t xml:space="preserve">include the physical cell identity and carrier frequency of that cell in the field </w:t>
      </w:r>
      <w:r>
        <w:rPr>
          <w:i/>
          <w:iCs/>
        </w:rPr>
        <w:t xml:space="preserve">visitedCellId </w:t>
      </w:r>
      <w:r>
        <w:t>of the entry;</w:t>
      </w:r>
    </w:p>
    <w:p w14:paraId="517CE5BA" w14:textId="77777777" w:rsidR="00A65E28" w:rsidRDefault="00A65E28" w:rsidP="00A65E28">
      <w:pPr>
        <w:pStyle w:val="B3"/>
      </w:pPr>
      <w:r>
        <w:t>3&gt;</w:t>
      </w:r>
      <w:r>
        <w:tab/>
        <w:t xml:space="preserve">set the field </w:t>
      </w:r>
      <w:r>
        <w:rPr>
          <w:i/>
          <w:iCs/>
        </w:rPr>
        <w:t>timeSpent</w:t>
      </w:r>
      <w:r>
        <w:t xml:space="preserve"> of the entry as the time spent in the previous PCell/serving cell;</w:t>
      </w:r>
    </w:p>
    <w:p w14:paraId="3F860310" w14:textId="5F855E60" w:rsidR="00A65E28" w:rsidRDefault="00A65E28" w:rsidP="00A65E28">
      <w:pPr>
        <w:pStyle w:val="B1"/>
      </w:pPr>
      <w:r>
        <w:t>1&gt;</w:t>
      </w:r>
      <w:r>
        <w:tab/>
        <w:t xml:space="preserve">upon entering NR (in RRC_IDLE, RRC_INACTIVE or RRC_CONNECTED) </w:t>
      </w:r>
      <w:ins w:id="3284" w:author="CR#1669r3" w:date="2020-07-08T16:21:00Z">
        <w:r w:rsidR="00642F81">
          <w:t xml:space="preserve">or E-UTRA (in RRC_IDLE or RRC_CONNECTED) </w:t>
        </w:r>
      </w:ins>
      <w:r>
        <w:t xml:space="preserve">while previously </w:t>
      </w:r>
      <w:ins w:id="3285" w:author="CR#1669r3" w:date="2020-07-08T16:22:00Z">
        <w:r w:rsidR="00642F81">
          <w:t>in ’any cell selection’ state or ‘camped on any cell’ state in NR or LTE</w:t>
        </w:r>
      </w:ins>
      <w:del w:id="3286" w:author="CR#1669r3" w:date="2020-07-08T16:22:00Z">
        <w:r w:rsidDel="00642F81">
          <w:delText>out of service</w:delText>
        </w:r>
      </w:del>
      <w:r>
        <w:t>:</w:t>
      </w:r>
    </w:p>
    <w:p w14:paraId="13304545" w14:textId="77777777" w:rsidR="00A65E28" w:rsidRDefault="00A65E28" w:rsidP="00A65E28">
      <w:pPr>
        <w:pStyle w:val="B2"/>
      </w:pPr>
      <w:r>
        <w:t>2&gt;</w:t>
      </w:r>
      <w:r>
        <w:tab/>
        <w:t xml:space="preserve">include an entry in variable </w:t>
      </w:r>
      <w:r>
        <w:rPr>
          <w:i/>
        </w:rPr>
        <w:t>VarMobilityHistoryReport</w:t>
      </w:r>
      <w:r>
        <w:t xml:space="preserve"> possibly after removing the oldest entry, if necessary, according to following:</w:t>
      </w:r>
    </w:p>
    <w:p w14:paraId="3DDE3458" w14:textId="1574E06D" w:rsidR="00A65E28" w:rsidRDefault="00A65E28" w:rsidP="00A65E28">
      <w:pPr>
        <w:pStyle w:val="B3"/>
      </w:pPr>
      <w:r>
        <w:t>3&gt;</w:t>
      </w:r>
      <w:r>
        <w:tab/>
        <w:t xml:space="preserve">set the field </w:t>
      </w:r>
      <w:r>
        <w:rPr>
          <w:i/>
          <w:iCs/>
        </w:rPr>
        <w:t>timeSpent</w:t>
      </w:r>
      <w:r>
        <w:t xml:space="preserve"> of the entry as the time spent </w:t>
      </w:r>
      <w:ins w:id="3287" w:author="CR#1669r3" w:date="2020-07-08T16:22:00Z">
        <w:r w:rsidR="00642F81">
          <w:t>in ’any cell selection’ state and/or ‘camped on any cell’ state in NR or LTE</w:t>
        </w:r>
      </w:ins>
      <w:del w:id="3288" w:author="CR#1669r3" w:date="2020-07-08T16:22:00Z">
        <w:r w:rsidDel="00642F81">
          <w:delText>outside NR</w:delText>
        </w:r>
      </w:del>
      <w:r>
        <w:t>.</w:t>
      </w:r>
    </w:p>
    <w:p w14:paraId="108AEA5D" w14:textId="77777777" w:rsidR="00A65E28" w:rsidRDefault="00A65E28" w:rsidP="00A65E28">
      <w:pPr>
        <w:pStyle w:val="Heading3"/>
      </w:pPr>
      <w:r>
        <w:lastRenderedPageBreak/>
        <w:t>5.7.10</w:t>
      </w:r>
      <w:r>
        <w:tab/>
        <w:t>UE Information</w:t>
      </w:r>
    </w:p>
    <w:p w14:paraId="3C4DB5D2" w14:textId="77777777" w:rsidR="00A65E28" w:rsidRDefault="00A65E28" w:rsidP="00A65E28">
      <w:pPr>
        <w:pStyle w:val="Heading4"/>
      </w:pPr>
      <w:r>
        <w:t>5.7.10.1</w:t>
      </w:r>
      <w:r>
        <w:tab/>
        <w:t>General</w:t>
      </w:r>
    </w:p>
    <w:p w14:paraId="0C45106F" w14:textId="77777777" w:rsidR="00A65E28" w:rsidRDefault="00A65E28" w:rsidP="00A65E28">
      <w:pPr>
        <w:pStyle w:val="TH"/>
        <w:rPr>
          <w:sz w:val="22"/>
          <w:szCs w:val="22"/>
          <w:lang w:eastAsia="zh-CN"/>
        </w:rPr>
      </w:pPr>
      <w:r>
        <w:rPr>
          <w:noProof/>
        </w:rPr>
        <w:object w:dxaOrig="6975" w:dyaOrig="2580" w14:anchorId="3F37FEF2">
          <v:shape id="_x0000_i1533" type="#_x0000_t75" style="width:348.75pt;height:129pt" o:ole="">
            <v:imagedata r:id="rId99" o:title=""/>
          </v:shape>
          <o:OLEObject Type="Embed" ProgID="Word.Picture.8" ShapeID="_x0000_i1533" DrawAspect="Content" ObjectID="_1655846367" r:id="rId100"/>
        </w:object>
      </w:r>
    </w:p>
    <w:p w14:paraId="50942F51" w14:textId="77777777" w:rsidR="00A65E28" w:rsidRDefault="00A65E28" w:rsidP="00A65E28">
      <w:pPr>
        <w:pStyle w:val="TF"/>
        <w:rPr>
          <w:lang w:eastAsia="zh-CN"/>
        </w:rPr>
      </w:pPr>
      <w:r>
        <w:t>Figure 5.</w:t>
      </w:r>
      <w:r>
        <w:rPr>
          <w:lang w:eastAsia="zh-CN"/>
        </w:rPr>
        <w:t>7.10.1-1</w:t>
      </w:r>
      <w:r>
        <w:t>: UE</w:t>
      </w:r>
      <w:r>
        <w:rPr>
          <w:lang w:eastAsia="zh-CN"/>
        </w:rPr>
        <w:t xml:space="preserve"> information procedure</w:t>
      </w:r>
    </w:p>
    <w:p w14:paraId="5FE80AB8" w14:textId="77777777" w:rsidR="00A65E28" w:rsidRDefault="00A65E28" w:rsidP="00A65E28">
      <w:r>
        <w:t xml:space="preserve">The UE information procedure is used by </w:t>
      </w:r>
      <w:r>
        <w:rPr>
          <w:lang w:eastAsia="zh-CN"/>
        </w:rPr>
        <w:t>the network</w:t>
      </w:r>
      <w:r>
        <w:t xml:space="preserve"> to request the UE to report information.</w:t>
      </w:r>
    </w:p>
    <w:p w14:paraId="63F01BF1" w14:textId="77777777" w:rsidR="00A65E28" w:rsidRDefault="00A65E28" w:rsidP="00A65E28">
      <w:pPr>
        <w:pStyle w:val="Heading4"/>
      </w:pPr>
      <w:r>
        <w:t>5.7.10.2</w:t>
      </w:r>
      <w:r>
        <w:tab/>
        <w:t>Initiation</w:t>
      </w:r>
    </w:p>
    <w:p w14:paraId="0D6CEA5C" w14:textId="77777777" w:rsidR="00A65E28" w:rsidRDefault="00A65E28" w:rsidP="00A65E28">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6677DED" w14:textId="77777777" w:rsidR="00A65E28" w:rsidRDefault="00A65E28" w:rsidP="00A65E28">
      <w:pPr>
        <w:pStyle w:val="Heading4"/>
      </w:pPr>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p>
    <w:p w14:paraId="6B56B0E8" w14:textId="77777777" w:rsidR="00A65E28" w:rsidRDefault="00A65E28" w:rsidP="00A65E28">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77CD9CE1" w14:textId="068CA64F" w:rsidR="00A65E28" w:rsidDel="00962711" w:rsidRDefault="00A65E28" w:rsidP="00A65E28">
      <w:pPr>
        <w:pStyle w:val="EditorsNote"/>
        <w:rPr>
          <w:del w:id="3289" w:author="CR#1557r2" w:date="2020-07-05T01:23:00Z"/>
          <w:color w:val="auto"/>
        </w:rPr>
      </w:pPr>
      <w:del w:id="3290" w:author="CR#1557r2" w:date="2020-07-05T01:23:00Z">
        <w:r w:rsidDel="00962711">
          <w:rPr>
            <w:color w:val="auto"/>
          </w:rPr>
          <w:delText xml:space="preserve">Editor's note: FFS if the </w:delText>
        </w:r>
        <w:r w:rsidDel="00962711">
          <w:rPr>
            <w:i/>
            <w:color w:val="auto"/>
          </w:rPr>
          <w:delText xml:space="preserve">idleModeMeasurementReq </w:delText>
        </w:r>
        <w:r w:rsidDel="00962711">
          <w:rPr>
            <w:color w:val="auto"/>
          </w:rPr>
          <w:delText>indicates all results (EUTRA and NR), or can request only E-UTRA or NR results. The procedure below assumes the former.</w:delText>
        </w:r>
      </w:del>
    </w:p>
    <w:p w14:paraId="26085375" w14:textId="31D0A4EE" w:rsidR="00A65E28" w:rsidRDefault="00A65E28" w:rsidP="00A65E28">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VarMeasIdleReport</w:t>
      </w:r>
      <w:ins w:id="3291" w:author="CR#1557r2" w:date="2020-07-05T01:23:00Z">
        <w:r w:rsidR="00962711">
          <w:rPr>
            <w:i/>
            <w:iCs/>
          </w:rPr>
          <w:t xml:space="preserve"> </w:t>
        </w:r>
        <w:r w:rsidR="00962711">
          <w:t>that contains measurement information concerning cells other than the PCell</w:t>
        </w:r>
      </w:ins>
      <w:r>
        <w:t>:</w:t>
      </w:r>
    </w:p>
    <w:p w14:paraId="287682C0" w14:textId="09509727" w:rsidR="00A65E28" w:rsidRDefault="00A65E28" w:rsidP="00A65E28">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ins w:id="3292" w:author="CR#1557r2" w:date="2020-07-05T01:23:00Z">
        <w:r w:rsidR="00962711">
          <w:rPr>
            <w:i/>
            <w:iCs/>
          </w:rPr>
          <w:t>EUTRA</w:t>
        </w:r>
      </w:ins>
      <w:r>
        <w:t xml:space="preserve"> in the </w:t>
      </w:r>
      <w:r>
        <w:rPr>
          <w:i/>
        </w:rPr>
        <w:t>VarMeasIdleReportEUTRA, if available</w:t>
      </w:r>
      <w:r>
        <w:rPr>
          <w:iCs/>
        </w:rPr>
        <w:t>;</w:t>
      </w:r>
    </w:p>
    <w:p w14:paraId="6582D205" w14:textId="296B2372" w:rsidR="00A65E28" w:rsidRDefault="00A65E28" w:rsidP="00A65E28">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xml:space="preserve">, if </w:t>
      </w:r>
      <w:del w:id="3293" w:author="CR#1557r2" w:date="2020-07-05T01:24:00Z">
        <w:r w:rsidDel="00962711">
          <w:delText xml:space="preserve">measurement information concerning cells other than the PCell is </w:delText>
        </w:r>
      </w:del>
      <w:r>
        <w:t>available</w:t>
      </w:r>
      <w:r>
        <w:rPr>
          <w:iCs/>
        </w:rPr>
        <w:t>;</w:t>
      </w:r>
    </w:p>
    <w:p w14:paraId="66BFF496" w14:textId="77777777" w:rsidR="00A65E28" w:rsidRDefault="00A65E28" w:rsidP="00A65E28">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D171879" w14:textId="77777777" w:rsidR="00A65E28" w:rsidRDefault="00A65E28" w:rsidP="00A65E28">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A12CF12" w14:textId="77777777" w:rsidR="00A65E28" w:rsidRDefault="00A65E28" w:rsidP="00A65E28">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E9EBBC8" w14:textId="77777777" w:rsidR="00A65E28" w:rsidRDefault="00A65E28" w:rsidP="00A65E28">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A96C41F" w14:textId="77777777" w:rsidR="00A65E28" w:rsidRDefault="00A65E28" w:rsidP="00A65E28">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4EE9249" w14:textId="77777777" w:rsidR="00A65E28" w:rsidRDefault="00A65E28" w:rsidP="00A65E28">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6F6EB6C2" w14:textId="77777777" w:rsidR="00A65E28" w:rsidRDefault="00A65E28" w:rsidP="00A65E28">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566322E" w14:textId="77777777" w:rsidR="00A65E28" w:rsidRDefault="00A65E28" w:rsidP="00A65E28">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rPr>
          <w:i/>
        </w:rPr>
        <w:t>VarLogMeasReport</w:t>
      </w:r>
      <w:r>
        <w:rPr>
          <w:lang w:eastAsia="ko-KR"/>
        </w:rPr>
        <w:t xml:space="preserve"> </w:t>
      </w:r>
      <w:r>
        <w:rPr>
          <w:rFonts w:eastAsia="SimSun"/>
        </w:rPr>
        <w:t>starting from the entries logged first</w:t>
      </w:r>
      <w:r>
        <w:rPr>
          <w:iCs/>
        </w:rPr>
        <w:t>;</w:t>
      </w:r>
    </w:p>
    <w:p w14:paraId="3C9FD25F" w14:textId="77777777" w:rsidR="00A65E28" w:rsidRDefault="00A65E28" w:rsidP="00A65E28">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A56612C" w14:textId="77777777" w:rsidR="00A65E28" w:rsidRDefault="00A65E28" w:rsidP="00A65E28">
      <w:pPr>
        <w:pStyle w:val="B4"/>
        <w:rPr>
          <w:iCs/>
        </w:rPr>
      </w:pPr>
      <w:r>
        <w:lastRenderedPageBreak/>
        <w:t>4&gt;</w:t>
      </w:r>
      <w:r>
        <w:tab/>
        <w:t xml:space="preserve">include the </w:t>
      </w:r>
      <w:r>
        <w:rPr>
          <w:i/>
        </w:rPr>
        <w:t>logMeas</w:t>
      </w:r>
      <w:r>
        <w:rPr>
          <w:rFonts w:eastAsia="SimSun"/>
          <w:i/>
        </w:rPr>
        <w:t>Available</w:t>
      </w:r>
      <w:r>
        <w:rPr>
          <w:iCs/>
        </w:rPr>
        <w:t>;</w:t>
      </w:r>
    </w:p>
    <w:p w14:paraId="3EDACCF2" w14:textId="77777777" w:rsidR="00A65E28" w:rsidRDefault="00A65E28" w:rsidP="00A65E28">
      <w:pPr>
        <w:pStyle w:val="B3"/>
      </w:pPr>
      <w:r>
        <w:t>3&gt;</w:t>
      </w:r>
      <w:r>
        <w:tab/>
        <w:t xml:space="preserve">if the </w:t>
      </w:r>
      <w:r>
        <w:rPr>
          <w:i/>
          <w:iCs/>
        </w:rPr>
        <w:t>VarLogMeasReport</w:t>
      </w:r>
      <w:r>
        <w:t xml:space="preserve"> includes one or more additional logged Bluetooth measurement entries that are not included in the </w:t>
      </w:r>
      <w:r>
        <w:rPr>
          <w:i/>
        </w:rPr>
        <w:t>logMeasInfoList</w:t>
      </w:r>
      <w:r>
        <w:t xml:space="preserve"> within the </w:t>
      </w:r>
      <w:r>
        <w:rPr>
          <w:i/>
        </w:rPr>
        <w:t>UEInformationResponse</w:t>
      </w:r>
      <w:r>
        <w:t xml:space="preserve"> message:</w:t>
      </w:r>
    </w:p>
    <w:p w14:paraId="6AF53255" w14:textId="77777777" w:rsidR="00A65E28" w:rsidRDefault="00A65E28" w:rsidP="00A65E28">
      <w:pPr>
        <w:pStyle w:val="B4"/>
        <w:rPr>
          <w:iCs/>
        </w:rPr>
      </w:pPr>
      <w:r>
        <w:t>4&gt;</w:t>
      </w:r>
      <w:r>
        <w:tab/>
        <w:t xml:space="preserve">include the </w:t>
      </w:r>
      <w:r>
        <w:rPr>
          <w:i/>
        </w:rPr>
        <w:t>logMeasAvailableBT</w:t>
      </w:r>
      <w:r>
        <w:rPr>
          <w:iCs/>
        </w:rPr>
        <w:t>;</w:t>
      </w:r>
    </w:p>
    <w:p w14:paraId="5B98DF96" w14:textId="77777777" w:rsidR="00A65E28" w:rsidRDefault="00A65E28" w:rsidP="00A65E28">
      <w:pPr>
        <w:pStyle w:val="B3"/>
      </w:pPr>
      <w:r>
        <w:t>3&gt;</w:t>
      </w:r>
      <w:r>
        <w:tab/>
        <w:t xml:space="preserve">if the </w:t>
      </w:r>
      <w:r>
        <w:rPr>
          <w:i/>
          <w:iCs/>
        </w:rPr>
        <w:t>VarLogMeasReport</w:t>
      </w:r>
      <w:r>
        <w:t xml:space="preserve"> includes one or more additional logged WLAN measurement entries that are not included in the </w:t>
      </w:r>
      <w:r>
        <w:rPr>
          <w:i/>
        </w:rPr>
        <w:t>logMeasInfoList</w:t>
      </w:r>
      <w:r>
        <w:t xml:space="preserve"> within the </w:t>
      </w:r>
      <w:r>
        <w:rPr>
          <w:i/>
        </w:rPr>
        <w:t>UEInformationResponse</w:t>
      </w:r>
      <w:r>
        <w:t xml:space="preserve"> message:</w:t>
      </w:r>
    </w:p>
    <w:p w14:paraId="12C66F50" w14:textId="77777777" w:rsidR="00A65E28" w:rsidRDefault="00A65E28" w:rsidP="00A65E28">
      <w:pPr>
        <w:pStyle w:val="B4"/>
        <w:rPr>
          <w:iCs/>
        </w:rPr>
      </w:pPr>
      <w:r>
        <w:t>4&gt;</w:t>
      </w:r>
      <w:r>
        <w:tab/>
        <w:t xml:space="preserve">include the </w:t>
      </w:r>
      <w:r>
        <w:rPr>
          <w:i/>
        </w:rPr>
        <w:t>logMeasAvailableWLAN</w:t>
      </w:r>
      <w:r>
        <w:rPr>
          <w:iCs/>
        </w:rPr>
        <w:t>;</w:t>
      </w:r>
    </w:p>
    <w:p w14:paraId="61A9002A" w14:textId="77777777" w:rsidR="00A65E28" w:rsidRDefault="00A65E28" w:rsidP="00A65E28">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2B783CA0" w14:textId="77777777" w:rsidR="00A65E28" w:rsidRDefault="00A65E28" w:rsidP="00A65E28">
      <w:pPr>
        <w:pStyle w:val="B2"/>
      </w:pPr>
      <w:r>
        <w:t>2&gt;</w:t>
      </w:r>
      <w:r>
        <w:tab/>
        <w:t xml:space="preserve">set the </w:t>
      </w:r>
      <w:r>
        <w:rPr>
          <w:i/>
        </w:rPr>
        <w:t>ra-Report</w:t>
      </w:r>
      <w:r>
        <w:t xml:space="preserve"> in the </w:t>
      </w:r>
      <w:r>
        <w:rPr>
          <w:i/>
        </w:rPr>
        <w:t>UEInformationResponse</w:t>
      </w:r>
      <w:r>
        <w:t xml:space="preserve"> message to the value of </w:t>
      </w:r>
      <w:r>
        <w:rPr>
          <w:i/>
        </w:rPr>
        <w:t>ra-Report</w:t>
      </w:r>
      <w:r>
        <w:t xml:space="preserve"> in </w:t>
      </w:r>
      <w:r>
        <w:rPr>
          <w:i/>
        </w:rPr>
        <w:t>VarRA-Report</w:t>
      </w:r>
      <w:r>
        <w:t>;</w:t>
      </w:r>
    </w:p>
    <w:p w14:paraId="3EBA9925" w14:textId="77777777" w:rsidR="00A65E28" w:rsidRDefault="00A65E28" w:rsidP="00A65E28">
      <w:pPr>
        <w:pStyle w:val="B2"/>
      </w:pPr>
      <w:r>
        <w:t>2&gt;</w:t>
      </w:r>
      <w:r>
        <w:tab/>
        <w:t xml:space="preserve">discard the </w:t>
      </w:r>
      <w:r>
        <w:rPr>
          <w:i/>
        </w:rPr>
        <w:t>ra-Report</w:t>
      </w:r>
      <w:r>
        <w:t xml:space="preserve"> from </w:t>
      </w:r>
      <w:r>
        <w:rPr>
          <w:i/>
        </w:rPr>
        <w:t>VarRA-Report</w:t>
      </w:r>
      <w:r>
        <w:t xml:space="preserve"> upon successful delivery of the </w:t>
      </w:r>
      <w:r>
        <w:rPr>
          <w:i/>
        </w:rPr>
        <w:t>UEInformationResponse</w:t>
      </w:r>
      <w:r>
        <w:t xml:space="preserve"> message confirmed by lower layers;</w:t>
      </w:r>
    </w:p>
    <w:p w14:paraId="1792042C" w14:textId="77777777" w:rsidR="00A65E28" w:rsidRDefault="00A65E28" w:rsidP="00A65E28">
      <w:pPr>
        <w:pStyle w:val="B1"/>
      </w:pPr>
      <w:r>
        <w:t>1&gt;</w:t>
      </w:r>
      <w:r>
        <w:tab/>
        <w:t xml:space="preserve">if </w:t>
      </w:r>
      <w:r>
        <w:rPr>
          <w:i/>
        </w:rPr>
        <w:t>rlf-ReportReq</w:t>
      </w:r>
      <w:r>
        <w:t xml:space="preserve"> is set to </w:t>
      </w:r>
      <w:r>
        <w:rPr>
          <w:i/>
        </w:rPr>
        <w:t>true</w:t>
      </w:r>
      <w:r>
        <w:t>:</w:t>
      </w:r>
    </w:p>
    <w:p w14:paraId="57B6DCC2" w14:textId="77777777" w:rsidR="00A65E28" w:rsidRDefault="00A65E28" w:rsidP="00A65E28">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D3FD0FA" w14:textId="77777777" w:rsidR="00A65E28" w:rsidRDefault="00A65E28" w:rsidP="00A65E28">
      <w:pPr>
        <w:pStyle w:val="B3"/>
      </w:pPr>
      <w:r>
        <w:t>3&gt;</w:t>
      </w:r>
      <w:r>
        <w:tab/>
        <w:t xml:space="preserve">set </w:t>
      </w:r>
      <w:r>
        <w:rPr>
          <w:i/>
        </w:rPr>
        <w:t>timeSinceFailure</w:t>
      </w:r>
      <w:r>
        <w:t xml:space="preserve"> in </w:t>
      </w:r>
      <w:r>
        <w:rPr>
          <w:i/>
        </w:rPr>
        <w:t>VarRLF-Report</w:t>
      </w:r>
      <w:r>
        <w:t xml:space="preserve"> to the time that elapsed since the last radio link or handover failure in NR;</w:t>
      </w:r>
    </w:p>
    <w:p w14:paraId="3440B9C6" w14:textId="77777777" w:rsidR="00A65E28" w:rsidRDefault="00A65E28" w:rsidP="00A65E28">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223A830" w14:textId="77777777" w:rsidR="00A65E28" w:rsidRDefault="00A65E28" w:rsidP="00A65E28">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CF80950" w14:textId="77777777" w:rsidR="00A65E28" w:rsidRDefault="00A65E28" w:rsidP="00A65E28">
      <w:pPr>
        <w:pStyle w:val="B2"/>
      </w:pPr>
      <w:r>
        <w:t>2&gt;</w:t>
      </w:r>
      <w:r>
        <w:tab/>
        <w:t xml:space="preserve">else if the UE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28A0DAA" w14:textId="77777777" w:rsidR="00A65E28" w:rsidRDefault="00A65E28" w:rsidP="00A65E28">
      <w:pPr>
        <w:pStyle w:val="B3"/>
      </w:pPr>
      <w:r>
        <w:t>3&gt;</w:t>
      </w:r>
      <w:r>
        <w:tab/>
        <w:t xml:space="preserve">set </w:t>
      </w:r>
      <w:r>
        <w:rPr>
          <w:i/>
        </w:rPr>
        <w:t>timeSinceFailure</w:t>
      </w:r>
      <w:r>
        <w:t xml:space="preserve"> in </w:t>
      </w:r>
      <w:r>
        <w:rPr>
          <w:i/>
        </w:rPr>
        <w:t>VarRLF-Report</w:t>
      </w:r>
      <w:r>
        <w:t xml:space="preserve"> of TS 36.331 [10] to the time that elapsed since the last radio link or handover failure in EUTRA;</w:t>
      </w:r>
    </w:p>
    <w:p w14:paraId="353B172A" w14:textId="0BBADFA0" w:rsidR="00A65E28" w:rsidRDefault="00A65E28" w:rsidP="00A65E28">
      <w:pPr>
        <w:pStyle w:val="B3"/>
      </w:pPr>
      <w:r>
        <w:t>3&gt;</w:t>
      </w:r>
      <w:r>
        <w:tab/>
        <w:t xml:space="preserve">set the </w:t>
      </w:r>
      <w:ins w:id="3294" w:author="CR#1669r3" w:date="2020-07-08T16:23:00Z">
        <w:r w:rsidR="00642F81">
          <w:rPr>
            <w:i/>
          </w:rPr>
          <w:t>measResult-RLF-Report-EUTRA</w:t>
        </w:r>
        <w:r w:rsidR="00642F81">
          <w:t xml:space="preserve"> in the </w:t>
        </w:r>
        <w:r w:rsidR="00642F81">
          <w:rPr>
            <w:i/>
          </w:rPr>
          <w:t>rlf-Report</w:t>
        </w:r>
        <w:r w:rsidR="00642F81">
          <w:t xml:space="preserve"> </w:t>
        </w:r>
      </w:ins>
      <w:del w:id="3295" w:author="CR#1669r3" w:date="2020-07-08T16:23:00Z">
        <w:r w:rsidDel="00642F81">
          <w:rPr>
            <w:i/>
          </w:rPr>
          <w:delText>rlf-Report</w:delText>
        </w:r>
      </w:del>
      <w:r>
        <w:t xml:space="preserve"> in the </w:t>
      </w:r>
      <w:r>
        <w:rPr>
          <w:i/>
        </w:rPr>
        <w:t>UEInformationResponse</w:t>
      </w:r>
      <w:r>
        <w:t xml:space="preserve"> message to the value of </w:t>
      </w:r>
      <w:r>
        <w:rPr>
          <w:i/>
        </w:rPr>
        <w:t>rlf-Report</w:t>
      </w:r>
      <w:r>
        <w:t xml:space="preserve"> in </w:t>
      </w:r>
      <w:r>
        <w:rPr>
          <w:i/>
        </w:rPr>
        <w:t>VarRLF-Report</w:t>
      </w:r>
      <w:ins w:id="3296" w:author="CR#1669r3" w:date="2020-07-08T16:23:00Z">
        <w:r w:rsidR="00642F81">
          <w:rPr>
            <w:i/>
          </w:rPr>
          <w:t xml:space="preserve"> </w:t>
        </w:r>
        <w:r w:rsidR="00642F81">
          <w:rPr>
            <w:iCs/>
          </w:rPr>
          <w:t>of TS 36.331 [10]</w:t>
        </w:r>
      </w:ins>
      <w:r>
        <w:t>;</w:t>
      </w:r>
    </w:p>
    <w:p w14:paraId="36F46905" w14:textId="4418D8C7" w:rsidR="00A65E28" w:rsidDel="00642F81" w:rsidRDefault="00A65E28" w:rsidP="00A65E28">
      <w:pPr>
        <w:pStyle w:val="B3"/>
        <w:rPr>
          <w:del w:id="3297" w:author="CR#1669r3" w:date="2020-07-08T16:23:00Z"/>
        </w:rPr>
      </w:pPr>
      <w:del w:id="3298" w:author="CR#1669r3" w:date="2020-07-08T16:23:00Z">
        <w:r w:rsidDel="00642F81">
          <w:delText>3&gt;</w:delText>
        </w:r>
        <w:r w:rsidDel="00642F81">
          <w:tab/>
          <w:delText xml:space="preserve">discard the </w:delText>
        </w:r>
        <w:r w:rsidDel="00642F81">
          <w:rPr>
            <w:i/>
          </w:rPr>
          <w:delText>rlf-Report</w:delText>
        </w:r>
        <w:r w:rsidDel="00642F81">
          <w:delText xml:space="preserve"> from </w:delText>
        </w:r>
        <w:r w:rsidDel="00642F81">
          <w:rPr>
            <w:i/>
          </w:rPr>
          <w:delText>VarRLF-Report</w:delText>
        </w:r>
        <w:r w:rsidDel="00642F81">
          <w:delText xml:space="preserve"> upon successful delivery of the </w:delText>
        </w:r>
        <w:r w:rsidDel="00642F81">
          <w:rPr>
            <w:i/>
          </w:rPr>
          <w:delText>UEInformationResponse</w:delText>
        </w:r>
        <w:r w:rsidDel="00642F81">
          <w:delText xml:space="preserve"> message confirmed by lower layers;</w:delText>
        </w:r>
      </w:del>
    </w:p>
    <w:p w14:paraId="596DB896" w14:textId="77777777" w:rsidR="00A65E28" w:rsidRDefault="00A65E28" w:rsidP="00A65E28">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614F2F2D" w14:textId="076F1EF9" w:rsidR="00A65E28" w:rsidRDefault="00A65E28" w:rsidP="00A65E28">
      <w:pPr>
        <w:pStyle w:val="B1"/>
      </w:pPr>
      <w:r>
        <w:t>1&gt;</w:t>
      </w:r>
      <w:r>
        <w:tab/>
        <w:t xml:space="preserve">if </w:t>
      </w:r>
      <w:r>
        <w:rPr>
          <w:i/>
        </w:rPr>
        <w:t>connEstFailReportReq</w:t>
      </w:r>
      <w:r>
        <w:t xml:space="preserve"> is set to </w:t>
      </w:r>
      <w:r>
        <w:rPr>
          <w:i/>
        </w:rPr>
        <w:t>true</w:t>
      </w:r>
      <w:r>
        <w:t xml:space="preserve"> and the UE has connection establishment failure </w:t>
      </w:r>
      <w:ins w:id="3299" w:author="CR#1669r3" w:date="2020-07-08T16:23:00Z">
        <w:r w:rsidR="00642F81">
          <w:t xml:space="preserve">or connection resume failure </w:t>
        </w:r>
      </w:ins>
      <w:r>
        <w:t xml:space="preserve">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35D1C5A3" w14:textId="12E05B03" w:rsidR="00A65E28" w:rsidRDefault="00A65E28" w:rsidP="00A65E28">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w:t>
      </w:r>
      <w:ins w:id="3300" w:author="CR#1669r3" w:date="2020-07-08T16:24:00Z">
        <w:r w:rsidR="00642F81">
          <w:t xml:space="preserve"> or connection resume failure</w:t>
        </w:r>
      </w:ins>
      <w:r>
        <w:t xml:space="preserve"> in NR;</w:t>
      </w:r>
    </w:p>
    <w:p w14:paraId="4B97D475" w14:textId="77777777" w:rsidR="00A65E28" w:rsidRDefault="00A65E28" w:rsidP="00A65E28">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ABE68F8" w14:textId="77777777" w:rsidR="00A65E28" w:rsidRDefault="00A65E28" w:rsidP="00A65E28">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15CDAB1E" w14:textId="77777777" w:rsidR="00A65E28" w:rsidRDefault="00A65E28" w:rsidP="00A65E28">
      <w:pPr>
        <w:pStyle w:val="B1"/>
      </w:pPr>
      <w:r>
        <w:t>1&gt;</w:t>
      </w:r>
      <w:r>
        <w:tab/>
        <w:t xml:space="preserve">if the </w:t>
      </w:r>
      <w:r>
        <w:rPr>
          <w:i/>
          <w:iCs/>
        </w:rPr>
        <w:t>mobilityHistoryReportReq</w:t>
      </w:r>
      <w:r>
        <w:t xml:space="preserve"> is set to </w:t>
      </w:r>
      <w:r>
        <w:rPr>
          <w:i/>
        </w:rPr>
        <w:t>true</w:t>
      </w:r>
      <w:r>
        <w:t>:</w:t>
      </w:r>
    </w:p>
    <w:p w14:paraId="0E2A5A25" w14:textId="77777777" w:rsidR="00A65E28" w:rsidRDefault="00A65E28" w:rsidP="00A65E28">
      <w:pPr>
        <w:pStyle w:val="B2"/>
      </w:pPr>
      <w:r>
        <w:t>2&gt;</w:t>
      </w:r>
      <w:r>
        <w:tab/>
        <w:t xml:space="preserve">include the </w:t>
      </w:r>
      <w:r>
        <w:rPr>
          <w:i/>
          <w:iCs/>
        </w:rPr>
        <w:t>mobilityHistoryReport</w:t>
      </w:r>
      <w:r>
        <w:t xml:space="preserve"> and set it to include entries from </w:t>
      </w:r>
      <w:r>
        <w:rPr>
          <w:i/>
          <w:iCs/>
        </w:rPr>
        <w:t>VarMobilityHistoryReport</w:t>
      </w:r>
      <w:r>
        <w:t>;</w:t>
      </w:r>
    </w:p>
    <w:p w14:paraId="09D0F26B" w14:textId="77777777" w:rsidR="00A65E28" w:rsidRDefault="00A65E28" w:rsidP="00A65E28">
      <w:pPr>
        <w:pStyle w:val="B2"/>
      </w:pPr>
      <w:r>
        <w:lastRenderedPageBreak/>
        <w:t>2&gt;</w:t>
      </w:r>
      <w:r>
        <w:tab/>
        <w:t xml:space="preserve">include in the </w:t>
      </w:r>
      <w:r>
        <w:rPr>
          <w:i/>
          <w:iCs/>
        </w:rPr>
        <w:t>mobilityHistoryReport</w:t>
      </w:r>
      <w:r>
        <w:t xml:space="preserve"> an entry for the current cell, possibly after removing the oldest entry if required, and set its fields as follows:</w:t>
      </w:r>
    </w:p>
    <w:p w14:paraId="2FF0B675" w14:textId="77777777" w:rsidR="00A65E28" w:rsidRDefault="00A65E28" w:rsidP="00A65E28">
      <w:pPr>
        <w:pStyle w:val="B3"/>
      </w:pPr>
      <w:r>
        <w:t>3&gt;</w:t>
      </w:r>
      <w:r>
        <w:tab/>
        <w:t xml:space="preserve">set </w:t>
      </w:r>
      <w:r>
        <w:rPr>
          <w:i/>
          <w:iCs/>
        </w:rPr>
        <w:t>visitedCellId</w:t>
      </w:r>
      <w:r>
        <w:t xml:space="preserve"> to the global cell identity of the current cell:</w:t>
      </w:r>
    </w:p>
    <w:p w14:paraId="40947A33" w14:textId="77777777" w:rsidR="00A65E28" w:rsidRDefault="00A65E28" w:rsidP="00A65E28">
      <w:pPr>
        <w:pStyle w:val="B3"/>
      </w:pPr>
      <w:r>
        <w:t>3&gt;</w:t>
      </w:r>
      <w:r>
        <w:tab/>
        <w:t xml:space="preserve">set field </w:t>
      </w:r>
      <w:r>
        <w:rPr>
          <w:i/>
          <w:iCs/>
        </w:rPr>
        <w:t>timeSpent</w:t>
      </w:r>
      <w:r>
        <w:t xml:space="preserve"> to the time spent in the current cell;</w:t>
      </w:r>
    </w:p>
    <w:p w14:paraId="1B20CC3F" w14:textId="77777777" w:rsidR="00A65E28" w:rsidRDefault="00A65E28" w:rsidP="00A65E28">
      <w:pPr>
        <w:pStyle w:val="B1"/>
      </w:pPr>
      <w:r>
        <w:t>1&gt;</w:t>
      </w:r>
      <w:r>
        <w:tab/>
        <w:t xml:space="preserve">if the </w:t>
      </w:r>
      <w:r>
        <w:rPr>
          <w:i/>
          <w:iCs/>
        </w:rPr>
        <w:t xml:space="preserve">logMeasReport </w:t>
      </w:r>
      <w:r>
        <w:t xml:space="preserve">is included in the </w:t>
      </w:r>
      <w:r>
        <w:rPr>
          <w:i/>
          <w:iCs/>
        </w:rPr>
        <w:t>UEInformationResponse</w:t>
      </w:r>
      <w:r>
        <w:t>:</w:t>
      </w:r>
    </w:p>
    <w:p w14:paraId="54485EEF" w14:textId="77777777" w:rsidR="00A65E28" w:rsidRDefault="00A65E28" w:rsidP="00A65E28">
      <w:pPr>
        <w:pStyle w:val="B2"/>
      </w:pPr>
      <w:r>
        <w:t>2&gt;</w:t>
      </w:r>
      <w:r>
        <w:tab/>
        <w:t xml:space="preserve">submit the </w:t>
      </w:r>
      <w:r>
        <w:rPr>
          <w:i/>
        </w:rPr>
        <w:t>UEInformationResponse</w:t>
      </w:r>
      <w:r>
        <w:t xml:space="preserve"> message to lower layers for transmission via SRB2;</w:t>
      </w:r>
    </w:p>
    <w:p w14:paraId="776ECCB0" w14:textId="77777777" w:rsidR="00A65E28" w:rsidRDefault="00A65E28" w:rsidP="00A65E28">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0AF8248" w14:textId="77777777" w:rsidR="00A65E28" w:rsidRDefault="00A65E28" w:rsidP="00A65E28">
      <w:pPr>
        <w:pStyle w:val="B1"/>
      </w:pPr>
      <w:r>
        <w:t>1&gt;</w:t>
      </w:r>
      <w:r>
        <w:tab/>
        <w:t>else:</w:t>
      </w:r>
    </w:p>
    <w:p w14:paraId="1825F839" w14:textId="77777777" w:rsidR="00A65E28" w:rsidRDefault="00A65E28" w:rsidP="00A65E28">
      <w:pPr>
        <w:pStyle w:val="B2"/>
      </w:pPr>
      <w:r>
        <w:t>2&gt;</w:t>
      </w:r>
      <w:r>
        <w:tab/>
        <w:t xml:space="preserve">submit the </w:t>
      </w:r>
      <w:r>
        <w:rPr>
          <w:i/>
        </w:rPr>
        <w:t>UEInformationResponse</w:t>
      </w:r>
      <w:r>
        <w:t xml:space="preserve"> message to lower layers for transmission via SRB1.</w:t>
      </w:r>
    </w:p>
    <w:p w14:paraId="03B06420" w14:textId="77777777" w:rsidR="00A65E28" w:rsidRDefault="00A65E28" w:rsidP="00A65E28">
      <w:pPr>
        <w:pStyle w:val="Heading4"/>
      </w:pPr>
      <w:r>
        <w:t>5.7.10.4</w:t>
      </w:r>
      <w:r>
        <w:tab/>
        <w:t>Actions upon successful completion of random-access procedure</w:t>
      </w:r>
    </w:p>
    <w:p w14:paraId="20FDC2B2" w14:textId="1DCFBFDD" w:rsidR="00A65E28" w:rsidRDefault="00642F81" w:rsidP="00A65E28">
      <w:ins w:id="3301" w:author="CR#1669r3" w:date="2020-07-08T16:24:00Z">
        <w:r>
          <w:rPr>
            <w:lang w:val="en-US" w:eastAsia="zh-CN"/>
          </w:rPr>
          <w:t>Upon successfully performing 4 step random access procedure, t</w:t>
        </w:r>
      </w:ins>
      <w:del w:id="3302" w:author="CR#1669r3" w:date="2020-07-08T16:24:00Z">
        <w:r w:rsidR="00A65E28" w:rsidDel="00642F81">
          <w:rPr>
            <w:lang w:eastAsia="zh-CN"/>
          </w:rPr>
          <w:delText>T</w:delText>
        </w:r>
      </w:del>
      <w:r w:rsidR="00A65E28">
        <w:rPr>
          <w:lang w:eastAsia="zh-CN"/>
        </w:rPr>
        <w:t>he UE shall:</w:t>
      </w:r>
    </w:p>
    <w:p w14:paraId="4222DA71" w14:textId="001F8B63" w:rsidR="00A65E28" w:rsidRDefault="00A65E28" w:rsidP="00A65E28">
      <w:pPr>
        <w:pStyle w:val="B1"/>
        <w:rPr>
          <w:lang w:eastAsia="ko-KR"/>
        </w:rPr>
      </w:pPr>
      <w:r>
        <w:t>1&gt;</w:t>
      </w:r>
      <w:r>
        <w:tab/>
        <w:t>if the number of RA-Report</w:t>
      </w:r>
      <w:r>
        <w:rPr>
          <w:lang w:eastAsia="ko-KR"/>
        </w:rPr>
        <w:t xml:space="preserve"> stored in the </w:t>
      </w:r>
      <w:r>
        <w:t>RA-ReportList is less than 8</w:t>
      </w:r>
      <w:ins w:id="3303" w:author="CR#1669r3" w:date="2020-07-08T16:24:00Z">
        <w:r w:rsidR="00642F81">
          <w:t xml:space="preserve"> and if the number of PLMN entries in</w:t>
        </w:r>
        <w:r w:rsidR="00642F81">
          <w:rPr>
            <w:i/>
          </w:rPr>
          <w:t xml:space="preserve"> </w:t>
        </w:r>
        <w:r w:rsidR="00642F81">
          <w:rPr>
            <w:i/>
            <w:iCs/>
          </w:rPr>
          <w:t>plmn-IdentityList</w:t>
        </w:r>
        <w:r w:rsidR="00642F81">
          <w:t xml:space="preserve"> stored in </w:t>
        </w:r>
        <w:r w:rsidR="00642F81">
          <w:rPr>
            <w:i/>
            <w:iCs/>
          </w:rPr>
          <w:t xml:space="preserve">VarRA-Report </w:t>
        </w:r>
        <w:r w:rsidR="00642F81">
          <w:t xml:space="preserve">is less than </w:t>
        </w:r>
        <w:r w:rsidR="00642F81">
          <w:rPr>
            <w:i/>
            <w:iCs/>
          </w:rPr>
          <w:t>maxPLMN</w:t>
        </w:r>
      </w:ins>
      <w:r>
        <w:t>, then</w:t>
      </w:r>
      <w:r>
        <w:rPr>
          <w:lang w:eastAsia="ko-KR"/>
        </w:rPr>
        <w:t xml:space="preserve"> append the following contents associated to the successfully completed random-access procedure as a new entry in the </w:t>
      </w:r>
      <w:r>
        <w:rPr>
          <w:i/>
        </w:rPr>
        <w:t>VarRA-Report</w:t>
      </w:r>
      <w:r>
        <w:rPr>
          <w:lang w:eastAsia="ko-KR"/>
        </w:rPr>
        <w:t>:</w:t>
      </w:r>
    </w:p>
    <w:p w14:paraId="4E22E83B" w14:textId="77777777" w:rsidR="00A65E28" w:rsidRDefault="00A65E28" w:rsidP="00A65E28">
      <w:pPr>
        <w:pStyle w:val="B2"/>
        <w:rPr>
          <w:rFonts w:eastAsia="DengXian"/>
        </w:rPr>
      </w:pPr>
      <w:r>
        <w:rPr>
          <w:rFonts w:eastAsia="DengXian"/>
        </w:rPr>
        <w:t>2&gt;</w:t>
      </w:r>
      <w:r>
        <w:rPr>
          <w:rFonts w:eastAsia="DengXian"/>
        </w:rPr>
        <w:tab/>
        <w:t>if the list of EPLMNs has been stored by the UE:</w:t>
      </w:r>
    </w:p>
    <w:p w14:paraId="2C340EB4" w14:textId="77777777" w:rsidR="00A65E28" w:rsidRDefault="00A65E28" w:rsidP="00A65E28">
      <w:pPr>
        <w:pStyle w:val="B3"/>
        <w:rPr>
          <w:rFonts w:eastAsia="DengXian"/>
        </w:rPr>
      </w:pPr>
      <w:r>
        <w:rPr>
          <w:rFonts w:eastAsia="DengXian"/>
        </w:rPr>
        <w:t>3</w:t>
      </w:r>
      <w:r>
        <w:t>&gt;</w:t>
      </w:r>
      <w:r>
        <w:tab/>
        <w:t>if the RPLMN is included in</w:t>
      </w:r>
      <w:r>
        <w:rPr>
          <w:i/>
        </w:rPr>
        <w:t xml:space="preserve"> </w:t>
      </w:r>
      <w:r>
        <w:rPr>
          <w:i/>
          <w:iCs/>
        </w:rPr>
        <w:t>plmn-IdentityList</w:t>
      </w:r>
      <w:r>
        <w:t xml:space="preserve"> stored in </w:t>
      </w:r>
      <w:r>
        <w:rPr>
          <w:i/>
          <w:iCs/>
        </w:rPr>
        <w:t>VarRA-Report</w:t>
      </w:r>
      <w:r>
        <w:t>:</w:t>
      </w:r>
    </w:p>
    <w:p w14:paraId="6424DF1D" w14:textId="534A5B16" w:rsidR="00A65E28" w:rsidRDefault="00A65E28" w:rsidP="00A65E28">
      <w:pPr>
        <w:pStyle w:val="B4"/>
        <w:rPr>
          <w:rFonts w:eastAsia="DengXian"/>
        </w:rPr>
      </w:pPr>
      <w:r>
        <w:rPr>
          <w:rFonts w:eastAsia="DengXian"/>
        </w:rPr>
        <w:t>4</w:t>
      </w:r>
      <w:r>
        <w:t>&gt;</w:t>
      </w:r>
      <w:r>
        <w:tab/>
        <w:t xml:space="preserve">set the </w:t>
      </w:r>
      <w:r>
        <w:rPr>
          <w:i/>
        </w:rPr>
        <w:t xml:space="preserve">plmn-IdentityList </w:t>
      </w:r>
      <w:r>
        <w:t>to include the list of EPLMNs stored by the UE (i.e. includes the RPLMN)</w:t>
      </w:r>
      <w:ins w:id="3304" w:author="CR#1669r3" w:date="2020-07-08T16:25:00Z">
        <w:r w:rsidR="00642F81">
          <w:t xml:space="preserve"> without exceeding the limit of </w:t>
        </w:r>
        <w:r w:rsidR="00642F81">
          <w:rPr>
            <w:i/>
            <w:iCs/>
          </w:rPr>
          <w:t>maxPLMN</w:t>
        </w:r>
      </w:ins>
      <w:r>
        <w:t>;</w:t>
      </w:r>
    </w:p>
    <w:p w14:paraId="75903F90" w14:textId="77777777" w:rsidR="00A65E28" w:rsidRDefault="00A65E28" w:rsidP="00A65E28">
      <w:pPr>
        <w:pStyle w:val="B3"/>
        <w:rPr>
          <w:rFonts w:eastAsia="DengXian"/>
        </w:rPr>
      </w:pPr>
      <w:r>
        <w:rPr>
          <w:rFonts w:eastAsia="DengXian"/>
        </w:rPr>
        <w:t>3</w:t>
      </w:r>
      <w:r>
        <w:t>&gt;</w:t>
      </w:r>
      <w:r>
        <w:tab/>
        <w:t>else:</w:t>
      </w:r>
    </w:p>
    <w:p w14:paraId="39E363F6" w14:textId="77777777" w:rsidR="00A65E28" w:rsidRDefault="00A65E28" w:rsidP="00A65E28">
      <w:pPr>
        <w:pStyle w:val="B4"/>
        <w:rPr>
          <w:rFonts w:eastAsia="DengXian"/>
        </w:rPr>
      </w:pPr>
      <w:r>
        <w:rPr>
          <w:rFonts w:eastAsia="DengXian"/>
        </w:rPr>
        <w:t>4</w:t>
      </w:r>
      <w:r>
        <w:t>&gt;</w:t>
      </w:r>
      <w:r>
        <w:tab/>
        <w:t xml:space="preserve">clear the information included in </w:t>
      </w:r>
      <w:r>
        <w:rPr>
          <w:i/>
        </w:rPr>
        <w:t>VarRA-Report</w:t>
      </w:r>
      <w:r>
        <w:t>;</w:t>
      </w:r>
    </w:p>
    <w:p w14:paraId="7463422D" w14:textId="77777777" w:rsidR="00642F81" w:rsidRDefault="00642F81" w:rsidP="00642F81">
      <w:pPr>
        <w:pStyle w:val="B4"/>
        <w:rPr>
          <w:ins w:id="3305" w:author="CR#1669r3" w:date="2020-07-08T16:25:00Z"/>
          <w:rFonts w:eastAsia="DengXian"/>
        </w:rPr>
      </w:pPr>
      <w:ins w:id="3306" w:author="CR#1669r3" w:date="2020-07-08T16:25:00Z">
        <w:r>
          <w:rPr>
            <w:rFonts w:eastAsia="DengXian"/>
          </w:rPr>
          <w:t>4</w:t>
        </w:r>
        <w:r>
          <w:t>&gt;</w:t>
        </w:r>
        <w:r>
          <w:tab/>
          <w:t xml:space="preserve">set the </w:t>
        </w:r>
        <w:r>
          <w:rPr>
            <w:i/>
          </w:rPr>
          <w:t xml:space="preserve">plmn-IdentityList </w:t>
        </w:r>
        <w:r>
          <w:t>to the list of EPLMNs stored by the UE (i.e. includes the RPLMN);</w:t>
        </w:r>
      </w:ins>
    </w:p>
    <w:p w14:paraId="637E9687" w14:textId="77777777" w:rsidR="00A65E28" w:rsidRDefault="00A65E28" w:rsidP="00A65E28">
      <w:pPr>
        <w:pStyle w:val="B2"/>
      </w:pPr>
      <w:r>
        <w:t>2&gt;</w:t>
      </w:r>
      <w:r>
        <w:tab/>
        <w:t>else:</w:t>
      </w:r>
    </w:p>
    <w:p w14:paraId="0A61A1CC" w14:textId="4CDE2D32" w:rsidR="00A65E28" w:rsidRDefault="00A65E28" w:rsidP="00A65E28">
      <w:pPr>
        <w:pStyle w:val="B3"/>
      </w:pPr>
      <w:r>
        <w:t>3&gt;</w:t>
      </w:r>
      <w:r>
        <w:tab/>
        <w:t xml:space="preserve">set the </w:t>
      </w:r>
      <w:r w:rsidRPr="00642F81">
        <w:rPr>
          <w:i/>
          <w:iCs/>
          <w:rPrChange w:id="3307" w:author="CR#1669r3" w:date="2020-07-08T16:26:00Z">
            <w:rPr/>
          </w:rPrChange>
        </w:rPr>
        <w:t>plmn-Identity</w:t>
      </w:r>
      <w:ins w:id="3308" w:author="CR#1669r3" w:date="2020-07-08T16:25:00Z">
        <w:r w:rsidR="00642F81">
          <w:t xml:space="preserve">, in </w:t>
        </w:r>
        <w:r w:rsidR="00642F81">
          <w:rPr>
            <w:i/>
            <w:iCs/>
          </w:rPr>
          <w:t>plmn-IdentityList</w:t>
        </w:r>
        <w:r w:rsidR="00642F81">
          <w:t>,</w:t>
        </w:r>
      </w:ins>
      <w:r>
        <w:t xml:space="preserve"> to the PLMN selected by upper layers from the PLMN(s) included in the plmn-IdentityList in SIB1;</w:t>
      </w:r>
    </w:p>
    <w:p w14:paraId="5E88C009" w14:textId="77777777" w:rsidR="00A65E28" w:rsidRDefault="00A65E28" w:rsidP="00A65E28">
      <w:pPr>
        <w:pStyle w:val="B2"/>
      </w:pPr>
      <w:r>
        <w:t>2&gt;</w:t>
      </w:r>
      <w:r>
        <w:tab/>
        <w:t xml:space="preserve">set the </w:t>
      </w:r>
      <w:r>
        <w:rPr>
          <w:i/>
        </w:rPr>
        <w:t>cellId</w:t>
      </w:r>
      <w:r>
        <w:t xml:space="preserve"> to the global cell identity and the tracking area code of the cell in which the random-access procedure was performed;</w:t>
      </w:r>
    </w:p>
    <w:p w14:paraId="3C8B0A01" w14:textId="77777777" w:rsidR="00642F81" w:rsidRDefault="00642F81" w:rsidP="00642F81">
      <w:pPr>
        <w:pStyle w:val="B2"/>
        <w:rPr>
          <w:ins w:id="3309" w:author="CR#1669r3" w:date="2020-07-08T16:26:00Z"/>
          <w:lang w:eastAsia="ko-KR"/>
        </w:rPr>
      </w:pPr>
      <w:ins w:id="3310" w:author="CR#1669r3" w:date="2020-07-08T16:26:00Z">
        <w:r>
          <w:rPr>
            <w:rFonts w:eastAsia="SimSun"/>
            <w:lang w:val="en-US" w:eastAsia="zh-CN"/>
          </w:rPr>
          <w:t>2</w:t>
        </w:r>
        <w:r>
          <w:t>&gt;</w:t>
        </w:r>
        <w:r>
          <w:tab/>
        </w:r>
        <w:r>
          <w:rPr>
            <w:lang w:eastAsia="ko-KR"/>
          </w:rPr>
          <w:t xml:space="preserve">set the </w:t>
        </w:r>
        <w:r>
          <w:rPr>
            <w:i/>
            <w:iCs/>
            <w:lang w:eastAsia="ko-KR"/>
          </w:rPr>
          <w:t>raPurpose</w:t>
        </w:r>
        <w:r>
          <w:rPr>
            <w:lang w:eastAsia="ko-KR"/>
          </w:rPr>
          <w:t xml:space="preserve"> to include the purpose of triggering the random-access procedure;</w:t>
        </w:r>
      </w:ins>
    </w:p>
    <w:p w14:paraId="3D0B8F2C" w14:textId="77777777" w:rsidR="00642F81" w:rsidRDefault="00642F81" w:rsidP="00642F81">
      <w:pPr>
        <w:pStyle w:val="B2"/>
        <w:rPr>
          <w:ins w:id="3311" w:author="CR#1669r3" w:date="2020-07-08T16:26:00Z"/>
        </w:rPr>
      </w:pPr>
      <w:ins w:id="3312" w:author="CR#1669r3" w:date="2020-07-08T16:26:00Z">
        <w:r>
          <w:t>2&gt;</w:t>
        </w:r>
        <w:r>
          <w:tab/>
        </w:r>
        <w:r>
          <w:rPr>
            <w:lang w:eastAsia="ko-KR"/>
          </w:rPr>
          <w:t>set the</w:t>
        </w:r>
        <w:r>
          <w:rPr>
            <w:rFonts w:eastAsia="SimSun"/>
            <w:i/>
            <w:iCs/>
            <w:lang w:val="en-US" w:eastAsia="zh-CN"/>
          </w:rPr>
          <w:t xml:space="preserve"> ra-InformationCommon-r16</w:t>
        </w:r>
        <w:r>
          <w:rPr>
            <w:rFonts w:eastAsia="SimSun"/>
            <w:lang w:val="en-US" w:eastAsia="zh-CN"/>
          </w:rPr>
          <w:t xml:space="preserve"> as specified in subclause 5.7.10.5.</w:t>
        </w:r>
      </w:ins>
    </w:p>
    <w:p w14:paraId="3F3C0A90" w14:textId="325C91F5" w:rsidR="00A65E28" w:rsidDel="00642F81" w:rsidRDefault="00A65E28" w:rsidP="00A65E28">
      <w:pPr>
        <w:pStyle w:val="B2"/>
        <w:rPr>
          <w:del w:id="3313" w:author="CR#1669r3" w:date="2020-07-08T16:26:00Z"/>
          <w:lang w:eastAsia="ko-KR"/>
        </w:rPr>
      </w:pPr>
      <w:del w:id="3314" w:author="CR#1669r3" w:date="2020-07-08T16:26:00Z">
        <w:r w:rsidDel="00642F81">
          <w:delText>2&gt;</w:delText>
        </w:r>
        <w:r w:rsidDel="00642F81">
          <w:tab/>
        </w:r>
        <w:r w:rsidDel="00642F81">
          <w:rPr>
            <w:lang w:eastAsia="ko-KR"/>
          </w:rPr>
          <w:delText xml:space="preserve">set the </w:delText>
        </w:r>
        <w:r w:rsidDel="00642F81">
          <w:rPr>
            <w:i/>
            <w:lang w:eastAsia="ko-KR"/>
          </w:rPr>
          <w:delText xml:space="preserve">absoluteFrequencyPointA </w:delText>
        </w:r>
        <w:r w:rsidDel="00642F81">
          <w:rPr>
            <w:lang w:eastAsia="ko-KR"/>
          </w:rPr>
          <w:delText>to indicate the absolute frequency of the reference resource block associated to the random-access resources;</w:delText>
        </w:r>
      </w:del>
    </w:p>
    <w:p w14:paraId="7D6E025C" w14:textId="0A5E0332" w:rsidR="00A65E28" w:rsidDel="00642F81" w:rsidRDefault="00A65E28" w:rsidP="00A65E28">
      <w:pPr>
        <w:pStyle w:val="B2"/>
        <w:rPr>
          <w:del w:id="3315" w:author="CR#1669r3" w:date="2020-07-08T16:26:00Z"/>
          <w:lang w:eastAsia="ko-KR"/>
        </w:rPr>
      </w:pPr>
      <w:del w:id="3316" w:author="CR#1669r3" w:date="2020-07-08T16:26:00Z">
        <w:r w:rsidDel="00642F81">
          <w:delText>2&gt;</w:delText>
        </w:r>
        <w:r w:rsidDel="00642F81">
          <w:tab/>
        </w:r>
        <w:r w:rsidDel="00642F81">
          <w:rPr>
            <w:lang w:eastAsia="ko-KR"/>
          </w:rPr>
          <w:delText xml:space="preserve">set the </w:delText>
        </w:r>
        <w:r w:rsidDel="00642F81">
          <w:rPr>
            <w:i/>
            <w:lang w:eastAsia="ko-KR"/>
          </w:rPr>
          <w:delText>locationAndBandwidth</w:delText>
        </w:r>
        <w:r w:rsidDel="00642F81">
          <w:rPr>
            <w:lang w:eastAsia="ko-KR"/>
          </w:rPr>
          <w:delText xml:space="preserve"> and</w:delText>
        </w:r>
        <w:r w:rsidDel="00642F81">
          <w:rPr>
            <w:i/>
            <w:lang w:eastAsia="ko-KR"/>
          </w:rPr>
          <w:delText xml:space="preserve"> subcarrierSpacing </w:delText>
        </w:r>
        <w:r w:rsidDel="00642F81">
          <w:rPr>
            <w:lang w:eastAsia="ko-KR"/>
          </w:rPr>
          <w:delText>associated to the UL BWP of the random-access resources;</w:delText>
        </w:r>
      </w:del>
    </w:p>
    <w:p w14:paraId="005D91A4" w14:textId="0956695A" w:rsidR="00A65E28" w:rsidDel="00642F81" w:rsidRDefault="00A65E28" w:rsidP="00A65E28">
      <w:pPr>
        <w:pStyle w:val="B2"/>
        <w:rPr>
          <w:del w:id="3317" w:author="CR#1669r3" w:date="2020-07-08T16:26:00Z"/>
          <w:lang w:eastAsia="ko-KR"/>
        </w:rPr>
      </w:pPr>
      <w:del w:id="3318" w:author="CR#1669r3" w:date="2020-07-08T16:26:00Z">
        <w:r w:rsidDel="00642F81">
          <w:delText>2&gt;</w:delText>
        </w:r>
        <w:r w:rsidDel="00642F81">
          <w:tab/>
        </w:r>
        <w:r w:rsidDel="00642F81">
          <w:rPr>
            <w:lang w:eastAsia="ko-KR"/>
          </w:rPr>
          <w:delText xml:space="preserve">set the </w:delText>
        </w:r>
        <w:r w:rsidDel="00642F81">
          <w:rPr>
            <w:i/>
            <w:lang w:eastAsia="ko-KR"/>
          </w:rPr>
          <w:delText>msg1-FrequencyStart, msg1-FDM</w:delText>
        </w:r>
        <w:r w:rsidDel="00642F81">
          <w:rPr>
            <w:lang w:eastAsia="ko-KR"/>
          </w:rPr>
          <w:delText xml:space="preserve"> and</w:delText>
        </w:r>
        <w:r w:rsidDel="00642F81">
          <w:rPr>
            <w:i/>
            <w:lang w:eastAsia="ko-KR"/>
          </w:rPr>
          <w:delText xml:space="preserve"> msg1-SubcarrierSpacing </w:delText>
        </w:r>
        <w:r w:rsidDel="00642F81">
          <w:rPr>
            <w:lang w:eastAsia="ko-KR"/>
          </w:rPr>
          <w:delText>associated to the random-access resources;</w:delText>
        </w:r>
      </w:del>
    </w:p>
    <w:p w14:paraId="20A8EAC4" w14:textId="398B2D67" w:rsidR="00A65E28" w:rsidDel="00642F81" w:rsidRDefault="00A65E28" w:rsidP="00A65E28">
      <w:pPr>
        <w:pStyle w:val="B2"/>
        <w:rPr>
          <w:del w:id="3319" w:author="CR#1669r3" w:date="2020-07-08T16:26:00Z"/>
          <w:lang w:eastAsia="ko-KR"/>
        </w:rPr>
      </w:pPr>
      <w:del w:id="3320" w:author="CR#1669r3" w:date="2020-07-08T16:26:00Z">
        <w:r w:rsidDel="00642F81">
          <w:delText>2&gt;</w:delText>
        </w:r>
        <w:r w:rsidDel="00642F81">
          <w:tab/>
        </w:r>
        <w:r w:rsidDel="00642F81">
          <w:rPr>
            <w:lang w:eastAsia="ko-KR"/>
          </w:rPr>
          <w:delText xml:space="preserve">set the </w:delText>
        </w:r>
        <w:r w:rsidDel="00642F81">
          <w:rPr>
            <w:i/>
            <w:lang w:eastAsia="ko-KR"/>
          </w:rPr>
          <w:delText>raPurpose</w:delText>
        </w:r>
        <w:r w:rsidDel="00642F81">
          <w:rPr>
            <w:lang w:eastAsia="ko-KR"/>
          </w:rPr>
          <w:delText xml:space="preserve"> to include the purpose of triggering the random-access procedure;</w:delText>
        </w:r>
      </w:del>
    </w:p>
    <w:p w14:paraId="0B431ECD" w14:textId="2EE3504B" w:rsidR="00A65E28" w:rsidDel="00642F81" w:rsidRDefault="00A65E28" w:rsidP="00A65E28">
      <w:pPr>
        <w:pStyle w:val="B2"/>
        <w:rPr>
          <w:del w:id="3321" w:author="CR#1669r3" w:date="2020-07-08T16:26:00Z"/>
        </w:rPr>
      </w:pPr>
      <w:del w:id="3322" w:author="CR#1669r3" w:date="2020-07-08T16:26:00Z">
        <w:r w:rsidDel="00642F81">
          <w:rPr>
            <w:rFonts w:eastAsia="DengXian"/>
          </w:rPr>
          <w:delText>2&gt;</w:delText>
        </w:r>
        <w:r w:rsidDel="00642F81">
          <w:rPr>
            <w:rFonts w:eastAsia="DengXian"/>
          </w:rPr>
          <w:tab/>
          <w:delText xml:space="preserve">set the parameters associated to individual random-access attempt in the chronological order of attmepts in the </w:delText>
        </w:r>
        <w:r w:rsidDel="00642F81">
          <w:rPr>
            <w:rFonts w:eastAsia="DengXian"/>
            <w:i/>
            <w:iCs/>
          </w:rPr>
          <w:delText>perRAInfoList</w:delText>
        </w:r>
        <w:r w:rsidDel="00642F81">
          <w:rPr>
            <w:rFonts w:eastAsia="DengXian"/>
          </w:rPr>
          <w:delText xml:space="preserve"> as specified in 5.3.10.3:</w:delText>
        </w:r>
      </w:del>
    </w:p>
    <w:p w14:paraId="290145D0" w14:textId="6FDD7604" w:rsidR="00A65E28" w:rsidRDefault="00A65E28" w:rsidP="00A65E28">
      <w:pPr>
        <w:rPr>
          <w:ins w:id="3323" w:author="CR#1569r3" w:date="2020-07-05T13:16:00Z"/>
        </w:rPr>
      </w:pPr>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E538A9E" w14:textId="77777777" w:rsidR="00642F81" w:rsidRDefault="00642F81" w:rsidP="00642F81">
      <w:pPr>
        <w:pStyle w:val="Heading4"/>
        <w:rPr>
          <w:ins w:id="3324" w:author="CR#1669r3" w:date="2020-07-08T16:27:00Z"/>
          <w:rFonts w:eastAsia="SimSun"/>
          <w:lang w:val="en-US" w:eastAsia="zh-CN"/>
        </w:rPr>
        <w:pPrChange w:id="3325" w:author="CR#1669r3" w:date="2020-07-08T16:27:00Z">
          <w:pPr>
            <w:keepNext/>
            <w:keepLines/>
            <w:spacing w:before="120"/>
            <w:ind w:left="1418" w:hanging="1418"/>
            <w:outlineLvl w:val="3"/>
          </w:pPr>
        </w:pPrChange>
      </w:pPr>
      <w:ins w:id="3326" w:author="CR#1669r3" w:date="2020-07-08T16:27:00Z">
        <w:r>
          <w:lastRenderedPageBreak/>
          <w:t>5.7.10.</w:t>
        </w:r>
        <w:r>
          <w:rPr>
            <w:rFonts w:eastAsia="SimSun"/>
            <w:lang w:val="en-US" w:eastAsia="zh-CN"/>
          </w:rPr>
          <w:t>5</w:t>
        </w:r>
        <w:r>
          <w:tab/>
        </w:r>
        <w:r>
          <w:rPr>
            <w:rFonts w:eastAsia="SimSun"/>
            <w:lang w:val="en-US" w:eastAsia="zh-CN"/>
          </w:rPr>
          <w:t>RA information determination for RA report and RLF report</w:t>
        </w:r>
      </w:ins>
    </w:p>
    <w:p w14:paraId="25F9A27F" w14:textId="77777777" w:rsidR="00642F81" w:rsidRDefault="00642F81" w:rsidP="00642F81">
      <w:pPr>
        <w:overflowPunct/>
        <w:autoSpaceDE/>
        <w:adjustRightInd/>
        <w:spacing w:after="120"/>
        <w:jc w:val="both"/>
        <w:rPr>
          <w:ins w:id="3327" w:author="CR#1669r3" w:date="2020-07-08T16:27:00Z"/>
          <w:lang w:val="en-US" w:eastAsia="en-GB"/>
        </w:rPr>
      </w:pPr>
      <w:ins w:id="3328" w:author="CR#1669r3" w:date="2020-07-08T16:27:00Z">
        <w:r>
          <w:rPr>
            <w:lang w:val="en-US" w:eastAsia="en-GB"/>
          </w:rPr>
          <w:t xml:space="preserve">The UE shall set the </w:t>
        </w:r>
        <w:r>
          <w:rPr>
            <w:rFonts w:eastAsia="SimSun"/>
            <w:lang w:val="en-US" w:eastAsia="zh-CN"/>
          </w:rPr>
          <w:t xml:space="preserve">content in </w:t>
        </w:r>
        <w:r>
          <w:rPr>
            <w:rFonts w:eastAsia="SimSun"/>
            <w:i/>
            <w:iCs/>
            <w:lang w:val="en-US" w:eastAsia="zh-CN"/>
            <w:rPrChange w:id="3329" w:author="Ericsson_110e" w:date="2020-06-04T16:20:00Z">
              <w:rPr>
                <w:rFonts w:eastAsia="SimSun"/>
                <w:lang w:val="en-US" w:eastAsia="zh-CN"/>
              </w:rPr>
            </w:rPrChange>
          </w:rPr>
          <w:t>ra-InformationCommon-r16</w:t>
        </w:r>
        <w:r>
          <w:rPr>
            <w:lang w:val="en-US" w:eastAsia="en-GB"/>
          </w:rPr>
          <w:t xml:space="preserve"> as follows:</w:t>
        </w:r>
      </w:ins>
    </w:p>
    <w:p w14:paraId="74DBA678" w14:textId="77777777" w:rsidR="00642F81" w:rsidRDefault="00642F81" w:rsidP="00642F81">
      <w:pPr>
        <w:pStyle w:val="B1"/>
        <w:rPr>
          <w:ins w:id="3330" w:author="CR#1669r3" w:date="2020-07-08T16:27:00Z"/>
          <w:lang w:eastAsia="ko-KR"/>
        </w:rPr>
        <w:pPrChange w:id="3331" w:author="Ericsson_110e" w:date="2020-06-04T16:22:00Z">
          <w:pPr/>
        </w:pPrChange>
      </w:pPr>
      <w:ins w:id="3332" w:author="CR#1669r3" w:date="2020-07-08T16:27:00Z">
        <w:r>
          <w:rPr>
            <w:rFonts w:eastAsia="SimSun"/>
            <w:lang w:val="en-US"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w:t>
        </w:r>
        <w:r>
          <w:rPr>
            <w:lang w:val="en-US"/>
          </w:rPr>
          <w:t>used in the random-access procedure</w:t>
        </w:r>
        <w:r>
          <w:rPr>
            <w:lang w:eastAsia="ko-KR"/>
          </w:rPr>
          <w:t>;</w:t>
        </w:r>
      </w:ins>
    </w:p>
    <w:p w14:paraId="298E3C9C" w14:textId="77777777" w:rsidR="00642F81" w:rsidRDefault="00642F81" w:rsidP="00642F81">
      <w:pPr>
        <w:pStyle w:val="B1"/>
        <w:rPr>
          <w:ins w:id="3333" w:author="CR#1669r3" w:date="2020-07-08T16:27:00Z"/>
          <w:lang w:eastAsia="ko-KR"/>
        </w:rPr>
        <w:pPrChange w:id="3334" w:author="Ericsson_110e" w:date="2020-06-04T16:22:00Z">
          <w:pPr/>
        </w:pPrChange>
      </w:pPr>
      <w:ins w:id="3335" w:author="CR#1669r3" w:date="2020-07-08T16:27:00Z">
        <w:r>
          <w:rPr>
            <w:rFonts w:eastAsia="SimSun"/>
            <w:lang w:val="en-US"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rPr>
            <w:lang w:val="en-US"/>
          </w:rPr>
          <w:t xml:space="preserve"> used in the random-access procedure</w:t>
        </w:r>
        <w:r>
          <w:rPr>
            <w:lang w:eastAsia="ko-KR"/>
          </w:rPr>
          <w:t>;</w:t>
        </w:r>
      </w:ins>
    </w:p>
    <w:p w14:paraId="50B7FF9E" w14:textId="77777777" w:rsidR="00642F81" w:rsidRDefault="00642F81" w:rsidP="00642F81">
      <w:pPr>
        <w:pStyle w:val="B1"/>
        <w:rPr>
          <w:ins w:id="3336" w:author="CR#1669r3" w:date="2020-07-08T16:27:00Z"/>
          <w:lang w:eastAsia="ko-KR"/>
        </w:rPr>
        <w:pPrChange w:id="3337" w:author="Ericsson_110e" w:date="2020-06-04T16:22:00Z">
          <w:pPr/>
        </w:pPrChange>
      </w:pPr>
      <w:ins w:id="3338" w:author="CR#1669r3" w:date="2020-07-08T16:27:00Z">
        <w:r>
          <w:rPr>
            <w:rFonts w:eastAsia="SimSun"/>
            <w:lang w:val="en-US"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rPr>
            <w:lang w:val="en-US"/>
          </w:rPr>
          <w:t xml:space="preserve"> used in the random-access procedure</w:t>
        </w:r>
        <w:r>
          <w:rPr>
            <w:lang w:eastAsia="ko-KR"/>
          </w:rPr>
          <w:t>;</w:t>
        </w:r>
        <w:r>
          <w:rPr>
            <w:lang w:eastAsia="en-US"/>
          </w:rPr>
          <w:t xml:space="preserve"> </w:t>
        </w:r>
      </w:ins>
    </w:p>
    <w:p w14:paraId="3DD62D29" w14:textId="77777777" w:rsidR="00642F81" w:rsidRDefault="00642F81" w:rsidP="00642F81">
      <w:pPr>
        <w:pStyle w:val="B1"/>
        <w:rPr>
          <w:ins w:id="3339" w:author="CR#1669r3" w:date="2020-07-08T16:27:00Z"/>
          <w:lang w:eastAsia="ko-KR"/>
        </w:rPr>
        <w:pPrChange w:id="3340" w:author="Ericsson_110e" w:date="2020-06-04T16:22:00Z">
          <w:pPr>
            <w:ind w:leftChars="300" w:left="600"/>
          </w:pPr>
        </w:pPrChange>
      </w:pPr>
      <w:ins w:id="3341" w:author="CR#1669r3" w:date="2020-07-08T16:27:00Z">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rPr>
            <w:lang w:val="en-US"/>
          </w:rPr>
          <w:t xml:space="preserve"> used in the random-access procedure</w:t>
        </w:r>
        <w:r>
          <w:t>;</w:t>
        </w:r>
      </w:ins>
    </w:p>
    <w:p w14:paraId="5C8F52C9" w14:textId="77777777" w:rsidR="00642F81" w:rsidRDefault="00642F81" w:rsidP="00642F81">
      <w:pPr>
        <w:pStyle w:val="B1"/>
        <w:rPr>
          <w:ins w:id="3342" w:author="CR#1669r3" w:date="2020-07-08T16:27:00Z"/>
        </w:rPr>
        <w:pPrChange w:id="3343" w:author="Ericsson_110e" w:date="2020-06-04T16:22:00Z">
          <w:pPr/>
        </w:pPrChange>
      </w:pPr>
      <w:ins w:id="3344" w:author="CR#1669r3" w:date="2020-07-08T16:27:00Z">
        <w:r>
          <w:rPr>
            <w:lang w:val="en-US" w:eastAsia="zh-CN"/>
          </w:rPr>
          <w:t>1</w:t>
        </w:r>
        <w:r>
          <w:t>&gt;</w:t>
        </w:r>
        <w:r>
          <w:tab/>
          <w:t>set the parameters associated to individual random-access attempt in the chronological order of att</w:t>
        </w:r>
        <w:r>
          <w:rPr>
            <w:rFonts w:eastAsia="SimSun"/>
            <w:lang w:val="en-US" w:eastAsia="zh-CN"/>
          </w:rPr>
          <w:t>e</w:t>
        </w:r>
        <w:r>
          <w:t xml:space="preserve">mpts in the </w:t>
        </w:r>
        <w:r>
          <w:rPr>
            <w:i/>
            <w:iCs/>
          </w:rPr>
          <w:t xml:space="preserve">perRAInfoList </w:t>
        </w:r>
        <w:r>
          <w:t>as follows:</w:t>
        </w:r>
      </w:ins>
    </w:p>
    <w:p w14:paraId="0167E182" w14:textId="77777777" w:rsidR="00642F81" w:rsidRDefault="00642F81" w:rsidP="00642F81">
      <w:pPr>
        <w:pStyle w:val="B2"/>
        <w:rPr>
          <w:ins w:id="3345" w:author="CR#1669r3" w:date="2020-07-08T16:27:00Z"/>
          <w:rFonts w:eastAsia="SimSun"/>
        </w:rPr>
        <w:pPrChange w:id="3346" w:author="Ericsson_110e" w:date="2020-06-04T16:22:00Z">
          <w:pPr>
            <w:ind w:leftChars="300" w:left="600"/>
          </w:pPr>
        </w:pPrChange>
      </w:pPr>
      <w:ins w:id="3347" w:author="CR#1669r3" w:date="2020-07-08T16:27:00Z">
        <w:r>
          <w:rPr>
            <w:rFonts w:eastAsia="SimSun"/>
            <w:lang w:val="en-US"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val="en-US" w:eastAsia="zh-CN"/>
          </w:rPr>
          <w:t>n</w:t>
        </w:r>
        <w:r>
          <w:rPr>
            <w:rFonts w:eastAsia="SimSun"/>
          </w:rPr>
          <w:t>dom-access attempts as follows:</w:t>
        </w:r>
      </w:ins>
    </w:p>
    <w:p w14:paraId="0942EEB4" w14:textId="3F4C5BDA" w:rsidR="00642F81" w:rsidRDefault="00642F81" w:rsidP="00642F81">
      <w:pPr>
        <w:pStyle w:val="B3"/>
        <w:rPr>
          <w:ins w:id="3348" w:author="CR#1669r3" w:date="2020-07-08T16:27:00Z"/>
          <w:rFonts w:eastAsia="DengXian"/>
        </w:rPr>
      </w:pPr>
      <w:ins w:id="3349" w:author="CR#1669r3" w:date="2020-07-08T16:27:00Z">
        <w:r>
          <w:rPr>
            <w:rFonts w:eastAsia="DengXian"/>
            <w:lang w:val="en-US" w:eastAsia="zh-CN"/>
          </w:rPr>
          <w:t>3</w:t>
        </w:r>
        <w:r>
          <w:rPr>
            <w:rFonts w:eastAsia="DengXian"/>
          </w:rPr>
          <w:t>&gt;</w:t>
        </w:r>
        <w:r>
          <w:rPr>
            <w:rFonts w:eastAsia="DengXian"/>
            <w:lang w:val="en-US"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ins>
    </w:p>
    <w:p w14:paraId="67CC24E3" w14:textId="77777777" w:rsidR="00642F81" w:rsidRDefault="00642F81" w:rsidP="00642F81">
      <w:pPr>
        <w:pStyle w:val="B3"/>
        <w:rPr>
          <w:ins w:id="3350" w:author="CR#1669r3" w:date="2020-07-08T16:27:00Z"/>
          <w:rFonts w:eastAsia="DengXian"/>
          <w:i/>
        </w:rPr>
      </w:pPr>
      <w:ins w:id="3351" w:author="CR#1669r3" w:date="2020-07-08T16:27:00Z">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 </w:t>
        </w:r>
      </w:ins>
    </w:p>
    <w:p w14:paraId="1DB01855" w14:textId="31C8C257" w:rsidR="00642F81" w:rsidRDefault="00642F81" w:rsidP="00642F81">
      <w:pPr>
        <w:pStyle w:val="B3"/>
        <w:rPr>
          <w:ins w:id="3352" w:author="CR#1669r3" w:date="2020-07-08T16:27:00Z"/>
        </w:rPr>
      </w:pPr>
      <w:ins w:id="3353" w:author="CR#1669r3" w:date="2020-07-08T16:27:00Z">
        <w:r>
          <w:rPr>
            <w:lang w:val="en-US" w:eastAsia="zh-CN"/>
          </w:rPr>
          <w:t>3</w:t>
        </w:r>
        <w:r>
          <w:t>&gt;</w:t>
        </w:r>
        <w:r>
          <w:rPr>
            <w:lang w:val="en-US" w:eastAsia="zh-CN"/>
          </w:rPr>
          <w:tab/>
        </w:r>
        <w:r>
          <w:t>for each random-access attempt performed on the random-access resource, include the following parameters in the chronological order of the random-access attempt:</w:t>
        </w:r>
      </w:ins>
    </w:p>
    <w:p w14:paraId="07A23A6B" w14:textId="57A7295C" w:rsidR="00642F81" w:rsidRDefault="00642F81" w:rsidP="00642F81">
      <w:pPr>
        <w:pStyle w:val="B4"/>
        <w:rPr>
          <w:ins w:id="3354" w:author="CR#1669r3" w:date="2020-07-08T16:27:00Z"/>
          <w:color w:val="FF0000"/>
          <w:u w:val="single"/>
        </w:rPr>
      </w:pPr>
      <w:ins w:id="3355" w:author="CR#1669r3" w:date="2020-07-08T16:27:00Z">
        <w:r>
          <w:rPr>
            <w:color w:val="FF0000"/>
            <w:u w:val="single"/>
          </w:rPr>
          <w:t>4&gt;</w:t>
        </w:r>
        <w:r>
          <w:rPr>
            <w:color w:val="FF0000"/>
            <w:u w:val="single"/>
          </w:rPr>
          <w:tab/>
          <w:t xml:space="preserve">if the random-access attempt is performed on the contention based random-access resource and if raPurpose is not equal to ‘requestForOtherSI’, include </w:t>
        </w:r>
        <w:r>
          <w:rPr>
            <w:i/>
            <w:color w:val="FF0000"/>
            <w:u w:val="single"/>
          </w:rPr>
          <w:t>contentionDetected</w:t>
        </w:r>
        <w:r>
          <w:rPr>
            <w:color w:val="FF0000"/>
            <w:u w:val="single"/>
          </w:rPr>
          <w:t xml:space="preserve"> as follows:</w:t>
        </w:r>
      </w:ins>
    </w:p>
    <w:p w14:paraId="75A7BD8F" w14:textId="3CD0291D" w:rsidR="00642F81" w:rsidRDefault="00642F81" w:rsidP="00642F81">
      <w:pPr>
        <w:pStyle w:val="B5"/>
        <w:rPr>
          <w:ins w:id="3356" w:author="CR#1669r3" w:date="2020-07-08T16:27:00Z"/>
        </w:rPr>
      </w:pPr>
      <w:ins w:id="3357" w:author="CR#1669r3" w:date="2020-07-08T16:27:00Z">
        <w:r>
          <w:rPr>
            <w:rFonts w:eastAsia="SimSun"/>
            <w:lang w:val="en-US" w:eastAsia="zh-CN"/>
          </w:rPr>
          <w:t>5</w:t>
        </w:r>
        <w:r>
          <w:t>&gt;</w:t>
        </w:r>
        <w:r>
          <w:rPr>
            <w:rFonts w:eastAsia="SimSun"/>
            <w:lang w:val="en-US" w:eastAsia="zh-CN"/>
          </w:rPr>
          <w:tab/>
        </w:r>
        <w:r>
          <w:t>if contention resolution was not successful as specified in TS 38.321 [6] for the transmitted preamble:</w:t>
        </w:r>
      </w:ins>
    </w:p>
    <w:p w14:paraId="3F201AF9" w14:textId="00706717" w:rsidR="00642F81" w:rsidRDefault="00642F81" w:rsidP="00642F81">
      <w:pPr>
        <w:pStyle w:val="B6"/>
        <w:rPr>
          <w:ins w:id="3358" w:author="CR#1669r3" w:date="2020-07-08T16:27:00Z"/>
        </w:rPr>
      </w:pPr>
      <w:ins w:id="3359" w:author="CR#1669r3" w:date="2020-07-08T16:27:00Z">
        <w:r>
          <w:rPr>
            <w:rFonts w:eastAsia="SimSun"/>
            <w:lang w:eastAsia="zh-CN"/>
          </w:rPr>
          <w:t>6</w:t>
        </w:r>
        <w:r>
          <w:t>&gt;</w:t>
        </w:r>
        <w:r>
          <w:rPr>
            <w:rFonts w:eastAsia="SimSun"/>
            <w:lang w:eastAsia="zh-CN"/>
          </w:rPr>
          <w:tab/>
        </w:r>
        <w:r>
          <w:t xml:space="preserve">set the </w:t>
        </w:r>
        <w:r>
          <w:rPr>
            <w:i/>
          </w:rPr>
          <w:t>contentionDetected</w:t>
        </w:r>
        <w:r>
          <w:t xml:space="preserve"> to </w:t>
        </w:r>
        <w:r>
          <w:rPr>
            <w:i/>
            <w:lang w:eastAsia="zh-CN"/>
          </w:rPr>
          <w:t>true</w:t>
        </w:r>
        <w:r>
          <w:t>;</w:t>
        </w:r>
      </w:ins>
    </w:p>
    <w:p w14:paraId="4DB79E65" w14:textId="002DAB94" w:rsidR="00642F81" w:rsidRDefault="00642F81" w:rsidP="00642F81">
      <w:pPr>
        <w:pStyle w:val="B5"/>
        <w:rPr>
          <w:ins w:id="3360" w:author="CR#1669r3" w:date="2020-07-08T16:27:00Z"/>
          <w:rFonts w:eastAsia="SimSun"/>
          <w:lang w:val="en-US" w:eastAsia="zh-CN"/>
        </w:rPr>
      </w:pPr>
      <w:ins w:id="3361" w:author="CR#1669r3" w:date="2020-07-08T16:27:00Z">
        <w:r>
          <w:rPr>
            <w:rFonts w:eastAsia="SimSun"/>
            <w:lang w:val="en-US" w:eastAsia="zh-CN"/>
          </w:rPr>
          <w:t>5</w:t>
        </w:r>
        <w:r>
          <w:t>&gt;</w:t>
        </w:r>
        <w:r>
          <w:rPr>
            <w:rFonts w:eastAsia="SimSun"/>
            <w:lang w:val="en-US" w:eastAsia="zh-CN"/>
          </w:rPr>
          <w:tab/>
        </w:r>
        <w:r>
          <w:t>else:</w:t>
        </w:r>
      </w:ins>
    </w:p>
    <w:p w14:paraId="18445DAA" w14:textId="123133FF" w:rsidR="00642F81" w:rsidRDefault="00642F81" w:rsidP="00642F81">
      <w:pPr>
        <w:pStyle w:val="B6"/>
        <w:rPr>
          <w:ins w:id="3362" w:author="CR#1669r3" w:date="2020-07-08T16:27:00Z"/>
        </w:rPr>
      </w:pPr>
      <w:ins w:id="3363" w:author="CR#1669r3" w:date="2020-07-08T16:27:00Z">
        <w:r>
          <w:rPr>
            <w:rFonts w:eastAsia="SimSun"/>
            <w:lang w:eastAsia="zh-CN"/>
          </w:rPr>
          <w:t>6</w:t>
        </w:r>
        <w:r>
          <w:t>&gt;</w:t>
        </w:r>
        <w:r>
          <w:rPr>
            <w:rFonts w:eastAsia="SimSun"/>
            <w:lang w:eastAsia="zh-CN"/>
          </w:rPr>
          <w:tab/>
        </w:r>
        <w:r>
          <w:t xml:space="preserve">set the </w:t>
        </w:r>
        <w:r>
          <w:rPr>
            <w:i/>
          </w:rPr>
          <w:t>contentionDetected</w:t>
        </w:r>
        <w:r>
          <w:t xml:space="preserve"> to </w:t>
        </w:r>
        <w:r>
          <w:rPr>
            <w:i/>
            <w:lang w:eastAsia="zh-CN"/>
          </w:rPr>
          <w:t>false</w:t>
        </w:r>
        <w:r>
          <w:t>;</w:t>
        </w:r>
      </w:ins>
    </w:p>
    <w:p w14:paraId="11C9F57D" w14:textId="3451EEAC" w:rsidR="00642F81" w:rsidRDefault="00642F81" w:rsidP="00642F81">
      <w:pPr>
        <w:pStyle w:val="B4"/>
        <w:rPr>
          <w:ins w:id="3364" w:author="CR#1669r3" w:date="2020-07-08T16:27:00Z"/>
          <w:color w:val="FF0000"/>
          <w:u w:val="single"/>
        </w:rPr>
      </w:pPr>
      <w:ins w:id="3365" w:author="CR#1669r3" w:date="2020-07-08T16:27:00Z">
        <w:r>
          <w:rPr>
            <w:color w:val="FF0000"/>
            <w:u w:val="single"/>
          </w:rPr>
          <w:t>4&gt;</w:t>
        </w:r>
      </w:ins>
      <w:ins w:id="3366" w:author="CR#1669r3" w:date="2020-07-08T16:28:00Z">
        <w:r>
          <w:rPr>
            <w:color w:val="FF0000"/>
            <w:u w:val="single"/>
          </w:rPr>
          <w:tab/>
        </w:r>
      </w:ins>
      <w:ins w:id="3367" w:author="CR#1669r3" w:date="2020-07-08T16:27:00Z">
        <w:r>
          <w:rPr>
            <w:color w:val="FF0000"/>
            <w:u w:val="single"/>
          </w:rPr>
          <w:t>if the random-access attempt is performed on the contention based random-access resource; or</w:t>
        </w:r>
      </w:ins>
    </w:p>
    <w:p w14:paraId="0BDB6EC4" w14:textId="5655C68C" w:rsidR="00642F81" w:rsidRDefault="00642F81" w:rsidP="00642F81">
      <w:pPr>
        <w:pStyle w:val="B4"/>
        <w:rPr>
          <w:ins w:id="3368" w:author="CR#1669r3" w:date="2020-07-08T16:27:00Z"/>
          <w:color w:val="FF0000"/>
          <w:u w:val="single"/>
        </w:rPr>
      </w:pPr>
      <w:ins w:id="3369" w:author="CR#1669r3" w:date="2020-07-08T16:27:00Z">
        <w:r>
          <w:rPr>
            <w:color w:val="FF0000"/>
            <w:u w:val="single"/>
          </w:rPr>
          <w:t>4&gt;</w:t>
        </w:r>
      </w:ins>
      <w:ins w:id="3370" w:author="CR#1669r3" w:date="2020-07-08T16:28:00Z">
        <w:r>
          <w:rPr>
            <w:color w:val="FF0000"/>
            <w:u w:val="single"/>
          </w:rPr>
          <w:tab/>
        </w:r>
      </w:ins>
      <w:ins w:id="3371" w:author="CR#1669r3" w:date="2020-07-08T16:27:00Z">
        <w:r>
          <w:rPr>
            <w:color w:val="FF0000"/>
            <w:u w:val="single"/>
          </w:rPr>
          <w:t>if the random-access attempt is performed on the contention free random-access resource and if the random-access procedure was initiated due to the PDCCH ordering:</w:t>
        </w:r>
      </w:ins>
    </w:p>
    <w:p w14:paraId="7C350B13" w14:textId="55BD38AD" w:rsidR="00642F81" w:rsidRDefault="00642F81" w:rsidP="00642F81">
      <w:pPr>
        <w:pStyle w:val="B5"/>
        <w:rPr>
          <w:ins w:id="3372" w:author="CR#1669r3" w:date="2020-07-08T16:27:00Z"/>
        </w:rPr>
      </w:pPr>
      <w:ins w:id="3373" w:author="CR#1669r3" w:date="2020-07-08T16:27:00Z">
        <w:r>
          <w:rPr>
            <w:lang w:val="en-US" w:eastAsia="zh-CN"/>
          </w:rPr>
          <w:t>5</w:t>
        </w:r>
        <w:r>
          <w:t>&gt;</w:t>
        </w:r>
      </w:ins>
      <w:ins w:id="3374" w:author="CR#1669r3" w:date="2020-07-08T16:28:00Z">
        <w:r>
          <w:rPr>
            <w:lang w:val="en-US" w:eastAsia="zh-CN"/>
          </w:rPr>
          <w:tab/>
        </w:r>
      </w:ins>
      <w:ins w:id="3375" w:author="CR#1669r3" w:date="2020-07-08T16:27:00Z">
        <w:r>
          <w:t xml:space="preserve">if the SS/PBCH block RSRP of the SS/PBCH block corresponding to the random-access resource used in the random-access attempt is above </w:t>
        </w:r>
        <w:r>
          <w:rPr>
            <w:i/>
            <w:iCs/>
          </w:rPr>
          <w:t>rsrp-ThresholdSSB</w:t>
        </w:r>
        <w:r>
          <w:t>:</w:t>
        </w:r>
      </w:ins>
    </w:p>
    <w:p w14:paraId="19F6C8BF" w14:textId="07DFFCB7" w:rsidR="00642F81" w:rsidRDefault="00642F81" w:rsidP="00642F81">
      <w:pPr>
        <w:pStyle w:val="B6"/>
        <w:rPr>
          <w:ins w:id="3376" w:author="CR#1669r3" w:date="2020-07-08T16:27:00Z"/>
        </w:rPr>
      </w:pPr>
      <w:ins w:id="3377" w:author="CR#1669r3" w:date="2020-07-08T16:27:00Z">
        <w:r>
          <w:rPr>
            <w:rFonts w:eastAsia="SimSun"/>
            <w:lang w:eastAsia="zh-CN"/>
          </w:rPr>
          <w:t>6</w:t>
        </w:r>
        <w:r>
          <w:t>&gt;</w:t>
        </w:r>
      </w:ins>
      <w:ins w:id="3378" w:author="CR#1669r3" w:date="2020-07-08T16:28:00Z">
        <w:r>
          <w:rPr>
            <w:rFonts w:eastAsia="SimSun"/>
            <w:lang w:eastAsia="zh-CN"/>
          </w:rPr>
          <w:tab/>
        </w:r>
      </w:ins>
      <w:ins w:id="3379" w:author="CR#1669r3" w:date="2020-07-08T16:27:00Z">
        <w:r>
          <w:t xml:space="preserve">set the </w:t>
        </w:r>
        <w:r>
          <w:rPr>
            <w:i/>
            <w:iCs/>
          </w:rPr>
          <w:t>dlRSRPAboveThreshold</w:t>
        </w:r>
        <w:r>
          <w:t xml:space="preserve"> to </w:t>
        </w:r>
        <w:r>
          <w:rPr>
            <w:i/>
            <w:iCs/>
          </w:rPr>
          <w:t>true</w:t>
        </w:r>
        <w:r>
          <w:t>;</w:t>
        </w:r>
      </w:ins>
    </w:p>
    <w:p w14:paraId="2B801025" w14:textId="7B3C7F36" w:rsidR="00642F81" w:rsidRDefault="00642F81" w:rsidP="00642F81">
      <w:pPr>
        <w:pStyle w:val="B5"/>
        <w:rPr>
          <w:ins w:id="3380" w:author="CR#1669r3" w:date="2020-07-08T16:27:00Z"/>
        </w:rPr>
      </w:pPr>
      <w:ins w:id="3381" w:author="CR#1669r3" w:date="2020-07-08T16:27:00Z">
        <w:r>
          <w:rPr>
            <w:rFonts w:eastAsia="SimSun"/>
            <w:lang w:val="en-US" w:eastAsia="zh-CN"/>
          </w:rPr>
          <w:t>5</w:t>
        </w:r>
        <w:r>
          <w:t>&gt;</w:t>
        </w:r>
      </w:ins>
      <w:ins w:id="3382" w:author="CR#1669r3" w:date="2020-07-08T16:28:00Z">
        <w:r>
          <w:rPr>
            <w:rFonts w:eastAsia="SimSun"/>
            <w:lang w:val="en-US" w:eastAsia="zh-CN"/>
          </w:rPr>
          <w:tab/>
        </w:r>
      </w:ins>
      <w:ins w:id="3383" w:author="CR#1669r3" w:date="2020-07-08T16:27:00Z">
        <w:r>
          <w:t>else:</w:t>
        </w:r>
      </w:ins>
    </w:p>
    <w:p w14:paraId="6AF81D3A" w14:textId="3DDBFA8F" w:rsidR="00642F81" w:rsidRDefault="00642F81" w:rsidP="00642F81">
      <w:pPr>
        <w:pStyle w:val="B6"/>
        <w:rPr>
          <w:ins w:id="3384" w:author="CR#1669r3" w:date="2020-07-08T16:27:00Z"/>
        </w:rPr>
      </w:pPr>
      <w:ins w:id="3385" w:author="CR#1669r3" w:date="2020-07-08T16:27:00Z">
        <w:r>
          <w:rPr>
            <w:rFonts w:eastAsia="SimSun"/>
            <w:lang w:eastAsia="zh-CN"/>
          </w:rPr>
          <w:t>6</w:t>
        </w:r>
        <w:r>
          <w:t>&gt;</w:t>
        </w:r>
      </w:ins>
      <w:ins w:id="3386" w:author="CR#1669r3" w:date="2020-07-08T16:28:00Z">
        <w:r>
          <w:rPr>
            <w:rFonts w:eastAsia="SimSun"/>
            <w:lang w:eastAsia="zh-CN"/>
          </w:rPr>
          <w:tab/>
        </w:r>
      </w:ins>
      <w:ins w:id="3387" w:author="CR#1669r3" w:date="2020-07-08T16:27:00Z">
        <w:r>
          <w:t xml:space="preserve">set the </w:t>
        </w:r>
        <w:r>
          <w:rPr>
            <w:i/>
            <w:iCs/>
          </w:rPr>
          <w:t>dlRSRPAboveThreshold</w:t>
        </w:r>
        <w:r>
          <w:t xml:space="preserve"> to </w:t>
        </w:r>
        <w:r>
          <w:rPr>
            <w:i/>
            <w:iCs/>
          </w:rPr>
          <w:t>false</w:t>
        </w:r>
        <w:r>
          <w:t>;</w:t>
        </w:r>
      </w:ins>
    </w:p>
    <w:p w14:paraId="4B862657" w14:textId="77777777" w:rsidR="00642F81" w:rsidRDefault="00642F81" w:rsidP="00642F81">
      <w:pPr>
        <w:pStyle w:val="B2"/>
        <w:rPr>
          <w:ins w:id="3388" w:author="CR#1669r3" w:date="2020-07-08T16:27:00Z"/>
          <w:rFonts w:eastAsia="SimSun"/>
        </w:rPr>
      </w:pPr>
      <w:ins w:id="3389" w:author="CR#1669r3" w:date="2020-07-08T16:27:00Z">
        <w:r>
          <w:rPr>
            <w:rFonts w:eastAsia="SimSun"/>
            <w:lang w:val="en-US"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val="en-US" w:eastAsia="zh-CN"/>
          </w:rPr>
          <w:t>n</w:t>
        </w:r>
        <w:r>
          <w:rPr>
            <w:rFonts w:eastAsia="SimSun"/>
          </w:rPr>
          <w:t>dom-access attempts as follows:</w:t>
        </w:r>
      </w:ins>
    </w:p>
    <w:p w14:paraId="7479C393" w14:textId="09B1EBBE" w:rsidR="00642F81" w:rsidRDefault="00642F81" w:rsidP="00642F81">
      <w:pPr>
        <w:pStyle w:val="B3"/>
        <w:rPr>
          <w:ins w:id="3390" w:author="CR#1669r3" w:date="2020-07-08T16:27:00Z"/>
          <w:rFonts w:eastAsia="DengXian"/>
        </w:rPr>
      </w:pPr>
      <w:ins w:id="3391" w:author="CR#1669r3" w:date="2020-07-08T16:27:00Z">
        <w:r>
          <w:rPr>
            <w:rFonts w:eastAsia="DengXian"/>
            <w:lang w:val="en-US" w:eastAsia="zh-CN"/>
          </w:rPr>
          <w:t>3</w:t>
        </w:r>
        <w:r>
          <w:rPr>
            <w:rFonts w:eastAsia="DengXian"/>
          </w:rPr>
          <w:t>&gt;</w:t>
        </w:r>
      </w:ins>
      <w:ins w:id="3392" w:author="CR#1669r3" w:date="2020-07-08T16:28:00Z">
        <w:r>
          <w:rPr>
            <w:rFonts w:eastAsia="DengXian"/>
            <w:lang w:val="en-US" w:eastAsia="zh-CN"/>
          </w:rPr>
          <w:tab/>
        </w:r>
      </w:ins>
      <w:ins w:id="3393" w:author="CR#1669r3" w:date="2020-07-08T16:27:00Z">
        <w:r>
          <w:rPr>
            <w:rFonts w:eastAsia="DengXian"/>
          </w:rPr>
          <w:t xml:space="preserve">set the </w:t>
        </w:r>
        <w:r>
          <w:rPr>
            <w:rFonts w:eastAsia="DengXian"/>
            <w:i/>
            <w:iCs/>
          </w:rPr>
          <w:t>csi-RS-Index</w:t>
        </w:r>
        <w:r>
          <w:rPr>
            <w:rFonts w:eastAsia="DengXian"/>
          </w:rPr>
          <w:t xml:space="preserve"> to include the CSI-RS index associated to the used random-access resource;</w:t>
        </w:r>
      </w:ins>
    </w:p>
    <w:p w14:paraId="7E50D4C9" w14:textId="6390CADE" w:rsidR="00642F81" w:rsidRDefault="00642F81" w:rsidP="00642F81">
      <w:pPr>
        <w:pStyle w:val="B3"/>
        <w:rPr>
          <w:ins w:id="3394" w:author="CR#1669r3" w:date="2020-07-08T16:27:00Z"/>
          <w:rFonts w:eastAsia="DengXian"/>
          <w:i/>
          <w:lang w:val="en-US" w:eastAsia="zh-CN"/>
        </w:rPr>
      </w:pPr>
      <w:ins w:id="3395" w:author="CR#1669r3" w:date="2020-07-08T16:27:00Z">
        <w:r>
          <w:rPr>
            <w:rFonts w:eastAsia="DengXian"/>
            <w:lang w:val="en-US" w:eastAsia="zh-CN"/>
          </w:rPr>
          <w:t>3</w:t>
        </w:r>
        <w:r>
          <w:rPr>
            <w:rFonts w:eastAsia="DengXian"/>
          </w:rPr>
          <w:t>&gt;</w:t>
        </w:r>
      </w:ins>
      <w:ins w:id="3396" w:author="CR#1669r3" w:date="2020-07-08T16:28:00Z">
        <w:r>
          <w:rPr>
            <w:rFonts w:eastAsia="DengXian"/>
            <w:lang w:val="en-US" w:eastAsia="zh-CN"/>
          </w:rPr>
          <w:tab/>
        </w:r>
      </w:ins>
      <w:ins w:id="3397" w:author="CR#1669r3" w:date="2020-07-08T16:27:00Z">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val="en-US" w:eastAsia="zh-CN"/>
          </w:rPr>
          <w:t>.</w:t>
        </w:r>
      </w:ins>
    </w:p>
    <w:p w14:paraId="7E0022EB" w14:textId="77777777" w:rsidR="00642F81" w:rsidRDefault="00642F81" w:rsidP="00642F81">
      <w:pPr>
        <w:pStyle w:val="NO"/>
        <w:rPr>
          <w:ins w:id="3398" w:author="CR#1669r3" w:date="2020-07-08T16:27:00Z"/>
        </w:rPr>
      </w:pPr>
      <w:ins w:id="3399" w:author="CR#1669r3" w:date="2020-07-08T16:27:00Z">
        <w:r>
          <w:lastRenderedPageBreak/>
          <w:t>NOTE 1:</w:t>
        </w:r>
        <w:r>
          <w:tab/>
          <w:t>The UE does not log the RA information in the RA report if the triggering event of the random access is consistent UL LBT on SpCell as specified in TS 38.321 [6].</w:t>
        </w:r>
      </w:ins>
    </w:p>
    <w:p w14:paraId="3FD129A9" w14:textId="7439662A" w:rsidR="004C3142" w:rsidRDefault="004C3142" w:rsidP="004C3142">
      <w:pPr>
        <w:pStyle w:val="Heading3"/>
        <w:rPr>
          <w:ins w:id="3400" w:author="CR#1569r3" w:date="2020-07-05T13:16:00Z"/>
          <w:rFonts w:eastAsia="SimSun"/>
        </w:rPr>
        <w:pPrChange w:id="3401" w:author="CR#1569r3" w:date="2020-07-05T13:17:00Z">
          <w:pPr>
            <w:keepNext/>
            <w:keepLines/>
            <w:spacing w:before="120"/>
            <w:ind w:left="1134" w:hanging="1134"/>
            <w:outlineLvl w:val="2"/>
          </w:pPr>
        </w:pPrChange>
      </w:pPr>
      <w:ins w:id="3402" w:author="CR#1569r3" w:date="2020-07-05T13:16:00Z">
        <w:r>
          <w:rPr>
            <w:rFonts w:eastAsia="SimSun"/>
          </w:rPr>
          <w:t>5.7.11</w:t>
        </w:r>
        <w:r>
          <w:rPr>
            <w:rFonts w:eastAsia="SimSun"/>
          </w:rPr>
          <w:tab/>
          <w:t>UL transfer of IRAT information</w:t>
        </w:r>
      </w:ins>
    </w:p>
    <w:p w14:paraId="5637FCE1" w14:textId="283D85C2" w:rsidR="004C3142" w:rsidRDefault="004C3142" w:rsidP="004C3142">
      <w:pPr>
        <w:pStyle w:val="Heading4"/>
        <w:rPr>
          <w:ins w:id="3403" w:author="CR#1569r3" w:date="2020-07-05T13:16:00Z"/>
          <w:rFonts w:eastAsia="SimSun"/>
        </w:rPr>
        <w:pPrChange w:id="3404" w:author="CR#1569r3" w:date="2020-07-05T13:17:00Z">
          <w:pPr>
            <w:keepNext/>
            <w:keepLines/>
            <w:spacing w:before="120"/>
            <w:ind w:left="1418" w:hanging="1418"/>
            <w:outlineLvl w:val="3"/>
          </w:pPr>
        </w:pPrChange>
      </w:pPr>
      <w:ins w:id="3405" w:author="CR#1569r3" w:date="2020-07-05T13:16:00Z">
        <w:r>
          <w:rPr>
            <w:rFonts w:eastAsia="SimSun"/>
          </w:rPr>
          <w:t>5.7.</w:t>
        </w:r>
      </w:ins>
      <w:ins w:id="3406" w:author="CR#1569r3" w:date="2020-07-05T13:17:00Z">
        <w:r>
          <w:rPr>
            <w:rFonts w:eastAsia="SimSun"/>
          </w:rPr>
          <w:t>11</w:t>
        </w:r>
      </w:ins>
      <w:ins w:id="3407" w:author="CR#1569r3" w:date="2020-07-05T13:16:00Z">
        <w:r>
          <w:rPr>
            <w:rFonts w:eastAsia="SimSun"/>
          </w:rPr>
          <w:t>.1</w:t>
        </w:r>
        <w:r>
          <w:rPr>
            <w:rFonts w:eastAsia="SimSun"/>
          </w:rPr>
          <w:tab/>
          <w:t>General</w:t>
        </w:r>
      </w:ins>
    </w:p>
    <w:p w14:paraId="3CED1E54" w14:textId="77777777" w:rsidR="004C3142" w:rsidRDefault="004C3142" w:rsidP="004C3142">
      <w:pPr>
        <w:pStyle w:val="TH"/>
        <w:rPr>
          <w:ins w:id="3408" w:author="CR#1569r3" w:date="2020-07-05T13:16:00Z"/>
          <w:rFonts w:eastAsia="SimSun"/>
        </w:rPr>
        <w:pPrChange w:id="3409" w:author="CR#1569r3" w:date="2020-07-05T13:17:00Z">
          <w:pPr>
            <w:keepNext/>
            <w:keepLines/>
            <w:spacing w:before="60"/>
            <w:jc w:val="center"/>
          </w:pPr>
        </w:pPrChange>
      </w:pPr>
      <w:ins w:id="3410" w:author="CR#1569r3" w:date="2020-07-05T13:16:00Z">
        <w:r>
          <w:rPr>
            <w:rFonts w:eastAsia="SimSun"/>
            <w:noProof/>
          </w:rPr>
          <w:object w:dxaOrig="7875" w:dyaOrig="1770" w14:anchorId="0E391B18">
            <v:shape id="_x0000_i2408" type="#_x0000_t75" alt="" style="width:393.75pt;height:88.5pt;mso-width-percent:0;mso-height-percent:0;mso-width-percent:0;mso-height-percent:0" o:ole="">
              <v:imagedata r:id="rId101" o:title=""/>
            </v:shape>
            <o:OLEObject Type="Embed" ProgID="Word.Document.8" ShapeID="_x0000_i2408" DrawAspect="Content" ObjectID="_1655846368" r:id="rId102"/>
          </w:object>
        </w:r>
      </w:ins>
    </w:p>
    <w:p w14:paraId="6FB14724" w14:textId="05A1C06C" w:rsidR="004C3142" w:rsidRDefault="004C3142" w:rsidP="004C3142">
      <w:pPr>
        <w:pStyle w:val="TF"/>
        <w:rPr>
          <w:ins w:id="3411" w:author="CR#1569r3" w:date="2020-07-05T13:16:00Z"/>
          <w:rFonts w:eastAsia="SimSun"/>
        </w:rPr>
        <w:pPrChange w:id="3412" w:author="CR#1569r3" w:date="2020-07-05T13:17:00Z">
          <w:pPr>
            <w:keepLines/>
            <w:spacing w:after="240"/>
            <w:jc w:val="center"/>
          </w:pPr>
        </w:pPrChange>
      </w:pPr>
      <w:ins w:id="3413" w:author="CR#1569r3" w:date="2020-07-05T13:16:00Z">
        <w:r>
          <w:rPr>
            <w:rFonts w:eastAsia="SimSun"/>
          </w:rPr>
          <w:t>Figure 5.7.</w:t>
        </w:r>
      </w:ins>
      <w:ins w:id="3414" w:author="CR#1569r3" w:date="2020-07-05T13:17:00Z">
        <w:r>
          <w:rPr>
            <w:rFonts w:eastAsia="SimSun"/>
          </w:rPr>
          <w:t>11</w:t>
        </w:r>
      </w:ins>
      <w:ins w:id="3415" w:author="CR#1569r3" w:date="2020-07-05T13:16:00Z">
        <w:r>
          <w:rPr>
            <w:rFonts w:eastAsia="SimSun"/>
          </w:rPr>
          <w:t>.1-1: UL transfer of IRAT information</w:t>
        </w:r>
      </w:ins>
    </w:p>
    <w:p w14:paraId="7F032CFB" w14:textId="77777777" w:rsidR="004C3142" w:rsidRDefault="004C3142" w:rsidP="004C3142">
      <w:pPr>
        <w:rPr>
          <w:ins w:id="3416" w:author="CR#1569r3" w:date="2020-07-05T13:16:00Z"/>
          <w:rFonts w:eastAsia="SimSun"/>
        </w:rPr>
      </w:pPr>
      <w:ins w:id="3417" w:author="CR#1569r3" w:date="2020-07-05T13:16:00Z">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ins>
    </w:p>
    <w:p w14:paraId="37E19198" w14:textId="312F35BB" w:rsidR="004C3142" w:rsidRDefault="004C3142" w:rsidP="004C3142">
      <w:pPr>
        <w:pStyle w:val="B1"/>
        <w:rPr>
          <w:ins w:id="3418" w:author="CR#1569r3" w:date="2020-07-05T13:16:00Z"/>
          <w:rFonts w:eastAsia="SimSun"/>
        </w:rPr>
        <w:pPrChange w:id="3419" w:author="CR#1569r3" w:date="2020-07-05T13:17:00Z">
          <w:pPr>
            <w:ind w:left="568" w:hanging="284"/>
          </w:pPr>
        </w:pPrChange>
      </w:pPr>
      <w:ins w:id="3420" w:author="CR#1569r3" w:date="2020-07-05T13:16:00Z">
        <w:r>
          <w:rPr>
            <w:rFonts w:eastAsia="SimSun"/>
          </w:rPr>
          <w:t>-</w:t>
        </w:r>
      </w:ins>
      <w:ins w:id="3421" w:author="CR#1569r3" w:date="2020-07-05T13:18:00Z">
        <w:r>
          <w:rPr>
            <w:rFonts w:eastAsia="SimSun"/>
          </w:rPr>
          <w:tab/>
        </w:r>
      </w:ins>
      <w:ins w:id="3422" w:author="CR#1569r3" w:date="2020-07-05T13:16:00Z">
        <w:r>
          <w:rPr>
            <w:rFonts w:eastAsia="SimSun"/>
          </w:rPr>
          <w:t xml:space="preserve">the procedure specified in 5.6.10 of TS 36.331 [10] for E-UTRA </w:t>
        </w:r>
        <w:r>
          <w:rPr>
            <w:rFonts w:eastAsia="SimSun"/>
            <w:i/>
            <w:iCs/>
          </w:rPr>
          <w:t>UEAssistanceInformation</w:t>
        </w:r>
        <w:r>
          <w:rPr>
            <w:rFonts w:eastAsia="SimSun"/>
          </w:rPr>
          <w:t xml:space="preserve"> message;</w:t>
        </w:r>
      </w:ins>
    </w:p>
    <w:p w14:paraId="639B4A29" w14:textId="2F5F9323" w:rsidR="004C3142" w:rsidRDefault="004C3142" w:rsidP="004C3142">
      <w:pPr>
        <w:pStyle w:val="B1"/>
        <w:rPr>
          <w:ins w:id="3423" w:author="CR#1569r3" w:date="2020-07-05T13:16:00Z"/>
          <w:rFonts w:eastAsia="SimSun"/>
        </w:rPr>
        <w:pPrChange w:id="3424" w:author="CR#1569r3" w:date="2020-07-05T13:17:00Z">
          <w:pPr>
            <w:ind w:left="568" w:hanging="284"/>
          </w:pPr>
        </w:pPrChange>
      </w:pPr>
      <w:ins w:id="3425" w:author="CR#1569r3" w:date="2020-07-05T13:16:00Z">
        <w:r>
          <w:rPr>
            <w:rFonts w:eastAsia="SimSun"/>
          </w:rPr>
          <w:t>-</w:t>
        </w:r>
      </w:ins>
      <w:ins w:id="3426" w:author="CR#1569r3" w:date="2020-07-05T13:18:00Z">
        <w:r>
          <w:rPr>
            <w:rFonts w:eastAsia="SimSun"/>
          </w:rPr>
          <w:tab/>
        </w:r>
      </w:ins>
      <w:ins w:id="3427" w:author="CR#1569r3" w:date="2020-07-05T13:16:00Z">
        <w:r>
          <w:rPr>
            <w:rFonts w:eastAsia="SimSun"/>
          </w:rPr>
          <w:t xml:space="preserve">the procedure specified in 5.10.2 of TS 36.331 [10] for E-UTRA </w:t>
        </w:r>
        <w:r>
          <w:rPr>
            <w:rFonts w:eastAsia="SimSun"/>
            <w:i/>
            <w:iCs/>
          </w:rPr>
          <w:t>SidelinkUEInformation</w:t>
        </w:r>
        <w:r>
          <w:rPr>
            <w:rFonts w:eastAsia="SimSun"/>
          </w:rPr>
          <w:t xml:space="preserve"> message;</w:t>
        </w:r>
      </w:ins>
    </w:p>
    <w:p w14:paraId="5778EDD8" w14:textId="4955FF47" w:rsidR="004C3142" w:rsidRDefault="004C3142" w:rsidP="004C3142">
      <w:pPr>
        <w:pStyle w:val="B1"/>
        <w:rPr>
          <w:ins w:id="3428" w:author="CR#1569r3" w:date="2020-07-05T13:16:00Z"/>
          <w:rFonts w:eastAsia="SimSun"/>
        </w:rPr>
        <w:pPrChange w:id="3429" w:author="CR#1569r3" w:date="2020-07-05T13:17:00Z">
          <w:pPr>
            <w:ind w:left="568" w:hanging="284"/>
          </w:pPr>
        </w:pPrChange>
      </w:pPr>
      <w:ins w:id="3430" w:author="CR#1569r3" w:date="2020-07-05T13:16:00Z">
        <w:r>
          <w:rPr>
            <w:rFonts w:eastAsia="SimSun"/>
          </w:rPr>
          <w:t>-</w:t>
        </w:r>
      </w:ins>
      <w:ins w:id="3431" w:author="CR#1569r3" w:date="2020-07-05T13:18:00Z">
        <w:r>
          <w:rPr>
            <w:rFonts w:eastAsia="SimSun"/>
          </w:rPr>
          <w:tab/>
        </w:r>
      </w:ins>
      <w:ins w:id="3432" w:author="CR#1569r3" w:date="2020-07-05T13:16:00Z">
        <w:r>
          <w:rPr>
            <w:rFonts w:eastAsia="SimSun"/>
          </w:rPr>
          <w:t xml:space="preserve">the procedure specified in 5.5.5 of TS 36.331 [10] for E-UTRA </w:t>
        </w:r>
        <w:r>
          <w:rPr>
            <w:rFonts w:eastAsia="SimSun"/>
            <w:i/>
            <w:iCs/>
          </w:rPr>
          <w:t>MeasurementReport</w:t>
        </w:r>
        <w:r>
          <w:rPr>
            <w:rFonts w:eastAsia="SimSun"/>
          </w:rPr>
          <w:t xml:space="preserve"> Message.</w:t>
        </w:r>
      </w:ins>
    </w:p>
    <w:p w14:paraId="55496756" w14:textId="00387CC0" w:rsidR="004C3142" w:rsidRDefault="004C3142" w:rsidP="004C3142">
      <w:pPr>
        <w:pStyle w:val="Heading4"/>
        <w:rPr>
          <w:ins w:id="3433" w:author="CR#1569r3" w:date="2020-07-05T13:16:00Z"/>
          <w:rFonts w:eastAsia="SimSun"/>
        </w:rPr>
        <w:pPrChange w:id="3434" w:author="CR#1569r3" w:date="2020-07-05T13:18:00Z">
          <w:pPr>
            <w:keepNext/>
            <w:keepLines/>
            <w:spacing w:before="120"/>
            <w:ind w:left="1418" w:hanging="1418"/>
            <w:outlineLvl w:val="3"/>
          </w:pPr>
        </w:pPrChange>
      </w:pPr>
      <w:ins w:id="3435" w:author="CR#1569r3" w:date="2020-07-05T13:16:00Z">
        <w:r>
          <w:rPr>
            <w:rFonts w:eastAsia="SimSun"/>
          </w:rPr>
          <w:t>5.7.</w:t>
        </w:r>
      </w:ins>
      <w:ins w:id="3436" w:author="CR#1569r3" w:date="2020-07-05T13:18:00Z">
        <w:r>
          <w:rPr>
            <w:rFonts w:eastAsia="SimSun"/>
          </w:rPr>
          <w:t>11</w:t>
        </w:r>
      </w:ins>
      <w:ins w:id="3437" w:author="CR#1569r3" w:date="2020-07-05T13:16:00Z">
        <w:r>
          <w:rPr>
            <w:rFonts w:eastAsia="SimSun"/>
          </w:rPr>
          <w:t>.2</w:t>
        </w:r>
        <w:r>
          <w:rPr>
            <w:rFonts w:eastAsia="SimSun"/>
          </w:rPr>
          <w:tab/>
          <w:t>Initiation</w:t>
        </w:r>
      </w:ins>
    </w:p>
    <w:p w14:paraId="7C0E2F59" w14:textId="77777777" w:rsidR="004C3142" w:rsidRDefault="004C3142" w:rsidP="004C3142">
      <w:pPr>
        <w:rPr>
          <w:ins w:id="3438" w:author="CR#1569r3" w:date="2020-07-05T13:16:00Z"/>
          <w:rFonts w:eastAsia="SimSun"/>
        </w:rPr>
      </w:pPr>
      <w:ins w:id="3439" w:author="CR#1569r3" w:date="2020-07-05T13:16:00Z">
        <w:r>
          <w:rPr>
            <w:rFonts w:eastAsia="SimSun"/>
          </w:rPr>
          <w:t>A UE in RRC_CONNECTED initiates the UL information transfer procedure whenever there is a need to transfer dedicated inter-RAT information as specified in TS 36.331 [10].</w:t>
        </w:r>
      </w:ins>
    </w:p>
    <w:p w14:paraId="473B52C2" w14:textId="6D44B083" w:rsidR="004C3142" w:rsidRDefault="004C3142" w:rsidP="004C3142">
      <w:pPr>
        <w:pStyle w:val="Heading4"/>
        <w:rPr>
          <w:ins w:id="3440" w:author="CR#1569r3" w:date="2020-07-05T13:16:00Z"/>
          <w:rFonts w:eastAsia="SimSun"/>
        </w:rPr>
        <w:pPrChange w:id="3441" w:author="CR#1569r3" w:date="2020-07-05T13:18:00Z">
          <w:pPr>
            <w:keepNext/>
            <w:keepLines/>
            <w:spacing w:before="120"/>
            <w:ind w:left="1418" w:hanging="1418"/>
            <w:outlineLvl w:val="3"/>
          </w:pPr>
        </w:pPrChange>
      </w:pPr>
      <w:ins w:id="3442" w:author="CR#1569r3" w:date="2020-07-05T13:16:00Z">
        <w:r>
          <w:rPr>
            <w:rFonts w:eastAsia="SimSun"/>
          </w:rPr>
          <w:t>5.7.</w:t>
        </w:r>
      </w:ins>
      <w:ins w:id="3443" w:author="CR#1569r3" w:date="2020-07-05T13:18:00Z">
        <w:r>
          <w:rPr>
            <w:rFonts w:eastAsia="SimSun"/>
          </w:rPr>
          <w:t>11</w:t>
        </w:r>
      </w:ins>
      <w:ins w:id="3444" w:author="CR#1569r3" w:date="2020-07-05T13:16:00Z">
        <w:r>
          <w:rPr>
            <w:rFonts w:eastAsia="SimSun"/>
          </w:rPr>
          <w:t>.3</w:t>
        </w:r>
        <w:r>
          <w:rPr>
            <w:rFonts w:eastAsia="SimSun"/>
          </w:rPr>
          <w:tab/>
          <w:t xml:space="preserve">Actions related to transmission of </w:t>
        </w:r>
        <w:r>
          <w:rPr>
            <w:rFonts w:eastAsia="SimSun"/>
            <w:i/>
          </w:rPr>
          <w:t>ULInformationTransferIRAT</w:t>
        </w:r>
        <w:r>
          <w:rPr>
            <w:rFonts w:eastAsia="SimSun"/>
          </w:rPr>
          <w:t xml:space="preserve"> message</w:t>
        </w:r>
      </w:ins>
    </w:p>
    <w:p w14:paraId="49E2A5D5" w14:textId="77777777" w:rsidR="004C3142" w:rsidRDefault="004C3142" w:rsidP="004C3142">
      <w:pPr>
        <w:rPr>
          <w:ins w:id="3445" w:author="CR#1569r3" w:date="2020-07-05T13:16:00Z"/>
          <w:rFonts w:eastAsia="SimSun"/>
        </w:rPr>
      </w:pPr>
      <w:ins w:id="3446" w:author="CR#1569r3" w:date="2020-07-05T13:16:00Z">
        <w:r>
          <w:rPr>
            <w:rFonts w:eastAsia="SimSun"/>
          </w:rPr>
          <w:t xml:space="preserve">The UE shall set the contents of the </w:t>
        </w:r>
        <w:r>
          <w:rPr>
            <w:rFonts w:eastAsia="SimSun"/>
            <w:i/>
          </w:rPr>
          <w:t>ULInformationTransferIRAT</w:t>
        </w:r>
        <w:r>
          <w:rPr>
            <w:rFonts w:eastAsia="SimSun"/>
          </w:rPr>
          <w:t xml:space="preserve"> message as follows:</w:t>
        </w:r>
      </w:ins>
    </w:p>
    <w:p w14:paraId="1700AF8D" w14:textId="77777777" w:rsidR="004C3142" w:rsidRDefault="004C3142" w:rsidP="004C3142">
      <w:pPr>
        <w:pStyle w:val="B1"/>
        <w:rPr>
          <w:ins w:id="3447" w:author="CR#1569r3" w:date="2020-07-05T13:16:00Z"/>
          <w:rFonts w:eastAsia="SimSun"/>
        </w:rPr>
        <w:pPrChange w:id="3448" w:author="CR#1569r3" w:date="2020-07-05T13:18:00Z">
          <w:pPr>
            <w:ind w:left="568" w:hanging="284"/>
          </w:pPr>
        </w:pPrChange>
      </w:pPr>
      <w:ins w:id="3449" w:author="CR#1569r3" w:date="2020-07-05T13:16:00Z">
        <w:r>
          <w:rPr>
            <w:rFonts w:eastAsia="SimSun"/>
          </w:rPr>
          <w:t>1&gt;</w:t>
        </w:r>
        <w:r>
          <w:rPr>
            <w:rFonts w:eastAsia="SimSun"/>
          </w:rPr>
          <w:tab/>
          <w:t>if there is a need to transfer dedicated LTE information related to V2X sidelink communications:</w:t>
        </w:r>
      </w:ins>
    </w:p>
    <w:p w14:paraId="105B7F87" w14:textId="77777777" w:rsidR="004C3142" w:rsidRDefault="004C3142" w:rsidP="004C3142">
      <w:pPr>
        <w:pStyle w:val="B2"/>
        <w:rPr>
          <w:ins w:id="3450" w:author="CR#1569r3" w:date="2020-07-05T13:16:00Z"/>
          <w:rFonts w:eastAsia="SimSun"/>
        </w:rPr>
        <w:pPrChange w:id="3451" w:author="CR#1569r3" w:date="2020-07-05T13:18:00Z">
          <w:pPr>
            <w:ind w:left="851" w:hanging="284"/>
          </w:pPr>
        </w:pPrChange>
      </w:pPr>
      <w:ins w:id="3452" w:author="CR#1569r3" w:date="2020-07-05T13:16:00Z">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ins>
    </w:p>
    <w:p w14:paraId="1E0571BD" w14:textId="7F347FDD" w:rsidR="004C3142" w:rsidRPr="004C3142" w:rsidRDefault="004C3142" w:rsidP="004C3142">
      <w:pPr>
        <w:pStyle w:val="B1"/>
        <w:rPr>
          <w:rFonts w:eastAsia="SimSun"/>
          <w:rPrChange w:id="3453" w:author="CR#1569r3" w:date="2020-07-05T13:18:00Z">
            <w:rPr/>
          </w:rPrChange>
        </w:rPr>
        <w:pPrChange w:id="3454" w:author="CR#1569r3" w:date="2020-07-05T13:18:00Z">
          <w:pPr/>
        </w:pPrChange>
      </w:pPr>
      <w:ins w:id="3455" w:author="CR#1569r3" w:date="2020-07-05T13:16:00Z">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ins>
    </w:p>
    <w:p w14:paraId="28D7D1BB" w14:textId="6B01BA1F" w:rsidR="00627C5C" w:rsidRDefault="00627C5C" w:rsidP="00627C5C">
      <w:pPr>
        <w:pStyle w:val="Heading3"/>
        <w:rPr>
          <w:ins w:id="3456" w:author="CR#1718r1" w:date="2020-07-09T11:31:00Z"/>
        </w:rPr>
      </w:pPr>
      <w:ins w:id="3457" w:author="CR#1718r1" w:date="2020-07-09T11:31:00Z">
        <w:r>
          <w:t>5.7.</w:t>
        </w:r>
      </w:ins>
      <w:ins w:id="3458" w:author="CR#1718r1" w:date="2020-07-09T11:32:00Z">
        <w:r>
          <w:t>12</w:t>
        </w:r>
      </w:ins>
      <w:ins w:id="3459" w:author="CR#1718r1" w:date="2020-07-09T11:31:00Z">
        <w:r>
          <w:tab/>
          <w:t>IAB Other Information</w:t>
        </w:r>
      </w:ins>
    </w:p>
    <w:p w14:paraId="7A95CD85" w14:textId="1D57A0E2" w:rsidR="00627C5C" w:rsidRDefault="00627C5C" w:rsidP="00627C5C">
      <w:pPr>
        <w:pStyle w:val="Heading4"/>
        <w:rPr>
          <w:ins w:id="3460" w:author="CR#1718r1" w:date="2020-07-09T11:31:00Z"/>
        </w:rPr>
      </w:pPr>
      <w:ins w:id="3461" w:author="CR#1718r1" w:date="2020-07-09T11:31:00Z">
        <w:r>
          <w:t>5.7.</w:t>
        </w:r>
      </w:ins>
      <w:ins w:id="3462" w:author="CR#1718r1" w:date="2020-07-09T11:32:00Z">
        <w:r>
          <w:t>12</w:t>
        </w:r>
      </w:ins>
      <w:ins w:id="3463" w:author="CR#1718r1" w:date="2020-07-09T11:31:00Z">
        <w:r>
          <w:t>.1</w:t>
        </w:r>
        <w:r>
          <w:tab/>
          <w:t>General</w:t>
        </w:r>
      </w:ins>
    </w:p>
    <w:p w14:paraId="5FFA584F" w14:textId="77777777" w:rsidR="00627C5C" w:rsidRDefault="00627C5C" w:rsidP="00627C5C">
      <w:pPr>
        <w:pStyle w:val="TH"/>
        <w:rPr>
          <w:ins w:id="3464" w:author="CR#1718r1" w:date="2020-07-09T11:31:00Z"/>
          <w:sz w:val="22"/>
          <w:szCs w:val="22"/>
          <w:lang w:eastAsia="zh-CN"/>
        </w:rPr>
      </w:pPr>
      <w:ins w:id="3465" w:author="CR#1718r1" w:date="2020-07-09T11:31:00Z">
        <w:r>
          <w:object w:dxaOrig="6960" w:dyaOrig="2580" w14:anchorId="6BF81F5B">
            <v:shape id="对象 44" o:spid="_x0000_i2479" type="#_x0000_t75" style="width:348pt;height:129pt" o:ole="">
              <v:imagedata r:id="rId103" o:title=""/>
            </v:shape>
            <o:OLEObject Type="Embed" ProgID="Word.Picture.8" ShapeID="对象 44" DrawAspect="Content" ObjectID="_1655846369" r:id="rId104"/>
          </w:object>
        </w:r>
      </w:ins>
    </w:p>
    <w:p w14:paraId="221AA53E" w14:textId="7D77B00D" w:rsidR="00627C5C" w:rsidRDefault="00627C5C" w:rsidP="00627C5C">
      <w:pPr>
        <w:pStyle w:val="TF"/>
        <w:rPr>
          <w:ins w:id="3466" w:author="CR#1718r1" w:date="2020-07-09T11:31:00Z"/>
          <w:lang w:eastAsia="zh-CN"/>
        </w:rPr>
      </w:pPr>
      <w:ins w:id="3467" w:author="CR#1718r1" w:date="2020-07-09T11:31:00Z">
        <w:r>
          <w:t>Figure 5.</w:t>
        </w:r>
        <w:r>
          <w:rPr>
            <w:lang w:eastAsia="zh-CN"/>
          </w:rPr>
          <w:t>7.</w:t>
        </w:r>
      </w:ins>
      <w:ins w:id="3468" w:author="CR#1718r1" w:date="2020-07-09T11:32:00Z">
        <w:r>
          <w:rPr>
            <w:lang w:eastAsia="zh-CN"/>
          </w:rPr>
          <w:t>12</w:t>
        </w:r>
      </w:ins>
      <w:ins w:id="3469" w:author="CR#1718r1" w:date="2020-07-09T11:31:00Z">
        <w:r>
          <w:rPr>
            <w:lang w:eastAsia="zh-CN"/>
          </w:rPr>
          <w:t>.1-1</w:t>
        </w:r>
        <w:r>
          <w:t>: IAB Other Information</w:t>
        </w:r>
        <w:r>
          <w:rPr>
            <w:lang w:eastAsia="zh-CN"/>
          </w:rPr>
          <w:t xml:space="preserve"> procedure</w:t>
        </w:r>
      </w:ins>
    </w:p>
    <w:p w14:paraId="73420D7E" w14:textId="77777777" w:rsidR="00627C5C" w:rsidRDefault="00627C5C" w:rsidP="00627C5C">
      <w:pPr>
        <w:rPr>
          <w:ins w:id="3470" w:author="CR#1718r1" w:date="2020-07-09T11:31:00Z"/>
          <w:rFonts w:eastAsia="MS Mincho"/>
        </w:rPr>
      </w:pPr>
      <w:ins w:id="3471" w:author="CR#1718r1" w:date="2020-07-09T11:31:00Z">
        <w:r>
          <w:lastRenderedPageBreak/>
          <w:t xml:space="preserve">The IAB Other Information procedure is used by </w:t>
        </w:r>
        <w:r>
          <w:rPr>
            <w:lang w:eastAsia="zh-CN"/>
          </w:rPr>
          <w:t xml:space="preserve">IAB-MT </w:t>
        </w:r>
        <w:r>
          <w:t>to request the IAB-donor-CU to allocate IP address or inform the IAB-donor-CU of the IP address for the collocated IAB-DU.</w:t>
        </w:r>
      </w:ins>
    </w:p>
    <w:p w14:paraId="480C9009" w14:textId="430F96FF" w:rsidR="00627C5C" w:rsidRDefault="00627C5C" w:rsidP="00627C5C">
      <w:pPr>
        <w:pStyle w:val="Heading4"/>
        <w:rPr>
          <w:ins w:id="3472" w:author="CR#1718r1" w:date="2020-07-09T11:31:00Z"/>
        </w:rPr>
      </w:pPr>
      <w:ins w:id="3473" w:author="CR#1718r1" w:date="2020-07-09T11:31:00Z">
        <w:r>
          <w:t>5.7.</w:t>
        </w:r>
      </w:ins>
      <w:ins w:id="3474" w:author="CR#1718r1" w:date="2020-07-09T11:32:00Z">
        <w:r>
          <w:t>12</w:t>
        </w:r>
      </w:ins>
      <w:ins w:id="3475" w:author="CR#1718r1" w:date="2020-07-09T11:31:00Z">
        <w:r>
          <w:t>.2</w:t>
        </w:r>
        <w:r>
          <w:tab/>
          <w:t>Initiation</w:t>
        </w:r>
      </w:ins>
    </w:p>
    <w:p w14:paraId="24FE8D73" w14:textId="77777777" w:rsidR="00627C5C" w:rsidRDefault="00627C5C" w:rsidP="00627C5C">
      <w:pPr>
        <w:rPr>
          <w:ins w:id="3476" w:author="CR#1718r1" w:date="2020-07-09T11:31:00Z"/>
        </w:rPr>
      </w:pPr>
      <w:ins w:id="3477" w:author="CR#1718r1" w:date="2020-07-09T11:31:00Z">
        <w:r>
          <w:t>Upon initiation of the procedure, the IAB-MT shall:</w:t>
        </w:r>
      </w:ins>
    </w:p>
    <w:p w14:paraId="548548FF" w14:textId="70AE1FB8" w:rsidR="00627C5C" w:rsidRDefault="00627C5C" w:rsidP="00627C5C">
      <w:pPr>
        <w:pStyle w:val="B1"/>
        <w:rPr>
          <w:ins w:id="3478" w:author="CR#1718r1" w:date="2020-07-09T11:31:00Z"/>
        </w:rPr>
      </w:pPr>
      <w:ins w:id="3479" w:author="CR#1718r1" w:date="2020-07-09T11:31:00Z">
        <w:r>
          <w:t>1&gt;</w:t>
        </w:r>
        <w:r>
          <w:tab/>
          <w:t xml:space="preserve">initiate transmission of the </w:t>
        </w:r>
        <w:r>
          <w:rPr>
            <w:i/>
          </w:rPr>
          <w:t>IABOtherInformation</w:t>
        </w:r>
        <w:r>
          <w:t xml:space="preserve"> message in accordance with 5.7.</w:t>
        </w:r>
      </w:ins>
      <w:ins w:id="3480" w:author="CR#1718r1" w:date="2020-07-09T11:32:00Z">
        <w:r>
          <w:t>12</w:t>
        </w:r>
      </w:ins>
      <w:ins w:id="3481" w:author="CR#1718r1" w:date="2020-07-09T11:31:00Z">
        <w:r>
          <w:t>.3;</w:t>
        </w:r>
      </w:ins>
    </w:p>
    <w:p w14:paraId="184E3EC6" w14:textId="3793643D" w:rsidR="00627C5C" w:rsidRDefault="00627C5C" w:rsidP="00627C5C">
      <w:pPr>
        <w:pStyle w:val="Heading4"/>
        <w:rPr>
          <w:ins w:id="3482" w:author="CR#1718r1" w:date="2020-07-09T11:31:00Z"/>
        </w:rPr>
      </w:pPr>
      <w:ins w:id="3483" w:author="CR#1718r1" w:date="2020-07-09T11:31:00Z">
        <w:r>
          <w:t>5.</w:t>
        </w:r>
        <w:r>
          <w:rPr>
            <w:lang w:eastAsia="zh-CN"/>
          </w:rPr>
          <w:t>7</w:t>
        </w:r>
        <w:r>
          <w:t>.</w:t>
        </w:r>
      </w:ins>
      <w:ins w:id="3484" w:author="CR#1718r1" w:date="2020-07-09T11:32:00Z">
        <w:r>
          <w:rPr>
            <w:lang w:eastAsia="zh-CN"/>
          </w:rPr>
          <w:t>12</w:t>
        </w:r>
      </w:ins>
      <w:ins w:id="3485" w:author="CR#1718r1" w:date="2020-07-09T11:31:00Z">
        <w:r>
          <w:rPr>
            <w:lang w:eastAsia="zh-CN"/>
          </w:rPr>
          <w:t>.3</w:t>
        </w:r>
        <w:r>
          <w:rPr>
            <w:lang w:eastAsia="zh-CN"/>
          </w:rPr>
          <w:tab/>
        </w:r>
        <w:r>
          <w:t xml:space="preserve">Actions related to transmission of </w:t>
        </w:r>
        <w:r>
          <w:rPr>
            <w:i/>
          </w:rPr>
          <w:t xml:space="preserve">IABOtherInformation </w:t>
        </w:r>
        <w:r>
          <w:t>message</w:t>
        </w:r>
      </w:ins>
    </w:p>
    <w:p w14:paraId="0CCAE722" w14:textId="77777777" w:rsidR="00627C5C" w:rsidRDefault="00627C5C" w:rsidP="00627C5C">
      <w:pPr>
        <w:rPr>
          <w:ins w:id="3486" w:author="CR#1718r1" w:date="2020-07-09T11:31:00Z"/>
        </w:rPr>
      </w:pPr>
      <w:ins w:id="3487" w:author="CR#1718r1" w:date="2020-07-09T11:31:00Z">
        <w:r>
          <w:t xml:space="preserve">The IAB-MT shall set the contents of </w:t>
        </w:r>
        <w:r>
          <w:rPr>
            <w:i/>
          </w:rPr>
          <w:t xml:space="preserve">IABOtherInformation </w:t>
        </w:r>
        <w:r>
          <w:t>message as follows:</w:t>
        </w:r>
      </w:ins>
    </w:p>
    <w:p w14:paraId="5F11B57A" w14:textId="77777777" w:rsidR="00627C5C" w:rsidRDefault="00627C5C" w:rsidP="00627C5C">
      <w:pPr>
        <w:pStyle w:val="B1"/>
        <w:rPr>
          <w:ins w:id="3488" w:author="CR#1718r1" w:date="2020-07-09T11:31:00Z"/>
        </w:rPr>
      </w:pPr>
      <w:ins w:id="3489" w:author="CR#1718r1" w:date="2020-07-09T11:31:00Z">
        <w:r>
          <w:t>1&gt;</w:t>
        </w:r>
        <w:r>
          <w:tab/>
          <w:t>if the procedure is used to request IP addresses:</w:t>
        </w:r>
      </w:ins>
    </w:p>
    <w:p w14:paraId="456BF704" w14:textId="77777777" w:rsidR="00627C5C" w:rsidRDefault="00627C5C" w:rsidP="00627C5C">
      <w:pPr>
        <w:pStyle w:val="B2"/>
        <w:rPr>
          <w:ins w:id="3490" w:author="CR#1718r1" w:date="2020-07-09T11:31:00Z"/>
        </w:rPr>
      </w:pPr>
      <w:ins w:id="3491" w:author="CR#1718r1" w:date="2020-07-09T11:31:00Z">
        <w:r>
          <w:t>2&gt;</w:t>
        </w:r>
        <w:r>
          <w:tab/>
          <w:t>if IPv4 addresses are requested:</w:t>
        </w:r>
      </w:ins>
    </w:p>
    <w:p w14:paraId="59F02B4B" w14:textId="77777777" w:rsidR="00627C5C" w:rsidRDefault="00627C5C" w:rsidP="00627C5C">
      <w:pPr>
        <w:pStyle w:val="B3"/>
        <w:rPr>
          <w:ins w:id="3492" w:author="CR#1718r1" w:date="2020-07-09T11:31:00Z"/>
        </w:rPr>
      </w:pPr>
      <w:ins w:id="3493" w:author="CR#1718r1" w:date="2020-07-09T11:31:00Z">
        <w:r>
          <w:t>3&gt;</w:t>
        </w:r>
        <w:r>
          <w:tab/>
          <w:t xml:space="preserve">set the </w:t>
        </w:r>
        <w:r>
          <w:rPr>
            <w:i/>
          </w:rPr>
          <w:t xml:space="preserve">iab-IPv4-AddressNumReq </w:t>
        </w:r>
        <w:r>
          <w:t>to the number of IPv4 addresses requested per specific usage;</w:t>
        </w:r>
      </w:ins>
    </w:p>
    <w:p w14:paraId="6DB9CA17" w14:textId="2374107D" w:rsidR="00627C5C" w:rsidRDefault="00627C5C" w:rsidP="00627C5C">
      <w:pPr>
        <w:pStyle w:val="B2"/>
        <w:rPr>
          <w:ins w:id="3494" w:author="CR#1718r1" w:date="2020-07-09T11:31:00Z"/>
        </w:rPr>
      </w:pPr>
      <w:ins w:id="3495" w:author="CR#1718r1" w:date="2020-07-09T11:31:00Z">
        <w:r>
          <w:t>2&gt;</w:t>
        </w:r>
        <w:r>
          <w:tab/>
          <w:t>if IPv6 addresses or IPv6 address prefixes are requested:</w:t>
        </w:r>
      </w:ins>
    </w:p>
    <w:p w14:paraId="0B8AB923" w14:textId="6303CA48" w:rsidR="00627C5C" w:rsidRDefault="00627C5C" w:rsidP="00627C5C">
      <w:pPr>
        <w:pStyle w:val="B3"/>
        <w:rPr>
          <w:ins w:id="3496" w:author="CR#1718r1" w:date="2020-07-09T11:31:00Z"/>
        </w:rPr>
      </w:pPr>
      <w:ins w:id="3497" w:author="CR#1718r1" w:date="2020-07-09T11:31:00Z">
        <w:r>
          <w:t>3&gt;</w:t>
        </w:r>
        <w:r>
          <w:tab/>
          <w:t>if IPv6 addresses are requested:</w:t>
        </w:r>
      </w:ins>
    </w:p>
    <w:p w14:paraId="63ED3307" w14:textId="36A94734" w:rsidR="00627C5C" w:rsidRDefault="00627C5C" w:rsidP="00627C5C">
      <w:pPr>
        <w:pStyle w:val="B3"/>
        <w:ind w:firstLine="0"/>
        <w:rPr>
          <w:ins w:id="3498" w:author="CR#1718r1" w:date="2020-07-09T11:31:00Z"/>
        </w:rPr>
      </w:pPr>
      <w:ins w:id="3499" w:author="CR#1718r1" w:date="2020-07-09T11:31:00Z">
        <w:r>
          <w:rPr>
            <w:lang w:eastAsia="zh-CN"/>
          </w:rPr>
          <w:t>4&gt;</w:t>
        </w:r>
        <w:r>
          <w:rPr>
            <w:lang w:eastAsia="zh-CN"/>
          </w:rPr>
          <w:tab/>
          <w:t>set</w:t>
        </w:r>
        <w:r>
          <w:t xml:space="preserve"> the </w:t>
        </w:r>
        <w:r>
          <w:rPr>
            <w:i/>
          </w:rPr>
          <w:t xml:space="preserve">iab-IPv6-AddressNumReq </w:t>
        </w:r>
        <w:r>
          <w:t>to the number of IPv6 addresses requested per specific usage;</w:t>
        </w:r>
      </w:ins>
    </w:p>
    <w:p w14:paraId="1DCB800B" w14:textId="171D6DC9" w:rsidR="00627C5C" w:rsidRDefault="00627C5C" w:rsidP="00627C5C">
      <w:pPr>
        <w:pStyle w:val="B3"/>
        <w:rPr>
          <w:ins w:id="3500" w:author="CR#1718r1" w:date="2020-07-09T11:31:00Z"/>
        </w:rPr>
        <w:pPrChange w:id="3501" w:author="CR#1718r1" w:date="2020-07-09T11:32:00Z">
          <w:pPr>
            <w:pStyle w:val="B2"/>
            <w:ind w:left="0" w:firstLineChars="300" w:firstLine="600"/>
          </w:pPr>
        </w:pPrChange>
      </w:pPr>
      <w:ins w:id="3502" w:author="CR#1718r1" w:date="2020-07-09T11:31:00Z">
        <w:r>
          <w:t>3&gt;</w:t>
        </w:r>
        <w:r>
          <w:tab/>
          <w:t>else if IPv6 address prefix is requested:</w:t>
        </w:r>
      </w:ins>
    </w:p>
    <w:p w14:paraId="22FBDA13" w14:textId="5F096DF7" w:rsidR="00627C5C" w:rsidRDefault="00627C5C" w:rsidP="00627C5C">
      <w:pPr>
        <w:pStyle w:val="B4"/>
        <w:rPr>
          <w:ins w:id="3503" w:author="CR#1718r1" w:date="2020-07-09T11:31:00Z"/>
        </w:rPr>
        <w:pPrChange w:id="3504" w:author="CR#1718r1" w:date="2020-07-09T11:32:00Z">
          <w:pPr>
            <w:pStyle w:val="B3"/>
          </w:pPr>
        </w:pPrChange>
      </w:pPr>
      <w:ins w:id="3505" w:author="CR#1718r1" w:date="2020-07-09T11:31:00Z">
        <w:r>
          <w:t>4&gt;</w:t>
        </w:r>
        <w:r>
          <w:tab/>
        </w:r>
        <w:r>
          <w:rPr>
            <w:lang w:eastAsia="zh-CN"/>
          </w:rPr>
          <w:t>set</w:t>
        </w:r>
        <w:r>
          <w:t xml:space="preserve"> the </w:t>
        </w:r>
        <w:r>
          <w:rPr>
            <w:i/>
          </w:rPr>
          <w:t xml:space="preserve">iab-IPv6-AddressPrefixReq </w:t>
        </w:r>
        <w:r>
          <w:t>to true per specific usage;</w:t>
        </w:r>
      </w:ins>
    </w:p>
    <w:p w14:paraId="32E9C798" w14:textId="77777777" w:rsidR="00627C5C" w:rsidRDefault="00627C5C" w:rsidP="00627C5C">
      <w:pPr>
        <w:pStyle w:val="B1"/>
        <w:rPr>
          <w:ins w:id="3506" w:author="CR#1718r1" w:date="2020-07-09T11:31:00Z"/>
        </w:rPr>
      </w:pPr>
      <w:ins w:id="3507" w:author="CR#1718r1" w:date="2020-07-09T11:31:00Z">
        <w:r>
          <w:t>1&gt;</w:t>
        </w:r>
        <w:r>
          <w:tab/>
          <w:t>if the procedure is used to report IP addresses:</w:t>
        </w:r>
      </w:ins>
    </w:p>
    <w:p w14:paraId="4D9AF101" w14:textId="77777777" w:rsidR="00627C5C" w:rsidRDefault="00627C5C" w:rsidP="00627C5C">
      <w:pPr>
        <w:pStyle w:val="B2"/>
        <w:rPr>
          <w:ins w:id="3508" w:author="CR#1718r1" w:date="2020-07-09T11:31:00Z"/>
        </w:rPr>
      </w:pPr>
      <w:ins w:id="3509" w:author="CR#1718r1" w:date="2020-07-09T11:31:00Z">
        <w:r>
          <w:t>2&gt;</w:t>
        </w:r>
        <w:r>
          <w:tab/>
          <w:t>if IPv4 addresses are reported:</w:t>
        </w:r>
      </w:ins>
    </w:p>
    <w:p w14:paraId="4C1C8496" w14:textId="77777777" w:rsidR="00627C5C" w:rsidRDefault="00627C5C" w:rsidP="00627C5C">
      <w:pPr>
        <w:pStyle w:val="B3"/>
        <w:rPr>
          <w:ins w:id="3510" w:author="CR#1718r1" w:date="2020-07-09T11:31:00Z"/>
        </w:rPr>
      </w:pPr>
      <w:ins w:id="3511" w:author="CR#1718r1" w:date="2020-07-09T11:31:00Z">
        <w:r>
          <w:t>3&gt;</w:t>
        </w:r>
        <w:r>
          <w:tab/>
          <w:t xml:space="preserve">include </w:t>
        </w:r>
        <w:r>
          <w:rPr>
            <w:i/>
          </w:rPr>
          <w:t>iPv4-Addresses</w:t>
        </w:r>
        <w:r>
          <w:t xml:space="preserve"> in </w:t>
        </w:r>
        <w:r>
          <w:rPr>
            <w:i/>
          </w:rPr>
          <w:t>iab-IPv4-AddressReport, and for each IP address included</w:t>
        </w:r>
        <w:r>
          <w:t>;</w:t>
        </w:r>
      </w:ins>
    </w:p>
    <w:p w14:paraId="7D17446E" w14:textId="77777777" w:rsidR="00627C5C" w:rsidRDefault="00627C5C" w:rsidP="00627C5C">
      <w:pPr>
        <w:pStyle w:val="B4"/>
        <w:rPr>
          <w:ins w:id="3512" w:author="CR#1718r1" w:date="2020-07-09T11:31:00Z"/>
        </w:rPr>
      </w:pPr>
      <w:ins w:id="3513" w:author="CR#1718r1" w:date="2020-07-09T11:31:00Z">
        <w:r>
          <w:t>4&gt;</w:t>
        </w:r>
        <w:r>
          <w:tab/>
          <w:t>if IPv4 addresses are used for F1-C traffic:</w:t>
        </w:r>
      </w:ins>
    </w:p>
    <w:p w14:paraId="00A93D48" w14:textId="77777777" w:rsidR="00627C5C" w:rsidRDefault="00627C5C" w:rsidP="00627C5C">
      <w:pPr>
        <w:pStyle w:val="B5"/>
        <w:rPr>
          <w:ins w:id="3514" w:author="CR#1718r1" w:date="2020-07-09T11:31:00Z"/>
        </w:rPr>
      </w:pPr>
      <w:ins w:id="3515" w:author="CR#1718r1" w:date="2020-07-09T11:31:00Z">
        <w:r>
          <w:t>5&gt;</w:t>
        </w:r>
        <w:r>
          <w:tab/>
          <w:t xml:space="preserve">include these addresses in </w:t>
        </w:r>
        <w:r>
          <w:rPr>
            <w:i/>
          </w:rPr>
          <w:t>f1-C-Traffic-IP-Address</w:t>
        </w:r>
        <w:r>
          <w:t>.</w:t>
        </w:r>
      </w:ins>
    </w:p>
    <w:p w14:paraId="77A09672" w14:textId="77777777" w:rsidR="00627C5C" w:rsidRDefault="00627C5C" w:rsidP="00627C5C">
      <w:pPr>
        <w:pStyle w:val="B4"/>
        <w:rPr>
          <w:ins w:id="3516" w:author="CR#1718r1" w:date="2020-07-09T11:31:00Z"/>
        </w:rPr>
      </w:pPr>
      <w:ins w:id="3517" w:author="CR#1718r1" w:date="2020-07-09T11:31:00Z">
        <w:r>
          <w:t>4&gt;</w:t>
        </w:r>
        <w:r>
          <w:tab/>
          <w:t>if IPv4 addresses are used for F1-U traffic:</w:t>
        </w:r>
      </w:ins>
    </w:p>
    <w:p w14:paraId="66B88275" w14:textId="77777777" w:rsidR="00627C5C" w:rsidRDefault="00627C5C" w:rsidP="00627C5C">
      <w:pPr>
        <w:pStyle w:val="B5"/>
        <w:rPr>
          <w:ins w:id="3518" w:author="CR#1718r1" w:date="2020-07-09T11:31:00Z"/>
        </w:rPr>
      </w:pPr>
      <w:ins w:id="3519" w:author="CR#1718r1" w:date="2020-07-09T11:31:00Z">
        <w:r>
          <w:t>5&gt;</w:t>
        </w:r>
        <w:r>
          <w:tab/>
          <w:t xml:space="preserve">include these addresses in </w:t>
        </w:r>
        <w:r>
          <w:rPr>
            <w:i/>
          </w:rPr>
          <w:t>f1-U-Traffic-IP-Address</w:t>
        </w:r>
        <w:r>
          <w:t>.</w:t>
        </w:r>
      </w:ins>
    </w:p>
    <w:p w14:paraId="4F71AF39" w14:textId="77777777" w:rsidR="00627C5C" w:rsidRDefault="00627C5C" w:rsidP="00627C5C">
      <w:pPr>
        <w:pStyle w:val="B4"/>
        <w:rPr>
          <w:ins w:id="3520" w:author="CR#1718r1" w:date="2020-07-09T11:31:00Z"/>
        </w:rPr>
      </w:pPr>
      <w:ins w:id="3521" w:author="CR#1718r1" w:date="2020-07-09T11:31:00Z">
        <w:r>
          <w:t>4&gt;</w:t>
        </w:r>
        <w:r>
          <w:tab/>
          <w:t>if IPv4 address are used for non-F1 traffic:</w:t>
        </w:r>
      </w:ins>
    </w:p>
    <w:p w14:paraId="575C0D0D" w14:textId="77777777" w:rsidR="00627C5C" w:rsidRDefault="00627C5C" w:rsidP="00627C5C">
      <w:pPr>
        <w:pStyle w:val="B5"/>
        <w:rPr>
          <w:ins w:id="3522" w:author="CR#1718r1" w:date="2020-07-09T11:31:00Z"/>
        </w:rPr>
      </w:pPr>
      <w:ins w:id="3523" w:author="CR#1718r1" w:date="2020-07-09T11:31:00Z">
        <w:r>
          <w:t>5&gt;</w:t>
        </w:r>
        <w:r>
          <w:tab/>
          <w:t xml:space="preserve">include these addresses in </w:t>
        </w:r>
        <w:r>
          <w:rPr>
            <w:i/>
          </w:rPr>
          <w:t>non-f1-Traffic-IP-Address</w:t>
        </w:r>
        <w:r>
          <w:t>.</w:t>
        </w:r>
      </w:ins>
    </w:p>
    <w:p w14:paraId="016D826B" w14:textId="77777777" w:rsidR="00627C5C" w:rsidRDefault="00627C5C" w:rsidP="00627C5C">
      <w:pPr>
        <w:pStyle w:val="B4"/>
        <w:rPr>
          <w:ins w:id="3524" w:author="CR#1718r1" w:date="2020-07-09T11:31:00Z"/>
        </w:rPr>
      </w:pPr>
      <w:ins w:id="3525" w:author="CR#1718r1" w:date="2020-07-09T11:31:00Z">
        <w:r>
          <w:t>4&gt;</w:t>
        </w:r>
        <w:r>
          <w:tab/>
          <w:t>if IPv4 addresses are used for all traffic:</w:t>
        </w:r>
      </w:ins>
    </w:p>
    <w:p w14:paraId="6130FC6A" w14:textId="77777777" w:rsidR="00627C5C" w:rsidRDefault="00627C5C" w:rsidP="00627C5C">
      <w:pPr>
        <w:pStyle w:val="B5"/>
        <w:rPr>
          <w:ins w:id="3526" w:author="CR#1718r1" w:date="2020-07-09T11:31:00Z"/>
        </w:rPr>
      </w:pPr>
      <w:ins w:id="3527" w:author="CR#1718r1" w:date="2020-07-09T11:31:00Z">
        <w:r>
          <w:t>5&gt;</w:t>
        </w:r>
        <w:r>
          <w:tab/>
          <w:t xml:space="preserve">include these addressse in </w:t>
        </w:r>
        <w:r>
          <w:rPr>
            <w:i/>
          </w:rPr>
          <w:t>all-Traffic-IAB-IP-Address</w:t>
        </w:r>
        <w:r>
          <w:t>.</w:t>
        </w:r>
      </w:ins>
    </w:p>
    <w:p w14:paraId="2F505B88" w14:textId="77777777" w:rsidR="00627C5C" w:rsidRDefault="00627C5C" w:rsidP="00627C5C">
      <w:pPr>
        <w:pStyle w:val="B2"/>
        <w:rPr>
          <w:ins w:id="3528" w:author="CR#1718r1" w:date="2020-07-09T11:31:00Z"/>
        </w:rPr>
      </w:pPr>
      <w:ins w:id="3529" w:author="CR#1718r1" w:date="2020-07-09T11:31:00Z">
        <w:r>
          <w:t>2&gt;</w:t>
        </w:r>
        <w:r>
          <w:tab/>
          <w:t>if IPv6 addresses or IPv6 address prefixes are reported:</w:t>
        </w:r>
      </w:ins>
    </w:p>
    <w:p w14:paraId="54E1E594" w14:textId="77777777" w:rsidR="00627C5C" w:rsidRDefault="00627C5C" w:rsidP="00627C5C">
      <w:pPr>
        <w:pStyle w:val="B3"/>
        <w:rPr>
          <w:ins w:id="3530" w:author="CR#1718r1" w:date="2020-07-09T11:33:00Z"/>
        </w:rPr>
        <w:pPrChange w:id="3531" w:author="CR#1718r1" w:date="2020-07-09T11:33:00Z">
          <w:pPr>
            <w:pStyle w:val="B2"/>
          </w:pPr>
        </w:pPrChange>
      </w:pPr>
      <w:ins w:id="3532" w:author="CR#1718r1" w:date="2020-07-09T11:31:00Z">
        <w:r>
          <w:t>3&gt;</w:t>
        </w:r>
        <w:r>
          <w:tab/>
          <w:t>IPv6 addreses are reported:</w:t>
        </w:r>
      </w:ins>
    </w:p>
    <w:p w14:paraId="40CFBFFA" w14:textId="79313F7F" w:rsidR="00627C5C" w:rsidRDefault="00627C5C" w:rsidP="00627C5C">
      <w:pPr>
        <w:pStyle w:val="B4"/>
        <w:rPr>
          <w:ins w:id="3533" w:author="CR#1718r1" w:date="2020-07-09T11:31:00Z"/>
        </w:rPr>
        <w:pPrChange w:id="3534" w:author="CR#1718r1" w:date="2020-07-09T11:33:00Z">
          <w:pPr>
            <w:pStyle w:val="B3"/>
          </w:pPr>
        </w:pPrChange>
      </w:pPr>
      <w:ins w:id="3535" w:author="CR#1718r1" w:date="2020-07-09T11:31:00Z">
        <w:r>
          <w:t>4&gt;</w:t>
        </w:r>
        <w:r>
          <w:tab/>
          <w:t xml:space="preserve">include iPv6-Addresses in iab-IPv6-AddressReport, </w:t>
        </w:r>
        <w:r>
          <w:rPr>
            <w:i/>
          </w:rPr>
          <w:t>and for each IP address included</w:t>
        </w:r>
        <w:r>
          <w:t>;</w:t>
        </w:r>
      </w:ins>
    </w:p>
    <w:p w14:paraId="7D04AA84" w14:textId="38377BAA" w:rsidR="00627C5C" w:rsidRDefault="00627C5C" w:rsidP="00627C5C">
      <w:pPr>
        <w:pStyle w:val="B5"/>
        <w:rPr>
          <w:ins w:id="3536" w:author="CR#1718r1" w:date="2020-07-09T11:31:00Z"/>
        </w:rPr>
        <w:pPrChange w:id="3537" w:author="CR#1718r1" w:date="2020-07-09T11:33:00Z">
          <w:pPr>
            <w:pStyle w:val="B4"/>
          </w:pPr>
        </w:pPrChange>
      </w:pPr>
      <w:ins w:id="3538" w:author="CR#1718r1" w:date="2020-07-09T11:31:00Z">
        <w:r>
          <w:t>5&gt;</w:t>
        </w:r>
        <w:r>
          <w:tab/>
          <w:t>if IPv6 addresses are used for F1-C traffic:</w:t>
        </w:r>
      </w:ins>
    </w:p>
    <w:p w14:paraId="370E7BD8" w14:textId="43900119" w:rsidR="00627C5C" w:rsidRDefault="00627C5C" w:rsidP="00627C5C">
      <w:pPr>
        <w:pStyle w:val="B6"/>
        <w:rPr>
          <w:ins w:id="3539" w:author="CR#1718r1" w:date="2020-07-09T11:31:00Z"/>
        </w:rPr>
        <w:pPrChange w:id="3540" w:author="CR#1718r1" w:date="2020-07-09T11:33:00Z">
          <w:pPr>
            <w:pStyle w:val="B2"/>
            <w:ind w:left="615" w:firstLineChars="400" w:firstLine="800"/>
          </w:pPr>
        </w:pPrChange>
      </w:pPr>
      <w:ins w:id="3541" w:author="CR#1718r1" w:date="2020-07-09T11:31:00Z">
        <w:r>
          <w:t>6&gt;</w:t>
        </w:r>
        <w:r>
          <w:rPr>
            <w:rStyle w:val="B5Char"/>
          </w:rPr>
          <w:tab/>
        </w:r>
        <w:r>
          <w:t xml:space="preserve">include these addresses in </w:t>
        </w:r>
        <w:r>
          <w:rPr>
            <w:i/>
          </w:rPr>
          <w:t>f1-C-Traffic-IP-Address</w:t>
        </w:r>
        <w:r>
          <w:t>.</w:t>
        </w:r>
      </w:ins>
    </w:p>
    <w:p w14:paraId="41B1EAE8" w14:textId="0686FBD8" w:rsidR="00627C5C" w:rsidRDefault="00627C5C" w:rsidP="00627C5C">
      <w:pPr>
        <w:pStyle w:val="B5"/>
        <w:rPr>
          <w:ins w:id="3542" w:author="CR#1718r1" w:date="2020-07-09T11:31:00Z"/>
        </w:rPr>
        <w:pPrChange w:id="3543" w:author="CR#1718r1" w:date="2020-07-09T11:34:00Z">
          <w:pPr>
            <w:pStyle w:val="B4"/>
          </w:pPr>
        </w:pPrChange>
      </w:pPr>
      <w:ins w:id="3544" w:author="CR#1718r1" w:date="2020-07-09T11:31:00Z">
        <w:r>
          <w:t>5&gt;</w:t>
        </w:r>
        <w:r>
          <w:tab/>
          <w:t>if IPv6 addresses are used for F1-U traffic:</w:t>
        </w:r>
      </w:ins>
    </w:p>
    <w:p w14:paraId="618D8D29" w14:textId="74BC8AB0" w:rsidR="00627C5C" w:rsidRDefault="00627C5C" w:rsidP="00627C5C">
      <w:pPr>
        <w:pStyle w:val="B6"/>
        <w:rPr>
          <w:ins w:id="3545" w:author="CR#1718r1" w:date="2020-07-09T11:31:00Z"/>
        </w:rPr>
        <w:pPrChange w:id="3546" w:author="CR#1718r1" w:date="2020-07-09T11:34:00Z">
          <w:pPr>
            <w:pStyle w:val="B5"/>
          </w:pPr>
        </w:pPrChange>
      </w:pPr>
      <w:ins w:id="3547" w:author="CR#1718r1" w:date="2020-07-09T11:31:00Z">
        <w:r>
          <w:t>6&gt;</w:t>
        </w:r>
        <w:r>
          <w:tab/>
          <w:t xml:space="preserve">include these addresses in </w:t>
        </w:r>
        <w:r>
          <w:rPr>
            <w:i/>
          </w:rPr>
          <w:t>f1-U-Traffic-IP-Address</w:t>
        </w:r>
        <w:r>
          <w:t>.</w:t>
        </w:r>
      </w:ins>
    </w:p>
    <w:p w14:paraId="0E6D57A8" w14:textId="03784632" w:rsidR="00627C5C" w:rsidRDefault="00627C5C" w:rsidP="00627C5C">
      <w:pPr>
        <w:pStyle w:val="B5"/>
        <w:rPr>
          <w:ins w:id="3548" w:author="CR#1718r1" w:date="2020-07-09T11:31:00Z"/>
        </w:rPr>
        <w:pPrChange w:id="3549" w:author="CR#1718r1" w:date="2020-07-09T11:34:00Z">
          <w:pPr>
            <w:pStyle w:val="B4"/>
          </w:pPr>
        </w:pPrChange>
      </w:pPr>
      <w:ins w:id="3550" w:author="CR#1718r1" w:date="2020-07-09T11:31:00Z">
        <w:r>
          <w:t>5&gt;</w:t>
        </w:r>
        <w:r>
          <w:tab/>
          <w:t>if IPv6 addresses are used for non-F1 traffic:</w:t>
        </w:r>
      </w:ins>
    </w:p>
    <w:p w14:paraId="13C881E1" w14:textId="002177E1" w:rsidR="00627C5C" w:rsidRDefault="00627C5C" w:rsidP="00627C5C">
      <w:pPr>
        <w:pStyle w:val="B6"/>
        <w:rPr>
          <w:ins w:id="3551" w:author="CR#1718r1" w:date="2020-07-09T11:31:00Z"/>
        </w:rPr>
        <w:pPrChange w:id="3552" w:author="CR#1718r1" w:date="2020-07-09T11:34:00Z">
          <w:pPr>
            <w:pStyle w:val="B5"/>
          </w:pPr>
        </w:pPrChange>
      </w:pPr>
      <w:ins w:id="3553" w:author="CR#1718r1" w:date="2020-07-09T11:31:00Z">
        <w:r>
          <w:t>6&gt;</w:t>
        </w:r>
        <w:r>
          <w:tab/>
          <w:t xml:space="preserve">include these addresses in </w:t>
        </w:r>
        <w:r>
          <w:rPr>
            <w:i/>
          </w:rPr>
          <w:t>non-f1-Traffic-IP-Address</w:t>
        </w:r>
        <w:r>
          <w:t>.</w:t>
        </w:r>
      </w:ins>
    </w:p>
    <w:p w14:paraId="0E2B50E9" w14:textId="38298C89" w:rsidR="00627C5C" w:rsidRDefault="00627C5C" w:rsidP="00627C5C">
      <w:pPr>
        <w:pStyle w:val="B5"/>
        <w:rPr>
          <w:ins w:id="3554" w:author="CR#1718r1" w:date="2020-07-09T11:31:00Z"/>
        </w:rPr>
        <w:pPrChange w:id="3555" w:author="CR#1718r1" w:date="2020-07-09T11:34:00Z">
          <w:pPr>
            <w:pStyle w:val="B4"/>
          </w:pPr>
        </w:pPrChange>
      </w:pPr>
      <w:ins w:id="3556" w:author="CR#1718r1" w:date="2020-07-09T11:31:00Z">
        <w:r>
          <w:lastRenderedPageBreak/>
          <w:t>5&gt;</w:t>
        </w:r>
        <w:r>
          <w:tab/>
          <w:t>if IPv6 addresses are used for all traffic:</w:t>
        </w:r>
      </w:ins>
    </w:p>
    <w:p w14:paraId="2ECBA8A7" w14:textId="1F00A29F" w:rsidR="00627C5C" w:rsidRDefault="00627C5C" w:rsidP="00627C5C">
      <w:pPr>
        <w:pStyle w:val="B6"/>
        <w:rPr>
          <w:ins w:id="3557" w:author="CR#1718r1" w:date="2020-07-09T11:31:00Z"/>
        </w:rPr>
        <w:pPrChange w:id="3558" w:author="CR#1718r1" w:date="2020-07-09T11:34:00Z">
          <w:pPr>
            <w:pStyle w:val="B5"/>
          </w:pPr>
        </w:pPrChange>
      </w:pPr>
      <w:ins w:id="3559" w:author="CR#1718r1" w:date="2020-07-09T11:31:00Z">
        <w:r>
          <w:t>6&gt;</w:t>
        </w:r>
        <w:r>
          <w:tab/>
          <w:t xml:space="preserve">include these addresses in </w:t>
        </w:r>
        <w:r>
          <w:rPr>
            <w:i/>
          </w:rPr>
          <w:t>all-Traffic-IAB-IP-Address</w:t>
        </w:r>
        <w:r>
          <w:t>.</w:t>
        </w:r>
      </w:ins>
    </w:p>
    <w:p w14:paraId="5611D660" w14:textId="432B6204" w:rsidR="00627C5C" w:rsidRDefault="00627C5C" w:rsidP="00627C5C">
      <w:pPr>
        <w:pStyle w:val="B3"/>
        <w:rPr>
          <w:ins w:id="3560" w:author="CR#1718r1" w:date="2020-07-09T11:31:00Z"/>
        </w:rPr>
        <w:pPrChange w:id="3561" w:author="CR#1718r1" w:date="2020-07-09T11:34:00Z">
          <w:pPr>
            <w:pStyle w:val="B2"/>
          </w:pPr>
        </w:pPrChange>
      </w:pPr>
      <w:ins w:id="3562" w:author="CR#1718r1" w:date="2020-07-09T11:31:00Z">
        <w:r>
          <w:t>3&gt;</w:t>
        </w:r>
        <w:r>
          <w:tab/>
        </w:r>
        <w:r>
          <w:rPr>
            <w:lang w:eastAsia="zh-CN"/>
          </w:rPr>
          <w:t xml:space="preserve">else </w:t>
        </w:r>
        <w:r>
          <w:t>if IPv6 address prefix is reported:</w:t>
        </w:r>
      </w:ins>
    </w:p>
    <w:p w14:paraId="0559F433" w14:textId="508CC341" w:rsidR="00627C5C" w:rsidRDefault="00627C5C" w:rsidP="00627C5C">
      <w:pPr>
        <w:pStyle w:val="B4"/>
        <w:rPr>
          <w:ins w:id="3563" w:author="CR#1718r1" w:date="2020-07-09T11:31:00Z"/>
        </w:rPr>
        <w:pPrChange w:id="3564" w:author="CR#1718r1" w:date="2020-07-09T11:34:00Z">
          <w:pPr>
            <w:pStyle w:val="B3"/>
          </w:pPr>
        </w:pPrChange>
      </w:pPr>
      <w:ins w:id="3565" w:author="CR#1718r1" w:date="2020-07-09T11:31:00Z">
        <w:r>
          <w:t>4&gt;</w:t>
        </w:r>
        <w:r>
          <w:tab/>
          <w:t>include these iPv6-Prefixes in iab-IPv6-PrefixReport, and for this IP address prefix included;</w:t>
        </w:r>
      </w:ins>
    </w:p>
    <w:p w14:paraId="66F9FB67" w14:textId="2D01293B" w:rsidR="00627C5C" w:rsidRDefault="00627C5C" w:rsidP="00627C5C">
      <w:pPr>
        <w:pStyle w:val="B5"/>
        <w:rPr>
          <w:ins w:id="3566" w:author="CR#1718r1" w:date="2020-07-09T11:31:00Z"/>
        </w:rPr>
        <w:pPrChange w:id="3567" w:author="CR#1718r1" w:date="2020-07-09T11:34:00Z">
          <w:pPr>
            <w:pStyle w:val="B4"/>
          </w:pPr>
        </w:pPrChange>
      </w:pPr>
      <w:ins w:id="3568" w:author="CR#1718r1" w:date="2020-07-09T11:31:00Z">
        <w:r>
          <w:t>5&gt;</w:t>
        </w:r>
        <w:r>
          <w:tab/>
          <w:t>if this IPv6 address prefix is used for F1-C traffic:</w:t>
        </w:r>
      </w:ins>
    </w:p>
    <w:p w14:paraId="1F2E8512" w14:textId="766B63DC" w:rsidR="00627C5C" w:rsidRDefault="00627C5C" w:rsidP="00627C5C">
      <w:pPr>
        <w:pStyle w:val="B6"/>
        <w:rPr>
          <w:ins w:id="3569" w:author="CR#1718r1" w:date="2020-07-09T11:31:00Z"/>
        </w:rPr>
        <w:pPrChange w:id="3570" w:author="CR#1718r1" w:date="2020-07-09T11:34:00Z">
          <w:pPr>
            <w:pStyle w:val="B5"/>
          </w:pPr>
        </w:pPrChange>
      </w:pPr>
      <w:ins w:id="3571" w:author="CR#1718r1" w:date="2020-07-09T11:31:00Z">
        <w:r>
          <w:t>6&gt;</w:t>
        </w:r>
        <w:r>
          <w:tab/>
          <w:t xml:space="preserve">include this prefix in </w:t>
        </w:r>
        <w:r>
          <w:rPr>
            <w:i/>
          </w:rPr>
          <w:t>f1-C-Traffic-IP-Address</w:t>
        </w:r>
        <w:r>
          <w:t>.</w:t>
        </w:r>
      </w:ins>
    </w:p>
    <w:p w14:paraId="56B3D788" w14:textId="20977E86" w:rsidR="00627C5C" w:rsidRDefault="00627C5C" w:rsidP="00627C5C">
      <w:pPr>
        <w:pStyle w:val="B5"/>
        <w:rPr>
          <w:ins w:id="3572" w:author="CR#1718r1" w:date="2020-07-09T11:31:00Z"/>
        </w:rPr>
        <w:pPrChange w:id="3573" w:author="CR#1718r1" w:date="2020-07-09T11:34:00Z">
          <w:pPr>
            <w:pStyle w:val="B4"/>
          </w:pPr>
        </w:pPrChange>
      </w:pPr>
      <w:ins w:id="3574" w:author="CR#1718r1" w:date="2020-07-09T11:31:00Z">
        <w:r>
          <w:t>5&gt;</w:t>
        </w:r>
        <w:r>
          <w:tab/>
          <w:t>if this IPv6 address prefix is used for F1-U traffic:</w:t>
        </w:r>
      </w:ins>
    </w:p>
    <w:p w14:paraId="4C606DFF" w14:textId="10E2DCB2" w:rsidR="00627C5C" w:rsidRDefault="00627C5C" w:rsidP="00627C5C">
      <w:pPr>
        <w:pStyle w:val="B6"/>
        <w:rPr>
          <w:ins w:id="3575" w:author="CR#1718r1" w:date="2020-07-09T11:31:00Z"/>
        </w:rPr>
        <w:pPrChange w:id="3576" w:author="CR#1718r1" w:date="2020-07-09T11:34:00Z">
          <w:pPr>
            <w:pStyle w:val="B5"/>
          </w:pPr>
        </w:pPrChange>
      </w:pPr>
      <w:ins w:id="3577" w:author="CR#1718r1" w:date="2020-07-09T11:31:00Z">
        <w:r>
          <w:t>6&gt;</w:t>
        </w:r>
        <w:r>
          <w:tab/>
          <w:t xml:space="preserve">include this prefix in </w:t>
        </w:r>
        <w:r>
          <w:rPr>
            <w:i/>
          </w:rPr>
          <w:t>f1-U-Traffic-IP-Address</w:t>
        </w:r>
        <w:r>
          <w:t>.</w:t>
        </w:r>
      </w:ins>
    </w:p>
    <w:p w14:paraId="2A68B790" w14:textId="6EDD9618" w:rsidR="00627C5C" w:rsidRDefault="00627C5C" w:rsidP="00627C5C">
      <w:pPr>
        <w:pStyle w:val="B5"/>
        <w:rPr>
          <w:ins w:id="3578" w:author="CR#1718r1" w:date="2020-07-09T11:31:00Z"/>
        </w:rPr>
        <w:pPrChange w:id="3579" w:author="CR#1718r1" w:date="2020-07-09T11:34:00Z">
          <w:pPr>
            <w:pStyle w:val="B4"/>
          </w:pPr>
        </w:pPrChange>
      </w:pPr>
      <w:ins w:id="3580" w:author="CR#1718r1" w:date="2020-07-09T11:31:00Z">
        <w:r>
          <w:t>5&gt;</w:t>
        </w:r>
        <w:r>
          <w:tab/>
          <w:t>if this IPv6 address prefix is used for non-F1 traffic:</w:t>
        </w:r>
      </w:ins>
    </w:p>
    <w:p w14:paraId="0E56E6AF" w14:textId="6A39502F" w:rsidR="00627C5C" w:rsidRDefault="00627C5C" w:rsidP="00627C5C">
      <w:pPr>
        <w:pStyle w:val="B6"/>
        <w:rPr>
          <w:ins w:id="3581" w:author="CR#1718r1" w:date="2020-07-09T11:31:00Z"/>
        </w:rPr>
        <w:pPrChange w:id="3582" w:author="CR#1718r1" w:date="2020-07-09T11:34:00Z">
          <w:pPr>
            <w:pStyle w:val="B5"/>
          </w:pPr>
        </w:pPrChange>
      </w:pPr>
      <w:ins w:id="3583" w:author="CR#1718r1" w:date="2020-07-09T11:31:00Z">
        <w:r>
          <w:t>6&gt;</w:t>
        </w:r>
        <w:r>
          <w:tab/>
          <w:t xml:space="preserve">include this prefix in </w:t>
        </w:r>
        <w:r>
          <w:rPr>
            <w:i/>
          </w:rPr>
          <w:t>non-f1-Traffic-IP-Address</w:t>
        </w:r>
        <w:r>
          <w:t>.</w:t>
        </w:r>
      </w:ins>
    </w:p>
    <w:p w14:paraId="36DC731C" w14:textId="45D4187F" w:rsidR="00627C5C" w:rsidRDefault="00627C5C" w:rsidP="00627C5C">
      <w:pPr>
        <w:pStyle w:val="B5"/>
        <w:rPr>
          <w:ins w:id="3584" w:author="CR#1718r1" w:date="2020-07-09T11:31:00Z"/>
        </w:rPr>
        <w:pPrChange w:id="3585" w:author="CR#1718r1" w:date="2020-07-09T11:34:00Z">
          <w:pPr>
            <w:pStyle w:val="B4"/>
          </w:pPr>
        </w:pPrChange>
      </w:pPr>
      <w:ins w:id="3586" w:author="CR#1718r1" w:date="2020-07-09T11:31:00Z">
        <w:r>
          <w:t>5&gt;</w:t>
        </w:r>
        <w:r>
          <w:tab/>
          <w:t>if this IPv6 address prefix is used for all traffic:</w:t>
        </w:r>
      </w:ins>
    </w:p>
    <w:p w14:paraId="4238C11A" w14:textId="33C60BC4" w:rsidR="00627C5C" w:rsidRDefault="00627C5C" w:rsidP="00627C5C">
      <w:pPr>
        <w:pStyle w:val="B6"/>
        <w:rPr>
          <w:ins w:id="3587" w:author="CR#1718r1" w:date="2020-07-09T11:31:00Z"/>
        </w:rPr>
        <w:pPrChange w:id="3588" w:author="CR#1718r1" w:date="2020-07-09T11:34:00Z">
          <w:pPr>
            <w:pStyle w:val="B5"/>
          </w:pPr>
        </w:pPrChange>
      </w:pPr>
      <w:ins w:id="3589" w:author="CR#1718r1" w:date="2020-07-09T11:31:00Z">
        <w:r>
          <w:t>6&gt;</w:t>
        </w:r>
        <w:r>
          <w:tab/>
          <w:t xml:space="preserve">include this prefix in </w:t>
        </w:r>
        <w:r>
          <w:rPr>
            <w:i/>
          </w:rPr>
          <w:t>all-Traffic-IAB-IP-Addres.</w:t>
        </w:r>
      </w:ins>
    </w:p>
    <w:p w14:paraId="1654EAAC" w14:textId="77777777" w:rsidR="00627C5C" w:rsidRDefault="00627C5C" w:rsidP="00627C5C">
      <w:pPr>
        <w:pStyle w:val="B1"/>
        <w:rPr>
          <w:ins w:id="3590" w:author="CR#1718r1" w:date="2020-07-09T11:31:00Z"/>
          <w:del w:id="3591" w:author="RAN2_110-e" w:date="2020-06-16T14:54:00Z"/>
        </w:rPr>
      </w:pPr>
      <w:ins w:id="3592" w:author="CR#1718r1" w:date="2020-07-09T11:31:00Z">
        <w:r>
          <w:t>1&gt;</w:t>
        </w:r>
        <w:r>
          <w:tab/>
          <w:t>submit the</w:t>
        </w:r>
        <w:r>
          <w:rPr>
            <w:i/>
          </w:rPr>
          <w:t xml:space="preserve"> IABOtherInformation</w:t>
        </w:r>
        <w:r>
          <w:t xml:space="preserve"> message to lower layers for transmission, upon which the procedure end.</w:t>
        </w:r>
      </w:ins>
    </w:p>
    <w:p w14:paraId="30DFFDE7" w14:textId="77777777" w:rsidR="00A65E28" w:rsidRDefault="00A65E28" w:rsidP="00A65E28">
      <w:pPr>
        <w:pStyle w:val="Heading2"/>
      </w:pPr>
      <w:r>
        <w:t>5.8</w:t>
      </w:r>
      <w:r>
        <w:tab/>
        <w:t>Sidelink</w:t>
      </w:r>
    </w:p>
    <w:p w14:paraId="1C1C4962" w14:textId="77777777" w:rsidR="00A65E28" w:rsidRDefault="00A65E28" w:rsidP="00A65E28">
      <w:pPr>
        <w:pStyle w:val="Heading3"/>
      </w:pPr>
      <w:r>
        <w:t>5.8.1</w:t>
      </w:r>
      <w:r>
        <w:tab/>
        <w:t>General</w:t>
      </w:r>
    </w:p>
    <w:p w14:paraId="0437EC81" w14:textId="3AF0A087" w:rsidR="00A65E28" w:rsidRDefault="00A65E28" w:rsidP="00A65E28">
      <w:r>
        <w:t xml:space="preserve">NR sidelink communication consists of unicast, groupcast and broadcast. </w:t>
      </w:r>
      <w:ins w:id="3593" w:author="CR#1569r3" w:date="2020-07-05T13:19:00Z">
        <w:r w:rsidR="004C3142">
          <w:t xml:space="preserve">For unicast, </w:t>
        </w:r>
      </w:ins>
      <w:del w:id="3594" w:author="CR#1569r3" w:date="2020-07-05T13:19:00Z">
        <w:r w:rsidDel="004C3142">
          <w:delText>T</w:delText>
        </w:r>
      </w:del>
      <w:ins w:id="3595" w:author="CR#1569r3" w:date="2020-07-05T13:19:00Z">
        <w:r w:rsidR="004C3142">
          <w:t>t</w:t>
        </w:r>
      </w:ins>
      <w:r>
        <w: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w:t>
      </w:r>
      <w:ins w:id="3596" w:author="CR#1569r3" w:date="2020-07-05T13:19:00Z">
        <w:r w:rsidR="004C3142">
          <w:t>(</w:t>
        </w:r>
      </w:ins>
      <w:r>
        <w:t>s</w:t>
      </w:r>
      <w:ins w:id="3597" w:author="CR#1569r3" w:date="2020-07-05T13:19:00Z">
        <w:r w:rsidR="004C3142">
          <w:t>)</w:t>
        </w:r>
      </w:ins>
      <w:r>
        <w:t xml:space="preserve"> are released when the PC5 unicast link is released as indicated by upper layers.</w:t>
      </w:r>
    </w:p>
    <w:p w14:paraId="08A3E93C" w14:textId="003569B9" w:rsidR="004C3142" w:rsidRDefault="00A65E28" w:rsidP="004C3142">
      <w:pPr>
        <w:rPr>
          <w:ins w:id="3598" w:author="CR#1569r3" w:date="2020-07-05T13:20:00Z"/>
        </w:rPr>
      </w:pPr>
      <w:r>
        <w:t xml:space="preserve">For each PC5-RRC connection of unicast, one sidelink SRB </w:t>
      </w:r>
      <w:ins w:id="3599" w:author="CR#1569r3" w:date="2020-07-05T13:19:00Z">
        <w:r w:rsidR="004C3142">
          <w:t xml:space="preserve">(i.e. </w:t>
        </w:r>
        <w:r w:rsidR="004C3142">
          <w:rPr>
            <w:rFonts w:eastAsia="DengXian"/>
            <w:lang w:eastAsia="zh-CN"/>
          </w:rPr>
          <w:t>SL-SRB0</w:t>
        </w:r>
        <w:r w:rsidR="004C3142">
          <w:t xml:space="preserve">) </w:t>
        </w:r>
      </w:ins>
      <w:r>
        <w:t>is used to transmit the PC5-S message</w:t>
      </w:r>
      <w:ins w:id="3600" w:author="CR#1569r3" w:date="2020-07-05T13:19:00Z">
        <w:r w:rsidR="004C3142">
          <w:t>(</w:t>
        </w:r>
      </w:ins>
      <w:r>
        <w:t>s</w:t>
      </w:r>
      <w:ins w:id="3601" w:author="CR#1569r3" w:date="2020-07-05T13:19:00Z">
        <w:r w:rsidR="004C3142">
          <w:t>)</w:t>
        </w:r>
      </w:ins>
      <w:r>
        <w:t xml:space="preserve"> before the PC5-S security has been established</w:t>
      </w:r>
      <w:r>
        <w:rPr>
          <w:lang w:eastAsia="ko-KR"/>
        </w:rPr>
        <w:t>. One sidelink SRB</w:t>
      </w:r>
      <w:ins w:id="3602" w:author="CR#1569r3" w:date="2020-07-05T13:19:00Z">
        <w:r w:rsidR="004C3142">
          <w:t xml:space="preserve"> (i.e. </w:t>
        </w:r>
        <w:r w:rsidR="004C3142">
          <w:rPr>
            <w:rFonts w:eastAsia="DengXian"/>
            <w:lang w:eastAsia="zh-CN"/>
          </w:rPr>
          <w:t>SL-SRB1</w:t>
        </w:r>
        <w:r w:rsidR="004C3142">
          <w:t>)</w:t>
        </w:r>
      </w:ins>
      <w:r>
        <w:rPr>
          <w:lang w:eastAsia="ko-KR"/>
        </w:rPr>
        <w:t xml:space="preserve"> </w:t>
      </w:r>
      <w:r>
        <w:t xml:space="preserve">is used to transmit the PC5-S messages </w:t>
      </w:r>
      <w:r>
        <w:rPr>
          <w:lang w:eastAsia="ko-KR"/>
        </w:rPr>
        <w:t>to establish the PC5-S security. One sidelink SRB</w:t>
      </w:r>
      <w:ins w:id="3603" w:author="CR#1569r3" w:date="2020-07-05T13:19:00Z">
        <w:r w:rsidR="004C3142">
          <w:t xml:space="preserve"> (i.e. </w:t>
        </w:r>
        <w:r w:rsidR="004C3142">
          <w:rPr>
            <w:rFonts w:eastAsia="DengXian"/>
            <w:lang w:eastAsia="zh-CN"/>
          </w:rPr>
          <w:t>SL-SRB2</w:t>
        </w:r>
        <w:r w:rsidR="004C3142">
          <w:t>)</w:t>
        </w:r>
      </w:ins>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ins w:id="3604" w:author="CR#1569r3" w:date="2020-07-05T13:19:00Z">
        <w:r w:rsidR="004C3142">
          <w:t xml:space="preserve"> (i.e. </w:t>
        </w:r>
        <w:r w:rsidR="004C3142">
          <w:rPr>
            <w:rFonts w:eastAsia="DengXian"/>
            <w:lang w:eastAsia="zh-CN"/>
          </w:rPr>
          <w:t>SL-SRB3</w:t>
        </w:r>
        <w:r w:rsidR="004C3142">
          <w:t>)</w:t>
        </w:r>
      </w:ins>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13375334" w14:textId="15A7D2F9" w:rsidR="004C3142" w:rsidRDefault="004C3142" w:rsidP="004C3142">
      <w:pPr>
        <w:rPr>
          <w:ins w:id="3605" w:author="CR#1569r3" w:date="2020-07-05T13:20:00Z"/>
        </w:rPr>
      </w:pPr>
      <w:ins w:id="3606" w:author="CR#1569r3" w:date="2020-07-05T13:20:00Z">
        <w:r>
          <w:t>For unicast of NR Sidelink communication, AS security comprises of integrity protection and ciphering of PC5 signaling (SL-SRB2 and SL-SRB3) and user data (SL-DRBs). The ciphering and integrity protection algorithms and parameters for a PC5 unicast link are exchanged by PC5-S messages in the upper layers as specified in TS 33.536 [</w:t>
        </w:r>
      </w:ins>
      <w:ins w:id="3607" w:author="CR#1569r3" w:date="2020-07-06T14:06:00Z">
        <w:r w:rsidR="00E9711D">
          <w:t>60</w:t>
        </w:r>
      </w:ins>
      <w:ins w:id="3608" w:author="CR#1569r3" w:date="2020-07-05T13:20:00Z">
        <w:r>
          <w:t>], and apply to the corresponding PC5-RRC connection in the AS. Once AS security is activated for a PC5 unicast link in the upper layers as specified in TS 33.536 [</w:t>
        </w:r>
      </w:ins>
      <w:ins w:id="3609" w:author="CR#1569r3" w:date="2020-07-06T14:06:00Z">
        <w:r w:rsidR="00E9711D">
          <w:t>60</w:t>
        </w:r>
      </w:ins>
      <w:ins w:id="3610" w:author="CR#1569r3" w:date="2020-07-05T13:20:00Z">
        <w:r>
          <w:t xml:space="preserve">], all messages on SL-SRB2 and SL-SRB3 and/or user data on SL-DRBs of the corresponding PC5-RRC connection are integrity protected and/or ciphered by the PDCP. </w:t>
        </w:r>
      </w:ins>
    </w:p>
    <w:p w14:paraId="7078B14E" w14:textId="593858F9" w:rsidR="00A65E28" w:rsidRDefault="004C3142" w:rsidP="004C3142">
      <w:ins w:id="3611" w:author="CR#1569r3" w:date="2020-07-05T13:20:00Z">
        <w:r>
          <w:t>For unicast of NR Sidelink communication, if the change of the key is indicated by the upper layers as specified in TS 33.536 [</w:t>
        </w:r>
      </w:ins>
      <w:ins w:id="3612" w:author="CR#1569r3" w:date="2020-07-06T14:06:00Z">
        <w:r w:rsidR="00E9711D">
          <w:t>60</w:t>
        </w:r>
      </w:ins>
      <w:ins w:id="3613" w:author="CR#1569r3" w:date="2020-07-05T13:20:00Z">
        <w:r>
          <w:t>], UE re-establishes the PDCP entity of the SL-SRB1, SL-SRB2, SL-SRB3 and SL-DRBs on the corresponding PC5-RRC connection.</w:t>
        </w:r>
      </w:ins>
    </w:p>
    <w:p w14:paraId="6136F020" w14:textId="1C2584A6" w:rsidR="00A65E28" w:rsidRDefault="00A65E28" w:rsidP="00A65E28">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w:t>
      </w:r>
      <w:del w:id="3614" w:author="CR#1569r3" w:date="2020-07-05T13:20:00Z">
        <w:r w:rsidDel="004C3142">
          <w:rPr>
            <w:i/>
          </w:rPr>
          <w:delText>XX</w:delText>
        </w:r>
      </w:del>
      <w:r>
        <w:rPr>
          <w:i/>
        </w:rPr>
        <w:t>2</w:t>
      </w:r>
      <w:ins w:id="3615" w:author="CR#1569r3" w:date="2020-07-05T13:20:00Z">
        <w:r w:rsidR="004C3142">
          <w:rPr>
            <w:i/>
          </w:rPr>
          <w:t>8</w:t>
        </w:r>
      </w:ins>
      <w:r>
        <w:t xml:space="preserve"> and </w:t>
      </w:r>
      <w:r>
        <w:rPr>
          <w:i/>
        </w:rPr>
        <w:t>sl-ConfigDedicatedNR</w:t>
      </w:r>
      <w:r>
        <w:t xml:space="preserve"> within </w:t>
      </w:r>
      <w:r>
        <w:rPr>
          <w:i/>
        </w:rPr>
        <w:t>RRCConnectionReconfiguration</w:t>
      </w:r>
      <w:r>
        <w:t xml:space="preserve"> as specified in TS 36.331 [10], respectively.</w:t>
      </w:r>
    </w:p>
    <w:p w14:paraId="6BD9F850" w14:textId="77777777" w:rsidR="004C3142" w:rsidRDefault="004C3142" w:rsidP="004C3142">
      <w:pPr>
        <w:pStyle w:val="NO"/>
        <w:rPr>
          <w:ins w:id="3616" w:author="CR#1569r3" w:date="2020-07-05T13:20:00Z"/>
        </w:rPr>
        <w:pPrChange w:id="3617" w:author="CR#1569r3" w:date="2020-07-05T13:20:00Z">
          <w:pPr>
            <w:keepLines/>
            <w:ind w:left="1135" w:hanging="851"/>
          </w:pPr>
        </w:pPrChange>
      </w:pPr>
      <w:ins w:id="3618" w:author="CR#1569r3" w:date="2020-07-05T13:20:00Z">
        <w:r>
          <w:t>NOTE 2:</w:t>
        </w:r>
        <w:r>
          <w:tab/>
          <w:t>In this release, there is one-to-one correspondence between the PC5-RRC connection and the PC5 unicast link as specified in TS 38.300[2].</w:t>
        </w:r>
      </w:ins>
    </w:p>
    <w:p w14:paraId="241815A4" w14:textId="67301CA8" w:rsidR="004C3142" w:rsidRDefault="004C3142" w:rsidP="004C3142">
      <w:pPr>
        <w:pStyle w:val="NO"/>
        <w:rPr>
          <w:ins w:id="3619" w:author="CR#1569r3" w:date="2020-07-05T13:20:00Z"/>
        </w:rPr>
        <w:pPrChange w:id="3620" w:author="CR#1569r3" w:date="2020-07-05T13:20:00Z">
          <w:pPr>
            <w:keepLines/>
            <w:ind w:left="1135" w:hanging="851"/>
          </w:pPr>
        </w:pPrChange>
      </w:pPr>
      <w:ins w:id="3621" w:author="CR#1569r3" w:date="2020-07-05T13:20:00Z">
        <w:r>
          <w:t>NOTE3:</w:t>
        </w:r>
        <w:r>
          <w:tab/>
          <w:t>All SL-DRBs related to the same PC5-RRC connection have the same activation/deactivation setting for ciphering and the same activation/deactivation setting for integrity protection as in TS 33.536 [</w:t>
        </w:r>
      </w:ins>
      <w:ins w:id="3622" w:author="CR#1569r3" w:date="2020-07-05T13:21:00Z">
        <w:r>
          <w:t>60</w:t>
        </w:r>
      </w:ins>
      <w:ins w:id="3623" w:author="CR#1569r3" w:date="2020-07-05T13:20:00Z">
        <w:r>
          <w:t>].</w:t>
        </w:r>
      </w:ins>
    </w:p>
    <w:p w14:paraId="13A6DFF5" w14:textId="77777777" w:rsidR="00A65E28" w:rsidRDefault="00A65E28" w:rsidP="00A65E28">
      <w:pPr>
        <w:pStyle w:val="Heading3"/>
      </w:pPr>
      <w:r>
        <w:lastRenderedPageBreak/>
        <w:t>5.8.2</w:t>
      </w:r>
      <w:r>
        <w:tab/>
        <w:t>Conditions for NR sidelink communication operation</w:t>
      </w:r>
    </w:p>
    <w:p w14:paraId="03EA75CD" w14:textId="3BC8489A" w:rsidR="00A65E28" w:rsidRDefault="00A65E28" w:rsidP="00A65E28">
      <w:del w:id="3624" w:author="CR#1569r3" w:date="2020-07-05T13:21:00Z">
        <w:r w:rsidDel="004C3142">
          <w:delText>When it is specified that t</w:delText>
        </w:r>
      </w:del>
      <w:ins w:id="3625" w:author="CR#1569r3" w:date="2020-07-05T13:21:00Z">
        <w:r w:rsidR="004C3142">
          <w:t>T</w:t>
        </w:r>
      </w:ins>
      <w:r>
        <w:t xml:space="preserve">he UE shall perform NR sidelink </w:t>
      </w:r>
      <w:r>
        <w:rPr>
          <w:lang w:eastAsia="zh-CN"/>
        </w:rPr>
        <w:t xml:space="preserve">communication </w:t>
      </w:r>
      <w:r>
        <w:t xml:space="preserve">operation only if the conditions defined in this clause are met, the </w:t>
      </w:r>
      <w:del w:id="3626" w:author="CR#1569r3" w:date="2020-07-05T13:21:00Z">
        <w:r w:rsidDel="004C3142">
          <w:delText>UE shall perform NR sidelink communication operation only in following cases</w:delText>
        </w:r>
      </w:del>
      <w:r>
        <w:t>:</w:t>
      </w:r>
    </w:p>
    <w:p w14:paraId="54B5EB00" w14:textId="77777777" w:rsidR="00A65E28" w:rsidRDefault="00A65E28" w:rsidP="00A65E28">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2053B4F" w14:textId="77777777" w:rsidR="00A65E28" w:rsidRDefault="00A65E28" w:rsidP="00A65E28">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C13D82" w14:textId="77777777" w:rsidR="00A65E28" w:rsidRDefault="00A65E28" w:rsidP="00A65E28">
      <w:pPr>
        <w:pStyle w:val="B1"/>
        <w:rPr>
          <w:lang w:eastAsia="ko-KR"/>
        </w:rPr>
      </w:pPr>
      <w:r>
        <w:t>1&gt;</w:t>
      </w:r>
      <w:r>
        <w:tab/>
        <w:t>if the UE has no serving cell (RRC_IDLE);</w:t>
      </w:r>
    </w:p>
    <w:p w14:paraId="79618F12" w14:textId="7EA5B47C" w:rsidR="00A65E28" w:rsidRDefault="004C3142" w:rsidP="00A65E28">
      <w:pPr>
        <w:pStyle w:val="Heading3"/>
      </w:pPr>
      <w:ins w:id="3627" w:author="CR#1569r3" w:date="2020-07-05T14:17:00Z">
        <w:r>
          <w:rPr>
            <w:noProof/>
          </w:rPr>
          <mc:AlternateContent>
            <mc:Choice Requires="wpc">
              <w:drawing>
                <wp:anchor distT="0" distB="0" distL="114300" distR="114300" simplePos="0" relativeHeight="251660288" behindDoc="0" locked="0" layoutInCell="1" allowOverlap="1" wp14:anchorId="279401BE" wp14:editId="0BDC8C70">
                  <wp:simplePos x="0" y="0"/>
                  <wp:positionH relativeFrom="column">
                    <wp:posOffset>-719455</wp:posOffset>
                  </wp:positionH>
                  <wp:positionV relativeFrom="paragraph">
                    <wp:posOffset>-5897245</wp:posOffset>
                  </wp:positionV>
                  <wp:extent cx="6007100" cy="3369310"/>
                  <wp:effectExtent l="0" t="12065" r="3175" b="19050"/>
                  <wp:wrapNone/>
                  <wp:docPr id="70" name="Canvas 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 name="Rectangle 65"/>
                          <wps:cNvSpPr>
                            <a:spLocks noChangeArrowheads="1"/>
                          </wps:cNvSpPr>
                          <wps:spPr bwMode="auto">
                            <a:xfrm>
                              <a:off x="0" y="140335"/>
                              <a:ext cx="172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A52B48" w14:textId="66E9F131" w:rsidR="00CE6070" w:rsidRDefault="00CE6070">
                                <w:ins w:id="3628" w:author="CR#1569r3" w:date="2020-07-05T14:17:00Z">
                                  <w:r>
                                    <w:rPr>
                                      <w:rFonts w:ascii="Calibri" w:hAnsi="Calibri" w:cs="Calibri"/>
                                      <w:color w:val="000000"/>
                                      <w:sz w:val="52"/>
                                      <w:szCs w:val="52"/>
                                      <w:lang w:val="en-US"/>
                                    </w:rPr>
                                    <w:t xml:space="preserve"> </w:t>
                                  </w:r>
                                </w:ins>
                              </w:p>
                            </w:txbxContent>
                          </wps:txbx>
                          <wps:bodyPr rot="0" vert="horz" wrap="none" lIns="0" tIns="0" rIns="0" bIns="0" anchor="t" anchorCtr="0">
                            <a:spAutoFit/>
                          </wps:bodyPr>
                        </wps:wsp>
                        <wpg:wgp>
                          <wpg:cNvPr id="8" name="Group 127"/>
                          <wpg:cNvGrpSpPr>
                            <a:grpSpLocks/>
                          </wpg:cNvGrpSpPr>
                          <wpg:grpSpPr bwMode="auto">
                            <a:xfrm>
                              <a:off x="0" y="0"/>
                              <a:ext cx="6007100" cy="3369310"/>
                              <a:chOff x="0" y="-221"/>
                              <a:chExt cx="9460" cy="5306"/>
                            </a:xfrm>
                          </wpg:grpSpPr>
                          <wps:wsp>
                            <wps:cNvPr id="9" name="Rectangle 66"/>
                            <wps:cNvSpPr>
                              <a:spLocks noChangeArrowheads="1"/>
                            </wps:cNvSpPr>
                            <wps:spPr bwMode="auto">
                              <a:xfrm>
                                <a:off x="0" y="11"/>
                                <a:ext cx="34" cy="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67"/>
                            <wps:cNvSpPr>
                              <a:spLocks noChangeArrowheads="1"/>
                            </wps:cNvSpPr>
                            <wps:spPr bwMode="auto">
                              <a:xfrm>
                                <a:off x="9426" y="4687"/>
                                <a:ext cx="34" cy="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Freeform 68"/>
                            <wps:cNvSpPr>
                              <a:spLocks/>
                            </wps:cNvSpPr>
                            <wps:spPr bwMode="auto">
                              <a:xfrm>
                                <a:off x="302" y="-221"/>
                                <a:ext cx="1476" cy="5306"/>
                              </a:xfrm>
                              <a:custGeom>
                                <a:avLst/>
                                <a:gdLst>
                                  <a:gd name="T0" fmla="*/ 1476 w 1476"/>
                                  <a:gd name="T1" fmla="*/ 0 h 5306"/>
                                  <a:gd name="T2" fmla="*/ 738 w 1476"/>
                                  <a:gd name="T3" fmla="*/ 0 h 5306"/>
                                  <a:gd name="T4" fmla="*/ 738 w 1476"/>
                                  <a:gd name="T5" fmla="*/ 5306 h 5306"/>
                                  <a:gd name="T6" fmla="*/ 0 w 1476"/>
                                  <a:gd name="T7" fmla="*/ 5306 h 5306"/>
                                </a:gdLst>
                                <a:ahLst/>
                                <a:cxnLst>
                                  <a:cxn ang="0">
                                    <a:pos x="T0" y="T1"/>
                                  </a:cxn>
                                  <a:cxn ang="0">
                                    <a:pos x="T2" y="T3"/>
                                  </a:cxn>
                                  <a:cxn ang="0">
                                    <a:pos x="T4" y="T5"/>
                                  </a:cxn>
                                  <a:cxn ang="0">
                                    <a:pos x="T6" y="T7"/>
                                  </a:cxn>
                                </a:cxnLst>
                                <a:rect l="0" t="0" r="r" b="b"/>
                                <a:pathLst>
                                  <a:path w="1476" h="5306">
                                    <a:moveTo>
                                      <a:pt x="1476" y="0"/>
                                    </a:moveTo>
                                    <a:lnTo>
                                      <a:pt x="738" y="0"/>
                                    </a:lnTo>
                                    <a:lnTo>
                                      <a:pt x="738" y="5306"/>
                                    </a:lnTo>
                                    <a:lnTo>
                                      <a:pt x="0" y="5306"/>
                                    </a:lnTo>
                                  </a:path>
                                </a:pathLst>
                              </a:custGeom>
                              <a:noFill/>
                              <a:ln w="215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Freeform 69"/>
                            <wps:cNvSpPr>
                              <a:spLocks/>
                            </wps:cNvSpPr>
                            <wps:spPr bwMode="auto">
                              <a:xfrm>
                                <a:off x="7045" y="-221"/>
                                <a:ext cx="1476" cy="5306"/>
                              </a:xfrm>
                              <a:custGeom>
                                <a:avLst/>
                                <a:gdLst>
                                  <a:gd name="T0" fmla="*/ 1476 w 1476"/>
                                  <a:gd name="T1" fmla="*/ 0 h 5306"/>
                                  <a:gd name="T2" fmla="*/ 738 w 1476"/>
                                  <a:gd name="T3" fmla="*/ 0 h 5306"/>
                                  <a:gd name="T4" fmla="*/ 738 w 1476"/>
                                  <a:gd name="T5" fmla="*/ 5306 h 5306"/>
                                  <a:gd name="T6" fmla="*/ 0 w 1476"/>
                                  <a:gd name="T7" fmla="*/ 5306 h 5306"/>
                                </a:gdLst>
                                <a:ahLst/>
                                <a:cxnLst>
                                  <a:cxn ang="0">
                                    <a:pos x="T0" y="T1"/>
                                  </a:cxn>
                                  <a:cxn ang="0">
                                    <a:pos x="T2" y="T3"/>
                                  </a:cxn>
                                  <a:cxn ang="0">
                                    <a:pos x="T4" y="T5"/>
                                  </a:cxn>
                                  <a:cxn ang="0">
                                    <a:pos x="T6" y="T7"/>
                                  </a:cxn>
                                </a:cxnLst>
                                <a:rect l="0" t="0" r="r" b="b"/>
                                <a:pathLst>
                                  <a:path w="1476" h="5306">
                                    <a:moveTo>
                                      <a:pt x="1476" y="0"/>
                                    </a:moveTo>
                                    <a:lnTo>
                                      <a:pt x="738" y="0"/>
                                    </a:lnTo>
                                    <a:lnTo>
                                      <a:pt x="738" y="5306"/>
                                    </a:lnTo>
                                    <a:lnTo>
                                      <a:pt x="0" y="5306"/>
                                    </a:lnTo>
                                  </a:path>
                                </a:pathLst>
                              </a:custGeom>
                              <a:noFill/>
                              <a:ln w="215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70"/>
                            <wps:cNvSpPr>
                              <a:spLocks noChangeArrowheads="1"/>
                            </wps:cNvSpPr>
                            <wps:spPr bwMode="auto">
                              <a:xfrm>
                                <a:off x="621" y="160"/>
                                <a:ext cx="838" cy="6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71"/>
                            <wps:cNvSpPr>
                              <a:spLocks noChangeArrowheads="1"/>
                            </wps:cNvSpPr>
                            <wps:spPr bwMode="auto">
                              <a:xfrm>
                                <a:off x="621" y="160"/>
                                <a:ext cx="838" cy="697"/>
                              </a:xfrm>
                              <a:prstGeom prst="rect">
                                <a:avLst/>
                              </a:prstGeom>
                              <a:noFill/>
                              <a:ln w="215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72"/>
                            <wps:cNvSpPr>
                              <a:spLocks noChangeArrowheads="1"/>
                            </wps:cNvSpPr>
                            <wps:spPr bwMode="auto">
                              <a:xfrm>
                                <a:off x="715" y="253"/>
                                <a:ext cx="333"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E80F97" w14:textId="69E0F70A" w:rsidR="00CE6070" w:rsidRDefault="00CE6070">
                                  <w:ins w:id="3629" w:author="CR#1569r3" w:date="2020-07-05T14:17:00Z">
                                    <w:r>
                                      <w:rPr>
                                        <w:rFonts w:ascii="Arial" w:hAnsi="Arial" w:cs="Arial"/>
                                        <w:b/>
                                        <w:bCs/>
                                        <w:color w:val="000000"/>
                                        <w:sz w:val="46"/>
                                        <w:szCs w:val="46"/>
                                        <w:lang w:val="en-US"/>
                                      </w:rPr>
                                      <w:t>U</w:t>
                                    </w:r>
                                  </w:ins>
                                </w:p>
                              </w:txbxContent>
                            </wps:txbx>
                            <wps:bodyPr rot="0" vert="horz" wrap="none" lIns="0" tIns="0" rIns="0" bIns="0" anchor="t" anchorCtr="0">
                              <a:spAutoFit/>
                            </wps:bodyPr>
                          </wps:wsp>
                          <wps:wsp>
                            <wps:cNvPr id="16" name="Rectangle 73"/>
                            <wps:cNvSpPr>
                              <a:spLocks noChangeArrowheads="1"/>
                            </wps:cNvSpPr>
                            <wps:spPr bwMode="auto">
                              <a:xfrm>
                                <a:off x="1053" y="253"/>
                                <a:ext cx="307"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8C77EC" w14:textId="6DF072E9" w:rsidR="00CE6070" w:rsidRDefault="00CE6070">
                                  <w:ins w:id="3630" w:author="CR#1569r3" w:date="2020-07-05T14:17:00Z">
                                    <w:r>
                                      <w:rPr>
                                        <w:rFonts w:ascii="Arial" w:hAnsi="Arial" w:cs="Arial"/>
                                        <w:b/>
                                        <w:bCs/>
                                        <w:color w:val="000000"/>
                                        <w:sz w:val="46"/>
                                        <w:szCs w:val="46"/>
                                        <w:lang w:val="en-US"/>
                                      </w:rPr>
                                      <w:t>E</w:t>
                                    </w:r>
                                  </w:ins>
                                </w:p>
                              </w:txbxContent>
                            </wps:txbx>
                            <wps:bodyPr rot="0" vert="horz" wrap="none" lIns="0" tIns="0" rIns="0" bIns="0" anchor="t" anchorCtr="0">
                              <a:spAutoFit/>
                            </wps:bodyPr>
                          </wps:wsp>
                          <wps:wsp>
                            <wps:cNvPr id="17" name="Rectangle 74"/>
                            <wps:cNvSpPr>
                              <a:spLocks noChangeArrowheads="1"/>
                            </wps:cNvSpPr>
                            <wps:spPr bwMode="auto">
                              <a:xfrm>
                                <a:off x="6760" y="160"/>
                                <a:ext cx="2046" cy="6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 name="Rectangle 75"/>
                            <wps:cNvSpPr>
                              <a:spLocks noChangeArrowheads="1"/>
                            </wps:cNvSpPr>
                            <wps:spPr bwMode="auto">
                              <a:xfrm>
                                <a:off x="6760" y="160"/>
                                <a:ext cx="2046" cy="697"/>
                              </a:xfrm>
                              <a:prstGeom prst="rect">
                                <a:avLst/>
                              </a:prstGeom>
                              <a:noFill/>
                              <a:ln w="215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Rectangle 76"/>
                            <wps:cNvSpPr>
                              <a:spLocks noChangeArrowheads="1"/>
                            </wps:cNvSpPr>
                            <wps:spPr bwMode="auto">
                              <a:xfrm>
                                <a:off x="6857" y="253"/>
                                <a:ext cx="333"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D0B95D" w14:textId="7460C519" w:rsidR="00CE6070" w:rsidRDefault="00CE6070">
                                  <w:ins w:id="3631" w:author="CR#1569r3" w:date="2020-07-05T14:17:00Z">
                                    <w:r>
                                      <w:rPr>
                                        <w:rFonts w:ascii="Arial" w:hAnsi="Arial" w:cs="Arial"/>
                                        <w:b/>
                                        <w:bCs/>
                                        <w:color w:val="000000"/>
                                        <w:sz w:val="46"/>
                                        <w:szCs w:val="46"/>
                                        <w:lang w:val="en-US"/>
                                      </w:rPr>
                                      <w:t>N</w:t>
                                    </w:r>
                                  </w:ins>
                                </w:p>
                              </w:txbxContent>
                            </wps:txbx>
                            <wps:bodyPr rot="0" vert="horz" wrap="none" lIns="0" tIns="0" rIns="0" bIns="0" anchor="t" anchorCtr="0">
                              <a:spAutoFit/>
                            </wps:bodyPr>
                          </wps:wsp>
                          <wps:wsp>
                            <wps:cNvPr id="20" name="Rectangle 77"/>
                            <wps:cNvSpPr>
                              <a:spLocks noChangeArrowheads="1"/>
                            </wps:cNvSpPr>
                            <wps:spPr bwMode="auto">
                              <a:xfrm>
                                <a:off x="7196" y="253"/>
                                <a:ext cx="256"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524179" w14:textId="2A7E5FE4" w:rsidR="00CE6070" w:rsidRDefault="00CE6070">
                                  <w:ins w:id="3632" w:author="CR#1569r3" w:date="2020-07-05T14:17:00Z">
                                    <w:r>
                                      <w:rPr>
                                        <w:rFonts w:ascii="Arial" w:hAnsi="Arial" w:cs="Arial"/>
                                        <w:b/>
                                        <w:bCs/>
                                        <w:color w:val="000000"/>
                                        <w:sz w:val="46"/>
                                        <w:szCs w:val="46"/>
                                        <w:lang w:val="en-US"/>
                                      </w:rPr>
                                      <w:t>e</w:t>
                                    </w:r>
                                  </w:ins>
                                </w:p>
                              </w:txbxContent>
                            </wps:txbx>
                            <wps:bodyPr rot="0" vert="horz" wrap="none" lIns="0" tIns="0" rIns="0" bIns="0" anchor="t" anchorCtr="0">
                              <a:spAutoFit/>
                            </wps:bodyPr>
                          </wps:wsp>
                          <wps:wsp>
                            <wps:cNvPr id="21" name="Rectangle 78"/>
                            <wps:cNvSpPr>
                              <a:spLocks noChangeArrowheads="1"/>
                            </wps:cNvSpPr>
                            <wps:spPr bwMode="auto">
                              <a:xfrm>
                                <a:off x="7457" y="253"/>
                                <a:ext cx="154"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A14BED" w14:textId="03C177AF" w:rsidR="00CE6070" w:rsidRDefault="00CE6070">
                                  <w:ins w:id="3633" w:author="CR#1569r3" w:date="2020-07-05T14:17:00Z">
                                    <w:r>
                                      <w:rPr>
                                        <w:rFonts w:ascii="Arial" w:hAnsi="Arial" w:cs="Arial"/>
                                        <w:b/>
                                        <w:bCs/>
                                        <w:color w:val="000000"/>
                                        <w:sz w:val="46"/>
                                        <w:szCs w:val="46"/>
                                        <w:lang w:val="en-US"/>
                                      </w:rPr>
                                      <w:t>t</w:t>
                                    </w:r>
                                  </w:ins>
                                </w:p>
                              </w:txbxContent>
                            </wps:txbx>
                            <wps:bodyPr rot="0" vert="horz" wrap="none" lIns="0" tIns="0" rIns="0" bIns="0" anchor="t" anchorCtr="0">
                              <a:spAutoFit/>
                            </wps:bodyPr>
                          </wps:wsp>
                          <wps:wsp>
                            <wps:cNvPr id="22" name="Rectangle 79"/>
                            <wps:cNvSpPr>
                              <a:spLocks noChangeArrowheads="1"/>
                            </wps:cNvSpPr>
                            <wps:spPr bwMode="auto">
                              <a:xfrm>
                                <a:off x="7612" y="253"/>
                                <a:ext cx="358"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ED45FE" w14:textId="5166A4AE" w:rsidR="00CE6070" w:rsidRDefault="00CE6070">
                                  <w:ins w:id="3634" w:author="CR#1569r3" w:date="2020-07-05T14:17:00Z">
                                    <w:r>
                                      <w:rPr>
                                        <w:rFonts w:ascii="Arial" w:hAnsi="Arial" w:cs="Arial"/>
                                        <w:b/>
                                        <w:bCs/>
                                        <w:color w:val="000000"/>
                                        <w:sz w:val="46"/>
                                        <w:szCs w:val="46"/>
                                        <w:lang w:val="en-US"/>
                                      </w:rPr>
                                      <w:t>w</w:t>
                                    </w:r>
                                  </w:ins>
                                </w:p>
                              </w:txbxContent>
                            </wps:txbx>
                            <wps:bodyPr rot="0" vert="horz" wrap="none" lIns="0" tIns="0" rIns="0" bIns="0" anchor="t" anchorCtr="0">
                              <a:spAutoFit/>
                            </wps:bodyPr>
                          </wps:wsp>
                          <wps:wsp>
                            <wps:cNvPr id="23" name="Rectangle 80"/>
                            <wps:cNvSpPr>
                              <a:spLocks noChangeArrowheads="1"/>
                            </wps:cNvSpPr>
                            <wps:spPr bwMode="auto">
                              <a:xfrm>
                                <a:off x="7977" y="253"/>
                                <a:ext cx="281"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474DB2" w14:textId="4310A3B2" w:rsidR="00CE6070" w:rsidRDefault="00CE6070">
                                  <w:ins w:id="3635" w:author="CR#1569r3" w:date="2020-07-05T14:17:00Z">
                                    <w:r>
                                      <w:rPr>
                                        <w:rFonts w:ascii="Arial" w:hAnsi="Arial" w:cs="Arial"/>
                                        <w:b/>
                                        <w:bCs/>
                                        <w:color w:val="000000"/>
                                        <w:sz w:val="46"/>
                                        <w:szCs w:val="46"/>
                                        <w:lang w:val="en-US"/>
                                      </w:rPr>
                                      <w:t>o</w:t>
                                    </w:r>
                                  </w:ins>
                                </w:p>
                              </w:txbxContent>
                            </wps:txbx>
                            <wps:bodyPr rot="0" vert="horz" wrap="none" lIns="0" tIns="0" rIns="0" bIns="0" anchor="t" anchorCtr="0">
                              <a:spAutoFit/>
                            </wps:bodyPr>
                          </wps:wsp>
                          <wps:wsp>
                            <wps:cNvPr id="24" name="Rectangle 81"/>
                            <wps:cNvSpPr>
                              <a:spLocks noChangeArrowheads="1"/>
                            </wps:cNvSpPr>
                            <wps:spPr bwMode="auto">
                              <a:xfrm>
                                <a:off x="8266" y="253"/>
                                <a:ext cx="180"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B4E191" w14:textId="5F0C646F" w:rsidR="00CE6070" w:rsidRDefault="00CE6070">
                                  <w:ins w:id="3636" w:author="CR#1569r3" w:date="2020-07-05T14:17:00Z">
                                    <w:r>
                                      <w:rPr>
                                        <w:rFonts w:ascii="Arial" w:hAnsi="Arial" w:cs="Arial"/>
                                        <w:b/>
                                        <w:bCs/>
                                        <w:color w:val="000000"/>
                                        <w:sz w:val="46"/>
                                        <w:szCs w:val="46"/>
                                        <w:lang w:val="en-US"/>
                                      </w:rPr>
                                      <w:t>r</w:t>
                                    </w:r>
                                  </w:ins>
                                </w:p>
                              </w:txbxContent>
                            </wps:txbx>
                            <wps:bodyPr rot="0" vert="horz" wrap="none" lIns="0" tIns="0" rIns="0" bIns="0" anchor="t" anchorCtr="0">
                              <a:spAutoFit/>
                            </wps:bodyPr>
                          </wps:wsp>
                          <wps:wsp>
                            <wps:cNvPr id="25" name="Rectangle 82"/>
                            <wps:cNvSpPr>
                              <a:spLocks noChangeArrowheads="1"/>
                            </wps:cNvSpPr>
                            <wps:spPr bwMode="auto">
                              <a:xfrm>
                                <a:off x="8447" y="253"/>
                                <a:ext cx="256"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01F58" w14:textId="34128596" w:rsidR="00CE6070" w:rsidRDefault="00CE6070">
                                  <w:ins w:id="3637" w:author="CR#1569r3" w:date="2020-07-05T14:17:00Z">
                                    <w:r>
                                      <w:rPr>
                                        <w:rFonts w:ascii="Arial" w:hAnsi="Arial" w:cs="Arial"/>
                                        <w:b/>
                                        <w:bCs/>
                                        <w:color w:val="000000"/>
                                        <w:sz w:val="46"/>
                                        <w:szCs w:val="46"/>
                                        <w:lang w:val="en-US"/>
                                      </w:rPr>
                                      <w:t>k</w:t>
                                    </w:r>
                                  </w:ins>
                                </w:p>
                              </w:txbxContent>
                            </wps:txbx>
                            <wps:bodyPr rot="0" vert="horz" wrap="none" lIns="0" tIns="0" rIns="0" bIns="0" anchor="t" anchorCtr="0">
                              <a:spAutoFit/>
                            </wps:bodyPr>
                          </wps:wsp>
                          <wps:wsp>
                            <wps:cNvPr id="26" name="Rectangle 83"/>
                            <wps:cNvSpPr>
                              <a:spLocks noChangeArrowheads="1"/>
                            </wps:cNvSpPr>
                            <wps:spPr bwMode="auto">
                              <a:xfrm>
                                <a:off x="2727" y="1908"/>
                                <a:ext cx="294"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F37520" w14:textId="69F66AD7" w:rsidR="00CE6070" w:rsidRDefault="00CE6070">
                                  <w:ins w:id="3638" w:author="CR#1569r3" w:date="2020-07-05T14:17:00Z">
                                    <w:r>
                                      <w:rPr>
                                        <w:rFonts w:ascii="Arial" w:hAnsi="Arial" w:cs="Arial"/>
                                        <w:color w:val="000000"/>
                                        <w:sz w:val="44"/>
                                        <w:szCs w:val="44"/>
                                        <w:lang w:val="en-US"/>
                                      </w:rPr>
                                      <w:t>S</w:t>
                                    </w:r>
                                  </w:ins>
                                </w:p>
                              </w:txbxContent>
                            </wps:txbx>
                            <wps:bodyPr rot="0" vert="horz" wrap="none" lIns="0" tIns="0" rIns="0" bIns="0" anchor="t" anchorCtr="0">
                              <a:spAutoFit/>
                            </wps:bodyPr>
                          </wps:wsp>
                          <wps:wsp>
                            <wps:cNvPr id="27" name="Rectangle 84"/>
                            <wps:cNvSpPr>
                              <a:spLocks noChangeArrowheads="1"/>
                            </wps:cNvSpPr>
                            <wps:spPr bwMode="auto">
                              <a:xfrm>
                                <a:off x="3016" y="1908"/>
                                <a:ext cx="123"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513B01" w14:textId="41F364BA" w:rsidR="00CE6070" w:rsidRDefault="00CE6070">
                                  <w:ins w:id="3639" w:author="CR#1569r3" w:date="2020-07-05T14:17:00Z">
                                    <w:r>
                                      <w:rPr>
                                        <w:rFonts w:ascii="Arial" w:hAnsi="Arial" w:cs="Arial"/>
                                        <w:color w:val="000000"/>
                                        <w:sz w:val="44"/>
                                        <w:szCs w:val="44"/>
                                        <w:lang w:val="en-US"/>
                                      </w:rPr>
                                      <w:t>I</w:t>
                                    </w:r>
                                  </w:ins>
                                </w:p>
                              </w:txbxContent>
                            </wps:txbx>
                            <wps:bodyPr rot="0" vert="horz" wrap="none" lIns="0" tIns="0" rIns="0" bIns="0" anchor="t" anchorCtr="0">
                              <a:spAutoFit/>
                            </wps:bodyPr>
                          </wps:wsp>
                          <wps:wsp>
                            <wps:cNvPr id="28" name="Rectangle 85"/>
                            <wps:cNvSpPr>
                              <a:spLocks noChangeArrowheads="1"/>
                            </wps:cNvSpPr>
                            <wps:spPr bwMode="auto">
                              <a:xfrm>
                                <a:off x="3140" y="1908"/>
                                <a:ext cx="294"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46CCE" w14:textId="6A0DAE8B" w:rsidR="00CE6070" w:rsidRDefault="00CE6070">
                                  <w:ins w:id="3640" w:author="CR#1569r3" w:date="2020-07-05T14:17:00Z">
                                    <w:r>
                                      <w:rPr>
                                        <w:rFonts w:ascii="Arial" w:hAnsi="Arial" w:cs="Arial"/>
                                        <w:color w:val="000000"/>
                                        <w:sz w:val="44"/>
                                        <w:szCs w:val="44"/>
                                        <w:lang w:val="en-US"/>
                                      </w:rPr>
                                      <w:t>B</w:t>
                                    </w:r>
                                  </w:ins>
                                </w:p>
                              </w:txbxContent>
                            </wps:txbx>
                            <wps:bodyPr rot="0" vert="horz" wrap="none" lIns="0" tIns="0" rIns="0" bIns="0" anchor="t" anchorCtr="0">
                              <a:spAutoFit/>
                            </wps:bodyPr>
                          </wps:wsp>
                          <wps:wsp>
                            <wps:cNvPr id="29" name="Rectangle 86"/>
                            <wps:cNvSpPr>
                              <a:spLocks noChangeArrowheads="1"/>
                            </wps:cNvSpPr>
                            <wps:spPr bwMode="auto">
                              <a:xfrm>
                                <a:off x="3428" y="1908"/>
                                <a:ext cx="245"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4883EF" w14:textId="7B0BF5BB" w:rsidR="00CE6070" w:rsidRDefault="00CE6070">
                                  <w:ins w:id="3641" w:author="CR#1569r3" w:date="2020-07-05T14:17:00Z">
                                    <w:r>
                                      <w:rPr>
                                        <w:rFonts w:ascii="Arial" w:hAnsi="Arial" w:cs="Arial"/>
                                        <w:color w:val="000000"/>
                                        <w:sz w:val="44"/>
                                        <w:szCs w:val="44"/>
                                        <w:lang w:val="en-US"/>
                                      </w:rPr>
                                      <w:t>1</w:t>
                                    </w:r>
                                  </w:ins>
                                </w:p>
                              </w:txbxContent>
                            </wps:txbx>
                            <wps:bodyPr rot="0" vert="horz" wrap="none" lIns="0" tIns="0" rIns="0" bIns="0" anchor="t" anchorCtr="0">
                              <a:spAutoFit/>
                            </wps:bodyPr>
                          </wps:wsp>
                          <wps:wsp>
                            <wps:cNvPr id="30" name="Rectangle 87"/>
                            <wps:cNvSpPr>
                              <a:spLocks noChangeArrowheads="1"/>
                            </wps:cNvSpPr>
                            <wps:spPr bwMode="auto">
                              <a:xfrm>
                                <a:off x="3673" y="1908"/>
                                <a:ext cx="245"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8FDB5F" w14:textId="61056592" w:rsidR="00CE6070" w:rsidRDefault="00CE6070">
                                  <w:ins w:id="3642" w:author="CR#1569r3" w:date="2020-07-05T14:17:00Z">
                                    <w:r>
                                      <w:rPr>
                                        <w:rFonts w:ascii="Arial" w:hAnsi="Arial" w:cs="Arial"/>
                                        <w:color w:val="000000"/>
                                        <w:sz w:val="44"/>
                                        <w:szCs w:val="44"/>
                                        <w:lang w:val="en-US"/>
                                      </w:rPr>
                                      <w:t>2</w:t>
                                    </w:r>
                                  </w:ins>
                                </w:p>
                              </w:txbxContent>
                            </wps:txbx>
                            <wps:bodyPr rot="0" vert="horz" wrap="none" lIns="0" tIns="0" rIns="0" bIns="0" anchor="t" anchorCtr="0">
                              <a:spAutoFit/>
                            </wps:bodyPr>
                          </wps:wsp>
                          <wps:wsp>
                            <wps:cNvPr id="31" name="Rectangle 88"/>
                            <wps:cNvSpPr>
                              <a:spLocks noChangeArrowheads="1"/>
                            </wps:cNvSpPr>
                            <wps:spPr bwMode="auto">
                              <a:xfrm>
                                <a:off x="3915" y="1908"/>
                                <a:ext cx="195"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368A2" w14:textId="71BFF05B" w:rsidR="00CE6070" w:rsidRDefault="00CE6070">
                                  <w:ins w:id="3643" w:author="CR#1569r3" w:date="2020-07-05T14:17:00Z">
                                    <w:r>
                                      <w:rPr>
                                        <w:rFonts w:ascii="Arial" w:hAnsi="Arial" w:cs="Arial"/>
                                        <w:color w:val="000000"/>
                                        <w:sz w:val="44"/>
                                        <w:szCs w:val="44"/>
                                        <w:lang w:val="en-US"/>
                                      </w:rPr>
                                      <w:t xml:space="preserve"> </w:t>
                                    </w:r>
                                  </w:ins>
                                </w:p>
                              </w:txbxContent>
                            </wps:txbx>
                            <wps:bodyPr rot="0" vert="horz" wrap="none" lIns="0" tIns="0" rIns="0" bIns="0" anchor="t" anchorCtr="0">
                              <a:spAutoFit/>
                            </wps:bodyPr>
                          </wps:wsp>
                          <wps:wsp>
                            <wps:cNvPr id="32" name="Rectangle 89"/>
                            <wps:cNvSpPr>
                              <a:spLocks noChangeArrowheads="1"/>
                            </wps:cNvSpPr>
                            <wps:spPr bwMode="auto">
                              <a:xfrm>
                                <a:off x="4036" y="1908"/>
                                <a:ext cx="245"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B1F839" w14:textId="66434A2F" w:rsidR="00CE6070" w:rsidRDefault="00CE6070">
                                  <w:ins w:id="3644" w:author="CR#1569r3" w:date="2020-07-05T14:17:00Z">
                                    <w:r>
                                      <w:rPr>
                                        <w:rFonts w:ascii="Arial" w:hAnsi="Arial" w:cs="Arial"/>
                                        <w:color w:val="000000"/>
                                        <w:sz w:val="44"/>
                                        <w:szCs w:val="44"/>
                                        <w:lang w:val="en-US"/>
                                      </w:rPr>
                                      <w:t>a</w:t>
                                    </w:r>
                                  </w:ins>
                                </w:p>
                              </w:txbxContent>
                            </wps:txbx>
                            <wps:bodyPr rot="0" vert="horz" wrap="none" lIns="0" tIns="0" rIns="0" bIns="0" anchor="t" anchorCtr="0">
                              <a:spAutoFit/>
                            </wps:bodyPr>
                          </wps:wsp>
                          <wps:wsp>
                            <wps:cNvPr id="33" name="Rectangle 90"/>
                            <wps:cNvSpPr>
                              <a:spLocks noChangeArrowheads="1"/>
                            </wps:cNvSpPr>
                            <wps:spPr bwMode="auto">
                              <a:xfrm>
                                <a:off x="4277" y="1908"/>
                                <a:ext cx="221"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4DD97" w14:textId="4B6132F4" w:rsidR="00CE6070" w:rsidRDefault="00CE6070">
                                  <w:ins w:id="3645" w:author="CR#1569r3" w:date="2020-07-05T14:17:00Z">
                                    <w:r>
                                      <w:rPr>
                                        <w:rFonts w:ascii="Arial" w:hAnsi="Arial" w:cs="Arial"/>
                                        <w:color w:val="000000"/>
                                        <w:sz w:val="44"/>
                                        <w:szCs w:val="44"/>
                                        <w:lang w:val="en-US"/>
                                      </w:rPr>
                                      <w:t>c</w:t>
                                    </w:r>
                                  </w:ins>
                                </w:p>
                              </w:txbxContent>
                            </wps:txbx>
                            <wps:bodyPr rot="0" vert="horz" wrap="none" lIns="0" tIns="0" rIns="0" bIns="0" anchor="t" anchorCtr="0">
                              <a:spAutoFit/>
                            </wps:bodyPr>
                          </wps:wsp>
                          <wps:wsp>
                            <wps:cNvPr id="34" name="Rectangle 91"/>
                            <wps:cNvSpPr>
                              <a:spLocks noChangeArrowheads="1"/>
                            </wps:cNvSpPr>
                            <wps:spPr bwMode="auto">
                              <a:xfrm>
                                <a:off x="4495" y="1908"/>
                                <a:ext cx="245"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BE173" w14:textId="2A71BE6E" w:rsidR="00CE6070" w:rsidRDefault="00CE6070">
                                  <w:ins w:id="3646" w:author="CR#1569r3" w:date="2020-07-05T14:17:00Z">
                                    <w:r>
                                      <w:rPr>
                                        <w:rFonts w:ascii="Arial" w:hAnsi="Arial" w:cs="Arial"/>
                                        <w:color w:val="000000"/>
                                        <w:sz w:val="44"/>
                                        <w:szCs w:val="44"/>
                                        <w:lang w:val="en-US"/>
                                      </w:rPr>
                                      <w:t>q</w:t>
                                    </w:r>
                                  </w:ins>
                                </w:p>
                              </w:txbxContent>
                            </wps:txbx>
                            <wps:bodyPr rot="0" vert="horz" wrap="none" lIns="0" tIns="0" rIns="0" bIns="0" anchor="t" anchorCtr="0">
                              <a:spAutoFit/>
                            </wps:bodyPr>
                          </wps:wsp>
                          <wps:wsp>
                            <wps:cNvPr id="35" name="Rectangle 92"/>
                            <wps:cNvSpPr>
                              <a:spLocks noChangeArrowheads="1"/>
                            </wps:cNvSpPr>
                            <wps:spPr bwMode="auto">
                              <a:xfrm>
                                <a:off x="4740" y="1908"/>
                                <a:ext cx="245"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6BC7E9" w14:textId="6C8E4606" w:rsidR="00CE6070" w:rsidRDefault="00CE6070">
                                  <w:ins w:id="3647" w:author="CR#1569r3" w:date="2020-07-05T14:17:00Z">
                                    <w:r>
                                      <w:rPr>
                                        <w:rFonts w:ascii="Arial" w:hAnsi="Arial" w:cs="Arial"/>
                                        <w:color w:val="000000"/>
                                        <w:sz w:val="44"/>
                                        <w:szCs w:val="44"/>
                                        <w:lang w:val="en-US"/>
                                      </w:rPr>
                                      <w:t>u</w:t>
                                    </w:r>
                                  </w:ins>
                                </w:p>
                              </w:txbxContent>
                            </wps:txbx>
                            <wps:bodyPr rot="0" vert="horz" wrap="none" lIns="0" tIns="0" rIns="0" bIns="0" anchor="t" anchorCtr="0">
                              <a:spAutoFit/>
                            </wps:bodyPr>
                          </wps:wsp>
                          <wps:wsp>
                            <wps:cNvPr id="36" name="Rectangle 93"/>
                            <wps:cNvSpPr>
                              <a:spLocks noChangeArrowheads="1"/>
                            </wps:cNvSpPr>
                            <wps:spPr bwMode="auto">
                              <a:xfrm>
                                <a:off x="4982" y="1908"/>
                                <a:ext cx="98"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C6CC0A" w14:textId="223714F3" w:rsidR="00CE6070" w:rsidRDefault="00CE6070">
                                  <w:ins w:id="3648" w:author="CR#1569r3" w:date="2020-07-05T14:17:00Z">
                                    <w:r>
                                      <w:rPr>
                                        <w:rFonts w:ascii="Arial" w:hAnsi="Arial" w:cs="Arial"/>
                                        <w:color w:val="000000"/>
                                        <w:sz w:val="44"/>
                                        <w:szCs w:val="44"/>
                                        <w:lang w:val="en-US"/>
                                      </w:rPr>
                                      <w:t>i</w:t>
                                    </w:r>
                                  </w:ins>
                                </w:p>
                              </w:txbxContent>
                            </wps:txbx>
                            <wps:bodyPr rot="0" vert="horz" wrap="none" lIns="0" tIns="0" rIns="0" bIns="0" anchor="t" anchorCtr="0">
                              <a:spAutoFit/>
                            </wps:bodyPr>
                          </wps:wsp>
                          <wps:wsp>
                            <wps:cNvPr id="37" name="Rectangle 94"/>
                            <wps:cNvSpPr>
                              <a:spLocks noChangeArrowheads="1"/>
                            </wps:cNvSpPr>
                            <wps:spPr bwMode="auto">
                              <a:xfrm>
                                <a:off x="5079" y="1908"/>
                                <a:ext cx="221"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510D2E" w14:textId="22C51E73" w:rsidR="00CE6070" w:rsidRDefault="00CE6070">
                                  <w:ins w:id="3649" w:author="CR#1569r3" w:date="2020-07-05T14:17:00Z">
                                    <w:r>
                                      <w:rPr>
                                        <w:rFonts w:ascii="Arial" w:hAnsi="Arial" w:cs="Arial"/>
                                        <w:color w:val="000000"/>
                                        <w:sz w:val="44"/>
                                        <w:szCs w:val="44"/>
                                        <w:lang w:val="en-US"/>
                                      </w:rPr>
                                      <w:t>s</w:t>
                                    </w:r>
                                  </w:ins>
                                </w:p>
                              </w:txbxContent>
                            </wps:txbx>
                            <wps:bodyPr rot="0" vert="horz" wrap="none" lIns="0" tIns="0" rIns="0" bIns="0" anchor="t" anchorCtr="0">
                              <a:spAutoFit/>
                            </wps:bodyPr>
                          </wps:wsp>
                          <wps:wsp>
                            <wps:cNvPr id="38" name="Rectangle 95"/>
                            <wps:cNvSpPr>
                              <a:spLocks noChangeArrowheads="1"/>
                            </wps:cNvSpPr>
                            <wps:spPr bwMode="auto">
                              <a:xfrm>
                                <a:off x="5297" y="1908"/>
                                <a:ext cx="98"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67D32" w14:textId="2B68D992" w:rsidR="00CE6070" w:rsidRDefault="00CE6070">
                                  <w:ins w:id="3650" w:author="CR#1569r3" w:date="2020-07-05T14:17:00Z">
                                    <w:r>
                                      <w:rPr>
                                        <w:rFonts w:ascii="Arial" w:hAnsi="Arial" w:cs="Arial"/>
                                        <w:color w:val="000000"/>
                                        <w:sz w:val="44"/>
                                        <w:szCs w:val="44"/>
                                        <w:lang w:val="en-US"/>
                                      </w:rPr>
                                      <w:t>i</w:t>
                                    </w:r>
                                  </w:ins>
                                </w:p>
                              </w:txbxContent>
                            </wps:txbx>
                            <wps:bodyPr rot="0" vert="horz" wrap="none" lIns="0" tIns="0" rIns="0" bIns="0" anchor="t" anchorCtr="0">
                              <a:spAutoFit/>
                            </wps:bodyPr>
                          </wps:wsp>
                          <wps:wsp>
                            <wps:cNvPr id="39" name="Rectangle 96"/>
                            <wps:cNvSpPr>
                              <a:spLocks noChangeArrowheads="1"/>
                            </wps:cNvSpPr>
                            <wps:spPr bwMode="auto">
                              <a:xfrm>
                                <a:off x="5394" y="1908"/>
                                <a:ext cx="123"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5B0978" w14:textId="2AD3E75E" w:rsidR="00CE6070" w:rsidRDefault="00CE6070">
                                  <w:ins w:id="3651" w:author="CR#1569r3" w:date="2020-07-05T14:17:00Z">
                                    <w:r>
                                      <w:rPr>
                                        <w:rFonts w:ascii="Arial" w:hAnsi="Arial" w:cs="Arial"/>
                                        <w:color w:val="000000"/>
                                        <w:sz w:val="44"/>
                                        <w:szCs w:val="44"/>
                                        <w:lang w:val="en-US"/>
                                      </w:rPr>
                                      <w:t>t</w:t>
                                    </w:r>
                                  </w:ins>
                                </w:p>
                              </w:txbxContent>
                            </wps:txbx>
                            <wps:bodyPr rot="0" vert="horz" wrap="none" lIns="0" tIns="0" rIns="0" bIns="0" anchor="t" anchorCtr="0">
                              <a:spAutoFit/>
                            </wps:bodyPr>
                          </wps:wsp>
                          <wps:wsp>
                            <wps:cNvPr id="40" name="Rectangle 97"/>
                            <wps:cNvSpPr>
                              <a:spLocks noChangeArrowheads="1"/>
                            </wps:cNvSpPr>
                            <wps:spPr bwMode="auto">
                              <a:xfrm>
                                <a:off x="5515" y="1908"/>
                                <a:ext cx="98"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063928" w14:textId="2B15A194" w:rsidR="00CE6070" w:rsidRDefault="00CE6070">
                                  <w:ins w:id="3652" w:author="CR#1569r3" w:date="2020-07-05T14:17:00Z">
                                    <w:r>
                                      <w:rPr>
                                        <w:rFonts w:ascii="Arial" w:hAnsi="Arial" w:cs="Arial"/>
                                        <w:color w:val="000000"/>
                                        <w:sz w:val="44"/>
                                        <w:szCs w:val="44"/>
                                        <w:lang w:val="en-US"/>
                                      </w:rPr>
                                      <w:t>i</w:t>
                                    </w:r>
                                  </w:ins>
                                </w:p>
                              </w:txbxContent>
                            </wps:txbx>
                            <wps:bodyPr rot="0" vert="horz" wrap="none" lIns="0" tIns="0" rIns="0" bIns="0" anchor="t" anchorCtr="0">
                              <a:spAutoFit/>
                            </wps:bodyPr>
                          </wps:wsp>
                          <wps:wsp>
                            <wps:cNvPr id="41" name="Rectangle 98"/>
                            <wps:cNvSpPr>
                              <a:spLocks noChangeArrowheads="1"/>
                            </wps:cNvSpPr>
                            <wps:spPr bwMode="auto">
                              <a:xfrm>
                                <a:off x="5612" y="1908"/>
                                <a:ext cx="245"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8A46F9" w14:textId="505B876C" w:rsidR="00CE6070" w:rsidRDefault="00CE6070">
                                  <w:ins w:id="3653" w:author="CR#1569r3" w:date="2020-07-05T14:17:00Z">
                                    <w:r>
                                      <w:rPr>
                                        <w:rFonts w:ascii="Arial" w:hAnsi="Arial" w:cs="Arial"/>
                                        <w:color w:val="000000"/>
                                        <w:sz w:val="44"/>
                                        <w:szCs w:val="44"/>
                                        <w:lang w:val="en-US"/>
                                      </w:rPr>
                                      <w:t>o</w:t>
                                    </w:r>
                                  </w:ins>
                                </w:p>
                              </w:txbxContent>
                            </wps:txbx>
                            <wps:bodyPr rot="0" vert="horz" wrap="none" lIns="0" tIns="0" rIns="0" bIns="0" anchor="t" anchorCtr="0">
                              <a:spAutoFit/>
                            </wps:bodyPr>
                          </wps:wsp>
                          <wps:wsp>
                            <wps:cNvPr id="42" name="Rectangle 99"/>
                            <wps:cNvSpPr>
                              <a:spLocks noChangeArrowheads="1"/>
                            </wps:cNvSpPr>
                            <wps:spPr bwMode="auto">
                              <a:xfrm>
                                <a:off x="5854" y="1908"/>
                                <a:ext cx="245"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869351" w14:textId="3AD2688B" w:rsidR="00CE6070" w:rsidRDefault="00CE6070">
                                  <w:ins w:id="3654" w:author="CR#1569r3" w:date="2020-07-05T14:17:00Z">
                                    <w:r>
                                      <w:rPr>
                                        <w:rFonts w:ascii="Arial" w:hAnsi="Arial" w:cs="Arial"/>
                                        <w:color w:val="000000"/>
                                        <w:sz w:val="44"/>
                                        <w:szCs w:val="44"/>
                                        <w:lang w:val="en-US"/>
                                      </w:rPr>
                                      <w:t>n</w:t>
                                    </w:r>
                                  </w:ins>
                                </w:p>
                              </w:txbxContent>
                            </wps:txbx>
                            <wps:bodyPr rot="0" vert="horz" wrap="none" lIns="0" tIns="0" rIns="0" bIns="0" anchor="t" anchorCtr="0">
                              <a:spAutoFit/>
                            </wps:bodyPr>
                          </wps:wsp>
                          <wps:wsp>
                            <wps:cNvPr id="43" name="Line 100"/>
                            <wps:cNvCnPr>
                              <a:cxnSpLocks noChangeShapeType="1"/>
                            </wps:cNvCnPr>
                            <wps:spPr bwMode="auto">
                              <a:xfrm>
                                <a:off x="1375" y="2448"/>
                                <a:ext cx="6391" cy="0"/>
                              </a:xfrm>
                              <a:prstGeom prst="line">
                                <a:avLst/>
                              </a:prstGeom>
                              <a:noFill/>
                              <a:ln w="215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4" name="Rectangle 101"/>
                            <wps:cNvSpPr>
                              <a:spLocks noChangeArrowheads="1"/>
                            </wps:cNvSpPr>
                            <wps:spPr bwMode="auto">
                              <a:xfrm>
                                <a:off x="1057" y="2250"/>
                                <a:ext cx="318" cy="3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102"/>
                            <wps:cNvSpPr>
                              <a:spLocks noChangeArrowheads="1"/>
                            </wps:cNvSpPr>
                            <wps:spPr bwMode="auto">
                              <a:xfrm>
                                <a:off x="1741" y="2983"/>
                                <a:ext cx="272"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45BE63" w14:textId="147D7FF3" w:rsidR="00CE6070" w:rsidRDefault="00CE6070">
                                  <w:ins w:id="3655" w:author="CR#1569r3" w:date="2020-07-05T14:17:00Z">
                                    <w:r>
                                      <w:rPr>
                                        <w:rFonts w:ascii="Times" w:hAnsi="Times" w:cs="Times"/>
                                        <w:i/>
                                        <w:iCs/>
                                        <w:color w:val="000000"/>
                                        <w:sz w:val="50"/>
                                        <w:szCs w:val="50"/>
                                        <w:lang w:val="en-US"/>
                                      </w:rPr>
                                      <w:t>S</w:t>
                                    </w:r>
                                  </w:ins>
                                </w:p>
                              </w:txbxContent>
                            </wps:txbx>
                            <wps:bodyPr rot="0" vert="horz" wrap="none" lIns="0" tIns="0" rIns="0" bIns="0" anchor="t" anchorCtr="0">
                              <a:spAutoFit/>
                            </wps:bodyPr>
                          </wps:wsp>
                          <wps:wsp>
                            <wps:cNvPr id="46" name="Rectangle 103"/>
                            <wps:cNvSpPr>
                              <a:spLocks noChangeArrowheads="1"/>
                            </wps:cNvSpPr>
                            <wps:spPr bwMode="auto">
                              <a:xfrm>
                                <a:off x="1993" y="2983"/>
                                <a:ext cx="140"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B9CFC" w14:textId="5D288878" w:rsidR="00CE6070" w:rsidRDefault="00CE6070">
                                  <w:ins w:id="3656" w:author="CR#1569r3" w:date="2020-07-05T14:17:00Z">
                                    <w:r>
                                      <w:rPr>
                                        <w:rFonts w:ascii="Times" w:hAnsi="Times" w:cs="Times"/>
                                        <w:i/>
                                        <w:iCs/>
                                        <w:color w:val="000000"/>
                                        <w:sz w:val="50"/>
                                        <w:szCs w:val="50"/>
                                        <w:lang w:val="en-US"/>
                                      </w:rPr>
                                      <w:t>i</w:t>
                                    </w:r>
                                  </w:ins>
                                </w:p>
                              </w:txbxContent>
                            </wps:txbx>
                            <wps:bodyPr rot="0" vert="horz" wrap="none" lIns="0" tIns="0" rIns="0" bIns="0" anchor="t" anchorCtr="0">
                              <a:spAutoFit/>
                            </wps:bodyPr>
                          </wps:wsp>
                          <wps:wsp>
                            <wps:cNvPr id="47" name="Rectangle 104"/>
                            <wps:cNvSpPr>
                              <a:spLocks noChangeArrowheads="1"/>
                            </wps:cNvSpPr>
                            <wps:spPr bwMode="auto">
                              <a:xfrm>
                                <a:off x="2134" y="2983"/>
                                <a:ext cx="287"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E0F17A" w14:textId="4173C0C7" w:rsidR="00CE6070" w:rsidRDefault="00CE6070">
                                  <w:ins w:id="3657" w:author="CR#1569r3" w:date="2020-07-05T14:17:00Z">
                                    <w:r>
                                      <w:rPr>
                                        <w:rFonts w:ascii="Times" w:hAnsi="Times" w:cs="Times"/>
                                        <w:i/>
                                        <w:iCs/>
                                        <w:color w:val="000000"/>
                                        <w:sz w:val="50"/>
                                        <w:szCs w:val="50"/>
                                        <w:lang w:val="en-US"/>
                                      </w:rPr>
                                      <w:t>d</w:t>
                                    </w:r>
                                  </w:ins>
                                </w:p>
                              </w:txbxContent>
                            </wps:txbx>
                            <wps:bodyPr rot="0" vert="horz" wrap="none" lIns="0" tIns="0" rIns="0" bIns="0" anchor="t" anchorCtr="0">
                              <a:spAutoFit/>
                            </wps:bodyPr>
                          </wps:wsp>
                          <wps:wsp>
                            <wps:cNvPr id="48" name="Rectangle 105"/>
                            <wps:cNvSpPr>
                              <a:spLocks noChangeArrowheads="1"/>
                            </wps:cNvSpPr>
                            <wps:spPr bwMode="auto">
                              <a:xfrm>
                                <a:off x="2385" y="2983"/>
                                <a:ext cx="223"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2029F9" w14:textId="3D4A0771" w:rsidR="00CE6070" w:rsidRDefault="00CE6070">
                                  <w:ins w:id="3658" w:author="CR#1569r3" w:date="2020-07-05T14:17:00Z">
                                    <w:r>
                                      <w:rPr>
                                        <w:rFonts w:ascii="Times" w:hAnsi="Times" w:cs="Times"/>
                                        <w:i/>
                                        <w:iCs/>
                                        <w:color w:val="000000"/>
                                        <w:sz w:val="50"/>
                                        <w:szCs w:val="50"/>
                                        <w:lang w:val="en-US"/>
                                      </w:rPr>
                                      <w:t>e</w:t>
                                    </w:r>
                                  </w:ins>
                                </w:p>
                              </w:txbxContent>
                            </wps:txbx>
                            <wps:bodyPr rot="0" vert="horz" wrap="none" lIns="0" tIns="0" rIns="0" bIns="0" anchor="t" anchorCtr="0">
                              <a:spAutoFit/>
                            </wps:bodyPr>
                          </wps:wsp>
                          <wps:wsp>
                            <wps:cNvPr id="49" name="Rectangle 106"/>
                            <wps:cNvSpPr>
                              <a:spLocks noChangeArrowheads="1"/>
                            </wps:cNvSpPr>
                            <wps:spPr bwMode="auto">
                              <a:xfrm>
                                <a:off x="2610" y="2983"/>
                                <a:ext cx="153"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DBF61D" w14:textId="26DB188C" w:rsidR="00CE6070" w:rsidRDefault="00CE6070">
                                  <w:ins w:id="3659" w:author="CR#1569r3" w:date="2020-07-05T14:17:00Z">
                                    <w:r>
                                      <w:rPr>
                                        <w:rFonts w:ascii="Times" w:hAnsi="Times" w:cs="Times"/>
                                        <w:i/>
                                        <w:iCs/>
                                        <w:color w:val="000000"/>
                                        <w:sz w:val="50"/>
                                        <w:szCs w:val="50"/>
                                        <w:lang w:val="en-US"/>
                                      </w:rPr>
                                      <w:t>l</w:t>
                                    </w:r>
                                  </w:ins>
                                </w:p>
                              </w:txbxContent>
                            </wps:txbx>
                            <wps:bodyPr rot="0" vert="horz" wrap="none" lIns="0" tIns="0" rIns="0" bIns="0" anchor="t" anchorCtr="0">
                              <a:spAutoFit/>
                            </wps:bodyPr>
                          </wps:wsp>
                          <wps:wsp>
                            <wps:cNvPr id="50" name="Rectangle 107"/>
                            <wps:cNvSpPr>
                              <a:spLocks noChangeArrowheads="1"/>
                            </wps:cNvSpPr>
                            <wps:spPr bwMode="auto">
                              <a:xfrm>
                                <a:off x="2747" y="2983"/>
                                <a:ext cx="140"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3F0D91" w14:textId="4547A48C" w:rsidR="00CE6070" w:rsidRDefault="00CE6070">
                                  <w:ins w:id="3660" w:author="CR#1569r3" w:date="2020-07-05T14:17:00Z">
                                    <w:r>
                                      <w:rPr>
                                        <w:rFonts w:ascii="Times" w:hAnsi="Times" w:cs="Times"/>
                                        <w:i/>
                                        <w:iCs/>
                                        <w:color w:val="000000"/>
                                        <w:sz w:val="50"/>
                                        <w:szCs w:val="50"/>
                                        <w:lang w:val="en-US"/>
                                      </w:rPr>
                                      <w:t>i</w:t>
                                    </w:r>
                                  </w:ins>
                                </w:p>
                              </w:txbxContent>
                            </wps:txbx>
                            <wps:bodyPr rot="0" vert="horz" wrap="none" lIns="0" tIns="0" rIns="0" bIns="0" anchor="t" anchorCtr="0">
                              <a:spAutoFit/>
                            </wps:bodyPr>
                          </wps:wsp>
                          <wps:wsp>
                            <wps:cNvPr id="51" name="Rectangle 108"/>
                            <wps:cNvSpPr>
                              <a:spLocks noChangeArrowheads="1"/>
                            </wps:cNvSpPr>
                            <wps:spPr bwMode="auto">
                              <a:xfrm>
                                <a:off x="2888" y="2983"/>
                                <a:ext cx="25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782358" w14:textId="4F5C9D40" w:rsidR="00CE6070" w:rsidRDefault="00CE6070">
                                  <w:ins w:id="3661" w:author="CR#1569r3" w:date="2020-07-05T14:17:00Z">
                                    <w:r>
                                      <w:rPr>
                                        <w:rFonts w:ascii="Times" w:hAnsi="Times" w:cs="Times"/>
                                        <w:i/>
                                        <w:iCs/>
                                        <w:color w:val="000000"/>
                                        <w:sz w:val="50"/>
                                        <w:szCs w:val="50"/>
                                        <w:lang w:val="en-US"/>
                                      </w:rPr>
                                      <w:t>n</w:t>
                                    </w:r>
                                  </w:ins>
                                </w:p>
                              </w:txbxContent>
                            </wps:txbx>
                            <wps:bodyPr rot="0" vert="horz" wrap="none" lIns="0" tIns="0" rIns="0" bIns="0" anchor="t" anchorCtr="0">
                              <a:spAutoFit/>
                            </wps:bodyPr>
                          </wps:wsp>
                          <wps:wsp>
                            <wps:cNvPr id="52" name="Rectangle 109"/>
                            <wps:cNvSpPr>
                              <a:spLocks noChangeArrowheads="1"/>
                            </wps:cNvSpPr>
                            <wps:spPr bwMode="auto">
                              <a:xfrm>
                                <a:off x="3140" y="2983"/>
                                <a:ext cx="245"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85CB01" w14:textId="18CECF9E" w:rsidR="00CE6070" w:rsidRDefault="00CE6070">
                                  <w:ins w:id="3662" w:author="CR#1569r3" w:date="2020-07-05T14:17:00Z">
                                    <w:r>
                                      <w:rPr>
                                        <w:rFonts w:ascii="Times" w:hAnsi="Times" w:cs="Times"/>
                                        <w:i/>
                                        <w:iCs/>
                                        <w:color w:val="000000"/>
                                        <w:sz w:val="50"/>
                                        <w:szCs w:val="50"/>
                                        <w:lang w:val="en-US"/>
                                      </w:rPr>
                                      <w:t>k</w:t>
                                    </w:r>
                                  </w:ins>
                                </w:p>
                              </w:txbxContent>
                            </wps:txbx>
                            <wps:bodyPr rot="0" vert="horz" wrap="none" lIns="0" tIns="0" rIns="0" bIns="0" anchor="t" anchorCtr="0">
                              <a:spAutoFit/>
                            </wps:bodyPr>
                          </wps:wsp>
                          <wps:wsp>
                            <wps:cNvPr id="53" name="Rectangle 110"/>
                            <wps:cNvSpPr>
                              <a:spLocks noChangeArrowheads="1"/>
                            </wps:cNvSpPr>
                            <wps:spPr bwMode="auto">
                              <a:xfrm>
                                <a:off x="3361" y="2983"/>
                                <a:ext cx="409"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85BB70" w14:textId="3737842F" w:rsidR="00CE6070" w:rsidRDefault="00CE6070">
                                  <w:ins w:id="3663" w:author="CR#1569r3" w:date="2020-07-05T14:17:00Z">
                                    <w:r>
                                      <w:rPr>
                                        <w:rFonts w:ascii="Times" w:hAnsi="Times" w:cs="Times"/>
                                        <w:i/>
                                        <w:iCs/>
                                        <w:color w:val="000000"/>
                                        <w:sz w:val="50"/>
                                        <w:szCs w:val="50"/>
                                        <w:lang w:val="en-US"/>
                                      </w:rPr>
                                      <w:t>U</w:t>
                                    </w:r>
                                  </w:ins>
                                </w:p>
                              </w:txbxContent>
                            </wps:txbx>
                            <wps:bodyPr rot="0" vert="horz" wrap="none" lIns="0" tIns="0" rIns="0" bIns="0" anchor="t" anchorCtr="0">
                              <a:spAutoFit/>
                            </wps:bodyPr>
                          </wps:wsp>
                          <wps:wsp>
                            <wps:cNvPr id="54" name="Rectangle 111"/>
                            <wps:cNvSpPr>
                              <a:spLocks noChangeArrowheads="1"/>
                            </wps:cNvSpPr>
                            <wps:spPr bwMode="auto">
                              <a:xfrm>
                                <a:off x="3727" y="2983"/>
                                <a:ext cx="316"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45B60C" w14:textId="14A24133" w:rsidR="00CE6070" w:rsidRDefault="00CE6070">
                                  <w:ins w:id="3664" w:author="CR#1569r3" w:date="2020-07-05T14:17:00Z">
                                    <w:r>
                                      <w:rPr>
                                        <w:rFonts w:ascii="Times" w:hAnsi="Times" w:cs="Times"/>
                                        <w:i/>
                                        <w:iCs/>
                                        <w:color w:val="000000"/>
                                        <w:sz w:val="50"/>
                                        <w:szCs w:val="50"/>
                                        <w:lang w:val="en-US"/>
                                      </w:rPr>
                                      <w:t>E</w:t>
                                    </w:r>
                                  </w:ins>
                                </w:p>
                              </w:txbxContent>
                            </wps:txbx>
                            <wps:bodyPr rot="0" vert="horz" wrap="none" lIns="0" tIns="0" rIns="0" bIns="0" anchor="t" anchorCtr="0">
                              <a:spAutoFit/>
                            </wps:bodyPr>
                          </wps:wsp>
                          <wps:wsp>
                            <wps:cNvPr id="55" name="Rectangle 112"/>
                            <wps:cNvSpPr>
                              <a:spLocks noChangeArrowheads="1"/>
                            </wps:cNvSpPr>
                            <wps:spPr bwMode="auto">
                              <a:xfrm>
                                <a:off x="4032" y="2983"/>
                                <a:ext cx="204"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5D1ED0" w14:textId="484FCDE0" w:rsidR="00CE6070" w:rsidRDefault="00CE6070">
                                  <w:ins w:id="3665" w:author="CR#1569r3" w:date="2020-07-05T14:17:00Z">
                                    <w:r>
                                      <w:rPr>
                                        <w:rFonts w:ascii="Times" w:hAnsi="Times" w:cs="Times"/>
                                        <w:i/>
                                        <w:iCs/>
                                        <w:color w:val="000000"/>
                                        <w:sz w:val="50"/>
                                        <w:szCs w:val="50"/>
                                        <w:lang w:val="en-US"/>
                                      </w:rPr>
                                      <w:t>I</w:t>
                                    </w:r>
                                  </w:ins>
                                </w:p>
                              </w:txbxContent>
                            </wps:txbx>
                            <wps:bodyPr rot="0" vert="horz" wrap="none" lIns="0" tIns="0" rIns="0" bIns="0" anchor="t" anchorCtr="0">
                              <a:spAutoFit/>
                            </wps:bodyPr>
                          </wps:wsp>
                          <wps:wsp>
                            <wps:cNvPr id="56" name="Rectangle 113"/>
                            <wps:cNvSpPr>
                              <a:spLocks noChangeArrowheads="1"/>
                            </wps:cNvSpPr>
                            <wps:spPr bwMode="auto">
                              <a:xfrm>
                                <a:off x="4200" y="2983"/>
                                <a:ext cx="25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830D60" w14:textId="5CFE297F" w:rsidR="00CE6070" w:rsidRDefault="00CE6070">
                                  <w:ins w:id="3666" w:author="CR#1569r3" w:date="2020-07-05T14:17:00Z">
                                    <w:r>
                                      <w:rPr>
                                        <w:rFonts w:ascii="Times" w:hAnsi="Times" w:cs="Times"/>
                                        <w:i/>
                                        <w:iCs/>
                                        <w:color w:val="000000"/>
                                        <w:sz w:val="50"/>
                                        <w:szCs w:val="50"/>
                                        <w:lang w:val="en-US"/>
                                      </w:rPr>
                                      <w:t>n</w:t>
                                    </w:r>
                                  </w:ins>
                                </w:p>
                              </w:txbxContent>
                            </wps:txbx>
                            <wps:bodyPr rot="0" vert="horz" wrap="none" lIns="0" tIns="0" rIns="0" bIns="0" anchor="t" anchorCtr="0">
                              <a:spAutoFit/>
                            </wps:bodyPr>
                          </wps:wsp>
                          <wps:wsp>
                            <wps:cNvPr id="57" name="Rectangle 114"/>
                            <wps:cNvSpPr>
                              <a:spLocks noChangeArrowheads="1"/>
                            </wps:cNvSpPr>
                            <wps:spPr bwMode="auto">
                              <a:xfrm>
                                <a:off x="4452" y="2983"/>
                                <a:ext cx="236"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4EF4D3" w14:textId="411F2C04" w:rsidR="00CE6070" w:rsidRDefault="00CE6070">
                                  <w:ins w:id="3667" w:author="CR#1569r3" w:date="2020-07-05T14:17:00Z">
                                    <w:r>
                                      <w:rPr>
                                        <w:rFonts w:ascii="Times" w:hAnsi="Times" w:cs="Times"/>
                                        <w:i/>
                                        <w:iCs/>
                                        <w:color w:val="000000"/>
                                        <w:sz w:val="50"/>
                                        <w:szCs w:val="50"/>
                                        <w:lang w:val="en-US"/>
                                      </w:rPr>
                                      <w:t>f</w:t>
                                    </w:r>
                                  </w:ins>
                                </w:p>
                              </w:txbxContent>
                            </wps:txbx>
                            <wps:bodyPr rot="0" vert="horz" wrap="none" lIns="0" tIns="0" rIns="0" bIns="0" anchor="t" anchorCtr="0">
                              <a:spAutoFit/>
                            </wps:bodyPr>
                          </wps:wsp>
                          <wps:wsp>
                            <wps:cNvPr id="58" name="Rectangle 115"/>
                            <wps:cNvSpPr>
                              <a:spLocks noChangeArrowheads="1"/>
                            </wps:cNvSpPr>
                            <wps:spPr bwMode="auto">
                              <a:xfrm>
                                <a:off x="4592" y="2983"/>
                                <a:ext cx="25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AFF837" w14:textId="29C01F5B" w:rsidR="00CE6070" w:rsidRDefault="00CE6070">
                                  <w:ins w:id="3668" w:author="CR#1569r3" w:date="2020-07-05T14:17:00Z">
                                    <w:r>
                                      <w:rPr>
                                        <w:rFonts w:ascii="Times" w:hAnsi="Times" w:cs="Times"/>
                                        <w:i/>
                                        <w:iCs/>
                                        <w:color w:val="000000"/>
                                        <w:sz w:val="50"/>
                                        <w:szCs w:val="50"/>
                                        <w:lang w:val="en-US"/>
                                      </w:rPr>
                                      <w:t>o</w:t>
                                    </w:r>
                                  </w:ins>
                                </w:p>
                              </w:txbxContent>
                            </wps:txbx>
                            <wps:bodyPr rot="0" vert="horz" wrap="none" lIns="0" tIns="0" rIns="0" bIns="0" anchor="t" anchorCtr="0">
                              <a:spAutoFit/>
                            </wps:bodyPr>
                          </wps:wsp>
                          <wps:wsp>
                            <wps:cNvPr id="59" name="Rectangle 116"/>
                            <wps:cNvSpPr>
                              <a:spLocks noChangeArrowheads="1"/>
                            </wps:cNvSpPr>
                            <wps:spPr bwMode="auto">
                              <a:xfrm>
                                <a:off x="4844" y="2983"/>
                                <a:ext cx="203"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8C99F8" w14:textId="12D74DBE" w:rsidR="00CE6070" w:rsidRDefault="00CE6070">
                                  <w:ins w:id="3669" w:author="CR#1569r3" w:date="2020-07-05T14:17:00Z">
                                    <w:r>
                                      <w:rPr>
                                        <w:rFonts w:ascii="Times" w:hAnsi="Times" w:cs="Times"/>
                                        <w:i/>
                                        <w:iCs/>
                                        <w:color w:val="000000"/>
                                        <w:sz w:val="50"/>
                                        <w:szCs w:val="50"/>
                                        <w:lang w:val="en-US"/>
                                      </w:rPr>
                                      <w:t>r</w:t>
                                    </w:r>
                                  </w:ins>
                                </w:p>
                              </w:txbxContent>
                            </wps:txbx>
                            <wps:bodyPr rot="0" vert="horz" wrap="none" lIns="0" tIns="0" rIns="0" bIns="0" anchor="t" anchorCtr="0">
                              <a:spAutoFit/>
                            </wps:bodyPr>
                          </wps:wsp>
                          <wps:wsp>
                            <wps:cNvPr id="60" name="Rectangle 117"/>
                            <wps:cNvSpPr>
                              <a:spLocks noChangeArrowheads="1"/>
                            </wps:cNvSpPr>
                            <wps:spPr bwMode="auto">
                              <a:xfrm>
                                <a:off x="5039" y="2983"/>
                                <a:ext cx="36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AD1393" w14:textId="2A92904B" w:rsidR="00CE6070" w:rsidRDefault="00CE6070">
                                  <w:ins w:id="3670" w:author="CR#1569r3" w:date="2020-07-05T14:17:00Z">
                                    <w:r>
                                      <w:rPr>
                                        <w:rFonts w:ascii="Times" w:hAnsi="Times" w:cs="Times"/>
                                        <w:i/>
                                        <w:iCs/>
                                        <w:color w:val="000000"/>
                                        <w:sz w:val="50"/>
                                        <w:szCs w:val="50"/>
                                        <w:lang w:val="en-US"/>
                                      </w:rPr>
                                      <w:t>m</w:t>
                                    </w:r>
                                  </w:ins>
                                </w:p>
                              </w:txbxContent>
                            </wps:txbx>
                            <wps:bodyPr rot="0" vert="horz" wrap="none" lIns="0" tIns="0" rIns="0" bIns="0" anchor="t" anchorCtr="0">
                              <a:spAutoFit/>
                            </wps:bodyPr>
                          </wps:wsp>
                          <wps:wsp>
                            <wps:cNvPr id="61" name="Rectangle 118"/>
                            <wps:cNvSpPr>
                              <a:spLocks noChangeArrowheads="1"/>
                            </wps:cNvSpPr>
                            <wps:spPr bwMode="auto">
                              <a:xfrm>
                                <a:off x="5404" y="2983"/>
                                <a:ext cx="25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968B36" w14:textId="1E1DE846" w:rsidR="00CE6070" w:rsidRDefault="00CE6070">
                                  <w:ins w:id="3671" w:author="CR#1569r3" w:date="2020-07-05T14:17:00Z">
                                    <w:r>
                                      <w:rPr>
                                        <w:rFonts w:ascii="Times" w:hAnsi="Times" w:cs="Times"/>
                                        <w:i/>
                                        <w:iCs/>
                                        <w:color w:val="000000"/>
                                        <w:sz w:val="50"/>
                                        <w:szCs w:val="50"/>
                                        <w:lang w:val="en-US"/>
                                      </w:rPr>
                                      <w:t>a</w:t>
                                    </w:r>
                                  </w:ins>
                                </w:p>
                              </w:txbxContent>
                            </wps:txbx>
                            <wps:bodyPr rot="0" vert="horz" wrap="none" lIns="0" tIns="0" rIns="0" bIns="0" anchor="t" anchorCtr="0">
                              <a:spAutoFit/>
                            </wps:bodyPr>
                          </wps:wsp>
                          <wps:wsp>
                            <wps:cNvPr id="62" name="Rectangle 119"/>
                            <wps:cNvSpPr>
                              <a:spLocks noChangeArrowheads="1"/>
                            </wps:cNvSpPr>
                            <wps:spPr bwMode="auto">
                              <a:xfrm>
                                <a:off x="5656" y="2983"/>
                                <a:ext cx="150"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BB93F2" w14:textId="2913DA4C" w:rsidR="00CE6070" w:rsidRDefault="00CE6070">
                                  <w:ins w:id="3672" w:author="CR#1569r3" w:date="2020-07-05T14:17:00Z">
                                    <w:r>
                                      <w:rPr>
                                        <w:rFonts w:ascii="Times" w:hAnsi="Times" w:cs="Times"/>
                                        <w:i/>
                                        <w:iCs/>
                                        <w:color w:val="000000"/>
                                        <w:sz w:val="50"/>
                                        <w:szCs w:val="50"/>
                                        <w:lang w:val="en-US"/>
                                      </w:rPr>
                                      <w:t>t</w:t>
                                    </w:r>
                                  </w:ins>
                                </w:p>
                              </w:txbxContent>
                            </wps:txbx>
                            <wps:bodyPr rot="0" vert="horz" wrap="none" lIns="0" tIns="0" rIns="0" bIns="0" anchor="t" anchorCtr="0">
                              <a:spAutoFit/>
                            </wps:bodyPr>
                          </wps:wsp>
                          <wps:wsp>
                            <wps:cNvPr id="63" name="Rectangle 120"/>
                            <wps:cNvSpPr>
                              <a:spLocks noChangeArrowheads="1"/>
                            </wps:cNvSpPr>
                            <wps:spPr bwMode="auto">
                              <a:xfrm>
                                <a:off x="5793" y="2983"/>
                                <a:ext cx="140"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D6AC2F" w14:textId="628A7A57" w:rsidR="00CE6070" w:rsidRDefault="00CE6070">
                                  <w:ins w:id="3673" w:author="CR#1569r3" w:date="2020-07-05T14:17:00Z">
                                    <w:r>
                                      <w:rPr>
                                        <w:rFonts w:ascii="Times" w:hAnsi="Times" w:cs="Times"/>
                                        <w:i/>
                                        <w:iCs/>
                                        <w:color w:val="000000"/>
                                        <w:sz w:val="50"/>
                                        <w:szCs w:val="50"/>
                                        <w:lang w:val="en-US"/>
                                      </w:rPr>
                                      <w:t>i</w:t>
                                    </w:r>
                                  </w:ins>
                                </w:p>
                              </w:txbxContent>
                            </wps:txbx>
                            <wps:bodyPr rot="0" vert="horz" wrap="none" lIns="0" tIns="0" rIns="0" bIns="0" anchor="t" anchorCtr="0">
                              <a:spAutoFit/>
                            </wps:bodyPr>
                          </wps:wsp>
                          <wps:wsp>
                            <wps:cNvPr id="64" name="Rectangle 121"/>
                            <wps:cNvSpPr>
                              <a:spLocks noChangeArrowheads="1"/>
                            </wps:cNvSpPr>
                            <wps:spPr bwMode="auto">
                              <a:xfrm>
                                <a:off x="5934" y="2983"/>
                                <a:ext cx="25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94B903" w14:textId="560EE9E1" w:rsidR="00CE6070" w:rsidRDefault="00CE6070">
                                  <w:ins w:id="3674" w:author="CR#1569r3" w:date="2020-07-05T14:17:00Z">
                                    <w:r>
                                      <w:rPr>
                                        <w:rFonts w:ascii="Times" w:hAnsi="Times" w:cs="Times"/>
                                        <w:i/>
                                        <w:iCs/>
                                        <w:color w:val="000000"/>
                                        <w:sz w:val="50"/>
                                        <w:szCs w:val="50"/>
                                        <w:lang w:val="en-US"/>
                                      </w:rPr>
                                      <w:t>o</w:t>
                                    </w:r>
                                  </w:ins>
                                </w:p>
                              </w:txbxContent>
                            </wps:txbx>
                            <wps:bodyPr rot="0" vert="horz" wrap="none" lIns="0" tIns="0" rIns="0" bIns="0" anchor="t" anchorCtr="0">
                              <a:spAutoFit/>
                            </wps:bodyPr>
                          </wps:wsp>
                          <wps:wsp>
                            <wps:cNvPr id="65" name="Rectangle 122"/>
                            <wps:cNvSpPr>
                              <a:spLocks noChangeArrowheads="1"/>
                            </wps:cNvSpPr>
                            <wps:spPr bwMode="auto">
                              <a:xfrm>
                                <a:off x="6186" y="2983"/>
                                <a:ext cx="25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ED79B" w14:textId="2A9A7F68" w:rsidR="00CE6070" w:rsidRDefault="00CE6070">
                                  <w:ins w:id="3675" w:author="CR#1569r3" w:date="2020-07-05T14:17:00Z">
                                    <w:r>
                                      <w:rPr>
                                        <w:rFonts w:ascii="Times" w:hAnsi="Times" w:cs="Times"/>
                                        <w:i/>
                                        <w:iCs/>
                                        <w:color w:val="000000"/>
                                        <w:sz w:val="50"/>
                                        <w:szCs w:val="50"/>
                                        <w:lang w:val="en-US"/>
                                      </w:rPr>
                                      <w:t>n</w:t>
                                    </w:r>
                                  </w:ins>
                                </w:p>
                              </w:txbxContent>
                            </wps:txbx>
                            <wps:bodyPr rot="0" vert="horz" wrap="none" lIns="0" tIns="0" rIns="0" bIns="0" anchor="t" anchorCtr="0">
                              <a:spAutoFit/>
                            </wps:bodyPr>
                          </wps:wsp>
                          <wps:wsp>
                            <wps:cNvPr id="66" name="Rectangle 123"/>
                            <wps:cNvSpPr>
                              <a:spLocks noChangeArrowheads="1"/>
                            </wps:cNvSpPr>
                            <wps:spPr bwMode="auto">
                              <a:xfrm>
                                <a:off x="6437" y="2983"/>
                                <a:ext cx="380"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658292" w14:textId="2C781D26" w:rsidR="00CE6070" w:rsidRDefault="00CE6070">
                                  <w:ins w:id="3676" w:author="CR#1569r3" w:date="2020-07-05T14:17:00Z">
                                    <w:r>
                                      <w:rPr>
                                        <w:rFonts w:ascii="Times" w:hAnsi="Times" w:cs="Times"/>
                                        <w:i/>
                                        <w:iCs/>
                                        <w:color w:val="000000"/>
                                        <w:sz w:val="50"/>
                                        <w:szCs w:val="50"/>
                                        <w:lang w:val="en-US"/>
                                      </w:rPr>
                                      <w:t>N</w:t>
                                    </w:r>
                                  </w:ins>
                                </w:p>
                              </w:txbxContent>
                            </wps:txbx>
                            <wps:bodyPr rot="0" vert="horz" wrap="none" lIns="0" tIns="0" rIns="0" bIns="0" anchor="t" anchorCtr="0">
                              <a:spAutoFit/>
                            </wps:bodyPr>
                          </wps:wsp>
                          <wps:wsp>
                            <wps:cNvPr id="67" name="Rectangle 124"/>
                            <wps:cNvSpPr>
                              <a:spLocks noChangeArrowheads="1"/>
                            </wps:cNvSpPr>
                            <wps:spPr bwMode="auto">
                              <a:xfrm>
                                <a:off x="6773" y="2983"/>
                                <a:ext cx="306"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D79D5" w14:textId="2791B4AC" w:rsidR="00CE6070" w:rsidRDefault="00CE6070">
                                  <w:ins w:id="3677" w:author="CR#1569r3" w:date="2020-07-05T14:17:00Z">
                                    <w:r>
                                      <w:rPr>
                                        <w:rFonts w:ascii="Times" w:hAnsi="Times" w:cs="Times"/>
                                        <w:i/>
                                        <w:iCs/>
                                        <w:color w:val="000000"/>
                                        <w:sz w:val="50"/>
                                        <w:szCs w:val="50"/>
                                        <w:lang w:val="en-US"/>
                                      </w:rPr>
                                      <w:t>R</w:t>
                                    </w:r>
                                  </w:ins>
                                </w:p>
                              </w:txbxContent>
                            </wps:txbx>
                            <wps:bodyPr rot="0" vert="horz" wrap="none" lIns="0" tIns="0" rIns="0" bIns="0" anchor="t" anchorCtr="0">
                              <a:spAutoFit/>
                            </wps:bodyPr>
                          </wps:wsp>
                          <wps:wsp>
                            <wps:cNvPr id="68" name="Line 125"/>
                            <wps:cNvCnPr>
                              <a:cxnSpLocks noChangeShapeType="1"/>
                            </wps:cNvCnPr>
                            <wps:spPr bwMode="auto">
                              <a:xfrm>
                                <a:off x="1057" y="3609"/>
                                <a:ext cx="6333" cy="0"/>
                              </a:xfrm>
                              <a:prstGeom prst="line">
                                <a:avLst/>
                              </a:prstGeom>
                              <a:noFill/>
                              <a:ln w="215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9" name="Rectangle 126"/>
                            <wps:cNvSpPr>
                              <a:spLocks noChangeArrowheads="1"/>
                            </wps:cNvSpPr>
                            <wps:spPr bwMode="auto">
                              <a:xfrm>
                                <a:off x="7390" y="3410"/>
                                <a:ext cx="376" cy="39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279401BE" id="Canvas 70" o:spid="_x0000_s1026" editas="canvas" style="position:absolute;left:0;text-align:left;margin-left:-56.65pt;margin-top:-464.35pt;width:473pt;height:265.3pt;z-index:251660288" coordsize="60071,33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">
                  <v:shape id="_x0000_s1027" type="#_x0000_t75" style="position:absolute;width:60071;height:33693;visibility:visible;mso-wrap-style:square">
                    <v:fill o:detectmouseclick="t"/>
                    <v:path o:connecttype="none"/>
                  </v:shape>
                  <v:rect id="Rectangle 65" o:spid="_x0000_s1028" style="position:absolute;top:1403;width:172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06A52B48" w14:textId="66E9F131" w:rsidR="00CE6070" w:rsidRDefault="00CE6070">
                          <w:ins w:id="3678" w:author="CR#1569r3" w:date="2020-07-05T14:17:00Z">
                            <w:r>
                              <w:rPr>
                                <w:rFonts w:ascii="Calibri" w:hAnsi="Calibri" w:cs="Calibri"/>
                                <w:color w:val="000000"/>
                                <w:sz w:val="52"/>
                                <w:szCs w:val="52"/>
                                <w:lang w:val="en-US"/>
                              </w:rPr>
                              <w:t xml:space="preserve"> </w:t>
                            </w:r>
                          </w:ins>
                        </w:p>
                      </w:txbxContent>
                    </v:textbox>
                  </v:rect>
                  <v:group id="Group 127" o:spid="_x0000_s1029" style="position:absolute;width:60071;height:33693" coordorigin=",-221" coordsize="9460,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66" o:spid="_x0000_s1030" style="position:absolute;top:11;width:34;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" stroked="f"/>
                    <v:rect id="Rectangle 67" o:spid="_x0000_s1031" style="position:absolute;left:9426;top:4687;width:34;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" stroked="f"/>
                    <v:shape id="Freeform 68" o:spid="_x0000_s1032" style="position:absolute;left:302;top:-221;width:1476;height:5306;visibility:visible;mso-wrap-style:square;v-text-anchor:top" coordsize="1476,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" path="m1476,l738,r,5306l,5306e" filled="f" strokeweight="1.7pt">
                      <v:path arrowok="t" o:connecttype="custom" o:connectlocs="1476,0;738,0;738,5306;0,5306" o:connectangles="0,0,0,0"/>
                    </v:shape>
                    <v:shape id="Freeform 69" o:spid="_x0000_s1033" style="position:absolute;left:7045;top:-221;width:1476;height:5306;visibility:visible;mso-wrap-style:square;v-text-anchor:top" coordsize="1476,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" path="m1476,l738,r,5306l,5306e" filled="f" strokeweight="1.7pt">
                      <v:path arrowok="t" o:connecttype="custom" o:connectlocs="1476,0;738,0;738,5306;0,5306" o:connectangles="0,0,0,0"/>
                    </v:shape>
                    <v:rect id="Rectangle 70" o:spid="_x0000_s1034" style="position:absolute;left:621;top:160;width:838;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v:rect id="Rectangle 71" o:spid="_x0000_s1035" style="position:absolute;left:621;top:160;width:838;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" filled="f" strokeweight="1.7pt"/>
                    <v:rect id="Rectangle 72" o:spid="_x0000_s1036" style="position:absolute;left:715;top:253;width:333;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42E80F97" w14:textId="69E0F70A" w:rsidR="00CE6070" w:rsidRDefault="00CE6070">
                            <w:ins w:id="3679" w:author="CR#1569r3" w:date="2020-07-05T14:17:00Z">
                              <w:r>
                                <w:rPr>
                                  <w:rFonts w:ascii="Arial" w:hAnsi="Arial" w:cs="Arial"/>
                                  <w:b/>
                                  <w:bCs/>
                                  <w:color w:val="000000"/>
                                  <w:sz w:val="46"/>
                                  <w:szCs w:val="46"/>
                                  <w:lang w:val="en-US"/>
                                </w:rPr>
                                <w:t>U</w:t>
                              </w:r>
                            </w:ins>
                          </w:p>
                        </w:txbxContent>
                      </v:textbox>
                    </v:rect>
                    <v:rect id="Rectangle 73" o:spid="_x0000_s1037" style="position:absolute;left:1053;top:253;width:307;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748C77EC" w14:textId="6DF072E9" w:rsidR="00CE6070" w:rsidRDefault="00CE6070">
                            <w:ins w:id="3680" w:author="CR#1569r3" w:date="2020-07-05T14:17:00Z">
                              <w:r>
                                <w:rPr>
                                  <w:rFonts w:ascii="Arial" w:hAnsi="Arial" w:cs="Arial"/>
                                  <w:b/>
                                  <w:bCs/>
                                  <w:color w:val="000000"/>
                                  <w:sz w:val="46"/>
                                  <w:szCs w:val="46"/>
                                  <w:lang w:val="en-US"/>
                                </w:rPr>
                                <w:t>E</w:t>
                              </w:r>
                            </w:ins>
                          </w:p>
                        </w:txbxContent>
                      </v:textbox>
                    </v:rect>
                    <v:rect id="Rectangle 74" o:spid="_x0000_s1038" style="position:absolute;left:6760;top:160;width:2046;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" stroked="f"/>
                    <v:rect id="Rectangle 75" o:spid="_x0000_s1039" style="position:absolute;left:6760;top:160;width:2046;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" filled="f" strokeweight="1.7pt"/>
                    <v:rect id="Rectangle 76" o:spid="_x0000_s1040" style="position:absolute;left:6857;top:253;width:333;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73D0B95D" w14:textId="7460C519" w:rsidR="00CE6070" w:rsidRDefault="00CE6070">
                            <w:ins w:id="3681" w:author="CR#1569r3" w:date="2020-07-05T14:17:00Z">
                              <w:r>
                                <w:rPr>
                                  <w:rFonts w:ascii="Arial" w:hAnsi="Arial" w:cs="Arial"/>
                                  <w:b/>
                                  <w:bCs/>
                                  <w:color w:val="000000"/>
                                  <w:sz w:val="46"/>
                                  <w:szCs w:val="46"/>
                                  <w:lang w:val="en-US"/>
                                </w:rPr>
                                <w:t>N</w:t>
                              </w:r>
                            </w:ins>
                          </w:p>
                        </w:txbxContent>
                      </v:textbox>
                    </v:rect>
                    <v:rect id="Rectangle 77" o:spid="_x0000_s1041" style="position:absolute;left:7196;top:253;width:256;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3C524179" w14:textId="2A7E5FE4" w:rsidR="00CE6070" w:rsidRDefault="00CE6070">
                            <w:ins w:id="3682" w:author="CR#1569r3" w:date="2020-07-05T14:17:00Z">
                              <w:r>
                                <w:rPr>
                                  <w:rFonts w:ascii="Arial" w:hAnsi="Arial" w:cs="Arial"/>
                                  <w:b/>
                                  <w:bCs/>
                                  <w:color w:val="000000"/>
                                  <w:sz w:val="46"/>
                                  <w:szCs w:val="46"/>
                                  <w:lang w:val="en-US"/>
                                </w:rPr>
                                <w:t>e</w:t>
                              </w:r>
                            </w:ins>
                          </w:p>
                        </w:txbxContent>
                      </v:textbox>
                    </v:rect>
                    <v:rect id="Rectangle 78" o:spid="_x0000_s1042" style="position:absolute;left:7457;top:253;width:154;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2DA14BED" w14:textId="03C177AF" w:rsidR="00CE6070" w:rsidRDefault="00CE6070">
                            <w:ins w:id="3683" w:author="CR#1569r3" w:date="2020-07-05T14:17:00Z">
                              <w:r>
                                <w:rPr>
                                  <w:rFonts w:ascii="Arial" w:hAnsi="Arial" w:cs="Arial"/>
                                  <w:b/>
                                  <w:bCs/>
                                  <w:color w:val="000000"/>
                                  <w:sz w:val="46"/>
                                  <w:szCs w:val="46"/>
                                  <w:lang w:val="en-US"/>
                                </w:rPr>
                                <w:t>t</w:t>
                              </w:r>
                            </w:ins>
                          </w:p>
                        </w:txbxContent>
                      </v:textbox>
                    </v:rect>
                    <v:rect id="Rectangle 79" o:spid="_x0000_s1043" style="position:absolute;left:7612;top:253;width:358;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6AED45FE" w14:textId="5166A4AE" w:rsidR="00CE6070" w:rsidRDefault="00CE6070">
                            <w:ins w:id="3684" w:author="CR#1569r3" w:date="2020-07-05T14:17:00Z">
                              <w:r>
                                <w:rPr>
                                  <w:rFonts w:ascii="Arial" w:hAnsi="Arial" w:cs="Arial"/>
                                  <w:b/>
                                  <w:bCs/>
                                  <w:color w:val="000000"/>
                                  <w:sz w:val="46"/>
                                  <w:szCs w:val="46"/>
                                  <w:lang w:val="en-US"/>
                                </w:rPr>
                                <w:t>w</w:t>
                              </w:r>
                            </w:ins>
                          </w:p>
                        </w:txbxContent>
                      </v:textbox>
                    </v:rect>
                    <v:rect id="Rectangle 80" o:spid="_x0000_s1044" style="position:absolute;left:7977;top:253;width:281;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6F474DB2" w14:textId="4310A3B2" w:rsidR="00CE6070" w:rsidRDefault="00CE6070">
                            <w:ins w:id="3685" w:author="CR#1569r3" w:date="2020-07-05T14:17:00Z">
                              <w:r>
                                <w:rPr>
                                  <w:rFonts w:ascii="Arial" w:hAnsi="Arial" w:cs="Arial"/>
                                  <w:b/>
                                  <w:bCs/>
                                  <w:color w:val="000000"/>
                                  <w:sz w:val="46"/>
                                  <w:szCs w:val="46"/>
                                  <w:lang w:val="en-US"/>
                                </w:rPr>
                                <w:t>o</w:t>
                              </w:r>
                            </w:ins>
                          </w:p>
                        </w:txbxContent>
                      </v:textbox>
                    </v:rect>
                    <v:rect id="Rectangle 81" o:spid="_x0000_s1045" style="position:absolute;left:8266;top:253;width:180;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14:paraId="49B4E191" w14:textId="5F0C646F" w:rsidR="00CE6070" w:rsidRDefault="00CE6070">
                            <w:ins w:id="3686" w:author="CR#1569r3" w:date="2020-07-05T14:17:00Z">
                              <w:r>
                                <w:rPr>
                                  <w:rFonts w:ascii="Arial" w:hAnsi="Arial" w:cs="Arial"/>
                                  <w:b/>
                                  <w:bCs/>
                                  <w:color w:val="000000"/>
                                  <w:sz w:val="46"/>
                                  <w:szCs w:val="46"/>
                                  <w:lang w:val="en-US"/>
                                </w:rPr>
                                <w:t>r</w:t>
                              </w:r>
                            </w:ins>
                          </w:p>
                        </w:txbxContent>
                      </v:textbox>
                    </v:rect>
                    <v:rect id="Rectangle 82" o:spid="_x0000_s1046" style="position:absolute;left:8447;top:253;width:256;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63401F58" w14:textId="34128596" w:rsidR="00CE6070" w:rsidRDefault="00CE6070">
                            <w:ins w:id="3687" w:author="CR#1569r3" w:date="2020-07-05T14:17:00Z">
                              <w:r>
                                <w:rPr>
                                  <w:rFonts w:ascii="Arial" w:hAnsi="Arial" w:cs="Arial"/>
                                  <w:b/>
                                  <w:bCs/>
                                  <w:color w:val="000000"/>
                                  <w:sz w:val="46"/>
                                  <w:szCs w:val="46"/>
                                  <w:lang w:val="en-US"/>
                                </w:rPr>
                                <w:t>k</w:t>
                              </w:r>
                            </w:ins>
                          </w:p>
                        </w:txbxContent>
                      </v:textbox>
                    </v:rect>
                    <v:rect id="Rectangle 83" o:spid="_x0000_s1047" style="position:absolute;left:2727;top:1908;width:294;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73F37520" w14:textId="69F66AD7" w:rsidR="00CE6070" w:rsidRDefault="00CE6070">
                            <w:ins w:id="3688" w:author="CR#1569r3" w:date="2020-07-05T14:17:00Z">
                              <w:r>
                                <w:rPr>
                                  <w:rFonts w:ascii="Arial" w:hAnsi="Arial" w:cs="Arial"/>
                                  <w:color w:val="000000"/>
                                  <w:sz w:val="44"/>
                                  <w:szCs w:val="44"/>
                                  <w:lang w:val="en-US"/>
                                </w:rPr>
                                <w:t>S</w:t>
                              </w:r>
                            </w:ins>
                          </w:p>
                        </w:txbxContent>
                      </v:textbox>
                    </v:rect>
                    <v:rect id="Rectangle 84" o:spid="_x0000_s1048" style="position:absolute;left:3016;top:1908;width:123;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59513B01" w14:textId="41F364BA" w:rsidR="00CE6070" w:rsidRDefault="00CE6070">
                            <w:ins w:id="3689" w:author="CR#1569r3" w:date="2020-07-05T14:17:00Z">
                              <w:r>
                                <w:rPr>
                                  <w:rFonts w:ascii="Arial" w:hAnsi="Arial" w:cs="Arial"/>
                                  <w:color w:val="000000"/>
                                  <w:sz w:val="44"/>
                                  <w:szCs w:val="44"/>
                                  <w:lang w:val="en-US"/>
                                </w:rPr>
                                <w:t>I</w:t>
                              </w:r>
                            </w:ins>
                          </w:p>
                        </w:txbxContent>
                      </v:textbox>
                    </v:rect>
                    <v:rect id="Rectangle 85" o:spid="_x0000_s1049" style="position:absolute;left:3140;top:1908;width:294;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3BE46CCE" w14:textId="6A0DAE8B" w:rsidR="00CE6070" w:rsidRDefault="00CE6070">
                            <w:ins w:id="3690" w:author="CR#1569r3" w:date="2020-07-05T14:17:00Z">
                              <w:r>
                                <w:rPr>
                                  <w:rFonts w:ascii="Arial" w:hAnsi="Arial" w:cs="Arial"/>
                                  <w:color w:val="000000"/>
                                  <w:sz w:val="44"/>
                                  <w:szCs w:val="44"/>
                                  <w:lang w:val="en-US"/>
                                </w:rPr>
                                <w:t>B</w:t>
                              </w:r>
                            </w:ins>
                          </w:p>
                        </w:txbxContent>
                      </v:textbox>
                    </v:rect>
                    <v:rect id="Rectangle 86" o:spid="_x0000_s1050" style="position:absolute;left:3428;top:1908;width:245;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14:paraId="4F4883EF" w14:textId="7B0BF5BB" w:rsidR="00CE6070" w:rsidRDefault="00CE6070">
                            <w:ins w:id="3691" w:author="CR#1569r3" w:date="2020-07-05T14:17:00Z">
                              <w:r>
                                <w:rPr>
                                  <w:rFonts w:ascii="Arial" w:hAnsi="Arial" w:cs="Arial"/>
                                  <w:color w:val="000000"/>
                                  <w:sz w:val="44"/>
                                  <w:szCs w:val="44"/>
                                  <w:lang w:val="en-US"/>
                                </w:rPr>
                                <w:t>1</w:t>
                              </w:r>
                            </w:ins>
                          </w:p>
                        </w:txbxContent>
                      </v:textbox>
                    </v:rect>
                    <v:rect id="Rectangle 87" o:spid="_x0000_s1051" style="position:absolute;left:3673;top:1908;width:245;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B8FDB5F" w14:textId="61056592" w:rsidR="00CE6070" w:rsidRDefault="00CE6070">
                            <w:ins w:id="3692" w:author="CR#1569r3" w:date="2020-07-05T14:17:00Z">
                              <w:r>
                                <w:rPr>
                                  <w:rFonts w:ascii="Arial" w:hAnsi="Arial" w:cs="Arial"/>
                                  <w:color w:val="000000"/>
                                  <w:sz w:val="44"/>
                                  <w:szCs w:val="44"/>
                                  <w:lang w:val="en-US"/>
                                </w:rPr>
                                <w:t>2</w:t>
                              </w:r>
                            </w:ins>
                          </w:p>
                        </w:txbxContent>
                      </v:textbox>
                    </v:rect>
                    <v:rect id="Rectangle 88" o:spid="_x0000_s1052" style="position:absolute;left:3915;top:1908;width:195;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207368A2" w14:textId="71BFF05B" w:rsidR="00CE6070" w:rsidRDefault="00CE6070">
                            <w:ins w:id="3693" w:author="CR#1569r3" w:date="2020-07-05T14:17:00Z">
                              <w:r>
                                <w:rPr>
                                  <w:rFonts w:ascii="Arial" w:hAnsi="Arial" w:cs="Arial"/>
                                  <w:color w:val="000000"/>
                                  <w:sz w:val="44"/>
                                  <w:szCs w:val="44"/>
                                  <w:lang w:val="en-US"/>
                                </w:rPr>
                                <w:t xml:space="preserve"> </w:t>
                              </w:r>
                            </w:ins>
                          </w:p>
                        </w:txbxContent>
                      </v:textbox>
                    </v:rect>
                    <v:rect id="Rectangle 89" o:spid="_x0000_s1053" style="position:absolute;left:4036;top:1908;width:245;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14:paraId="0DB1F839" w14:textId="66434A2F" w:rsidR="00CE6070" w:rsidRDefault="00CE6070">
                            <w:ins w:id="3694" w:author="CR#1569r3" w:date="2020-07-05T14:17:00Z">
                              <w:r>
                                <w:rPr>
                                  <w:rFonts w:ascii="Arial" w:hAnsi="Arial" w:cs="Arial"/>
                                  <w:color w:val="000000"/>
                                  <w:sz w:val="44"/>
                                  <w:szCs w:val="44"/>
                                  <w:lang w:val="en-US"/>
                                </w:rPr>
                                <w:t>a</w:t>
                              </w:r>
                            </w:ins>
                          </w:p>
                        </w:txbxContent>
                      </v:textbox>
                    </v:rect>
                    <v:rect id="Rectangle 90" o:spid="_x0000_s1054" style="position:absolute;left:4277;top:1908;width:221;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7924DD97" w14:textId="4B6132F4" w:rsidR="00CE6070" w:rsidRDefault="00CE6070">
                            <w:ins w:id="3695" w:author="CR#1569r3" w:date="2020-07-05T14:17:00Z">
                              <w:r>
                                <w:rPr>
                                  <w:rFonts w:ascii="Arial" w:hAnsi="Arial" w:cs="Arial"/>
                                  <w:color w:val="000000"/>
                                  <w:sz w:val="44"/>
                                  <w:szCs w:val="44"/>
                                  <w:lang w:val="en-US"/>
                                </w:rPr>
                                <w:t>c</w:t>
                              </w:r>
                            </w:ins>
                          </w:p>
                        </w:txbxContent>
                      </v:textbox>
                    </v:rect>
                    <v:rect id="Rectangle 91" o:spid="_x0000_s1055" style="position:absolute;left:4495;top:1908;width:245;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0DFBE173" w14:textId="2A71BE6E" w:rsidR="00CE6070" w:rsidRDefault="00CE6070">
                            <w:ins w:id="3696" w:author="CR#1569r3" w:date="2020-07-05T14:17:00Z">
                              <w:r>
                                <w:rPr>
                                  <w:rFonts w:ascii="Arial" w:hAnsi="Arial" w:cs="Arial"/>
                                  <w:color w:val="000000"/>
                                  <w:sz w:val="44"/>
                                  <w:szCs w:val="44"/>
                                  <w:lang w:val="en-US"/>
                                </w:rPr>
                                <w:t>q</w:t>
                              </w:r>
                            </w:ins>
                          </w:p>
                        </w:txbxContent>
                      </v:textbox>
                    </v:rect>
                    <v:rect id="Rectangle 92" o:spid="_x0000_s1056" style="position:absolute;left:4740;top:1908;width:245;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0C6BC7E9" w14:textId="6C8E4606" w:rsidR="00CE6070" w:rsidRDefault="00CE6070">
                            <w:ins w:id="3697" w:author="CR#1569r3" w:date="2020-07-05T14:17:00Z">
                              <w:r>
                                <w:rPr>
                                  <w:rFonts w:ascii="Arial" w:hAnsi="Arial" w:cs="Arial"/>
                                  <w:color w:val="000000"/>
                                  <w:sz w:val="44"/>
                                  <w:szCs w:val="44"/>
                                  <w:lang w:val="en-US"/>
                                </w:rPr>
                                <w:t>u</w:t>
                              </w:r>
                            </w:ins>
                          </w:p>
                        </w:txbxContent>
                      </v:textbox>
                    </v:rect>
                    <v:rect id="Rectangle 93" o:spid="_x0000_s1057" style="position:absolute;left:4982;top:1908;width:98;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6EC6CC0A" w14:textId="223714F3" w:rsidR="00CE6070" w:rsidRDefault="00CE6070">
                            <w:ins w:id="3698" w:author="CR#1569r3" w:date="2020-07-05T14:17:00Z">
                              <w:r>
                                <w:rPr>
                                  <w:rFonts w:ascii="Arial" w:hAnsi="Arial" w:cs="Arial"/>
                                  <w:color w:val="000000"/>
                                  <w:sz w:val="44"/>
                                  <w:szCs w:val="44"/>
                                  <w:lang w:val="en-US"/>
                                </w:rPr>
                                <w:t>i</w:t>
                              </w:r>
                            </w:ins>
                          </w:p>
                        </w:txbxContent>
                      </v:textbox>
                    </v:rect>
                    <v:rect id="Rectangle 94" o:spid="_x0000_s1058" style="position:absolute;left:5079;top:1908;width:221;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2E510D2E" w14:textId="22C51E73" w:rsidR="00CE6070" w:rsidRDefault="00CE6070">
                            <w:ins w:id="3699" w:author="CR#1569r3" w:date="2020-07-05T14:17:00Z">
                              <w:r>
                                <w:rPr>
                                  <w:rFonts w:ascii="Arial" w:hAnsi="Arial" w:cs="Arial"/>
                                  <w:color w:val="000000"/>
                                  <w:sz w:val="44"/>
                                  <w:szCs w:val="44"/>
                                  <w:lang w:val="en-US"/>
                                </w:rPr>
                                <w:t>s</w:t>
                              </w:r>
                            </w:ins>
                          </w:p>
                        </w:txbxContent>
                      </v:textbox>
                    </v:rect>
                    <v:rect id="Rectangle 95" o:spid="_x0000_s1059" style="position:absolute;left:5297;top:1908;width:98;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33867D32" w14:textId="2B68D992" w:rsidR="00CE6070" w:rsidRDefault="00CE6070">
                            <w:ins w:id="3700" w:author="CR#1569r3" w:date="2020-07-05T14:17:00Z">
                              <w:r>
                                <w:rPr>
                                  <w:rFonts w:ascii="Arial" w:hAnsi="Arial" w:cs="Arial"/>
                                  <w:color w:val="000000"/>
                                  <w:sz w:val="44"/>
                                  <w:szCs w:val="44"/>
                                  <w:lang w:val="en-US"/>
                                </w:rPr>
                                <w:t>i</w:t>
                              </w:r>
                            </w:ins>
                          </w:p>
                        </w:txbxContent>
                      </v:textbox>
                    </v:rect>
                    <v:rect id="Rectangle 96" o:spid="_x0000_s1060" style="position:absolute;left:5394;top:1908;width:123;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5E5B0978" w14:textId="2AD3E75E" w:rsidR="00CE6070" w:rsidRDefault="00CE6070">
                            <w:ins w:id="3701" w:author="CR#1569r3" w:date="2020-07-05T14:17:00Z">
                              <w:r>
                                <w:rPr>
                                  <w:rFonts w:ascii="Arial" w:hAnsi="Arial" w:cs="Arial"/>
                                  <w:color w:val="000000"/>
                                  <w:sz w:val="44"/>
                                  <w:szCs w:val="44"/>
                                  <w:lang w:val="en-US"/>
                                </w:rPr>
                                <w:t>t</w:t>
                              </w:r>
                            </w:ins>
                          </w:p>
                        </w:txbxContent>
                      </v:textbox>
                    </v:rect>
                    <v:rect id="Rectangle 97" o:spid="_x0000_s1061" style="position:absolute;left:5515;top:1908;width:98;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16063928" w14:textId="2B15A194" w:rsidR="00CE6070" w:rsidRDefault="00CE6070">
                            <w:ins w:id="3702" w:author="CR#1569r3" w:date="2020-07-05T14:17:00Z">
                              <w:r>
                                <w:rPr>
                                  <w:rFonts w:ascii="Arial" w:hAnsi="Arial" w:cs="Arial"/>
                                  <w:color w:val="000000"/>
                                  <w:sz w:val="44"/>
                                  <w:szCs w:val="44"/>
                                  <w:lang w:val="en-US"/>
                                </w:rPr>
                                <w:t>i</w:t>
                              </w:r>
                            </w:ins>
                          </w:p>
                        </w:txbxContent>
                      </v:textbox>
                    </v:rect>
                    <v:rect id="Rectangle 98" o:spid="_x0000_s1062" style="position:absolute;left:5612;top:1908;width:245;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6C8A46F9" w14:textId="505B876C" w:rsidR="00CE6070" w:rsidRDefault="00CE6070">
                            <w:ins w:id="3703" w:author="CR#1569r3" w:date="2020-07-05T14:17:00Z">
                              <w:r>
                                <w:rPr>
                                  <w:rFonts w:ascii="Arial" w:hAnsi="Arial" w:cs="Arial"/>
                                  <w:color w:val="000000"/>
                                  <w:sz w:val="44"/>
                                  <w:szCs w:val="44"/>
                                  <w:lang w:val="en-US"/>
                                </w:rPr>
                                <w:t>o</w:t>
                              </w:r>
                            </w:ins>
                          </w:p>
                        </w:txbxContent>
                      </v:textbox>
                    </v:rect>
                    <v:rect id="Rectangle 99" o:spid="_x0000_s1063" style="position:absolute;left:5854;top:1908;width:245;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7D869351" w14:textId="3AD2688B" w:rsidR="00CE6070" w:rsidRDefault="00CE6070">
                            <w:ins w:id="3704" w:author="CR#1569r3" w:date="2020-07-05T14:17:00Z">
                              <w:r>
                                <w:rPr>
                                  <w:rFonts w:ascii="Arial" w:hAnsi="Arial" w:cs="Arial"/>
                                  <w:color w:val="000000"/>
                                  <w:sz w:val="44"/>
                                  <w:szCs w:val="44"/>
                                  <w:lang w:val="en-US"/>
                                </w:rPr>
                                <w:t>n</w:t>
                              </w:r>
                            </w:ins>
                          </w:p>
                        </w:txbxContent>
                      </v:textbox>
                    </v:rect>
                    <v:line id="Line 100" o:spid="_x0000_s1064" style="position:absolute;visibility:visible;mso-wrap-style:square" from="1375,2448" to="7766,2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" strokeweight="1.7pt"/>
                    <v:rect id="Rectangle 101" o:spid="_x0000_s1065" style="position:absolute;left:1057;top:2250;width:318;height: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" fillcolor="black" stroked="f"/>
                    <v:rect id="Rectangle 102" o:spid="_x0000_s1066" style="position:absolute;left:1741;top:2983;width:272;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14:paraId="3345BE63" w14:textId="147D7FF3" w:rsidR="00CE6070" w:rsidRDefault="00CE6070">
                            <w:ins w:id="3705" w:author="CR#1569r3" w:date="2020-07-05T14:17:00Z">
                              <w:r>
                                <w:rPr>
                                  <w:rFonts w:ascii="Times" w:hAnsi="Times" w:cs="Times"/>
                                  <w:i/>
                                  <w:iCs/>
                                  <w:color w:val="000000"/>
                                  <w:sz w:val="50"/>
                                  <w:szCs w:val="50"/>
                                  <w:lang w:val="en-US"/>
                                </w:rPr>
                                <w:t>S</w:t>
                              </w:r>
                            </w:ins>
                          </w:p>
                        </w:txbxContent>
                      </v:textbox>
                    </v:rect>
                    <v:rect id="Rectangle 103" o:spid="_x0000_s1067" style="position:absolute;left:1993;top:2983;width:140;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30BB9CFC" w14:textId="5D288878" w:rsidR="00CE6070" w:rsidRDefault="00CE6070">
                            <w:ins w:id="3706" w:author="CR#1569r3" w:date="2020-07-05T14:17:00Z">
                              <w:r>
                                <w:rPr>
                                  <w:rFonts w:ascii="Times" w:hAnsi="Times" w:cs="Times"/>
                                  <w:i/>
                                  <w:iCs/>
                                  <w:color w:val="000000"/>
                                  <w:sz w:val="50"/>
                                  <w:szCs w:val="50"/>
                                  <w:lang w:val="en-US"/>
                                </w:rPr>
                                <w:t>i</w:t>
                              </w:r>
                            </w:ins>
                          </w:p>
                        </w:txbxContent>
                      </v:textbox>
                    </v:rect>
                    <v:rect id="Rectangle 104" o:spid="_x0000_s1068" style="position:absolute;left:2134;top:2983;width:287;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12E0F17A" w14:textId="4173C0C7" w:rsidR="00CE6070" w:rsidRDefault="00CE6070">
                            <w:ins w:id="3707" w:author="CR#1569r3" w:date="2020-07-05T14:17:00Z">
                              <w:r>
                                <w:rPr>
                                  <w:rFonts w:ascii="Times" w:hAnsi="Times" w:cs="Times"/>
                                  <w:i/>
                                  <w:iCs/>
                                  <w:color w:val="000000"/>
                                  <w:sz w:val="50"/>
                                  <w:szCs w:val="50"/>
                                  <w:lang w:val="en-US"/>
                                </w:rPr>
                                <w:t>d</w:t>
                              </w:r>
                            </w:ins>
                          </w:p>
                        </w:txbxContent>
                      </v:textbox>
                    </v:rect>
                    <v:rect id="Rectangle 105" o:spid="_x0000_s1069" style="position:absolute;left:2385;top:2983;width:223;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4C2029F9" w14:textId="3D4A0771" w:rsidR="00CE6070" w:rsidRDefault="00CE6070">
                            <w:ins w:id="3708" w:author="CR#1569r3" w:date="2020-07-05T14:17:00Z">
                              <w:r>
                                <w:rPr>
                                  <w:rFonts w:ascii="Times" w:hAnsi="Times" w:cs="Times"/>
                                  <w:i/>
                                  <w:iCs/>
                                  <w:color w:val="000000"/>
                                  <w:sz w:val="50"/>
                                  <w:szCs w:val="50"/>
                                  <w:lang w:val="en-US"/>
                                </w:rPr>
                                <w:t>e</w:t>
                              </w:r>
                            </w:ins>
                          </w:p>
                        </w:txbxContent>
                      </v:textbox>
                    </v:rect>
                    <v:rect id="Rectangle 106" o:spid="_x0000_s1070" style="position:absolute;left:2610;top:2983;width:153;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5EDBF61D" w14:textId="26DB188C" w:rsidR="00CE6070" w:rsidRDefault="00CE6070">
                            <w:ins w:id="3709" w:author="CR#1569r3" w:date="2020-07-05T14:17:00Z">
                              <w:r>
                                <w:rPr>
                                  <w:rFonts w:ascii="Times" w:hAnsi="Times" w:cs="Times"/>
                                  <w:i/>
                                  <w:iCs/>
                                  <w:color w:val="000000"/>
                                  <w:sz w:val="50"/>
                                  <w:szCs w:val="50"/>
                                  <w:lang w:val="en-US"/>
                                </w:rPr>
                                <w:t>l</w:t>
                              </w:r>
                            </w:ins>
                          </w:p>
                        </w:txbxContent>
                      </v:textbox>
                    </v:rect>
                    <v:rect id="Rectangle 107" o:spid="_x0000_s1071" style="position:absolute;left:2747;top:2983;width:140;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F3F0D91" w14:textId="4547A48C" w:rsidR="00CE6070" w:rsidRDefault="00CE6070">
                            <w:ins w:id="3710" w:author="CR#1569r3" w:date="2020-07-05T14:17:00Z">
                              <w:r>
                                <w:rPr>
                                  <w:rFonts w:ascii="Times" w:hAnsi="Times" w:cs="Times"/>
                                  <w:i/>
                                  <w:iCs/>
                                  <w:color w:val="000000"/>
                                  <w:sz w:val="50"/>
                                  <w:szCs w:val="50"/>
                                  <w:lang w:val="en-US"/>
                                </w:rPr>
                                <w:t>i</w:t>
                              </w:r>
                            </w:ins>
                          </w:p>
                        </w:txbxContent>
                      </v:textbox>
                    </v:rect>
                    <v:rect id="Rectangle 108" o:spid="_x0000_s1072" style="position:absolute;left:2888;top:2983;width:25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64782358" w14:textId="4F5C9D40" w:rsidR="00CE6070" w:rsidRDefault="00CE6070">
                            <w:ins w:id="3711" w:author="CR#1569r3" w:date="2020-07-05T14:17:00Z">
                              <w:r>
                                <w:rPr>
                                  <w:rFonts w:ascii="Times" w:hAnsi="Times" w:cs="Times"/>
                                  <w:i/>
                                  <w:iCs/>
                                  <w:color w:val="000000"/>
                                  <w:sz w:val="50"/>
                                  <w:szCs w:val="50"/>
                                  <w:lang w:val="en-US"/>
                                </w:rPr>
                                <w:t>n</w:t>
                              </w:r>
                            </w:ins>
                          </w:p>
                        </w:txbxContent>
                      </v:textbox>
                    </v:rect>
                    <v:rect id="Rectangle 109" o:spid="_x0000_s1073" style="position:absolute;left:3140;top:2983;width:245;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6485CB01" w14:textId="18CECF9E" w:rsidR="00CE6070" w:rsidRDefault="00CE6070">
                            <w:ins w:id="3712" w:author="CR#1569r3" w:date="2020-07-05T14:17:00Z">
                              <w:r>
                                <w:rPr>
                                  <w:rFonts w:ascii="Times" w:hAnsi="Times" w:cs="Times"/>
                                  <w:i/>
                                  <w:iCs/>
                                  <w:color w:val="000000"/>
                                  <w:sz w:val="50"/>
                                  <w:szCs w:val="50"/>
                                  <w:lang w:val="en-US"/>
                                </w:rPr>
                                <w:t>k</w:t>
                              </w:r>
                            </w:ins>
                          </w:p>
                        </w:txbxContent>
                      </v:textbox>
                    </v:rect>
                    <v:rect id="Rectangle 110" o:spid="_x0000_s1074" style="position:absolute;left:3361;top:2983;width:409;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14:paraId="4685BB70" w14:textId="3737842F" w:rsidR="00CE6070" w:rsidRDefault="00CE6070">
                            <w:ins w:id="3713" w:author="CR#1569r3" w:date="2020-07-05T14:17:00Z">
                              <w:r>
                                <w:rPr>
                                  <w:rFonts w:ascii="Times" w:hAnsi="Times" w:cs="Times"/>
                                  <w:i/>
                                  <w:iCs/>
                                  <w:color w:val="000000"/>
                                  <w:sz w:val="50"/>
                                  <w:szCs w:val="50"/>
                                  <w:lang w:val="en-US"/>
                                </w:rPr>
                                <w:t>U</w:t>
                              </w:r>
                            </w:ins>
                          </w:p>
                        </w:txbxContent>
                      </v:textbox>
                    </v:rect>
                    <v:rect id="Rectangle 111" o:spid="_x0000_s1075" style="position:absolute;left:3727;top:2983;width:316;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2645B60C" w14:textId="14A24133" w:rsidR="00CE6070" w:rsidRDefault="00CE6070">
                            <w:ins w:id="3714" w:author="CR#1569r3" w:date="2020-07-05T14:17:00Z">
                              <w:r>
                                <w:rPr>
                                  <w:rFonts w:ascii="Times" w:hAnsi="Times" w:cs="Times"/>
                                  <w:i/>
                                  <w:iCs/>
                                  <w:color w:val="000000"/>
                                  <w:sz w:val="50"/>
                                  <w:szCs w:val="50"/>
                                  <w:lang w:val="en-US"/>
                                </w:rPr>
                                <w:t>E</w:t>
                              </w:r>
                            </w:ins>
                          </w:p>
                        </w:txbxContent>
                      </v:textbox>
                    </v:rect>
                    <v:rect id="Rectangle 112" o:spid="_x0000_s1076" style="position:absolute;left:4032;top:2983;width:204;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7C5D1ED0" w14:textId="484FCDE0" w:rsidR="00CE6070" w:rsidRDefault="00CE6070">
                            <w:ins w:id="3715" w:author="CR#1569r3" w:date="2020-07-05T14:17:00Z">
                              <w:r>
                                <w:rPr>
                                  <w:rFonts w:ascii="Times" w:hAnsi="Times" w:cs="Times"/>
                                  <w:i/>
                                  <w:iCs/>
                                  <w:color w:val="000000"/>
                                  <w:sz w:val="50"/>
                                  <w:szCs w:val="50"/>
                                  <w:lang w:val="en-US"/>
                                </w:rPr>
                                <w:t>I</w:t>
                              </w:r>
                            </w:ins>
                          </w:p>
                        </w:txbxContent>
                      </v:textbox>
                    </v:rect>
                    <v:rect id="Rectangle 113" o:spid="_x0000_s1077" style="position:absolute;left:4200;top:2983;width:25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38830D60" w14:textId="5CFE297F" w:rsidR="00CE6070" w:rsidRDefault="00CE6070">
                            <w:ins w:id="3716" w:author="CR#1569r3" w:date="2020-07-05T14:17:00Z">
                              <w:r>
                                <w:rPr>
                                  <w:rFonts w:ascii="Times" w:hAnsi="Times" w:cs="Times"/>
                                  <w:i/>
                                  <w:iCs/>
                                  <w:color w:val="000000"/>
                                  <w:sz w:val="50"/>
                                  <w:szCs w:val="50"/>
                                  <w:lang w:val="en-US"/>
                                </w:rPr>
                                <w:t>n</w:t>
                              </w:r>
                            </w:ins>
                          </w:p>
                        </w:txbxContent>
                      </v:textbox>
                    </v:rect>
                    <v:rect id="Rectangle 114" o:spid="_x0000_s1078" style="position:absolute;left:4452;top:2983;width:236;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384EF4D3" w14:textId="411F2C04" w:rsidR="00CE6070" w:rsidRDefault="00CE6070">
                            <w:ins w:id="3717" w:author="CR#1569r3" w:date="2020-07-05T14:17:00Z">
                              <w:r>
                                <w:rPr>
                                  <w:rFonts w:ascii="Times" w:hAnsi="Times" w:cs="Times"/>
                                  <w:i/>
                                  <w:iCs/>
                                  <w:color w:val="000000"/>
                                  <w:sz w:val="50"/>
                                  <w:szCs w:val="50"/>
                                  <w:lang w:val="en-US"/>
                                </w:rPr>
                                <w:t>f</w:t>
                              </w:r>
                            </w:ins>
                          </w:p>
                        </w:txbxContent>
                      </v:textbox>
                    </v:rect>
                    <v:rect id="Rectangle 115" o:spid="_x0000_s1079" style="position:absolute;left:4592;top:2983;width:25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28AFF837" w14:textId="29C01F5B" w:rsidR="00CE6070" w:rsidRDefault="00CE6070">
                            <w:ins w:id="3718" w:author="CR#1569r3" w:date="2020-07-05T14:17:00Z">
                              <w:r>
                                <w:rPr>
                                  <w:rFonts w:ascii="Times" w:hAnsi="Times" w:cs="Times"/>
                                  <w:i/>
                                  <w:iCs/>
                                  <w:color w:val="000000"/>
                                  <w:sz w:val="50"/>
                                  <w:szCs w:val="50"/>
                                  <w:lang w:val="en-US"/>
                                </w:rPr>
                                <w:t>o</w:t>
                              </w:r>
                            </w:ins>
                          </w:p>
                        </w:txbxContent>
                      </v:textbox>
                    </v:rect>
                    <v:rect id="Rectangle 116" o:spid="_x0000_s1080" style="position:absolute;left:4844;top:2983;width:203;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E8C99F8" w14:textId="12D74DBE" w:rsidR="00CE6070" w:rsidRDefault="00CE6070">
                            <w:ins w:id="3719" w:author="CR#1569r3" w:date="2020-07-05T14:17:00Z">
                              <w:r>
                                <w:rPr>
                                  <w:rFonts w:ascii="Times" w:hAnsi="Times" w:cs="Times"/>
                                  <w:i/>
                                  <w:iCs/>
                                  <w:color w:val="000000"/>
                                  <w:sz w:val="50"/>
                                  <w:szCs w:val="50"/>
                                  <w:lang w:val="en-US"/>
                                </w:rPr>
                                <w:t>r</w:t>
                              </w:r>
                            </w:ins>
                          </w:p>
                        </w:txbxContent>
                      </v:textbox>
                    </v:rect>
                    <v:rect id="Rectangle 117" o:spid="_x0000_s1081" style="position:absolute;left:5039;top:2983;width:36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2CAD1393" w14:textId="2A92904B" w:rsidR="00CE6070" w:rsidRDefault="00CE6070">
                            <w:ins w:id="3720" w:author="CR#1569r3" w:date="2020-07-05T14:17:00Z">
                              <w:r>
                                <w:rPr>
                                  <w:rFonts w:ascii="Times" w:hAnsi="Times" w:cs="Times"/>
                                  <w:i/>
                                  <w:iCs/>
                                  <w:color w:val="000000"/>
                                  <w:sz w:val="50"/>
                                  <w:szCs w:val="50"/>
                                  <w:lang w:val="en-US"/>
                                </w:rPr>
                                <w:t>m</w:t>
                              </w:r>
                            </w:ins>
                          </w:p>
                        </w:txbxContent>
                      </v:textbox>
                    </v:rect>
                    <v:rect id="Rectangle 118" o:spid="_x0000_s1082" style="position:absolute;left:5404;top:2983;width:25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61968B36" w14:textId="1E1DE846" w:rsidR="00CE6070" w:rsidRDefault="00CE6070">
                            <w:ins w:id="3721" w:author="CR#1569r3" w:date="2020-07-05T14:17:00Z">
                              <w:r>
                                <w:rPr>
                                  <w:rFonts w:ascii="Times" w:hAnsi="Times" w:cs="Times"/>
                                  <w:i/>
                                  <w:iCs/>
                                  <w:color w:val="000000"/>
                                  <w:sz w:val="50"/>
                                  <w:szCs w:val="50"/>
                                  <w:lang w:val="en-US"/>
                                </w:rPr>
                                <w:t>a</w:t>
                              </w:r>
                            </w:ins>
                          </w:p>
                        </w:txbxContent>
                      </v:textbox>
                    </v:rect>
                    <v:rect id="Rectangle 119" o:spid="_x0000_s1083" style="position:absolute;left:5656;top:2983;width:150;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57BB93F2" w14:textId="2913DA4C" w:rsidR="00CE6070" w:rsidRDefault="00CE6070">
                            <w:ins w:id="3722" w:author="CR#1569r3" w:date="2020-07-05T14:17:00Z">
                              <w:r>
                                <w:rPr>
                                  <w:rFonts w:ascii="Times" w:hAnsi="Times" w:cs="Times"/>
                                  <w:i/>
                                  <w:iCs/>
                                  <w:color w:val="000000"/>
                                  <w:sz w:val="50"/>
                                  <w:szCs w:val="50"/>
                                  <w:lang w:val="en-US"/>
                                </w:rPr>
                                <w:t>t</w:t>
                              </w:r>
                            </w:ins>
                          </w:p>
                        </w:txbxContent>
                      </v:textbox>
                    </v:rect>
                    <v:rect id="Rectangle 120" o:spid="_x0000_s1084" style="position:absolute;left:5793;top:2983;width:140;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43D6AC2F" w14:textId="628A7A57" w:rsidR="00CE6070" w:rsidRDefault="00CE6070">
                            <w:ins w:id="3723" w:author="CR#1569r3" w:date="2020-07-05T14:17:00Z">
                              <w:r>
                                <w:rPr>
                                  <w:rFonts w:ascii="Times" w:hAnsi="Times" w:cs="Times"/>
                                  <w:i/>
                                  <w:iCs/>
                                  <w:color w:val="000000"/>
                                  <w:sz w:val="50"/>
                                  <w:szCs w:val="50"/>
                                  <w:lang w:val="en-US"/>
                                </w:rPr>
                                <w:t>i</w:t>
                              </w:r>
                            </w:ins>
                          </w:p>
                        </w:txbxContent>
                      </v:textbox>
                    </v:rect>
                    <v:rect id="Rectangle 121" o:spid="_x0000_s1085" style="position:absolute;left:5934;top:2983;width:25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0394B903" w14:textId="560EE9E1" w:rsidR="00CE6070" w:rsidRDefault="00CE6070">
                            <w:ins w:id="3724" w:author="CR#1569r3" w:date="2020-07-05T14:17:00Z">
                              <w:r>
                                <w:rPr>
                                  <w:rFonts w:ascii="Times" w:hAnsi="Times" w:cs="Times"/>
                                  <w:i/>
                                  <w:iCs/>
                                  <w:color w:val="000000"/>
                                  <w:sz w:val="50"/>
                                  <w:szCs w:val="50"/>
                                  <w:lang w:val="en-US"/>
                                </w:rPr>
                                <w:t>o</w:t>
                              </w:r>
                            </w:ins>
                          </w:p>
                        </w:txbxContent>
                      </v:textbox>
                    </v:rect>
                    <v:rect id="Rectangle 122" o:spid="_x0000_s1086" style="position:absolute;left:6186;top:2983;width:25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06FED79B" w14:textId="2A9A7F68" w:rsidR="00CE6070" w:rsidRDefault="00CE6070">
                            <w:ins w:id="3725" w:author="CR#1569r3" w:date="2020-07-05T14:17:00Z">
                              <w:r>
                                <w:rPr>
                                  <w:rFonts w:ascii="Times" w:hAnsi="Times" w:cs="Times"/>
                                  <w:i/>
                                  <w:iCs/>
                                  <w:color w:val="000000"/>
                                  <w:sz w:val="50"/>
                                  <w:szCs w:val="50"/>
                                  <w:lang w:val="en-US"/>
                                </w:rPr>
                                <w:t>n</w:t>
                              </w:r>
                            </w:ins>
                          </w:p>
                        </w:txbxContent>
                      </v:textbox>
                    </v:rect>
                    <v:rect id="Rectangle 123" o:spid="_x0000_s1087" style="position:absolute;left:6437;top:2983;width:380;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25658292" w14:textId="2C781D26" w:rsidR="00CE6070" w:rsidRDefault="00CE6070">
                            <w:ins w:id="3726" w:author="CR#1569r3" w:date="2020-07-05T14:17:00Z">
                              <w:r>
                                <w:rPr>
                                  <w:rFonts w:ascii="Times" w:hAnsi="Times" w:cs="Times"/>
                                  <w:i/>
                                  <w:iCs/>
                                  <w:color w:val="000000"/>
                                  <w:sz w:val="50"/>
                                  <w:szCs w:val="50"/>
                                  <w:lang w:val="en-US"/>
                                </w:rPr>
                                <w:t>N</w:t>
                              </w:r>
                            </w:ins>
                          </w:p>
                        </w:txbxContent>
                      </v:textbox>
                    </v:rect>
                    <v:rect id="Rectangle 124" o:spid="_x0000_s1088" style="position:absolute;left:6773;top:2983;width:306;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05AD79D5" w14:textId="2791B4AC" w:rsidR="00CE6070" w:rsidRDefault="00CE6070">
                            <w:ins w:id="3727" w:author="CR#1569r3" w:date="2020-07-05T14:17:00Z">
                              <w:r>
                                <w:rPr>
                                  <w:rFonts w:ascii="Times" w:hAnsi="Times" w:cs="Times"/>
                                  <w:i/>
                                  <w:iCs/>
                                  <w:color w:val="000000"/>
                                  <w:sz w:val="50"/>
                                  <w:szCs w:val="50"/>
                                  <w:lang w:val="en-US"/>
                                </w:rPr>
                                <w:t>R</w:t>
                              </w:r>
                            </w:ins>
                          </w:p>
                        </w:txbxContent>
                      </v:textbox>
                    </v:rect>
                    <v:line id="Line 125" o:spid="_x0000_s1089" style="position:absolute;visibility:visible;mso-wrap-style:square" from="1057,3609" to="7390,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" strokeweight="1.7pt"/>
                    <v:rect id="Rectangle 126" o:spid="_x0000_s1090" style="position:absolute;left:7390;top:3410;width:376;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" fillcolor="black" stroked="f"/>
                  </v:group>
                </v:group>
              </w:pict>
            </mc:Fallback>
          </mc:AlternateContent>
        </w:r>
      </w:ins>
      <w:r w:rsidR="00A65E28">
        <w:t>5.8.3</w:t>
      </w:r>
      <w:r w:rsidR="00A65E28">
        <w:tab/>
        <w:t>Sidelink UE information for NR sidelink communication</w:t>
      </w:r>
    </w:p>
    <w:p w14:paraId="4997BA38" w14:textId="179BB6F4" w:rsidR="00A65E28" w:rsidRDefault="00A65E28" w:rsidP="004C3142">
      <w:pPr>
        <w:pStyle w:val="Heading4"/>
        <w:rPr>
          <w:noProof/>
        </w:rPr>
      </w:pPr>
      <w:r>
        <w:t>5.8.</w:t>
      </w:r>
      <w:r>
        <w:rPr>
          <w:lang w:eastAsia="zh-CN"/>
        </w:rPr>
        <w:t>3</w:t>
      </w:r>
      <w:r>
        <w:t>.1</w:t>
      </w:r>
      <w:r>
        <w:tab/>
        <w:t>General</w:t>
      </w:r>
    </w:p>
    <w:p w14:paraId="145016A9" w14:textId="234AD180" w:rsidR="004C3142" w:rsidRDefault="004C3142" w:rsidP="00A65E28">
      <w:pPr>
        <w:pStyle w:val="TH"/>
      </w:pPr>
      <w:ins w:id="3728" w:author="CR#1569r3" w:date="2020-07-05T14:21:00Z">
        <w:r>
          <w:rPr>
            <w:rFonts w:ascii="Calibri Light" w:eastAsia="DotumChe" w:hAnsi="Calibri Light"/>
            <w:noProof/>
            <w:lang w:eastAsia="en-US"/>
          </w:rPr>
          <w:object w:dxaOrig="4065" w:dyaOrig="2040" w14:anchorId="1F3DDCC2">
            <v:shape id="_x0000_i2471" type="#_x0000_t75" style="width:203.25pt;height:102pt" o:ole="">
              <v:imagedata r:id="rId105" o:title=""/>
            </v:shape>
            <o:OLEObject Type="Embed" ProgID="Mscgen.Chart" ShapeID="_x0000_i2471" DrawAspect="Content" ObjectID="_1655846370" r:id="rId106"/>
          </w:object>
        </w:r>
      </w:ins>
    </w:p>
    <w:p w14:paraId="5CCFCB9C" w14:textId="77777777" w:rsidR="00A65E28" w:rsidRDefault="00A65E28" w:rsidP="00A65E28">
      <w:pPr>
        <w:pStyle w:val="TF"/>
      </w:pPr>
      <w:r>
        <w:t>Figure 5.8.3.1-1: Sidelink UE information for NR sidelink communication</w:t>
      </w:r>
    </w:p>
    <w:p w14:paraId="6A453ABA" w14:textId="77777777" w:rsidR="004C3142" w:rsidRDefault="00A65E28" w:rsidP="00A65E28">
      <w:pPr>
        <w:rPr>
          <w:ins w:id="3729" w:author="CR#1569r3" w:date="2020-07-05T14:21:00Z"/>
        </w:rPr>
      </w:pPr>
      <w:r>
        <w:t xml:space="preserve">The purpose of this procedure is to inform </w:t>
      </w:r>
      <w:r>
        <w:rPr>
          <w:lang w:eastAsia="zh-CN"/>
        </w:rPr>
        <w:t>the network</w:t>
      </w:r>
      <w:r>
        <w:t xml:space="preserve"> that the UE</w:t>
      </w:r>
      <w:ins w:id="3730" w:author="CR#1569r3" w:date="2020-07-05T14:21:00Z">
        <w:r w:rsidR="004C3142">
          <w:t>:</w:t>
        </w:r>
      </w:ins>
    </w:p>
    <w:p w14:paraId="5C35EB81" w14:textId="1C55B0D7" w:rsidR="004C3142" w:rsidRDefault="004C3142" w:rsidP="004C3142">
      <w:pPr>
        <w:pStyle w:val="B1"/>
        <w:rPr>
          <w:ins w:id="3731" w:author="CR#1569r3" w:date="2020-07-05T14:21:00Z"/>
        </w:rPr>
        <w:pPrChange w:id="3732" w:author="CR#1569r3" w:date="2020-07-05T14:21:00Z">
          <w:pPr/>
        </w:pPrChange>
      </w:pPr>
      <w:ins w:id="3733" w:author="CR#1569r3" w:date="2020-07-05T14:22:00Z">
        <w:r>
          <w:t>-</w:t>
        </w:r>
        <w:r>
          <w:tab/>
        </w:r>
      </w:ins>
      <w:del w:id="3734" w:author="CR#1569r3" w:date="2020-07-05T14:21:00Z">
        <w:r w:rsidR="00A65E28" w:rsidDel="004C3142">
          <w:delText xml:space="preserve"> </w:delText>
        </w:r>
      </w:del>
      <w:r w:rsidR="00A65E28">
        <w:t>is interested or no longer interested to receive</w:t>
      </w:r>
      <w:ins w:id="3735" w:author="CR#1569r3" w:date="2020-07-05T14:22:00Z">
        <w:r>
          <w:t xml:space="preserve"> or transmit</w:t>
        </w:r>
      </w:ins>
      <w:r w:rsidR="00A65E28">
        <w:t xml:space="preserve"> NR sidelink communication,</w:t>
      </w:r>
      <w:del w:id="3736" w:author="CR#1569r3" w:date="2020-07-05T14:21:00Z">
        <w:r w:rsidR="00A65E28" w:rsidDel="004C3142">
          <w:delText xml:space="preserve"> </w:delText>
        </w:r>
      </w:del>
    </w:p>
    <w:p w14:paraId="0F0AE1A8" w14:textId="0A43167D" w:rsidR="004C3142" w:rsidRDefault="004C3142" w:rsidP="004C3142">
      <w:pPr>
        <w:pStyle w:val="B1"/>
        <w:rPr>
          <w:ins w:id="3737" w:author="CR#1569r3" w:date="2020-07-05T14:21:00Z"/>
        </w:rPr>
        <w:pPrChange w:id="3738" w:author="CR#1569r3" w:date="2020-07-05T14:21:00Z">
          <w:pPr/>
        </w:pPrChange>
      </w:pPr>
      <w:ins w:id="3739" w:author="CR#1569r3" w:date="2020-07-05T14:22:00Z">
        <w:r>
          <w:t>-</w:t>
        </w:r>
        <w:r>
          <w:tab/>
        </w:r>
      </w:ins>
      <w:del w:id="3740" w:author="CR#1569r3" w:date="2020-07-05T14:22:00Z">
        <w:r w:rsidR="00A65E28" w:rsidDel="004C3142">
          <w:delText xml:space="preserve">as well as to </w:delText>
        </w:r>
      </w:del>
      <w:ins w:id="3741" w:author="CR#1569r3" w:date="2020-07-05T14:22:00Z">
        <w:r>
          <w:t xml:space="preserve">is </w:t>
        </w:r>
      </w:ins>
      <w:r w:rsidR="00A65E28">
        <w:t>request</w:t>
      </w:r>
      <w:ins w:id="3742" w:author="CR#1569r3" w:date="2020-07-05T14:22:00Z">
        <w:r>
          <w:t>ing</w:t>
        </w:r>
      </w:ins>
      <w:r w:rsidR="00A65E28">
        <w:t xml:space="preserve"> assignment or release of transmission resource for NR sidelink communication</w:t>
      </w:r>
      <w:ins w:id="3743" w:author="CR#1569r3" w:date="2020-07-05T14:21:00Z">
        <w:r>
          <w:t>,</w:t>
        </w:r>
      </w:ins>
      <w:del w:id="3744" w:author="CR#1569r3" w:date="2020-07-05T14:23:00Z">
        <w:r w:rsidR="00A65E28" w:rsidDel="004C3142">
          <w:delText xml:space="preserve"> </w:delText>
        </w:r>
      </w:del>
    </w:p>
    <w:p w14:paraId="50231ADE" w14:textId="06F91D0F" w:rsidR="004C3142" w:rsidRDefault="004C3142" w:rsidP="004C3142">
      <w:pPr>
        <w:pStyle w:val="B1"/>
        <w:rPr>
          <w:ins w:id="3745" w:author="CR#1569r3" w:date="2020-07-05T14:21:00Z"/>
        </w:rPr>
        <w:pPrChange w:id="3746" w:author="CR#1569r3" w:date="2020-07-05T14:21:00Z">
          <w:pPr/>
        </w:pPrChange>
      </w:pPr>
      <w:ins w:id="3747" w:author="CR#1569r3" w:date="2020-07-05T14:22:00Z">
        <w:r>
          <w:t>-</w:t>
        </w:r>
        <w:r>
          <w:tab/>
        </w:r>
      </w:ins>
      <w:ins w:id="3748" w:author="CR#1569r3" w:date="2020-07-05T14:23:00Z">
        <w:r>
          <w:t>is</w:t>
        </w:r>
      </w:ins>
      <w:del w:id="3749" w:author="CR#1569r3" w:date="2020-07-05T14:23:00Z">
        <w:r w:rsidR="00A65E28" w:rsidDel="004C3142">
          <w:delText>and to</w:delText>
        </w:r>
      </w:del>
      <w:r w:rsidR="00A65E28">
        <w:t xml:space="preserve"> report</w:t>
      </w:r>
      <w:ins w:id="3750" w:author="CR#1569r3" w:date="2020-07-05T14:23:00Z">
        <w:r>
          <w:t>ing</w:t>
        </w:r>
      </w:ins>
      <w:r w:rsidR="00A65E28">
        <w:t xml:space="preserve"> parameters</w:t>
      </w:r>
      <w:ins w:id="3751" w:author="CR#1569r3" w:date="2020-07-05T14:23:00Z">
        <w:r>
          <w:t xml:space="preserve"> and QoS profiles(s)</w:t>
        </w:r>
      </w:ins>
      <w:r w:rsidR="00A65E28">
        <w:t xml:space="preserve"> related to NR sidelink communication</w:t>
      </w:r>
      <w:ins w:id="3752" w:author="CR#1569r3" w:date="2020-07-05T14:23:00Z">
        <w:r>
          <w:t>,</w:t>
        </w:r>
      </w:ins>
    </w:p>
    <w:p w14:paraId="2AC314A3" w14:textId="2B01C361" w:rsidR="00A65E28" w:rsidRDefault="004C3142" w:rsidP="004C3142">
      <w:pPr>
        <w:pStyle w:val="B1"/>
        <w:rPr>
          <w:lang w:eastAsia="zh-CN"/>
        </w:rPr>
        <w:pPrChange w:id="3753" w:author="CR#1569r3" w:date="2020-07-05T14:21:00Z">
          <w:pPr/>
        </w:pPrChange>
      </w:pPr>
      <w:ins w:id="3754" w:author="CR#1569r3" w:date="2020-07-05T14:22:00Z">
        <w:r>
          <w:t>-</w:t>
        </w:r>
        <w:r>
          <w:tab/>
        </w:r>
      </w:ins>
      <w:ins w:id="3755" w:author="CR#1569r3" w:date="2020-07-05T14:21:00Z">
        <w:r>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ins>
      <w:r w:rsidR="00A65E28">
        <w:t>.</w:t>
      </w:r>
    </w:p>
    <w:p w14:paraId="18FB7973" w14:textId="77777777" w:rsidR="00A65E28" w:rsidRDefault="00A65E28" w:rsidP="00A65E28">
      <w:pPr>
        <w:pStyle w:val="Heading4"/>
      </w:pPr>
      <w:r>
        <w:t>5.8.</w:t>
      </w:r>
      <w:r>
        <w:rPr>
          <w:lang w:eastAsia="zh-CN"/>
        </w:rPr>
        <w:t>3</w:t>
      </w:r>
      <w:r>
        <w:t>.2</w:t>
      </w:r>
      <w:r>
        <w:tab/>
        <w:t>Initiation</w:t>
      </w:r>
    </w:p>
    <w:p w14:paraId="026EE827" w14:textId="0C99281C" w:rsidR="00A65E28" w:rsidRDefault="00A65E28" w:rsidP="00A65E28">
      <w:pPr>
        <w:rPr>
          <w:lang w:eastAsia="zh-CN"/>
        </w:rPr>
      </w:pPr>
      <w:r>
        <w:rPr>
          <w:lang w:eastAsia="zh-CN"/>
        </w:rPr>
        <w:t xml:space="preserve">A UE capable of NR sidelink communication that is in RRC_CONNECTED may initiate the procedure to indicate it is </w:t>
      </w:r>
      <w:r>
        <w:t xml:space="preserve">(interested in) receiving </w:t>
      </w:r>
      <w:ins w:id="3756" w:author="CR#1569r3" w:date="2020-07-05T14:24:00Z">
        <w:r w:rsidR="004C3142">
          <w:t xml:space="preserve">or transmitting </w:t>
        </w:r>
      </w:ins>
      <w:r>
        <w:t>NR sidelink communication</w:t>
      </w:r>
      <w:r>
        <w:rPr>
          <w:lang w:eastAsia="zh-CN"/>
        </w:rPr>
        <w:t xml:space="preserve"> </w:t>
      </w:r>
      <w:r>
        <w:t xml:space="preserve">in several cases including upon successful connection establishment or resuming, upon change of interest, </w:t>
      </w:r>
      <w:ins w:id="3757" w:author="CR#1569r3" w:date="2020-07-05T14:24:00Z">
        <w:r w:rsidR="004C3142">
          <w:t xml:space="preserve">upon changing QoS profiles(s) </w:t>
        </w:r>
      </w:ins>
      <w:r>
        <w:t xml:space="preserve">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sidelink communication may initiate the procedure to request assignment of dedicated </w:t>
      </w:r>
      <w:ins w:id="3758" w:author="CR#1569r3" w:date="2020-07-05T14:24:00Z">
        <w:r w:rsidR="004C3142">
          <w:rPr>
            <w:lang w:eastAsia="zh-CN"/>
          </w:rPr>
          <w:t xml:space="preserve">sidelink DRB configuration and transmission </w:t>
        </w:r>
      </w:ins>
      <w:r>
        <w:rPr>
          <w:lang w:eastAsia="zh-CN"/>
        </w:rPr>
        <w:t>resources for NR sidelink communication transmission.</w:t>
      </w:r>
      <w:ins w:id="3759" w:author="CR#1569r3" w:date="2020-07-05T14:24:00Z">
        <w:r w:rsidR="004C3142">
          <w:t xml:space="preserve"> </w:t>
        </w:r>
        <w:r w:rsidR="004C3142">
          <w:rPr>
            <w:lang w:eastAsia="zh-CN"/>
          </w:rPr>
          <w:t>A UE capable of NR sidelink communication may initiate the procedure to report to the network that a sidelink radio link failure or sidelink RRC reconfiguration failure has been declared.</w:t>
        </w:r>
      </w:ins>
    </w:p>
    <w:p w14:paraId="73CCDC8F" w14:textId="77777777" w:rsidR="00A65E28" w:rsidRDefault="00A65E28" w:rsidP="00A65E28">
      <w:pPr>
        <w:rPr>
          <w:lang w:eastAsia="zh-CN"/>
        </w:rPr>
      </w:pPr>
      <w:r>
        <w:rPr>
          <w:lang w:eastAsia="zh-CN"/>
        </w:rPr>
        <w:t>Upon initiating this procedure, the UE shall:</w:t>
      </w:r>
    </w:p>
    <w:p w14:paraId="1536433B" w14:textId="77777777" w:rsidR="00A65E28" w:rsidRDefault="00A65E28" w:rsidP="00A65E28">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DBDDA6A" w14:textId="77777777" w:rsidR="00A65E28" w:rsidRDefault="00A65E28" w:rsidP="00A65E28">
      <w:pPr>
        <w:pStyle w:val="B2"/>
      </w:pPr>
      <w:r>
        <w:t>2&gt;</w:t>
      </w:r>
      <w:r>
        <w:tab/>
        <w:t xml:space="preserve">ensure having a valid version of </w:t>
      </w:r>
      <w:r>
        <w:rPr>
          <w:i/>
          <w:iCs/>
        </w:rPr>
        <w:t xml:space="preserve">SIB12 </w:t>
      </w:r>
      <w:r>
        <w:t>for the PCell;</w:t>
      </w:r>
    </w:p>
    <w:p w14:paraId="5771063F" w14:textId="77777777" w:rsidR="00A65E28" w:rsidRDefault="00A65E28" w:rsidP="00A65E28">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260994C0" w14:textId="77777777" w:rsidR="00A65E28" w:rsidRDefault="00A65E28" w:rsidP="00A65E28">
      <w:pPr>
        <w:pStyle w:val="B3"/>
      </w:pPr>
      <w:r>
        <w:t>3&gt;</w:t>
      </w:r>
      <w:r>
        <w:tab/>
        <w:t xml:space="preserve">if the UE did not transmit a </w:t>
      </w:r>
      <w:r>
        <w:rPr>
          <w:i/>
        </w:rPr>
        <w:t>SidelinkUEInformationNR</w:t>
      </w:r>
      <w:r>
        <w:t xml:space="preserve"> message since last entering RRC_CONNECTED state; or</w:t>
      </w:r>
    </w:p>
    <w:p w14:paraId="589C58E0" w14:textId="77777777" w:rsidR="00A65E28" w:rsidRDefault="00A65E28" w:rsidP="00A65E28">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10A5C06" w14:textId="77777777" w:rsidR="00A65E28" w:rsidRDefault="00A65E28" w:rsidP="00A65E28">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05791312" w14:textId="77777777" w:rsidR="00A65E28" w:rsidRDefault="00A65E28" w:rsidP="00A65E28">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0DD588F" w14:textId="77777777" w:rsidR="00A65E28" w:rsidRDefault="00A65E28" w:rsidP="00A65E28">
      <w:pPr>
        <w:pStyle w:val="B2"/>
      </w:pPr>
      <w:r>
        <w:t>2&gt;</w:t>
      </w:r>
      <w:r>
        <w:tab/>
        <w:t>else:</w:t>
      </w:r>
    </w:p>
    <w:p w14:paraId="169B1BB5" w14:textId="77777777" w:rsidR="00A65E28" w:rsidRDefault="00A65E28" w:rsidP="00A65E28">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782BA56" w14:textId="77777777" w:rsidR="00A65E28" w:rsidRDefault="00A65E28" w:rsidP="00A65E28">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D33617F" w14:textId="77777777" w:rsidR="00A65E28" w:rsidRDefault="00A65E28" w:rsidP="00A65E28">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4730128A" w14:textId="77777777" w:rsidR="00A65E28" w:rsidRDefault="00A65E28" w:rsidP="00A65E28">
      <w:pPr>
        <w:pStyle w:val="B3"/>
      </w:pPr>
      <w:r>
        <w:t>3&gt;</w:t>
      </w:r>
      <w:r>
        <w:tab/>
        <w:t xml:space="preserve">if the UE did not transmit a </w:t>
      </w:r>
      <w:r>
        <w:rPr>
          <w:i/>
        </w:rPr>
        <w:t>SidelinkUEInformationNR</w:t>
      </w:r>
      <w:r>
        <w:t xml:space="preserve"> message since last entering RRC_CONNECTED state; or</w:t>
      </w:r>
    </w:p>
    <w:p w14:paraId="1A4403F6" w14:textId="77777777" w:rsidR="00A65E28" w:rsidRDefault="00A65E28" w:rsidP="00A65E28">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E58C750" w14:textId="77777777" w:rsidR="00A65E28" w:rsidRDefault="00A65E28" w:rsidP="00A65E28">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6EE324D2" w14:textId="77777777" w:rsidR="00A65E28" w:rsidRDefault="00A65E28" w:rsidP="00A65E28">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1B08878C" w14:textId="77777777" w:rsidR="00A65E28" w:rsidRDefault="00A65E28" w:rsidP="00A65E28">
      <w:pPr>
        <w:pStyle w:val="B2"/>
      </w:pPr>
      <w:r>
        <w:t>2&gt;</w:t>
      </w:r>
      <w:r>
        <w:tab/>
        <w:t>else:</w:t>
      </w:r>
    </w:p>
    <w:p w14:paraId="3144D80F" w14:textId="77777777" w:rsidR="00A65E28" w:rsidRDefault="00A65E28" w:rsidP="00A65E28">
      <w:pPr>
        <w:pStyle w:val="B3"/>
      </w:pPr>
      <w:r>
        <w:t>3&gt;</w:t>
      </w:r>
      <w:r>
        <w:tab/>
        <w:t xml:space="preserve">if the last transmission of the </w:t>
      </w:r>
      <w:r>
        <w:rPr>
          <w:i/>
        </w:rPr>
        <w:t>SidelinkUEInformationNR</w:t>
      </w:r>
      <w:r>
        <w:t xml:space="preserve"> message included </w:t>
      </w:r>
      <w:r>
        <w:rPr>
          <w:i/>
        </w:rPr>
        <w:t>sl-TxResourceReqList</w:t>
      </w:r>
      <w:r>
        <w:t>:</w:t>
      </w:r>
    </w:p>
    <w:p w14:paraId="392174E4" w14:textId="77777777" w:rsidR="00A65E28" w:rsidRDefault="00A65E28" w:rsidP="00A65E28">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38E2691" w14:textId="77777777" w:rsidR="00A65E28" w:rsidRDefault="00A65E28" w:rsidP="00A65E28">
      <w:pPr>
        <w:pStyle w:val="Heading4"/>
      </w:pPr>
      <w:r>
        <w:t>5.8.</w:t>
      </w:r>
      <w:r>
        <w:rPr>
          <w:lang w:eastAsia="zh-CN"/>
        </w:rPr>
        <w:t>3</w:t>
      </w:r>
      <w:r>
        <w:t>.3</w:t>
      </w:r>
      <w:r>
        <w:tab/>
        <w:t xml:space="preserve">Actions related to transmission of </w:t>
      </w:r>
      <w:r>
        <w:rPr>
          <w:i/>
        </w:rPr>
        <w:t>SidelinkUEInformationNR</w:t>
      </w:r>
      <w:r>
        <w:t xml:space="preserve"> message</w:t>
      </w:r>
    </w:p>
    <w:p w14:paraId="0F6A7D6B" w14:textId="77777777" w:rsidR="00A65E28" w:rsidRDefault="00A65E28" w:rsidP="00A65E28">
      <w:r>
        <w:t xml:space="preserve">The UE shall set the contents of the </w:t>
      </w:r>
      <w:r>
        <w:rPr>
          <w:i/>
        </w:rPr>
        <w:t>SidelinkUEInformationNR</w:t>
      </w:r>
      <w:r>
        <w:t xml:space="preserve"> message as follows:</w:t>
      </w:r>
    </w:p>
    <w:p w14:paraId="035A2533" w14:textId="1C04A040" w:rsidR="00A65E28" w:rsidRDefault="00A65E28" w:rsidP="00A65E28">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w:t>
      </w:r>
      <w:ins w:id="3760" w:author="CR#1569r3" w:date="2020-07-05T14:24:00Z">
        <w:r w:rsidR="004C3142">
          <w:t xml:space="preserve">or to </w:t>
        </w:r>
        <w:r w:rsidR="004C3142">
          <w:rPr>
            <w:lang w:eastAsia="zh-CN"/>
          </w:rPr>
          <w:t>report to the network that a sidelink radio link failure or sidelink RRC reconfiguration failure has been declared</w:t>
        </w:r>
        <w:r w:rsidR="004C3142">
          <w:t xml:space="preserve"> </w:t>
        </w:r>
      </w:ins>
      <w:r>
        <w:t>(i.e. UE includes all concerned information, irrespective of what triggered the procedure):</w:t>
      </w:r>
    </w:p>
    <w:p w14:paraId="3451D943" w14:textId="77777777" w:rsidR="00A65E28" w:rsidRDefault="00A65E28" w:rsidP="00A65E28">
      <w:pPr>
        <w:pStyle w:val="B2"/>
      </w:pPr>
      <w:r>
        <w:t>2&gt;</w:t>
      </w:r>
      <w:r>
        <w:tab/>
        <w:t xml:space="preserve">if </w:t>
      </w:r>
      <w:r>
        <w:rPr>
          <w:i/>
        </w:rPr>
        <w:t xml:space="preserve">SIB12 </w:t>
      </w:r>
      <w:r>
        <w:t xml:space="preserve">including </w:t>
      </w:r>
      <w:r>
        <w:rPr>
          <w:i/>
        </w:rPr>
        <w:t>sl-ConfigCommonNR</w:t>
      </w:r>
      <w:r>
        <w:t xml:space="preserve"> is provided by the PCell:</w:t>
      </w:r>
    </w:p>
    <w:p w14:paraId="4308C0F9" w14:textId="77777777" w:rsidR="00A65E28" w:rsidRDefault="00A65E28" w:rsidP="00A65E28">
      <w:pPr>
        <w:pStyle w:val="B3"/>
      </w:pPr>
      <w:r>
        <w:t>3&gt;</w:t>
      </w:r>
      <w:r>
        <w:tab/>
        <w:t xml:space="preserve">if configured by upper layers to receive </w:t>
      </w:r>
      <w:r>
        <w:rPr>
          <w:lang w:eastAsia="zh-CN"/>
        </w:rPr>
        <w:t xml:space="preserve">NR </w:t>
      </w:r>
      <w:r>
        <w:t>sidelink communication:</w:t>
      </w:r>
    </w:p>
    <w:p w14:paraId="41DFDDEF" w14:textId="77777777" w:rsidR="00A65E28" w:rsidRDefault="00A65E28" w:rsidP="00A65E28">
      <w:pPr>
        <w:pStyle w:val="B4"/>
      </w:pPr>
      <w:r>
        <w:t>4&gt;</w:t>
      </w:r>
      <w:r>
        <w:tab/>
        <w:t xml:space="preserve">include </w:t>
      </w:r>
      <w:r>
        <w:rPr>
          <w:i/>
        </w:rPr>
        <w:t xml:space="preserve">sl-RxInterestedFreqList </w:t>
      </w:r>
      <w:r>
        <w:t>and set it to the frequency for NR sidelink communication reception;</w:t>
      </w:r>
    </w:p>
    <w:p w14:paraId="4451EC9F" w14:textId="77777777" w:rsidR="00A65E28" w:rsidRDefault="00A65E28" w:rsidP="00A65E28">
      <w:pPr>
        <w:pStyle w:val="B3"/>
      </w:pPr>
      <w:r>
        <w:t>3&gt;</w:t>
      </w:r>
      <w:r>
        <w:tab/>
        <w:t xml:space="preserve">if configured by upper layers to transmit </w:t>
      </w:r>
      <w:r>
        <w:rPr>
          <w:lang w:eastAsia="zh-CN"/>
        </w:rPr>
        <w:t xml:space="preserve">NR </w:t>
      </w:r>
      <w:r>
        <w:t>sidelink communication:</w:t>
      </w:r>
    </w:p>
    <w:p w14:paraId="15EF5E97" w14:textId="77777777" w:rsidR="00A65E28" w:rsidRDefault="00A65E28" w:rsidP="00A65E28">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B0C7DA1" w14:textId="788477E9" w:rsidR="00A65E28" w:rsidRDefault="00A65E28" w:rsidP="00A65E28">
      <w:pPr>
        <w:pStyle w:val="B5"/>
      </w:pPr>
      <w:r>
        <w:t>5&gt;</w:t>
      </w:r>
      <w:r>
        <w:tab/>
        <w:t xml:space="preserve">set </w:t>
      </w:r>
      <w:r>
        <w:rPr>
          <w:i/>
        </w:rPr>
        <w:t>sl-DestinationIdenti</w:t>
      </w:r>
      <w:ins w:id="3761" w:author="CR#1569r3" w:date="2020-07-05T14:25:00Z">
        <w:r w:rsidR="004C3142">
          <w:rPr>
            <w:i/>
          </w:rPr>
          <w:t>t</w:t>
        </w:r>
      </w:ins>
      <w:r>
        <w:rPr>
          <w:i/>
        </w:rPr>
        <w:t xml:space="preserve">y </w:t>
      </w:r>
      <w:r>
        <w:t>to the destination identity configured by upper layer</w:t>
      </w:r>
      <w:r>
        <w:rPr>
          <w:lang w:eastAsia="zh-CN"/>
        </w:rPr>
        <w:t xml:space="preserve"> for NR </w:t>
      </w:r>
      <w:r>
        <w:t>sidelink communication</w:t>
      </w:r>
      <w:r>
        <w:rPr>
          <w:lang w:eastAsia="zh-CN"/>
        </w:rPr>
        <w:t xml:space="preserve"> transmission</w:t>
      </w:r>
      <w:r>
        <w:t>;</w:t>
      </w:r>
    </w:p>
    <w:p w14:paraId="493C5ADC" w14:textId="77777777" w:rsidR="00A65E28" w:rsidRDefault="00A65E28" w:rsidP="00A65E28">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B768DCE" w14:textId="77777777" w:rsidR="00A65E28" w:rsidRDefault="00A65E28" w:rsidP="00A65E28">
      <w:pPr>
        <w:pStyle w:val="B5"/>
        <w:ind w:left="1704"/>
      </w:pPr>
      <w:r>
        <w:lastRenderedPageBreak/>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7E2AD02E" w14:textId="63854776" w:rsidR="00A65E28" w:rsidDel="004C3142" w:rsidRDefault="00A65E28" w:rsidP="00A65E28">
      <w:pPr>
        <w:pStyle w:val="B5"/>
        <w:rPr>
          <w:del w:id="3762" w:author="CR#1569r3" w:date="2020-07-05T14:25:00Z"/>
        </w:rPr>
      </w:pPr>
      <w:del w:id="3763" w:author="CR#1569r3" w:date="2020-07-05T14:25:00Z">
        <w:r w:rsidDel="004C3142">
          <w:delText>5&gt;</w:delText>
        </w:r>
        <w:r w:rsidDel="004C3142">
          <w:tab/>
          <w:delText xml:space="preserve">set </w:delText>
        </w:r>
        <w:r w:rsidDel="004C3142">
          <w:rPr>
            <w:i/>
          </w:rPr>
          <w:delText>sl-Failure</w:delText>
        </w:r>
        <w:r w:rsidDel="004C3142">
          <w:delText xml:space="preserve"> as </w:delText>
        </w:r>
        <w:r w:rsidDel="004C3142">
          <w:rPr>
            <w:i/>
          </w:rPr>
          <w:delText>rlf</w:delText>
        </w:r>
        <w:r w:rsidDel="004C3142">
          <w:delText xml:space="preserve"> for the associated destination for the NR sidelink communication transmission, if the sidelink RLF is detected;</w:delText>
        </w:r>
      </w:del>
    </w:p>
    <w:p w14:paraId="4B816554" w14:textId="37670D6C" w:rsidR="00A65E28" w:rsidDel="004C3142" w:rsidRDefault="00A65E28" w:rsidP="00A65E28">
      <w:pPr>
        <w:pStyle w:val="B5"/>
        <w:rPr>
          <w:del w:id="3764" w:author="CR#1569r3" w:date="2020-07-05T14:25:00Z"/>
        </w:rPr>
      </w:pPr>
      <w:del w:id="3765" w:author="CR#1569r3" w:date="2020-07-05T14:25:00Z">
        <w:r w:rsidDel="004C3142">
          <w:delText>5&gt;</w:delText>
        </w:r>
        <w:r w:rsidDel="004C3142">
          <w:tab/>
          <w:delText xml:space="preserve">set </w:delText>
        </w:r>
        <w:r w:rsidDel="004C3142">
          <w:rPr>
            <w:i/>
          </w:rPr>
          <w:delText>sl-Failure</w:delText>
        </w:r>
        <w:r w:rsidDel="004C3142">
          <w:delText xml:space="preserve"> as </w:delText>
        </w:r>
        <w:r w:rsidDel="004C3142">
          <w:rPr>
            <w:i/>
          </w:rPr>
          <w:delText xml:space="preserve">configFailure </w:delText>
        </w:r>
        <w:r w:rsidDel="004C3142">
          <w:delText xml:space="preserve">for the associated destination for the NR sidelink communication transmission, if </w:delText>
        </w:r>
        <w:r w:rsidDel="004C3142">
          <w:rPr>
            <w:i/>
          </w:rPr>
          <w:delText>RRCReconfigurationFailureSidelink</w:delText>
        </w:r>
        <w:r w:rsidDel="004C3142">
          <w:delText xml:space="preserve"> is received as </w:delText>
        </w:r>
        <w:r w:rsidDel="004C3142">
          <w:rPr>
            <w:rFonts w:eastAsia="MS Mincho"/>
          </w:rPr>
          <w:delText>s</w:delText>
        </w:r>
        <w:r w:rsidDel="004C3142">
          <w:delText>idelink RRC reconfiguration failure;</w:delText>
        </w:r>
      </w:del>
    </w:p>
    <w:p w14:paraId="3E1921A8" w14:textId="77777777" w:rsidR="00A65E28" w:rsidRDefault="00A65E28" w:rsidP="00A65E28">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652CF136" w14:textId="77777777" w:rsidR="00A65E28" w:rsidRDefault="00A65E28" w:rsidP="00A65E28">
      <w:pPr>
        <w:pStyle w:val="B5"/>
      </w:pPr>
      <w:r>
        <w:t>5&gt;</w:t>
      </w:r>
      <w:r>
        <w:tab/>
        <w:t xml:space="preserve">set </w:t>
      </w:r>
      <w:r>
        <w:rPr>
          <w:i/>
        </w:rPr>
        <w:t>sl-InterestedFreqList</w:t>
      </w:r>
      <w:r>
        <w:t xml:space="preserve"> to indicate the frequency</w:t>
      </w:r>
      <w:r>
        <w:rPr>
          <w:lang w:eastAsia="zh-CN"/>
        </w:rPr>
        <w:t xml:space="preserve"> for NR </w:t>
      </w:r>
      <w:r>
        <w:t>sidelink communication</w:t>
      </w:r>
      <w:r>
        <w:rPr>
          <w:lang w:eastAsia="zh-CN"/>
        </w:rPr>
        <w:t xml:space="preserve"> transmission</w:t>
      </w:r>
      <w:r>
        <w:t>;</w:t>
      </w:r>
    </w:p>
    <w:p w14:paraId="083B4519" w14:textId="474CB127" w:rsidR="00EA1F7F" w:rsidRDefault="00A65E28" w:rsidP="00EA1F7F">
      <w:pPr>
        <w:pStyle w:val="B5"/>
        <w:rPr>
          <w:ins w:id="3766" w:author="CR#1665r2" w:date="2020-07-07T22:34:00Z"/>
        </w:rPr>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2E93E4" w14:textId="64D687E7" w:rsidR="00A65E28" w:rsidRDefault="00EA1F7F" w:rsidP="00EA1F7F">
      <w:pPr>
        <w:pStyle w:val="B5"/>
      </w:pPr>
      <w:ins w:id="3767" w:author="CR#1665r2" w:date="2020-07-07T22:34:00Z">
        <w:r>
          <w:t>5&gt;</w:t>
        </w:r>
        <w:r>
          <w:tab/>
          <w:t xml:space="preserve">set </w:t>
        </w:r>
        <w:r>
          <w:rPr>
            <w:i/>
          </w:rPr>
          <w:t>sl-CapabilityInformationSidelink</w:t>
        </w:r>
        <w:r>
          <w:t xml:space="preserve"> to include </w:t>
        </w:r>
        <w:r>
          <w:rPr>
            <w:i/>
          </w:rPr>
          <w:t>UECapabilityInformationSidelink</w:t>
        </w:r>
        <w:r>
          <w:t xml:space="preserve"> message, if any, received from peer UE.</w:t>
        </w:r>
      </w:ins>
    </w:p>
    <w:p w14:paraId="77184650" w14:textId="77777777" w:rsidR="004C3142" w:rsidRDefault="004C3142" w:rsidP="004C3142">
      <w:pPr>
        <w:pStyle w:val="B4"/>
        <w:rPr>
          <w:ins w:id="3768" w:author="CR#1569r3" w:date="2020-07-05T14:26:00Z"/>
        </w:rPr>
        <w:pPrChange w:id="3769" w:author="CR#1569r3" w:date="2020-07-05T14:26:00Z">
          <w:pPr>
            <w:ind w:left="1418" w:hanging="284"/>
          </w:pPr>
        </w:pPrChange>
      </w:pPr>
      <w:ins w:id="3770" w:author="CR#1569r3" w:date="2020-07-05T14:26:00Z">
        <w:r>
          <w:t>4&gt;</w:t>
        </w:r>
        <w:r>
          <w:tab/>
          <w:t xml:space="preserve">include </w:t>
        </w:r>
        <w:r>
          <w:rPr>
            <w:i/>
          </w:rPr>
          <w:t>sl-FailureList</w:t>
        </w:r>
        <w:r>
          <w:t xml:space="preserve"> and set its fields as follows for each destination for which it reports the NR sidelink communication failure:</w:t>
        </w:r>
      </w:ins>
    </w:p>
    <w:p w14:paraId="794E5708" w14:textId="77777777" w:rsidR="004C3142" w:rsidRDefault="004C3142" w:rsidP="004C3142">
      <w:pPr>
        <w:pStyle w:val="B5"/>
        <w:rPr>
          <w:ins w:id="3771" w:author="CR#1569r3" w:date="2020-07-05T14:26:00Z"/>
        </w:rPr>
        <w:pPrChange w:id="3772" w:author="CR#1569r3" w:date="2020-07-05T14:26:00Z">
          <w:pPr>
            <w:ind w:left="1702" w:hanging="284"/>
          </w:pPr>
        </w:pPrChange>
      </w:pPr>
      <w:ins w:id="3773" w:author="CR#1569r3" w:date="2020-07-05T14:26:00Z">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ins>
    </w:p>
    <w:p w14:paraId="4D6DC45E" w14:textId="77777777" w:rsidR="004C3142" w:rsidRDefault="004C3142" w:rsidP="004C3142">
      <w:pPr>
        <w:pStyle w:val="B5"/>
        <w:rPr>
          <w:ins w:id="3774" w:author="CR#1569r3" w:date="2020-07-05T14:26:00Z"/>
        </w:rPr>
        <w:pPrChange w:id="3775" w:author="CR#1569r3" w:date="2020-07-05T14:26:00Z">
          <w:pPr>
            <w:ind w:left="1702" w:hanging="284"/>
          </w:pPr>
        </w:pPrChange>
      </w:pPr>
      <w:moveToRangeStart w:id="3776" w:author="Huawei" w:date="2020-04-15T10:19:00Z" w:name="move37838386"/>
      <w:ins w:id="3777" w:author="CR#1569r3" w:date="2020-07-05T14:26:00Z">
        <w:r>
          <w:t>5&gt;</w:t>
        </w:r>
        <w:r>
          <w:tab/>
          <w:t xml:space="preserve">set </w:t>
        </w:r>
        <w:r>
          <w:rPr>
            <w:i/>
          </w:rPr>
          <w:t>sl-Failure</w:t>
        </w:r>
        <w:r>
          <w:t xml:space="preserve"> as </w:t>
        </w:r>
        <w:r>
          <w:rPr>
            <w:i/>
          </w:rPr>
          <w:t>rlf</w:t>
        </w:r>
        <w:r>
          <w:t xml:space="preserve"> for the associated destination for the NR sidelink communication transmission, if the sidelink RLF is detected as specified in sub-clause 5.8.9.3;</w:t>
        </w:r>
      </w:ins>
    </w:p>
    <w:p w14:paraId="07132ABC" w14:textId="77BF1AB4" w:rsidR="004C3142" w:rsidRDefault="004C3142" w:rsidP="004C3142">
      <w:pPr>
        <w:pStyle w:val="B5"/>
        <w:rPr>
          <w:ins w:id="3778" w:author="CR#1569r3" w:date="2020-07-05T14:26:00Z"/>
        </w:rPr>
        <w:pPrChange w:id="3779" w:author="CR#1569r3" w:date="2020-07-05T14:26:00Z">
          <w:pPr>
            <w:ind w:left="1702" w:hanging="284"/>
          </w:pPr>
        </w:pPrChange>
      </w:pPr>
      <w:ins w:id="3780" w:author="CR#1569r3" w:date="2020-07-05T14:26:00Z">
        <w:r>
          <w:t>5&gt;</w:t>
        </w:r>
        <w:r>
          <w:tab/>
          <w:t xml:space="preserve">set </w:t>
        </w:r>
        <w:r>
          <w:rPr>
            <w:i/>
          </w:rPr>
          <w:t>sl-Failure</w:t>
        </w:r>
        <w:r>
          <w:t xml:space="preserve"> as </w:t>
        </w:r>
        <w:r>
          <w:rPr>
            <w:i/>
          </w:rPr>
          <w:t xml:space="preserve">configFailure </w:t>
        </w:r>
        <w:r>
          <w:t xml:space="preserve">for the associated destination for the NR sidelink communication transmission, if </w:t>
        </w:r>
        <w:r>
          <w:rPr>
            <w:i/>
          </w:rPr>
          <w:t>RRCReconfigurationFailureSidelink</w:t>
        </w:r>
        <w:r>
          <w:t xml:space="preserve"> is received;</w:t>
        </w:r>
      </w:ins>
    </w:p>
    <w:moveToRangeEnd w:id="3776"/>
    <w:p w14:paraId="75C55240" w14:textId="57DDCA45" w:rsidR="004C3142" w:rsidRDefault="004C3142" w:rsidP="004C3142">
      <w:pPr>
        <w:pStyle w:val="B1"/>
        <w:rPr>
          <w:ins w:id="3781" w:author="CR#1569r3" w:date="2020-07-05T14:27:00Z"/>
          <w:rFonts w:eastAsia="SimSun"/>
        </w:rPr>
        <w:pPrChange w:id="3782" w:author="CR#1569r3" w:date="2020-07-05T14:27:00Z">
          <w:pPr>
            <w:ind w:left="851" w:hanging="284"/>
          </w:pPr>
        </w:pPrChange>
      </w:pPr>
      <w:ins w:id="3783" w:author="CR#1569r3" w:date="2020-07-05T14:27:00Z">
        <w:r>
          <w:rPr>
            <w:rFonts w:eastAsia="SimSun"/>
          </w:rPr>
          <w:t>1&gt;</w:t>
        </w:r>
        <w:r>
          <w:rPr>
            <w:rFonts w:eastAsia="SimSun"/>
          </w:rPr>
          <w:tab/>
        </w:r>
        <w:r w:rsidRPr="004C3142">
          <w:rPr>
            <w:rFonts w:eastAsia="SimSun"/>
          </w:rPr>
          <w:t>if the UE initiates the procedure while connected to an E-UTRA PCell:</w:t>
        </w:r>
      </w:ins>
    </w:p>
    <w:p w14:paraId="14F1D1AE" w14:textId="4F233A80" w:rsidR="004C3142" w:rsidRDefault="004C3142" w:rsidP="004C3142">
      <w:pPr>
        <w:pStyle w:val="B2"/>
        <w:rPr>
          <w:ins w:id="3784" w:author="CR#1569r3" w:date="2020-07-05T14:26:00Z"/>
          <w:rFonts w:eastAsia="SimSun"/>
        </w:rPr>
        <w:pPrChange w:id="3785" w:author="CR#1569r3" w:date="2020-07-05T14:27:00Z">
          <w:pPr>
            <w:ind w:left="851" w:hanging="284"/>
          </w:pPr>
        </w:pPrChange>
      </w:pPr>
      <w:ins w:id="3786" w:author="CR#1569r3" w:date="2020-07-05T14:26:00Z">
        <w:r>
          <w:rPr>
            <w:rFonts w:eastAsia="SimSun"/>
          </w:rPr>
          <w:t>2&gt;</w:t>
        </w:r>
      </w:ins>
      <w:ins w:id="3787" w:author="CR#1569r3" w:date="2020-07-05T14:27:00Z">
        <w:r>
          <w:rPr>
            <w:rFonts w:eastAsia="SimSun"/>
          </w:rPr>
          <w:tab/>
        </w:r>
      </w:ins>
      <w:ins w:id="3788" w:author="CR#1569r3" w:date="2020-07-05T14:26:00Z">
        <w:r>
          <w:rPr>
            <w:rFonts w:eastAsia="SimSun"/>
          </w:rPr>
          <w:t>submit</w:t>
        </w:r>
        <w:r>
          <w:rPr>
            <w:rFonts w:eastAsia="SimSun"/>
            <w:lang w:val="en-US" w:eastAsia="en-GB"/>
          </w:rPr>
          <w:t xml:space="preserve"> the </w:t>
        </w:r>
        <w:r>
          <w:rPr>
            <w:rFonts w:eastAsia="SimSun"/>
            <w:i/>
          </w:rPr>
          <w:t>SidelinkUEInformationNR</w:t>
        </w:r>
        <w:r>
          <w:rPr>
            <w:rFonts w:eastAsia="SimSun"/>
          </w:rPr>
          <w:t xml:space="preserve"> </w:t>
        </w:r>
        <w:r>
          <w:rPr>
            <w:rFonts w:eastAsia="SimSun"/>
            <w:iCs/>
            <w:lang w:val="en-US" w:eastAsia="en-GB"/>
          </w:rPr>
          <w:t xml:space="preserve">to lower layers via SRB1, </w:t>
        </w:r>
        <w:r>
          <w:rPr>
            <w:rFonts w:eastAsia="SimSun"/>
          </w:rPr>
          <w:t xml:space="preserve">embedded in LTE RRC message </w:t>
        </w:r>
        <w:r>
          <w:rPr>
            <w:rFonts w:eastAsia="SimSun"/>
            <w:i/>
            <w:iCs/>
          </w:rPr>
          <w:t>ULInformationTransferIRAT</w:t>
        </w:r>
        <w:r>
          <w:rPr>
            <w:rFonts w:eastAsia="SimSun"/>
          </w:rPr>
          <w:t xml:space="preserve"> as specified in TS 36.331 [10], clause 5.6.x;</w:t>
        </w:r>
      </w:ins>
    </w:p>
    <w:p w14:paraId="1C05C9CB" w14:textId="1A3E23C8" w:rsidR="004C3142" w:rsidRDefault="004C3142" w:rsidP="004C3142">
      <w:pPr>
        <w:pStyle w:val="B1"/>
        <w:rPr>
          <w:ins w:id="3789" w:author="CR#1569r3" w:date="2020-07-05T14:26:00Z"/>
          <w:rFonts w:eastAsia="SimSun"/>
          <w:lang w:eastAsia="en-US"/>
        </w:rPr>
        <w:pPrChange w:id="3790" w:author="CR#1569r3" w:date="2020-07-05T14:27:00Z">
          <w:pPr>
            <w:ind w:left="568" w:hanging="284"/>
          </w:pPr>
        </w:pPrChange>
      </w:pPr>
      <w:ins w:id="3791" w:author="CR#1569r3" w:date="2020-07-05T14:26:00Z">
        <w:r>
          <w:rPr>
            <w:rFonts w:eastAsia="SimSun"/>
            <w:lang w:val="en-US" w:eastAsia="en-GB"/>
          </w:rPr>
          <w:t>1&gt;</w:t>
        </w:r>
      </w:ins>
      <w:ins w:id="3792" w:author="CR#1569r3" w:date="2020-07-05T14:27:00Z">
        <w:r>
          <w:rPr>
            <w:rFonts w:eastAsia="SimSun"/>
            <w:lang w:val="en-US" w:eastAsia="en-GB"/>
          </w:rPr>
          <w:tab/>
        </w:r>
      </w:ins>
      <w:ins w:id="3793" w:author="CR#1569r3" w:date="2020-07-05T14:26:00Z">
        <w:r>
          <w:rPr>
            <w:rFonts w:eastAsia="SimSun"/>
            <w:lang w:val="en-US" w:eastAsia="en-GB"/>
          </w:rPr>
          <w:t>else:</w:t>
        </w:r>
      </w:ins>
    </w:p>
    <w:p w14:paraId="7DEC3B2F" w14:textId="5F2C9D56" w:rsidR="00A65E28" w:rsidRDefault="004C3142" w:rsidP="004C3142">
      <w:pPr>
        <w:pStyle w:val="B2"/>
        <w:pPrChange w:id="3794" w:author="CR#1569r3" w:date="2020-07-05T14:27:00Z">
          <w:pPr>
            <w:pStyle w:val="B1"/>
          </w:pPr>
        </w:pPrChange>
      </w:pPr>
      <w:ins w:id="3795" w:author="CR#1569r3" w:date="2020-07-05T14:27:00Z">
        <w:r>
          <w:t>2</w:t>
        </w:r>
      </w:ins>
      <w:del w:id="3796" w:author="CR#1569r3" w:date="2020-07-05T14:27:00Z">
        <w:r w:rsidR="00A65E28" w:rsidDel="004C3142">
          <w:delText>1</w:delText>
        </w:r>
      </w:del>
      <w:r w:rsidR="00A65E28">
        <w:t>&gt;</w:t>
      </w:r>
      <w:r w:rsidR="00A65E28">
        <w:tab/>
      </w:r>
      <w:del w:id="3797" w:author="CR#1569r3" w:date="2020-07-05T14:27:00Z">
        <w:r w:rsidR="00A65E28" w:rsidDel="004C3142">
          <w:delText xml:space="preserve">The UE shall </w:delText>
        </w:r>
      </w:del>
      <w:r w:rsidR="00A65E28">
        <w:t xml:space="preserve">submit the </w:t>
      </w:r>
      <w:r w:rsidR="00A65E28">
        <w:rPr>
          <w:i/>
        </w:rPr>
        <w:t>SidelinkUEInformationNR</w:t>
      </w:r>
      <w:r w:rsidR="00A65E28">
        <w:t xml:space="preserve"> message to lower layers for transmission.</w:t>
      </w:r>
    </w:p>
    <w:p w14:paraId="6AA78477" w14:textId="2167398E" w:rsidR="00A65E28" w:rsidRDefault="00A65E28" w:rsidP="00A65E28">
      <w:pPr>
        <w:pStyle w:val="Heading3"/>
      </w:pPr>
      <w:r>
        <w:t>5.8.4</w:t>
      </w:r>
      <w:r>
        <w:tab/>
      </w:r>
      <w:ins w:id="3798" w:author="CR#1569r3" w:date="2020-07-05T14:28:00Z">
        <w:r w:rsidR="004C3142">
          <w:t>Void</w:t>
        </w:r>
      </w:ins>
      <w:del w:id="3799" w:author="CR#1569r3" w:date="2020-07-05T14:28:00Z">
        <w:r w:rsidDel="004C3142">
          <w:delText>Sidelink UE information for V2X sidelink communication</w:delText>
        </w:r>
      </w:del>
    </w:p>
    <w:p w14:paraId="3791B5F4" w14:textId="43A57318" w:rsidR="00A65E28" w:rsidDel="004C3142" w:rsidRDefault="00A65E28" w:rsidP="00A65E28">
      <w:pPr>
        <w:pStyle w:val="TH"/>
        <w:rPr>
          <w:del w:id="3800" w:author="CR#1569r3" w:date="2020-07-05T14:28:00Z"/>
        </w:rPr>
      </w:pPr>
      <w:del w:id="3801" w:author="CR#1569r3" w:date="2020-07-05T14:28:00Z">
        <w:r w:rsidDel="004C3142">
          <w:rPr>
            <w:noProof/>
          </w:rPr>
          <w:object w:dxaOrig="4575" w:dyaOrig="2085" w14:anchorId="4366C24B">
            <v:shape id="_x0000_i1535" type="#_x0000_t75" style="width:228.75pt;height:104.25pt" o:ole="">
              <v:imagedata r:id="rId107" o:title=""/>
            </v:shape>
            <o:OLEObject Type="Embed" ProgID="Mscgen.Chart" ShapeID="_x0000_i1535" DrawAspect="Content" ObjectID="_1655846371" r:id="rId108"/>
          </w:object>
        </w:r>
      </w:del>
    </w:p>
    <w:p w14:paraId="6BFE1A9E" w14:textId="71EEE41E" w:rsidR="00A65E28" w:rsidDel="004C3142" w:rsidRDefault="00A65E28" w:rsidP="00A65E28">
      <w:pPr>
        <w:pStyle w:val="TF"/>
        <w:rPr>
          <w:del w:id="3802" w:author="CR#1569r3" w:date="2020-07-05T14:28:00Z"/>
        </w:rPr>
      </w:pPr>
      <w:del w:id="3803" w:author="CR#1569r3" w:date="2020-07-05T14:28:00Z">
        <w:r w:rsidDel="004C3142">
          <w:delText xml:space="preserve">Figure 5.8.4-1: Sidelink UE information for </w:delText>
        </w:r>
        <w:r w:rsidDel="004C3142">
          <w:rPr>
            <w:lang w:eastAsia="zh-CN"/>
          </w:rPr>
          <w:delText>V2X</w:delText>
        </w:r>
        <w:r w:rsidDel="004C3142">
          <w:delText xml:space="preserve"> sidelink communication</w:delText>
        </w:r>
      </w:del>
    </w:p>
    <w:p w14:paraId="0E501C75" w14:textId="041CFBB4" w:rsidR="00A65E28" w:rsidDel="004C3142" w:rsidRDefault="00A65E28" w:rsidP="00A65E28">
      <w:pPr>
        <w:rPr>
          <w:del w:id="3804" w:author="CR#1569r3" w:date="2020-07-05T14:28:00Z"/>
          <w:lang w:eastAsia="zh-CN"/>
        </w:rPr>
      </w:pPr>
      <w:del w:id="3805" w:author="CR#1569r3" w:date="2020-07-05T14:28:00Z">
        <w:r w:rsidDel="004C3142">
          <w:delText xml:space="preserve">The purpose of this procedure is to inform </w:delText>
        </w:r>
        <w:r w:rsidDel="004C3142">
          <w:rPr>
            <w:lang w:eastAsia="zh-CN"/>
          </w:rPr>
          <w:delText>the network</w:delText>
        </w:r>
        <w:r w:rsidDel="004C3142">
          <w:delText xml:space="preserve"> that the UE is interested or no longer interested to receive </w:delText>
        </w:r>
        <w:r w:rsidDel="004C3142">
          <w:rPr>
            <w:lang w:eastAsia="zh-CN"/>
          </w:rPr>
          <w:delText>V2X</w:delText>
        </w:r>
        <w:r w:rsidDel="004C3142">
          <w:delText xml:space="preserve"> sidelink communication, as well as to request assignment or release of transmission resource for </w:delText>
        </w:r>
        <w:r w:rsidDel="004C3142">
          <w:rPr>
            <w:lang w:eastAsia="zh-CN"/>
          </w:rPr>
          <w:delText xml:space="preserve">V2X </w:delText>
        </w:r>
        <w:r w:rsidDel="004C3142">
          <w:delText xml:space="preserve">sidelink communication and to report parameters related to </w:delText>
        </w:r>
        <w:r w:rsidDel="004C3142">
          <w:rPr>
            <w:lang w:eastAsia="zh-CN"/>
          </w:rPr>
          <w:delText>V2X</w:delText>
        </w:r>
        <w:r w:rsidDel="004C3142">
          <w:delText xml:space="preserve"> sidelink communication.</w:delText>
        </w:r>
      </w:del>
    </w:p>
    <w:p w14:paraId="32606E20" w14:textId="2A3F3580" w:rsidR="00A65E28" w:rsidDel="004C3142" w:rsidRDefault="00A65E28" w:rsidP="00A65E28">
      <w:pPr>
        <w:rPr>
          <w:del w:id="3806" w:author="CR#1569r3" w:date="2020-07-05T14:28:00Z"/>
          <w:lang w:eastAsia="zh-CN"/>
        </w:rPr>
      </w:pPr>
      <w:del w:id="3807" w:author="CR#1569r3" w:date="2020-07-05T14:28:00Z">
        <w:r w:rsidDel="004C3142">
          <w:rPr>
            <w:lang w:eastAsia="zh-CN"/>
          </w:rPr>
          <w:delText xml:space="preserve">The initiation and the procedure for the transmission of </w:delText>
        </w:r>
        <w:r w:rsidDel="004C3142">
          <w:rPr>
            <w:i/>
            <w:lang w:eastAsia="zh-CN"/>
          </w:rPr>
          <w:delText>SidelinkUEInformationEUTRA</w:delText>
        </w:r>
        <w:r w:rsidDel="004C3142">
          <w:rPr>
            <w:lang w:eastAsia="zh-CN"/>
          </w:rPr>
          <w:delText xml:space="preserve"> follow the procedure specified for V2X sidelink communication in subclause </w:delText>
        </w:r>
        <w:r w:rsidDel="004C3142">
          <w:delText xml:space="preserve">5.3.5.4, </w:delText>
        </w:r>
        <w:r w:rsidDel="004C3142">
          <w:rPr>
            <w:lang w:eastAsia="zh-CN"/>
          </w:rPr>
          <w:delText>5.10.2 of TS 36.331 [10].</w:delText>
        </w:r>
      </w:del>
    </w:p>
    <w:p w14:paraId="386D8F40" w14:textId="03CEDB7E" w:rsidR="00A65E28" w:rsidDel="004C3142" w:rsidRDefault="00A65E28" w:rsidP="00A65E28">
      <w:pPr>
        <w:pStyle w:val="NO"/>
        <w:rPr>
          <w:del w:id="3808" w:author="CR#1569r3" w:date="2020-07-05T14:28:00Z"/>
          <w:lang w:eastAsia="zh-CN"/>
        </w:rPr>
      </w:pPr>
      <w:del w:id="3809" w:author="CR#1569r3" w:date="2020-07-05T14:28:00Z">
        <w:r w:rsidDel="004C3142">
          <w:rPr>
            <w:lang w:eastAsia="zh-CN"/>
          </w:rPr>
          <w:lastRenderedPageBreak/>
          <w:delText>NOTE 1:</w:delText>
        </w:r>
        <w:r w:rsidDel="004C3142">
          <w:rPr>
            <w:lang w:eastAsia="zh-CN"/>
          </w:rPr>
          <w:tab/>
          <w:delText xml:space="preserve">When applying the procedure in this subclause, </w:delText>
        </w:r>
        <w:r w:rsidDel="004C3142">
          <w:rPr>
            <w:i/>
            <w:lang w:eastAsia="zh-CN"/>
          </w:rPr>
          <w:delText>SIB13</w:delText>
        </w:r>
        <w:r w:rsidDel="004C3142">
          <w:rPr>
            <w:lang w:eastAsia="zh-CN"/>
          </w:rPr>
          <w:delText xml:space="preserve"> and </w:delText>
        </w:r>
        <w:r w:rsidDel="004C3142">
          <w:rPr>
            <w:i/>
            <w:lang w:eastAsia="zh-CN"/>
          </w:rPr>
          <w:delText>SIB14</w:delText>
        </w:r>
        <w:r w:rsidDel="004C3142">
          <w:rPr>
            <w:lang w:eastAsia="zh-CN"/>
          </w:rPr>
          <w:delText xml:space="preserve"> correspond to </w:delText>
        </w:r>
        <w:r w:rsidDel="004C3142">
          <w:rPr>
            <w:i/>
            <w:lang w:eastAsia="zh-CN"/>
          </w:rPr>
          <w:delText>SystemInformationBlockType21</w:delText>
        </w:r>
        <w:r w:rsidDel="004C3142">
          <w:rPr>
            <w:lang w:eastAsia="zh-CN"/>
          </w:rPr>
          <w:delText xml:space="preserve"> and </w:delText>
        </w:r>
        <w:r w:rsidDel="004C3142">
          <w:rPr>
            <w:i/>
            <w:lang w:eastAsia="zh-CN"/>
          </w:rPr>
          <w:delText>SystemInformationBlockType26</w:delText>
        </w:r>
        <w:r w:rsidDel="004C3142">
          <w:rPr>
            <w:lang w:eastAsia="zh-CN"/>
          </w:rPr>
          <w:delText xml:space="preserve"> specified in TS 36.331 [10] respectively.</w:delText>
        </w:r>
      </w:del>
    </w:p>
    <w:p w14:paraId="5E1D6AFB" w14:textId="77777777" w:rsidR="00A65E28" w:rsidRDefault="00A65E28" w:rsidP="00A65E28">
      <w:pPr>
        <w:pStyle w:val="Heading3"/>
      </w:pPr>
      <w:r>
        <w:t>5.8.5</w:t>
      </w:r>
      <w:r>
        <w:tab/>
        <w:t>Sidelink synchronisation information transmission for NR sidelink communication</w:t>
      </w:r>
    </w:p>
    <w:p w14:paraId="299E0C22" w14:textId="77777777" w:rsidR="00A65E28" w:rsidRDefault="00A65E28" w:rsidP="00A65E28">
      <w:pPr>
        <w:pStyle w:val="Heading4"/>
      </w:pPr>
      <w:r>
        <w:t>5.8.5.1</w:t>
      </w:r>
      <w:r>
        <w:tab/>
        <w:t>General</w:t>
      </w:r>
    </w:p>
    <w:p w14:paraId="2F442BE0" w14:textId="51C533CE" w:rsidR="00A65E28" w:rsidRDefault="004C3142" w:rsidP="00A65E28">
      <w:pPr>
        <w:pStyle w:val="TH"/>
      </w:pPr>
      <w:ins w:id="3810" w:author="CR#1569r3" w:date="2020-07-05T14:28:00Z">
        <w:r>
          <w:rPr>
            <w:rFonts w:ascii="Times New Roman" w:eastAsia="DotumChe" w:hAnsi="Times New Roman"/>
            <w:noProof/>
            <w:lang w:eastAsia="en-US"/>
          </w:rPr>
          <w:object w:dxaOrig="7365" w:dyaOrig="2565" w14:anchorId="661F1713">
            <v:shape id="_x0000_i2474" type="#_x0000_t75" style="width:368.25pt;height:128.25pt" o:ole="">
              <v:imagedata r:id="rId109" o:title=""/>
            </v:shape>
            <o:OLEObject Type="Embed" ProgID="Mscgen.Chart" ShapeID="_x0000_i2474" DrawAspect="Content" ObjectID="_1655846372" r:id="rId110"/>
          </w:object>
        </w:r>
      </w:ins>
      <w:del w:id="3811" w:author="CR#1569r3" w:date="2020-07-05T14:28:00Z">
        <w:r w:rsidR="00A65E28" w:rsidDel="004C3142">
          <w:rPr>
            <w:rFonts w:ascii="Times New Roman" w:hAnsi="Times New Roman"/>
            <w:noProof/>
          </w:rPr>
          <w:object w:dxaOrig="7395" w:dyaOrig="2580" w14:anchorId="583882C6">
            <v:shape id="_x0000_i1536" type="#_x0000_t75" style="width:369.75pt;height:129pt" o:ole="">
              <v:imagedata r:id="rId111" o:title=""/>
            </v:shape>
            <o:OLEObject Type="Embed" ProgID="Mscgen.Chart" ShapeID="_x0000_i1536" DrawAspect="Content" ObjectID="_1655846373" r:id="rId112"/>
          </w:object>
        </w:r>
      </w:del>
    </w:p>
    <w:p w14:paraId="6553FAB4" w14:textId="77777777" w:rsidR="00A65E28" w:rsidRDefault="00A65E28" w:rsidP="00A65E28">
      <w:pPr>
        <w:pStyle w:val="TF"/>
      </w:pPr>
      <w:r>
        <w:t>Figure 5.8.5.1-1: Synchronisation information transmission for NR sidelink communication, in (partial) coverage</w:t>
      </w:r>
    </w:p>
    <w:p w14:paraId="61C5AC6C" w14:textId="77777777" w:rsidR="00A65E28" w:rsidRDefault="00A65E28" w:rsidP="00A65E28">
      <w:pPr>
        <w:pStyle w:val="TH"/>
      </w:pPr>
      <w:r>
        <w:rPr>
          <w:rFonts w:ascii="Times New Roman" w:hAnsi="Times New Roman"/>
          <w:noProof/>
        </w:rPr>
        <w:object w:dxaOrig="8805" w:dyaOrig="2085" w14:anchorId="0AFDC35E">
          <v:shape id="_x0000_i1537" type="#_x0000_t75" style="width:440.25pt;height:104.25pt" o:ole="">
            <v:imagedata r:id="rId113" o:title=""/>
          </v:shape>
          <o:OLEObject Type="Embed" ProgID="Mscgen.Chart" ShapeID="_x0000_i1537" DrawAspect="Content" ObjectID="_1655846374" r:id="rId114"/>
        </w:object>
      </w:r>
    </w:p>
    <w:p w14:paraId="77748DB0" w14:textId="77777777" w:rsidR="00A65E28" w:rsidRDefault="00A65E28" w:rsidP="00A65E28">
      <w:pPr>
        <w:pStyle w:val="TF"/>
      </w:pPr>
      <w:r>
        <w:t>Figure 5.8.5.1-2: Synchronisation information transmission for NR sidelink communication, out of coverage</w:t>
      </w:r>
    </w:p>
    <w:p w14:paraId="4D6C8CB4" w14:textId="77777777" w:rsidR="00A65E28" w:rsidRDefault="00A65E28" w:rsidP="00A65E28">
      <w:pPr>
        <w:rPr>
          <w:lang w:eastAsia="zh-CN"/>
        </w:rPr>
      </w:pPr>
      <w:r>
        <w:t>The purpose of this procedure is to provide synchronisation information to a UE.</w:t>
      </w:r>
    </w:p>
    <w:p w14:paraId="585EA14B" w14:textId="77777777" w:rsidR="00A65E28" w:rsidRDefault="00A65E28" w:rsidP="00A65E28">
      <w:pPr>
        <w:pStyle w:val="Heading4"/>
      </w:pPr>
      <w:r>
        <w:t>5.8.5.2</w:t>
      </w:r>
      <w:r>
        <w:tab/>
        <w:t>Initiation</w:t>
      </w:r>
    </w:p>
    <w:p w14:paraId="415E9429" w14:textId="77777777" w:rsidR="00A65E28" w:rsidRDefault="00A65E28" w:rsidP="00A65E28">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466C188" w14:textId="77777777" w:rsidR="00A65E28" w:rsidRDefault="00A65E28" w:rsidP="00A65E28">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551B7A09" w14:textId="77777777" w:rsidR="00A65E28" w:rsidRDefault="00A65E28" w:rsidP="00A65E28">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w:t>
      </w:r>
      <w:r>
        <w:rPr>
          <w:i/>
        </w:rPr>
        <w:lastRenderedPageBreak/>
        <w:t>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A25A03C" w14:textId="77777777" w:rsidR="00A65E28" w:rsidRDefault="00A65E28" w:rsidP="00A65E28">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80E607" w14:textId="77777777" w:rsidR="00A65E28" w:rsidRDefault="00A65E28" w:rsidP="00A65E28">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057847" w14:textId="73DC9442" w:rsidR="00A65E28" w:rsidRDefault="00A65E28" w:rsidP="00A65E28">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w:t>
      </w:r>
      <w:ins w:id="3812" w:author="CR#1569r3" w:date="2020-07-05T14:32:00Z">
        <w:r w:rsidR="004C3142">
          <w:t xml:space="preserve"> </w:t>
        </w:r>
      </w:ins>
      <w:r>
        <w:t>5.8.9.4.3</w:t>
      </w:r>
      <w:r>
        <w:rPr>
          <w:lang w:eastAsia="zh-CN"/>
        </w:rPr>
        <w:t>;</w:t>
      </w:r>
    </w:p>
    <w:p w14:paraId="58E41E8C" w14:textId="77777777" w:rsidR="00A65E28" w:rsidRDefault="00A65E28" w:rsidP="00A65E28">
      <w:pPr>
        <w:pStyle w:val="B1"/>
        <w:rPr>
          <w:lang w:eastAsia="zh-CN"/>
        </w:rPr>
      </w:pPr>
      <w:r>
        <w:t>1&gt;</w:t>
      </w:r>
      <w:r>
        <w:tab/>
        <w:t>else</w:t>
      </w:r>
      <w:r>
        <w:rPr>
          <w:lang w:eastAsia="zh-CN"/>
        </w:rPr>
        <w:t>:</w:t>
      </w:r>
    </w:p>
    <w:p w14:paraId="4274CA22" w14:textId="722FC767" w:rsidR="00A65E28" w:rsidRDefault="00A65E28" w:rsidP="00A65E28">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L</w:t>
      </w:r>
      <w:r>
        <w:rPr>
          <w:i/>
          <w:noProof/>
          <w:lang w:eastAsia="zh-CN"/>
        </w:rPr>
        <w:t>-</w:t>
      </w:r>
      <w:r>
        <w:rPr>
          <w:i/>
          <w:noProof/>
        </w:rPr>
        <w:t>PreconfigurationNR</w:t>
      </w:r>
      <w:r>
        <w:t xml:space="preserve">; and the UE </w:t>
      </w:r>
      <w:r>
        <w:rPr>
          <w:lang w:eastAsia="zh-CN"/>
        </w:rPr>
        <w:t xml:space="preserve">is not directly synchronized to GNSS, and the UE </w:t>
      </w:r>
      <w:r>
        <w:t xml:space="preserve">has no selected SyncRef UE or the </w:t>
      </w:r>
      <w:ins w:id="3813" w:author="CR#1569r3" w:date="2020-07-05T14:33:00Z">
        <w:r w:rsidR="004C3142">
          <w:t>PSBCH</w:t>
        </w:r>
      </w:ins>
      <w:del w:id="3814" w:author="CR#1569r3" w:date="2020-07-05T14:33:00Z">
        <w:r w:rsidDel="004C3142">
          <w:delText>S</w:delText>
        </w:r>
      </w:del>
      <w:r>
        <w:t xml:space="preserve">-RSRP measurement result of the selected SyncRef UE is below the value of </w:t>
      </w:r>
      <w:r>
        <w:rPr>
          <w:i/>
        </w:rPr>
        <w:t>syncTxThreshOoC</w:t>
      </w:r>
      <w:r>
        <w:rPr>
          <w:lang w:eastAsia="zh-CN"/>
        </w:rPr>
        <w:t>;</w:t>
      </w:r>
      <w:r>
        <w:t xml:space="preserve"> or</w:t>
      </w:r>
    </w:p>
    <w:p w14:paraId="157B5C10" w14:textId="77777777" w:rsidR="00A65E28" w:rsidRDefault="00A65E28" w:rsidP="00A65E28">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8877FE5" w14:textId="77777777" w:rsidR="00A65E28" w:rsidRDefault="00A65E28" w:rsidP="00A65E28">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14242DE" w14:textId="77777777" w:rsidR="00A65E28" w:rsidRDefault="00A65E28" w:rsidP="00A65E28">
      <w:pPr>
        <w:pStyle w:val="Heading4"/>
      </w:pPr>
      <w:r>
        <w:t>5.8.5.3</w:t>
      </w:r>
      <w:r>
        <w:tab/>
        <w:t>Transmission of SLSS</w:t>
      </w:r>
    </w:p>
    <w:p w14:paraId="260C0DD9" w14:textId="77777777" w:rsidR="00A65E28" w:rsidRDefault="00A65E28" w:rsidP="00A65E28">
      <w:r>
        <w:t>The UE shall select the SLSSID and the slot in which to transmit SLSS as follows:</w:t>
      </w:r>
    </w:p>
    <w:p w14:paraId="377C1772" w14:textId="77777777" w:rsidR="00A65E28" w:rsidRDefault="00A65E28" w:rsidP="00A65E28">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2E9C538C" w14:textId="77777777" w:rsidR="00A65E28" w:rsidRDefault="00A65E28" w:rsidP="00A65E28">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E3DE140" w14:textId="77777777" w:rsidR="00A65E28" w:rsidRDefault="00A65E28" w:rsidP="00A65E28">
      <w:pPr>
        <w:pStyle w:val="B2"/>
      </w:pPr>
      <w:r>
        <w:t>2&gt;</w:t>
      </w:r>
      <w:r>
        <w:tab/>
        <w:t>if</w:t>
      </w:r>
      <w:r>
        <w:rPr>
          <w:lang w:eastAsia="zh-CN"/>
        </w:rPr>
        <w:t xml:space="preserve"> the UE has selected GNSS as synchronization reference in accordance with 5.8.6.2</w:t>
      </w:r>
      <w:r>
        <w:t>:</w:t>
      </w:r>
    </w:p>
    <w:p w14:paraId="66F72159" w14:textId="77777777" w:rsidR="00A65E28" w:rsidRDefault="00A65E28" w:rsidP="00A65E28">
      <w:pPr>
        <w:pStyle w:val="B3"/>
        <w:rPr>
          <w:lang w:eastAsia="zh-CN"/>
        </w:rPr>
      </w:pPr>
      <w:r>
        <w:t>3&gt;</w:t>
      </w:r>
      <w:r>
        <w:tab/>
        <w:t xml:space="preserve">select SLSSID </w:t>
      </w:r>
      <w:r>
        <w:rPr>
          <w:lang w:eastAsia="zh-CN"/>
        </w:rPr>
        <w:t>0;</w:t>
      </w:r>
    </w:p>
    <w:p w14:paraId="31C75004" w14:textId="77777777" w:rsidR="00A65E28" w:rsidRDefault="00A65E28" w:rsidP="00A65E28">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6556685" w14:textId="77777777" w:rsidR="00A65E28" w:rsidRDefault="00A65E28" w:rsidP="00A65E28">
      <w:pPr>
        <w:pStyle w:val="B3"/>
        <w:rPr>
          <w:lang w:eastAsia="zh-CN"/>
        </w:rPr>
      </w:pPr>
      <w:r>
        <w:t>3&gt;</w:t>
      </w:r>
      <w:r>
        <w:tab/>
        <w:t xml:space="preserve">select the slot(s) indicated by </w:t>
      </w:r>
      <w:r>
        <w:rPr>
          <w:i/>
        </w:rPr>
        <w:t>sl-SSB-TimeAllocation1</w:t>
      </w:r>
      <w:r>
        <w:rPr>
          <w:lang w:eastAsia="zh-CN"/>
        </w:rPr>
        <w:t>;</w:t>
      </w:r>
    </w:p>
    <w:p w14:paraId="554AD794" w14:textId="77777777" w:rsidR="00A65E28" w:rsidRDefault="00A65E28" w:rsidP="00A65E28">
      <w:pPr>
        <w:pStyle w:val="B2"/>
      </w:pPr>
      <w:r>
        <w:t>2&gt;</w:t>
      </w:r>
      <w:r>
        <w:tab/>
        <w:t>if</w:t>
      </w:r>
      <w:r>
        <w:rPr>
          <w:lang w:eastAsia="zh-CN"/>
        </w:rPr>
        <w:t xml:space="preserve"> the UE has selected a cell as synchronization reference in accordance with 5.8.6.2</w:t>
      </w:r>
      <w:r>
        <w:t>:</w:t>
      </w:r>
    </w:p>
    <w:p w14:paraId="333D2BBF" w14:textId="77777777" w:rsidR="00A65E28" w:rsidRDefault="00A65E28" w:rsidP="00A65E28">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CC41634" w14:textId="77777777" w:rsidR="00A65E28" w:rsidRDefault="00A65E28" w:rsidP="00A65E28">
      <w:pPr>
        <w:pStyle w:val="B3"/>
        <w:rPr>
          <w:lang w:eastAsia="zh-CN"/>
        </w:rPr>
      </w:pPr>
      <w:r>
        <w:t>3&gt;</w:t>
      </w:r>
      <w:r>
        <w:tab/>
        <w:t xml:space="preserve">select the slot(s) indicated by </w:t>
      </w:r>
      <w:r>
        <w:rPr>
          <w:i/>
        </w:rPr>
        <w:t>sl-SSB-TimeAllocation1</w:t>
      </w:r>
      <w:r>
        <w:rPr>
          <w:lang w:eastAsia="zh-CN"/>
        </w:rPr>
        <w:t>;</w:t>
      </w:r>
    </w:p>
    <w:p w14:paraId="19949E3D" w14:textId="77777777" w:rsidR="00A65E28" w:rsidRDefault="00A65E28" w:rsidP="00A65E28">
      <w:pPr>
        <w:pStyle w:val="B1"/>
      </w:pPr>
      <w:r>
        <w:t>1&gt;</w:t>
      </w:r>
      <w:r>
        <w:tab/>
        <w:t>else if triggered by NR sidelink communication and the UE has GNSS as the synchronization reference:</w:t>
      </w:r>
    </w:p>
    <w:p w14:paraId="1D0DE7FA" w14:textId="5DCAE53B" w:rsidR="004C3142" w:rsidRDefault="00A65E28" w:rsidP="004C3142">
      <w:pPr>
        <w:pStyle w:val="B2"/>
        <w:rPr>
          <w:ins w:id="3815" w:author="CR#1569r3" w:date="2020-07-05T14:33:00Z"/>
        </w:rPr>
        <w:pPrChange w:id="3816" w:author="CR#1569r3" w:date="2020-07-05T14:33:00Z">
          <w:pPr>
            <w:ind w:left="283" w:firstLine="284"/>
          </w:pPr>
        </w:pPrChange>
      </w:pPr>
      <w:r>
        <w:t>2&gt;</w:t>
      </w:r>
      <w:r>
        <w:tab/>
        <w:t>select SLSSID 0;</w:t>
      </w:r>
    </w:p>
    <w:p w14:paraId="39891167" w14:textId="77777777" w:rsidR="004C3142" w:rsidRDefault="004C3142" w:rsidP="004C3142">
      <w:pPr>
        <w:pStyle w:val="B2"/>
        <w:rPr>
          <w:ins w:id="3817" w:author="CR#1569r3" w:date="2020-07-05T14:33:00Z"/>
        </w:rPr>
        <w:pPrChange w:id="3818" w:author="CR#1569r3" w:date="2020-07-05T14:33:00Z">
          <w:pPr>
            <w:ind w:left="283" w:firstLine="284"/>
          </w:pPr>
        </w:pPrChange>
      </w:pPr>
      <w:ins w:id="3819" w:author="CR#1569r3" w:date="2020-07-05T14:33:00Z">
        <w:r>
          <w:t>2&gt;</w:t>
        </w:r>
        <w:r>
          <w:tab/>
          <w:t xml:space="preserve">if </w:t>
        </w:r>
        <w:r>
          <w:rPr>
            <w:i/>
          </w:rPr>
          <w:t xml:space="preserve">sl-SSB-TimeAllocation3 </w:t>
        </w:r>
        <w:r>
          <w:t>is configured for the frequency used in</w:t>
        </w:r>
        <w:r>
          <w:rPr>
            <w:i/>
            <w:noProof/>
          </w:rPr>
          <w:t xml:space="preserve"> SL-PreconfigurationNR:</w:t>
        </w:r>
      </w:ins>
    </w:p>
    <w:p w14:paraId="7587395D" w14:textId="5A6D5D01" w:rsidR="00A65E28" w:rsidRDefault="004C3142" w:rsidP="004C3142">
      <w:pPr>
        <w:pStyle w:val="B3"/>
        <w:pPrChange w:id="3820" w:author="CR#1569r3" w:date="2020-07-05T14:33:00Z">
          <w:pPr>
            <w:pStyle w:val="B2"/>
            <w:ind w:left="283" w:firstLine="284"/>
          </w:pPr>
        </w:pPrChange>
      </w:pPr>
      <w:ins w:id="3821" w:author="CR#1569r3" w:date="2020-07-05T14:33:00Z">
        <w:r>
          <w:t>3&gt;</w:t>
        </w:r>
        <w:r>
          <w:tab/>
          <w:t xml:space="preserve">select the slot(s) indicated by </w:t>
        </w:r>
        <w:r>
          <w:rPr>
            <w:i/>
          </w:rPr>
          <w:t>sl-SSB-TimeAllocation3</w:t>
        </w:r>
        <w:r>
          <w:rPr>
            <w:lang w:eastAsia="zh-CN"/>
          </w:rPr>
          <w:t>;</w:t>
        </w:r>
      </w:ins>
    </w:p>
    <w:p w14:paraId="2F4E3C9B" w14:textId="77777777" w:rsidR="004C3142" w:rsidRDefault="004C3142" w:rsidP="004C3142">
      <w:pPr>
        <w:pStyle w:val="B2"/>
        <w:rPr>
          <w:ins w:id="3822" w:author="CR#1569r3" w:date="2020-07-05T14:33:00Z"/>
        </w:rPr>
        <w:pPrChange w:id="3823" w:author="CR#1569r3" w:date="2020-07-05T14:33:00Z">
          <w:pPr>
            <w:ind w:left="283" w:firstLine="284"/>
          </w:pPr>
        </w:pPrChange>
      </w:pPr>
      <w:ins w:id="3824" w:author="CR#1569r3" w:date="2020-07-05T14:33:00Z">
        <w:r>
          <w:t>2&gt;</w:t>
        </w:r>
        <w:r>
          <w:tab/>
          <w:t>else:</w:t>
        </w:r>
      </w:ins>
    </w:p>
    <w:p w14:paraId="5FB08F42" w14:textId="34ADF9BF" w:rsidR="00A65E28" w:rsidRDefault="004C3142" w:rsidP="004C3142">
      <w:pPr>
        <w:pStyle w:val="B3"/>
        <w:pPrChange w:id="3825" w:author="CR#1569r3" w:date="2020-07-05T14:33:00Z">
          <w:pPr>
            <w:pStyle w:val="B2"/>
          </w:pPr>
        </w:pPrChange>
      </w:pPr>
      <w:ins w:id="3826" w:author="CR#1569r3" w:date="2020-07-05T14:33:00Z">
        <w:r>
          <w:t>3</w:t>
        </w:r>
      </w:ins>
      <w:del w:id="3827" w:author="CR#1569r3" w:date="2020-07-05T14:33:00Z">
        <w:r w:rsidR="00A65E28" w:rsidDel="004C3142">
          <w:delText>2</w:delText>
        </w:r>
      </w:del>
      <w:r w:rsidR="00A65E28">
        <w:t>&gt;</w:t>
      </w:r>
      <w:r w:rsidR="00A65E28">
        <w:tab/>
        <w:t xml:space="preserve">select the slot(s) indicated by </w:t>
      </w:r>
      <w:r w:rsidR="00A65E28" w:rsidRPr="004C3142">
        <w:rPr>
          <w:i/>
          <w:iCs/>
          <w:rPrChange w:id="3828" w:author="CR#1569r3" w:date="2020-07-05T14:34:00Z">
            <w:rPr/>
          </w:rPrChange>
        </w:rPr>
        <w:t>sl-SSB-TimeAllocation1</w:t>
      </w:r>
      <w:del w:id="3829" w:author="CR#1569r3" w:date="2020-07-05T14:34:00Z">
        <w:r w:rsidR="00A65E28" w:rsidDel="004C3142">
          <w:delText xml:space="preserve"> in</w:delText>
        </w:r>
        <w:r w:rsidR="00A65E28" w:rsidDel="004C3142">
          <w:rPr>
            <w:noProof/>
          </w:rPr>
          <w:delText xml:space="preserve"> SL-PreconfigurationNR</w:delText>
        </w:r>
      </w:del>
      <w:r w:rsidR="00A65E28">
        <w:t>;</w:t>
      </w:r>
    </w:p>
    <w:p w14:paraId="1374B52A" w14:textId="77777777" w:rsidR="00A65E28" w:rsidRDefault="00A65E28" w:rsidP="00A65E28">
      <w:pPr>
        <w:pStyle w:val="B1"/>
      </w:pPr>
      <w:r>
        <w:t>1&gt;</w:t>
      </w:r>
      <w:r>
        <w:tab/>
        <w:t>else</w:t>
      </w:r>
      <w:r>
        <w:rPr>
          <w:lang w:eastAsia="zh-CN"/>
        </w:rPr>
        <w:t>:</w:t>
      </w:r>
    </w:p>
    <w:p w14:paraId="7F56CC18" w14:textId="77777777" w:rsidR="00A65E28" w:rsidRDefault="00A65E28" w:rsidP="00A65E28">
      <w:pPr>
        <w:pStyle w:val="B2"/>
        <w:rPr>
          <w:lang w:eastAsia="zh-CN"/>
        </w:rPr>
      </w:pPr>
      <w:r>
        <w:lastRenderedPageBreak/>
        <w:t>2&gt;</w:t>
      </w:r>
      <w:r>
        <w:tab/>
        <w:t>select the synchronisation reference UE (i.e. SyncRef UE) as defined in 5.8.6</w:t>
      </w:r>
      <w:r>
        <w:rPr>
          <w:lang w:eastAsia="zh-CN"/>
        </w:rPr>
        <w:t>;</w:t>
      </w:r>
    </w:p>
    <w:p w14:paraId="3FE0ABA1" w14:textId="77777777" w:rsidR="00A65E28" w:rsidRDefault="00A65E28" w:rsidP="00A65E28">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9252385" w14:textId="77777777" w:rsidR="00A65E28" w:rsidRDefault="00A65E28" w:rsidP="00A65E28">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0D06B9A" w14:textId="77777777" w:rsidR="00A65E28" w:rsidRDefault="00A65E28" w:rsidP="00A65E28">
      <w:pPr>
        <w:pStyle w:val="B3"/>
        <w:rPr>
          <w:lang w:eastAsia="zh-CN"/>
        </w:rPr>
      </w:pPr>
      <w:r>
        <w:t>3&gt;</w:t>
      </w:r>
      <w:r>
        <w:tab/>
        <w:t>select the same SLSSID as the SLSSID of the selected SyncRef UE</w:t>
      </w:r>
      <w:r>
        <w:rPr>
          <w:lang w:eastAsia="zh-CN"/>
        </w:rPr>
        <w:t>;</w:t>
      </w:r>
    </w:p>
    <w:p w14:paraId="26BCB4F6" w14:textId="77777777" w:rsidR="00A65E28" w:rsidRDefault="00A65E28" w:rsidP="00A65E28">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728C0A7" w14:textId="77777777" w:rsidR="004C3142" w:rsidRDefault="004C3142" w:rsidP="004C3142">
      <w:pPr>
        <w:pStyle w:val="B2"/>
        <w:rPr>
          <w:ins w:id="3830" w:author="CR#1569r3" w:date="2020-07-05T14:34:00Z"/>
          <w:lang w:eastAsia="zh-CN"/>
        </w:rPr>
        <w:pPrChange w:id="3831" w:author="CR#1569r3" w:date="2020-07-05T14:35:00Z">
          <w:pPr>
            <w:ind w:left="851" w:hanging="284"/>
          </w:pPr>
        </w:pPrChange>
      </w:pPr>
      <w:ins w:id="3832" w:author="CR#1569r3" w:date="2020-07-05T14:34:00Z">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L-PreconfigurationNR</w:t>
        </w:r>
        <w:r>
          <w:t>:</w:t>
        </w:r>
      </w:ins>
    </w:p>
    <w:p w14:paraId="51739D0F" w14:textId="77777777" w:rsidR="004C3142" w:rsidRDefault="004C3142" w:rsidP="004C3142">
      <w:pPr>
        <w:pStyle w:val="B3"/>
        <w:rPr>
          <w:ins w:id="3833" w:author="CR#1569r3" w:date="2020-07-05T14:34:00Z"/>
          <w:lang w:eastAsia="zh-CN"/>
        </w:rPr>
        <w:pPrChange w:id="3834" w:author="CR#1569r3" w:date="2020-07-05T14:35:00Z">
          <w:pPr>
            <w:ind w:left="1135" w:hanging="284"/>
          </w:pPr>
        </w:pPrChange>
      </w:pPr>
      <w:ins w:id="3835" w:author="CR#1569r3" w:date="2020-07-05T14:34:00Z">
        <w:r>
          <w:t>3&gt;</w:t>
        </w:r>
        <w:r>
          <w:tab/>
          <w:t>select SLSSID 337</w:t>
        </w:r>
        <w:r>
          <w:rPr>
            <w:lang w:eastAsia="zh-CN"/>
          </w:rPr>
          <w:t>;</w:t>
        </w:r>
      </w:ins>
    </w:p>
    <w:p w14:paraId="5B5D32D9" w14:textId="77777777" w:rsidR="004C3142" w:rsidRDefault="004C3142" w:rsidP="004C3142">
      <w:pPr>
        <w:pStyle w:val="B3"/>
        <w:rPr>
          <w:ins w:id="3836" w:author="CR#1569r3" w:date="2020-07-05T14:34:00Z"/>
          <w:lang w:eastAsia="zh-CN"/>
        </w:rPr>
        <w:pPrChange w:id="3837" w:author="CR#1569r3" w:date="2020-07-05T14:35:00Z">
          <w:pPr>
            <w:ind w:left="1135" w:hanging="284"/>
          </w:pPr>
        </w:pPrChange>
      </w:pPr>
      <w:ins w:id="3838" w:author="CR#1569r3" w:date="2020-07-05T14:34:00Z">
        <w:r>
          <w:t>3&gt;</w:t>
        </w:r>
        <w:r>
          <w:tab/>
          <w:t xml:space="preserve">select the slot(s) indicated by </w:t>
        </w:r>
        <w:r>
          <w:rPr>
            <w:i/>
          </w:rPr>
          <w:t>sl-SSB-TimeAllocation2</w:t>
        </w:r>
        <w:r>
          <w:rPr>
            <w:lang w:eastAsia="zh-CN"/>
          </w:rPr>
          <w:t>;</w:t>
        </w:r>
      </w:ins>
    </w:p>
    <w:p w14:paraId="3076F5D1" w14:textId="77777777" w:rsidR="00A65E28" w:rsidRDefault="00A65E28" w:rsidP="00A65E28">
      <w:pPr>
        <w:pStyle w:val="B2"/>
        <w:rPr>
          <w:lang w:eastAsia="zh-CN"/>
        </w:rPr>
      </w:pPr>
      <w:r>
        <w:t>2&gt;</w:t>
      </w:r>
      <w:r>
        <w:tab/>
      </w:r>
      <w:r>
        <w:rPr>
          <w:lang w:eastAsia="zh-CN"/>
        </w:rPr>
        <w:t xml:space="preserve">else </w:t>
      </w:r>
      <w:r>
        <w:t>if the UE has a selected SyncRef UE:</w:t>
      </w:r>
    </w:p>
    <w:p w14:paraId="5EC13275" w14:textId="77777777" w:rsidR="00A65E28" w:rsidRDefault="00A65E28" w:rsidP="00A65E28">
      <w:pPr>
        <w:pStyle w:val="B3"/>
        <w:rPr>
          <w:lang w:eastAsia="zh-CN"/>
        </w:rPr>
      </w:pPr>
      <w:r>
        <w:t>3&gt;</w:t>
      </w:r>
      <w:r>
        <w:tab/>
        <w:t>select the SLSSID from the set defined for out of coverage having an index that is 336 more than the index of the SLSSID of the selected SyncRef UE, see TS 38.211 [16];</w:t>
      </w:r>
    </w:p>
    <w:p w14:paraId="34B9A30C" w14:textId="77777777" w:rsidR="00A65E28" w:rsidRDefault="00A65E28" w:rsidP="00A65E28">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0B0D674" w14:textId="77777777" w:rsidR="00A65E28" w:rsidRDefault="00A65E28" w:rsidP="00A65E28">
      <w:pPr>
        <w:pStyle w:val="B2"/>
        <w:rPr>
          <w:lang w:eastAsia="zh-CN"/>
        </w:rPr>
      </w:pPr>
      <w:r>
        <w:t>2&gt;</w:t>
      </w:r>
      <w:r>
        <w:tab/>
      </w:r>
      <w:r>
        <w:rPr>
          <w:lang w:eastAsia="zh-CN"/>
        </w:rPr>
        <w:t xml:space="preserve">else </w:t>
      </w:r>
      <w:r>
        <w:t>(i.e. no SyncRef UE selected):</w:t>
      </w:r>
    </w:p>
    <w:p w14:paraId="2B200AD7" w14:textId="627DE606" w:rsidR="00A65E28" w:rsidRDefault="00A65E28" w:rsidP="00A65E28">
      <w:pPr>
        <w:pStyle w:val="B3"/>
        <w:rPr>
          <w:lang w:eastAsia="zh-CN"/>
        </w:rPr>
      </w:pPr>
      <w:r>
        <w:t>3&gt;</w:t>
      </w:r>
      <w:r>
        <w:tab/>
        <w:t>randomly select, using a uniform distribution, an SLSSID from the set of sequences defined for out of coverage except SLSSID 336</w:t>
      </w:r>
      <w:ins w:id="3839" w:author="CR#1569r3" w:date="2020-07-05T14:35:00Z">
        <w:r w:rsidR="004C3142">
          <w:t xml:space="preserve"> and 337</w:t>
        </w:r>
      </w:ins>
      <w:r>
        <w:t>, see TS 38.211 [16];</w:t>
      </w:r>
    </w:p>
    <w:p w14:paraId="074CA6C3" w14:textId="77777777" w:rsidR="00A65E28" w:rsidRDefault="00A65E28" w:rsidP="00A65E28">
      <w:pPr>
        <w:pStyle w:val="B3"/>
        <w:rPr>
          <w:lang w:eastAsia="zh-CN"/>
        </w:rPr>
      </w:pPr>
      <w:r>
        <w:t>3&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L-PreconfigurationNR</w:t>
      </w:r>
      <w:r>
        <w:t xml:space="preserve"> corresponding to the concerned frequency;</w:t>
      </w:r>
    </w:p>
    <w:p w14:paraId="22A63359" w14:textId="28CC1751" w:rsidR="00A65E28" w:rsidRDefault="00A65E28" w:rsidP="00A65E28">
      <w:pPr>
        <w:pStyle w:val="Heading3"/>
        <w:rPr>
          <w:ins w:id="3840" w:author="CR#1569r3" w:date="2020-07-05T14:29:00Z"/>
        </w:rPr>
      </w:pPr>
      <w:r>
        <w:lastRenderedPageBreak/>
        <w:t>5.8.5a</w:t>
      </w:r>
      <w:r>
        <w:tab/>
        <w:t>Sidelink synchronisation information transmission for V2X sidelink communication</w:t>
      </w:r>
    </w:p>
    <w:p w14:paraId="38A75844" w14:textId="79BB5AED" w:rsidR="004C3142" w:rsidRPr="004C3142" w:rsidRDefault="004C3142" w:rsidP="004C3142">
      <w:pPr>
        <w:pStyle w:val="Heading4"/>
        <w:pPrChange w:id="3841" w:author="CR#1569r3" w:date="2020-07-05T14:29:00Z">
          <w:pPr>
            <w:pStyle w:val="Heading3"/>
          </w:pPr>
        </w:pPrChange>
      </w:pPr>
      <w:ins w:id="3842" w:author="CR#1569r3" w:date="2020-07-05T14:29:00Z">
        <w:r>
          <w:t>5.8.5a.1</w:t>
        </w:r>
        <w:r>
          <w:tab/>
          <w:t>General</w:t>
        </w:r>
      </w:ins>
    </w:p>
    <w:p w14:paraId="5D0CB320" w14:textId="413F56DA" w:rsidR="00A65E28" w:rsidRDefault="004C3142" w:rsidP="00A65E28">
      <w:pPr>
        <w:pStyle w:val="TH"/>
      </w:pPr>
      <w:ins w:id="3843" w:author="CR#1569r3" w:date="2020-07-05T14:29:00Z">
        <w:r>
          <w:rPr>
            <w:rFonts w:ascii="Times New Roman" w:eastAsia="DotumChe" w:hAnsi="Times New Roman"/>
            <w:noProof/>
            <w:lang w:eastAsia="en-US"/>
          </w:rPr>
          <w:object w:dxaOrig="7740" w:dyaOrig="2520" w14:anchorId="37A14776">
            <v:shape id="_x0000_i2476" type="#_x0000_t75" style="width:387pt;height:126pt" o:ole="">
              <v:imagedata r:id="rId115" o:title=""/>
            </v:shape>
            <o:OLEObject Type="Embed" ProgID="Mscgen.Chart" ShapeID="_x0000_i2476" DrawAspect="Content" ObjectID="_1655846375" r:id="rId116"/>
          </w:object>
        </w:r>
      </w:ins>
      <w:del w:id="3844" w:author="CR#1569r3" w:date="2020-07-05T14:29:00Z">
        <w:r w:rsidR="00A65E28" w:rsidDel="004C3142">
          <w:rPr>
            <w:rFonts w:ascii="Times New Roman" w:hAnsi="Times New Roman"/>
            <w:noProof/>
          </w:rPr>
          <w:object w:dxaOrig="7620" w:dyaOrig="2625" w14:anchorId="443CB408">
            <v:shape id="_x0000_i1538" type="#_x0000_t75" style="width:381pt;height:131.25pt" o:ole="">
              <v:imagedata r:id="rId117" o:title=""/>
            </v:shape>
            <o:OLEObject Type="Embed" ProgID="Mscgen.Chart" ShapeID="_x0000_i1538" DrawAspect="Content" ObjectID="_1655846376" r:id="rId118"/>
          </w:object>
        </w:r>
      </w:del>
    </w:p>
    <w:p w14:paraId="4B40ABA4" w14:textId="290B529B" w:rsidR="00A65E28" w:rsidRDefault="00A65E28" w:rsidP="00A65E28">
      <w:pPr>
        <w:pStyle w:val="TF"/>
      </w:pPr>
      <w:r>
        <w:t>Figure 5.8.5a</w:t>
      </w:r>
      <w:ins w:id="3845" w:author="CR#1569r3" w:date="2020-07-05T14:30:00Z">
        <w:r w:rsidR="004C3142">
          <w:t>.1</w:t>
        </w:r>
      </w:ins>
      <w:r>
        <w:t>-1: Synchronisation information transmission for V2X sidelink communication, in (partial) coverage</w:t>
      </w:r>
    </w:p>
    <w:p w14:paraId="0B058454" w14:textId="77777777" w:rsidR="00A65E28" w:rsidRDefault="00A65E28" w:rsidP="00A65E28">
      <w:pPr>
        <w:pStyle w:val="TH"/>
      </w:pPr>
      <w:r>
        <w:rPr>
          <w:rFonts w:ascii="Times New Roman" w:hAnsi="Times New Roman"/>
          <w:noProof/>
        </w:rPr>
        <w:object w:dxaOrig="8805" w:dyaOrig="2085" w14:anchorId="67D36A4D">
          <v:shape id="_x0000_i1539" type="#_x0000_t75" style="width:440.25pt;height:104.25pt" o:ole="">
            <v:imagedata r:id="rId113" o:title=""/>
          </v:shape>
          <o:OLEObject Type="Embed" ProgID="Mscgen.Chart" ShapeID="_x0000_i1539" DrawAspect="Content" ObjectID="_1655846377" r:id="rId119"/>
        </w:object>
      </w:r>
    </w:p>
    <w:p w14:paraId="6DB24482" w14:textId="69A9E03A" w:rsidR="00A65E28" w:rsidRDefault="00A65E28" w:rsidP="00A65E28">
      <w:pPr>
        <w:pStyle w:val="TF"/>
      </w:pPr>
      <w:r>
        <w:t>Figure 5.8.5a</w:t>
      </w:r>
      <w:ins w:id="3846" w:author="CR#1569r3" w:date="2020-07-05T14:30:00Z">
        <w:r w:rsidR="004C3142">
          <w:t>.1</w:t>
        </w:r>
      </w:ins>
      <w:r>
        <w:t>-2: Synchronisation information transmission for V2X sidelink communication, out of coverage</w:t>
      </w:r>
    </w:p>
    <w:p w14:paraId="6AFB1FB1" w14:textId="77777777" w:rsidR="00A65E28" w:rsidRDefault="00A65E28" w:rsidP="00A65E28">
      <w:r>
        <w:t>The purpose of this procedure is to provide synchronisation information to a UE.</w:t>
      </w:r>
    </w:p>
    <w:p w14:paraId="656680A0" w14:textId="77777777" w:rsidR="004C3142" w:rsidRDefault="004C3142" w:rsidP="004C3142">
      <w:pPr>
        <w:pStyle w:val="Heading4"/>
        <w:rPr>
          <w:ins w:id="3847" w:author="CR#1569r3" w:date="2020-07-05T14:30:00Z"/>
        </w:rPr>
        <w:pPrChange w:id="3848" w:author="CR#1569r3" w:date="2020-07-05T14:30:00Z">
          <w:pPr>
            <w:keepNext/>
            <w:keepLines/>
            <w:spacing w:before="120"/>
            <w:ind w:left="1418" w:hanging="1418"/>
            <w:outlineLvl w:val="3"/>
          </w:pPr>
        </w:pPrChange>
      </w:pPr>
      <w:ins w:id="3849" w:author="CR#1569r3" w:date="2020-07-05T14:30:00Z">
        <w:r>
          <w:t>5.8.5a.2</w:t>
        </w:r>
        <w:r>
          <w:tab/>
          <w:t>Initiation</w:t>
        </w:r>
      </w:ins>
    </w:p>
    <w:p w14:paraId="3EFBBBDE" w14:textId="011A9541" w:rsidR="00A65E28" w:rsidRDefault="004C3142" w:rsidP="00A65E28">
      <w:pPr>
        <w:rPr>
          <w:lang w:eastAsia="zh-CN"/>
        </w:rPr>
      </w:pPr>
      <w:ins w:id="3850" w:author="CR#1569r3" w:date="2020-07-05T14:31:00Z">
        <w:r>
          <w:rPr>
            <w:lang w:eastAsia="zh-CN"/>
          </w:rPr>
          <w:t>A UE capable of V2X sidelink communication initiates</w:t>
        </w:r>
      </w:ins>
      <w:del w:id="3851" w:author="CR#1569r3" w:date="2020-07-05T14:31:00Z">
        <w:r w:rsidR="00A65E28" w:rsidDel="004C3142">
          <w:rPr>
            <w:lang w:eastAsia="zh-CN"/>
          </w:rPr>
          <w:delText>The initiation and the procedure for</w:delText>
        </w:r>
      </w:del>
      <w:r w:rsidR="00A65E28">
        <w:rPr>
          <w:lang w:eastAsia="zh-CN"/>
        </w:rPr>
        <w:t xml:space="preserve"> the transmission of SLSS and </w:t>
      </w:r>
      <w:r w:rsidR="00A65E28">
        <w:rPr>
          <w:i/>
        </w:rPr>
        <w:t>MasterInformationBlock-SL-V2X</w:t>
      </w:r>
      <w:r w:rsidR="00A65E28">
        <w:rPr>
          <w:lang w:eastAsia="zh-CN"/>
        </w:rPr>
        <w:t xml:space="preserve"> </w:t>
      </w:r>
      <w:ins w:id="3852" w:author="CR#1569r3" w:date="2020-07-05T14:31:00Z">
        <w:r>
          <w:rPr>
            <w:lang w:eastAsia="zh-CN"/>
          </w:rPr>
          <w:t>according to the conditions and</w:t>
        </w:r>
      </w:ins>
      <w:del w:id="3853" w:author="CR#1569r3" w:date="2020-07-05T14:31:00Z">
        <w:r w:rsidR="00A65E28" w:rsidDel="004C3142">
          <w:rPr>
            <w:lang w:eastAsia="zh-CN"/>
          </w:rPr>
          <w:delText>follow</w:delText>
        </w:r>
      </w:del>
      <w:r w:rsidR="00A65E28">
        <w:rPr>
          <w:lang w:eastAsia="zh-CN"/>
        </w:rPr>
        <w:t xml:space="preserve"> the procedure</w:t>
      </w:r>
      <w:ins w:id="3854" w:author="CR#1569r3" w:date="2020-07-05T14:32:00Z">
        <w:r>
          <w:rPr>
            <w:lang w:eastAsia="zh-CN"/>
          </w:rPr>
          <w:t>s</w:t>
        </w:r>
      </w:ins>
      <w:r w:rsidR="00A65E28">
        <w:rPr>
          <w:lang w:eastAsia="zh-CN"/>
        </w:rPr>
        <w:t xml:space="preserve"> specified for V2X sidelink communication in subclause 5.10.7 of TS 36.331 [10].</w:t>
      </w:r>
    </w:p>
    <w:p w14:paraId="5A630325" w14:textId="77777777" w:rsidR="00A65E28" w:rsidRDefault="00A65E28" w:rsidP="00A65E28">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37C97EE" w14:textId="77777777" w:rsidR="00A65E28" w:rsidRDefault="00A65E28" w:rsidP="00A65E28">
      <w:pPr>
        <w:pStyle w:val="Heading3"/>
      </w:pPr>
      <w:r>
        <w:lastRenderedPageBreak/>
        <w:t>5.8.6</w:t>
      </w:r>
      <w:r>
        <w:tab/>
        <w:t>Sidelink synchronisation reference</w:t>
      </w:r>
    </w:p>
    <w:p w14:paraId="7DDD581A" w14:textId="77777777" w:rsidR="00A65E28" w:rsidRDefault="00A65E28" w:rsidP="00A65E28">
      <w:pPr>
        <w:pStyle w:val="Heading4"/>
      </w:pPr>
      <w:r>
        <w:t>5.8.6.1</w:t>
      </w:r>
      <w:r>
        <w:tab/>
        <w:t>General</w:t>
      </w:r>
    </w:p>
    <w:p w14:paraId="2F89EB10" w14:textId="77777777" w:rsidR="00A65E28" w:rsidRDefault="00A65E28" w:rsidP="00A65E28">
      <w:r>
        <w:t>The purpose of this procedure is to select a synchronisation reference and used when transmitting NR sidelink communication.</w:t>
      </w:r>
    </w:p>
    <w:p w14:paraId="590B83FA" w14:textId="77777777" w:rsidR="00A65E28" w:rsidRDefault="00A65E28" w:rsidP="00A65E28">
      <w:pPr>
        <w:pStyle w:val="Heading4"/>
      </w:pPr>
      <w:r>
        <w:t>5.8.6.2</w:t>
      </w:r>
      <w:r>
        <w:tab/>
        <w:t>Selection and reselection of synchronisation reference</w:t>
      </w:r>
    </w:p>
    <w:p w14:paraId="29D2EC62" w14:textId="77777777" w:rsidR="00A65E28" w:rsidRDefault="00A65E28" w:rsidP="00A65E28">
      <w:pPr>
        <w:keepLines/>
      </w:pPr>
      <w:r>
        <w:t>The UE shall:</w:t>
      </w:r>
    </w:p>
    <w:p w14:paraId="1BC327EC" w14:textId="77777777" w:rsidR="00A65E28" w:rsidRDefault="00A65E28" w:rsidP="00A65E28">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8DF44AE" w14:textId="77777777" w:rsidR="00A65E28" w:rsidRDefault="00A65E28" w:rsidP="00A65E28">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185A86AE" w14:textId="77777777" w:rsidR="00A65E28" w:rsidRDefault="00A65E28" w:rsidP="00A65E28">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ED6EEA" w14:textId="77777777" w:rsidR="00A65E28" w:rsidRDefault="00A65E28" w:rsidP="00A65E28">
      <w:pPr>
        <w:pStyle w:val="B3"/>
        <w:ind w:left="852"/>
      </w:pPr>
      <w:r>
        <w:t>2&gt;</w:t>
      </w:r>
      <w:r>
        <w:tab/>
      </w:r>
      <w:r>
        <w:rPr>
          <w:lang w:eastAsia="zh-CN"/>
        </w:rPr>
        <w:t>select GNSS as the synchronization reference source;</w:t>
      </w:r>
    </w:p>
    <w:p w14:paraId="26C4FF92" w14:textId="77777777" w:rsidR="00A65E28" w:rsidRDefault="00A65E28" w:rsidP="00A65E28">
      <w:pPr>
        <w:pStyle w:val="B1"/>
      </w:pPr>
      <w:r>
        <w:t>1&gt;</w:t>
      </w:r>
      <w:r>
        <w:tab/>
        <w:t xml:space="preserve">else if the frequency used for NR sidelink communication is included in </w:t>
      </w:r>
      <w:r>
        <w:rPr>
          <w:i/>
        </w:rPr>
        <w:t>PreconfigurationNR</w:t>
      </w:r>
      <w:r>
        <w:t xml:space="preserve">, and </w:t>
      </w:r>
      <w:r>
        <w:rPr>
          <w:i/>
        </w:rPr>
        <w:t>sl-SyncPriority</w:t>
      </w:r>
      <w:r>
        <w:t xml:space="preserve"> in </w:t>
      </w:r>
      <w:r>
        <w:rPr>
          <w:i/>
        </w:rPr>
        <w:t>SL-PreconfigurationNR</w:t>
      </w:r>
      <w:r>
        <w:t xml:space="preserve"> is set to </w:t>
      </w:r>
      <w:r>
        <w:rPr>
          <w:i/>
          <w:lang w:eastAsia="zh-CN"/>
        </w:rPr>
        <w:t xml:space="preserve">gnss </w:t>
      </w:r>
      <w:r>
        <w:t>and GNSS is reliable in accordance with TS 38.101-1 [15] and TS 38.133 [14]:</w:t>
      </w:r>
    </w:p>
    <w:p w14:paraId="6E8D417A" w14:textId="77777777" w:rsidR="00A65E28" w:rsidRDefault="00A65E28" w:rsidP="00A65E28">
      <w:pPr>
        <w:pStyle w:val="B2"/>
      </w:pPr>
      <w:r>
        <w:t>2&gt;</w:t>
      </w:r>
      <w:r>
        <w:tab/>
        <w:t>select GNSS as the synchronization reference source;</w:t>
      </w:r>
    </w:p>
    <w:p w14:paraId="3C15E36D" w14:textId="77777777" w:rsidR="00A65E28" w:rsidRDefault="00A65E28" w:rsidP="00A65E28">
      <w:pPr>
        <w:pStyle w:val="B1"/>
      </w:pPr>
      <w:r>
        <w:t>1&gt;</w:t>
      </w:r>
      <w:r>
        <w:tab/>
        <w:t>else:</w:t>
      </w:r>
    </w:p>
    <w:p w14:paraId="2EC29B0D" w14:textId="77777777" w:rsidR="00A65E28" w:rsidRDefault="00A65E28" w:rsidP="00A65E28">
      <w:pPr>
        <w:pStyle w:val="B2"/>
      </w:pPr>
      <w:r>
        <w:t>2&gt;</w:t>
      </w:r>
      <w:r>
        <w:tab/>
        <w:t xml:space="preserve">perform a full search (i.e. covering all subframes and all possible SLSSIDs) to detect candidate SLSS, in accordance with TS </w:t>
      </w:r>
      <w:r>
        <w:rPr>
          <w:lang w:eastAsia="zh-CN"/>
        </w:rPr>
        <w:t>38.133 [14]</w:t>
      </w:r>
    </w:p>
    <w:p w14:paraId="7AC2FC03" w14:textId="49D578D1" w:rsidR="00A65E28" w:rsidRDefault="00A65E28" w:rsidP="00A65E28">
      <w:pPr>
        <w:pStyle w:val="B2"/>
      </w:pPr>
      <w:r>
        <w:t>2&gt;</w:t>
      </w:r>
      <w:r>
        <w:tab/>
        <w:t xml:space="preserve">when evaluating the one or more detected SLSSIDs, apply layer 3 filtering as specified in 5.5.3.2 using the preconfigured </w:t>
      </w:r>
      <w:r>
        <w:rPr>
          <w:i/>
        </w:rPr>
        <w:t>sl-filterCoefficient</w:t>
      </w:r>
      <w:r>
        <w:t xml:space="preserve">, before using the </w:t>
      </w:r>
      <w:ins w:id="3855" w:author="CR#1569r3" w:date="2020-07-05T14:35:00Z">
        <w:r w:rsidR="004C3142">
          <w:t>PSBCH</w:t>
        </w:r>
      </w:ins>
      <w:del w:id="3856" w:author="CR#1569r3" w:date="2020-07-05T14:35:00Z">
        <w:r w:rsidDel="004C3142">
          <w:delText>S</w:delText>
        </w:r>
      </w:del>
      <w:r>
        <w:t>-RSRP measurement results;</w:t>
      </w:r>
    </w:p>
    <w:p w14:paraId="254B0B6F" w14:textId="77777777" w:rsidR="00A65E28" w:rsidRDefault="00A65E28" w:rsidP="00A65E28">
      <w:pPr>
        <w:pStyle w:val="B2"/>
      </w:pPr>
      <w:r>
        <w:t>2&gt;</w:t>
      </w:r>
      <w:r>
        <w:tab/>
        <w:t>if the UE has selected a SyncRef UE:</w:t>
      </w:r>
    </w:p>
    <w:p w14:paraId="4B025D0B" w14:textId="53094FA7" w:rsidR="00A65E28" w:rsidRDefault="00A65E28" w:rsidP="00A65E28">
      <w:pPr>
        <w:pStyle w:val="B3"/>
      </w:pPr>
      <w:r>
        <w:t>3&gt;</w:t>
      </w:r>
      <w:r>
        <w:tab/>
        <w:t xml:space="preserve">if the </w:t>
      </w:r>
      <w:ins w:id="3857" w:author="CR#1569r3" w:date="2020-07-05T14:36:00Z">
        <w:r w:rsidR="004C3142">
          <w:t>PSBCH</w:t>
        </w:r>
      </w:ins>
      <w:del w:id="3858" w:author="CR#1569r3" w:date="2020-07-05T14:36:00Z">
        <w:r w:rsidDel="004C3142">
          <w:delText>S</w:delText>
        </w:r>
      </w:del>
      <w:r>
        <w:t xml:space="preserve">-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w:t>
      </w:r>
      <w:ins w:id="3859" w:author="CR#1569r3" w:date="2020-07-05T14:36:00Z">
        <w:r w:rsidR="004C3142">
          <w:t>PSBCH</w:t>
        </w:r>
      </w:ins>
      <w:del w:id="3860" w:author="CR#1569r3" w:date="2020-07-05T14:36:00Z">
        <w:r w:rsidDel="004C3142">
          <w:delText>S</w:delText>
        </w:r>
      </w:del>
      <w:r>
        <w:t xml:space="preserve">-RSRP of the strongest candidate SyncRef UE exceeds the </w:t>
      </w:r>
      <w:ins w:id="3861" w:author="CR#1569r3" w:date="2020-07-05T14:36:00Z">
        <w:r w:rsidR="004C3142">
          <w:t>PSBCH</w:t>
        </w:r>
      </w:ins>
      <w:del w:id="3862" w:author="CR#1569r3" w:date="2020-07-05T14:36:00Z">
        <w:r w:rsidDel="004C3142">
          <w:delText>S</w:delText>
        </w:r>
      </w:del>
      <w:r>
        <w:t xml:space="preserve">-RSRP of the current SyncRef UE by </w:t>
      </w:r>
      <w:r>
        <w:rPr>
          <w:i/>
        </w:rPr>
        <w:t>syncRefDiffHyst</w:t>
      </w:r>
      <w:r>
        <w:t>; or</w:t>
      </w:r>
    </w:p>
    <w:p w14:paraId="34B83FEB" w14:textId="03EB0273" w:rsidR="00A65E28" w:rsidRDefault="00A65E28" w:rsidP="00A65E28">
      <w:pPr>
        <w:pStyle w:val="B3"/>
      </w:pPr>
      <w:r>
        <w:t>3&gt;</w:t>
      </w:r>
      <w:r>
        <w:tab/>
        <w:t xml:space="preserve">if the </w:t>
      </w:r>
      <w:ins w:id="3863" w:author="CR#1569r3" w:date="2020-07-05T14:36:00Z">
        <w:r w:rsidR="004C3142">
          <w:t>PSBCH</w:t>
        </w:r>
      </w:ins>
      <w:del w:id="3864" w:author="CR#1569r3" w:date="2020-07-05T14:36:00Z">
        <w:r w:rsidDel="004C3142">
          <w:delText>S</w:delText>
        </w:r>
      </w:del>
      <w:r>
        <w:t xml:space="preserve">-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B78FACE" w14:textId="77777777" w:rsidR="00A65E28" w:rsidRDefault="00A65E28" w:rsidP="00A65E28">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0B3A81E9" w14:textId="77777777" w:rsidR="00A65E28" w:rsidRDefault="00A65E28" w:rsidP="00A65E28">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E968FA6" w14:textId="1A1DD160" w:rsidR="00A65E28" w:rsidRDefault="00A65E28" w:rsidP="00A65E28">
      <w:pPr>
        <w:pStyle w:val="B3"/>
      </w:pPr>
      <w:r>
        <w:t>3&gt;</w:t>
      </w:r>
      <w:r>
        <w:tab/>
        <w:t xml:space="preserve">if the </w:t>
      </w:r>
      <w:ins w:id="3865" w:author="CR#1569r3" w:date="2020-07-05T14:36:00Z">
        <w:r w:rsidR="004C3142">
          <w:t>PSBCH</w:t>
        </w:r>
      </w:ins>
      <w:del w:id="3866" w:author="CR#1569r3" w:date="2020-07-05T14:36:00Z">
        <w:r w:rsidDel="004C3142">
          <w:delText>S</w:delText>
        </w:r>
      </w:del>
      <w:r>
        <w:t xml:space="preserve">-RSRP of the current SyncRef UE is less than the minimum requirement </w:t>
      </w:r>
      <w:r>
        <w:rPr>
          <w:lang w:eastAsia="zh-CN"/>
        </w:rPr>
        <w:t xml:space="preserve">defined in </w:t>
      </w:r>
      <w:r>
        <w:t xml:space="preserve">TS </w:t>
      </w:r>
      <w:r>
        <w:rPr>
          <w:lang w:eastAsia="zh-CN"/>
        </w:rPr>
        <w:t>38.133 [14]</w:t>
      </w:r>
      <w:r>
        <w:t>:</w:t>
      </w:r>
    </w:p>
    <w:p w14:paraId="5111C27F" w14:textId="77777777" w:rsidR="00A65E28" w:rsidRDefault="00A65E28" w:rsidP="00A65E28">
      <w:pPr>
        <w:pStyle w:val="B4"/>
      </w:pPr>
      <w:r>
        <w:t>4&gt;</w:t>
      </w:r>
      <w:r>
        <w:tab/>
        <w:t>consider no SyncRef UE to be selected;</w:t>
      </w:r>
    </w:p>
    <w:p w14:paraId="315F7142" w14:textId="77777777" w:rsidR="00A65E28" w:rsidRDefault="00A65E28" w:rsidP="00A65E28">
      <w:pPr>
        <w:pStyle w:val="B2"/>
      </w:pPr>
      <w:r>
        <w:t>2&gt;</w:t>
      </w:r>
      <w:r>
        <w:tab/>
        <w:t xml:space="preserve">if the UE </w:t>
      </w:r>
      <w:r>
        <w:rPr>
          <w:lang w:eastAsia="zh-CN"/>
        </w:rPr>
        <w:t>has selected GNSS as the synchronization reference for NR sidelink communication</w:t>
      </w:r>
      <w:r>
        <w:t>:</w:t>
      </w:r>
    </w:p>
    <w:p w14:paraId="3588B2C4" w14:textId="3E483D3D" w:rsidR="00A65E28" w:rsidRDefault="00A65E28" w:rsidP="00A65E28">
      <w:pPr>
        <w:pStyle w:val="B3"/>
      </w:pPr>
      <w:r>
        <w:t>3&gt;</w:t>
      </w:r>
      <w:r>
        <w:tab/>
        <w:t xml:space="preserve">if the </w:t>
      </w:r>
      <w:ins w:id="3867" w:author="CR#1569r3" w:date="2020-07-05T14:37:00Z">
        <w:r w:rsidR="004C3142">
          <w:t>PSBCH</w:t>
        </w:r>
      </w:ins>
      <w:del w:id="3868" w:author="CR#1569r3" w:date="2020-07-05T14:37:00Z">
        <w:r w:rsidDel="004C3142">
          <w:delText>S</w:delText>
        </w:r>
      </w:del>
      <w:r>
        <w:t xml:space="preserve">-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583ECF1C" w14:textId="77777777" w:rsidR="00A65E28" w:rsidRDefault="00A65E28" w:rsidP="00A65E28">
      <w:pPr>
        <w:pStyle w:val="B3"/>
      </w:pPr>
      <w:r>
        <w:lastRenderedPageBreak/>
        <w:t>3&gt;</w:t>
      </w:r>
      <w:r>
        <w:tab/>
        <w:t>if</w:t>
      </w:r>
      <w:r>
        <w:rPr>
          <w:lang w:eastAsia="zh-CN"/>
        </w:rPr>
        <w:t xml:space="preserve"> GNSS becomes not reliable in accordance with TS 38.101-1 [15] and </w:t>
      </w:r>
      <w:r>
        <w:t xml:space="preserve">TS </w:t>
      </w:r>
      <w:r>
        <w:rPr>
          <w:lang w:eastAsia="zh-CN"/>
        </w:rPr>
        <w:t>38.133 [14]:</w:t>
      </w:r>
    </w:p>
    <w:p w14:paraId="7C9C5111" w14:textId="77777777" w:rsidR="00A65E28" w:rsidRDefault="00A65E28" w:rsidP="00A65E28">
      <w:pPr>
        <w:pStyle w:val="B4"/>
      </w:pPr>
      <w:r>
        <w:t>4&gt;</w:t>
      </w:r>
      <w:r>
        <w:tab/>
        <w:t xml:space="preserve">consider </w:t>
      </w:r>
      <w:r>
        <w:rPr>
          <w:lang w:eastAsia="zh-CN"/>
        </w:rPr>
        <w:t xml:space="preserve">GNSS not </w:t>
      </w:r>
      <w:r>
        <w:t>to be selected;</w:t>
      </w:r>
    </w:p>
    <w:p w14:paraId="13DEE899" w14:textId="77777777" w:rsidR="00A65E28" w:rsidRDefault="00A65E28" w:rsidP="00A65E28">
      <w:pPr>
        <w:pStyle w:val="B2"/>
      </w:pPr>
      <w:r>
        <w:t>2&gt;</w:t>
      </w:r>
      <w:r>
        <w:tab/>
        <w:t xml:space="preserve">if the UE </w:t>
      </w:r>
      <w:r>
        <w:rPr>
          <w:lang w:eastAsia="zh-CN"/>
        </w:rPr>
        <w:t>has selected cell as the synchronization reference for NR sidelink communication</w:t>
      </w:r>
      <w:r>
        <w:t>:</w:t>
      </w:r>
    </w:p>
    <w:p w14:paraId="698DECF4" w14:textId="705F2E1D" w:rsidR="00A65E28" w:rsidRDefault="00A65E28" w:rsidP="00A65E28">
      <w:pPr>
        <w:pStyle w:val="B3"/>
      </w:pPr>
      <w:r>
        <w:t>3&gt;</w:t>
      </w:r>
      <w:r>
        <w:tab/>
        <w:t xml:space="preserve">if the </w:t>
      </w:r>
      <w:ins w:id="3869" w:author="CR#1569r3" w:date="2020-07-05T14:37:00Z">
        <w:r w:rsidR="004C3142">
          <w:t>PSBCH</w:t>
        </w:r>
      </w:ins>
      <w:del w:id="3870" w:author="CR#1569r3" w:date="2020-07-05T14:37:00Z">
        <w:r w:rsidDel="004C3142">
          <w:delText>S</w:delText>
        </w:r>
      </w:del>
      <w:r>
        <w:t xml:space="preserve">-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04C82F66" w14:textId="77777777" w:rsidR="00A65E28" w:rsidRDefault="00A65E28" w:rsidP="00A65E28">
      <w:pPr>
        <w:pStyle w:val="B3"/>
      </w:pPr>
      <w:r>
        <w:t>3&gt;</w:t>
      </w:r>
      <w:r>
        <w:tab/>
        <w:t>if</w:t>
      </w:r>
      <w:r>
        <w:rPr>
          <w:lang w:eastAsia="zh-CN"/>
        </w:rPr>
        <w:t xml:space="preserve"> the selected cell is not detected:</w:t>
      </w:r>
    </w:p>
    <w:p w14:paraId="0ECF1EF8" w14:textId="77777777" w:rsidR="00A65E28" w:rsidRDefault="00A65E28" w:rsidP="00A65E28">
      <w:pPr>
        <w:pStyle w:val="B4"/>
      </w:pPr>
      <w:r>
        <w:t>4&gt;</w:t>
      </w:r>
      <w:r>
        <w:tab/>
        <w:t xml:space="preserve">consider </w:t>
      </w:r>
      <w:r>
        <w:rPr>
          <w:lang w:eastAsia="zh-CN"/>
        </w:rPr>
        <w:t xml:space="preserve">the cell not </w:t>
      </w:r>
      <w:r>
        <w:t>to be selected;</w:t>
      </w:r>
    </w:p>
    <w:p w14:paraId="3AE3CB70" w14:textId="77777777" w:rsidR="00A65E28" w:rsidRDefault="00A65E28" w:rsidP="00A65E28">
      <w:pPr>
        <w:pStyle w:val="B2"/>
      </w:pPr>
      <w:r>
        <w:t>2&gt;</w:t>
      </w:r>
      <w:r>
        <w:tab/>
        <w:t xml:space="preserve">if the UE </w:t>
      </w:r>
      <w:r>
        <w:rPr>
          <w:lang w:eastAsia="zh-CN"/>
        </w:rPr>
        <w:t>has not selected any synchronization reference</w:t>
      </w:r>
      <w:r>
        <w:t>:</w:t>
      </w:r>
    </w:p>
    <w:p w14:paraId="50005C22" w14:textId="78EB9FFB" w:rsidR="00A65E28" w:rsidRDefault="00A65E28" w:rsidP="00A65E28">
      <w:pPr>
        <w:pStyle w:val="B3"/>
      </w:pPr>
      <w:r>
        <w:t>3&gt;</w:t>
      </w:r>
      <w:r>
        <w:tab/>
        <w:t xml:space="preserve">if the UE detects one or more SLSSIDs for which the </w:t>
      </w:r>
      <w:ins w:id="3871" w:author="CR#1569r3" w:date="2020-07-05T14:37:00Z">
        <w:r w:rsidR="004C3142">
          <w:t>PSBCH</w:t>
        </w:r>
      </w:ins>
      <w:del w:id="3872" w:author="CR#1569r3" w:date="2020-07-05T14:37:00Z">
        <w:r w:rsidDel="004C3142">
          <w:delText>S</w:delText>
        </w:r>
      </w:del>
      <w:r>
        <w:t xml:space="preserve">-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8DB5307" w14:textId="77777777" w:rsidR="00A65E28" w:rsidRDefault="00A65E28" w:rsidP="00A65E2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10D02BE" w14:textId="57EC6AE8" w:rsidR="00A65E28" w:rsidRDefault="00A65E28" w:rsidP="00A65E28">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xml:space="preserve">, starting with the UE with the highest </w:t>
      </w:r>
      <w:ins w:id="3873" w:author="CR#1569r3" w:date="2020-07-05T14:37:00Z">
        <w:r w:rsidR="004C3142">
          <w:t>PSBCH</w:t>
        </w:r>
      </w:ins>
      <w:del w:id="3874" w:author="CR#1569r3" w:date="2020-07-05T14:37:00Z">
        <w:r w:rsidDel="004C3142">
          <w:delText>S</w:delText>
        </w:r>
      </w:del>
      <w:r>
        <w:t>-RSRP result (priority group 1)</w:t>
      </w:r>
      <w:r>
        <w:rPr>
          <w:lang w:eastAsia="zh-CN"/>
        </w:rPr>
        <w:t>;</w:t>
      </w:r>
    </w:p>
    <w:p w14:paraId="7B2F0CA2" w14:textId="3EB40C35" w:rsidR="00A65E28" w:rsidRDefault="00A65E28" w:rsidP="00A65E28">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xml:space="preserve">, starting with the UE with the highest </w:t>
      </w:r>
      <w:ins w:id="3875" w:author="CR#1569r3" w:date="2020-07-05T14:37:00Z">
        <w:r w:rsidR="004C3142">
          <w:t>PSBCH</w:t>
        </w:r>
      </w:ins>
      <w:del w:id="3876" w:author="CR#1569r3" w:date="2020-07-05T14:37:00Z">
        <w:r w:rsidDel="004C3142">
          <w:delText>S</w:delText>
        </w:r>
      </w:del>
      <w:r>
        <w:t>-RSRP result (priority group 2)</w:t>
      </w:r>
      <w:r>
        <w:rPr>
          <w:lang w:eastAsia="zh-CN"/>
        </w:rPr>
        <w:t>;</w:t>
      </w:r>
    </w:p>
    <w:p w14:paraId="5704AC58" w14:textId="77777777" w:rsidR="00A65E28" w:rsidRDefault="00A65E28" w:rsidP="00A65E28">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695491CB" w14:textId="241AE5B1" w:rsidR="00A65E28" w:rsidRDefault="00A65E28" w:rsidP="00A65E2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w:t>
      </w:r>
      <w:ins w:id="3877" w:author="CR#1569r3" w:date="2020-07-05T14:38:00Z">
        <w:r w:rsidR="004C3142">
          <w:rPr>
            <w:i/>
            <w:lang w:eastAsia="zh-CN"/>
          </w:rPr>
          <w:t xml:space="preserve"> </w:t>
        </w:r>
        <w:r w:rsidR="004C3142">
          <w:rPr>
            <w:lang w:eastAsia="zh-CN"/>
          </w:rPr>
          <w:t xml:space="preserve">or of which SLSSID is 0 and SLSS is transmitted on slot(s) indicated by </w:t>
        </w:r>
        <w:r w:rsidR="004C3142">
          <w:rPr>
            <w:i/>
          </w:rPr>
          <w:t>sl-SSB-TimeAllocation3</w:t>
        </w:r>
        <w:r w:rsidR="004C3142">
          <w:rPr>
            <w:lang w:eastAsia="zh-CN"/>
          </w:rPr>
          <w:t xml:space="preserve">, </w:t>
        </w:r>
      </w:ins>
      <w:r>
        <w:t xml:space="preserve">starting with the UE with the highest </w:t>
      </w:r>
      <w:ins w:id="3878" w:author="CR#1569r3" w:date="2020-07-05T14:37:00Z">
        <w:r w:rsidR="004C3142">
          <w:t>PSBCH</w:t>
        </w:r>
      </w:ins>
      <w:del w:id="3879" w:author="CR#1569r3" w:date="2020-07-05T14:37:00Z">
        <w:r w:rsidDel="004C3142">
          <w:delText>S</w:delText>
        </w:r>
      </w:del>
      <w:r>
        <w:t xml:space="preserve">-RSRP result (priority group </w:t>
      </w:r>
      <w:r>
        <w:rPr>
          <w:lang w:eastAsia="zh-CN"/>
        </w:rPr>
        <w:t>4</w:t>
      </w:r>
      <w:r>
        <w:t>)</w:t>
      </w:r>
      <w:r>
        <w:rPr>
          <w:lang w:eastAsia="zh-CN"/>
        </w:rPr>
        <w:t>;</w:t>
      </w:r>
    </w:p>
    <w:p w14:paraId="56227F56" w14:textId="77777777" w:rsidR="004C3142" w:rsidRDefault="004C3142" w:rsidP="00A65E28">
      <w:pPr>
        <w:pStyle w:val="B5"/>
        <w:rPr>
          <w:ins w:id="3880" w:author="CR#1569r3" w:date="2020-07-05T14:38:00Z"/>
        </w:rPr>
      </w:pPr>
      <w:ins w:id="3881" w:author="CR#1569r3" w:date="2020-07-05T14:38:00Z">
        <w:r w:rsidRPr="004C3142">
          <w:t>5&gt;</w:t>
        </w:r>
        <w:r w:rsidRPr="004C3142">
          <w:tab/>
          <w:t xml:space="preserve">UEs of which SLSSID is 0 and SLSS is not transmitted on slot(s) indicated by </w:t>
        </w:r>
        <w:r w:rsidRPr="004C3142">
          <w:rPr>
            <w:i/>
            <w:iCs/>
            <w:rPrChange w:id="3882" w:author="CR#1569r3" w:date="2020-07-05T14:39:00Z">
              <w:rPr/>
            </w:rPrChange>
          </w:rPr>
          <w:t>sl-SSB-TimeAllocation3</w:t>
        </w:r>
        <w:r w:rsidRPr="004C3142">
          <w:t xml:space="preserve">, and </w:t>
        </w:r>
        <w:r w:rsidRPr="004C3142">
          <w:rPr>
            <w:i/>
            <w:iCs/>
            <w:rPrChange w:id="3883" w:author="CR#1569r3" w:date="2020-07-05T14:39:00Z">
              <w:rPr/>
            </w:rPrChange>
          </w:rPr>
          <w:t>inCoverage</w:t>
        </w:r>
        <w:r w:rsidRPr="004C3142">
          <w:t xml:space="preserve">, included in the </w:t>
        </w:r>
        <w:r w:rsidRPr="004C3142">
          <w:rPr>
            <w:i/>
            <w:iCs/>
            <w:rPrChange w:id="3884" w:author="CR#1569r3" w:date="2020-07-05T14:39:00Z">
              <w:rPr/>
            </w:rPrChange>
          </w:rPr>
          <w:t>MasterInformationBlockSidelink</w:t>
        </w:r>
        <w:r w:rsidRPr="004C3142">
          <w:t xml:space="preserve"> message received from this UE, is set to </w:t>
        </w:r>
        <w:r w:rsidRPr="004C3142">
          <w:rPr>
            <w:i/>
            <w:iCs/>
            <w:rPrChange w:id="3885" w:author="CR#1569r3" w:date="2020-07-05T14:39:00Z">
              <w:rPr/>
            </w:rPrChange>
          </w:rPr>
          <w:t>false</w:t>
        </w:r>
        <w:r w:rsidRPr="004C3142">
          <w:t>, starting with the UE with the highest PSBCH-RSRP result (priority group 5);</w:t>
        </w:r>
      </w:ins>
    </w:p>
    <w:p w14:paraId="6C6A132D" w14:textId="4365A4A6" w:rsidR="00A65E28" w:rsidRDefault="00A65E28" w:rsidP="00A65E28">
      <w:pPr>
        <w:pStyle w:val="B5"/>
        <w:rPr>
          <w:lang w:eastAsia="zh-CN"/>
        </w:rPr>
      </w:pPr>
      <w:r>
        <w:t>5&gt;</w:t>
      </w:r>
      <w:r>
        <w:tab/>
        <w:t>UEs of which</w:t>
      </w:r>
      <w:r>
        <w:rPr>
          <w:lang w:eastAsia="zh-CN"/>
        </w:rPr>
        <w:t xml:space="preserve"> SLSSID is </w:t>
      </w:r>
      <w:ins w:id="3886" w:author="CR#1569r3" w:date="2020-07-05T14:39:00Z">
        <w:r w:rsidR="004C3142">
          <w:rPr>
            <w:lang w:eastAsia="zh-CN"/>
          </w:rPr>
          <w:t>337</w:t>
        </w:r>
      </w:ins>
      <w:del w:id="3887" w:author="CR#1569r3" w:date="2020-07-05T14:39:00Z">
        <w:r w:rsidDel="004C3142">
          <w:rPr>
            <w:lang w:eastAsia="zh-CN"/>
          </w:rPr>
          <w:delText>0</w:delText>
        </w:r>
      </w:del>
      <w:r>
        <w:rPr>
          <w:lang w:eastAsia="zh-CN"/>
        </w:rPr>
        <w:t xml:space="preserve">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w:t>
      </w:r>
      <w:ins w:id="3888" w:author="CR#1569r3" w:date="2020-07-05T14:37:00Z">
        <w:r w:rsidR="004C3142">
          <w:t>PSBCH</w:t>
        </w:r>
      </w:ins>
      <w:del w:id="3889" w:author="CR#1569r3" w:date="2020-07-05T14:37:00Z">
        <w:r w:rsidDel="004C3142">
          <w:delText>S</w:delText>
        </w:r>
      </w:del>
      <w:r>
        <w:t xml:space="preserve">-RSRP result (priority group </w:t>
      </w:r>
      <w:r>
        <w:rPr>
          <w:lang w:eastAsia="zh-CN"/>
        </w:rPr>
        <w:t>5</w:t>
      </w:r>
      <w:r>
        <w:t>)</w:t>
      </w:r>
      <w:r>
        <w:rPr>
          <w:lang w:eastAsia="zh-CN"/>
        </w:rPr>
        <w:t>;</w:t>
      </w:r>
    </w:p>
    <w:p w14:paraId="3C6E9DE8" w14:textId="14B1E82C" w:rsidR="00A65E28" w:rsidRDefault="00A65E28" w:rsidP="00A65E28">
      <w:pPr>
        <w:pStyle w:val="B5"/>
        <w:rPr>
          <w:lang w:eastAsia="zh-CN"/>
        </w:rPr>
      </w:pPr>
      <w:r>
        <w:t>5&gt;</w:t>
      </w:r>
      <w:r>
        <w:tab/>
        <w:t xml:space="preserve">Other UEs, starting with the UE with the highest </w:t>
      </w:r>
      <w:ins w:id="3890" w:author="CR#1569r3" w:date="2020-07-05T14:38:00Z">
        <w:r w:rsidR="004C3142">
          <w:t>PSBCH</w:t>
        </w:r>
      </w:ins>
      <w:del w:id="3891" w:author="CR#1569r3" w:date="2020-07-05T14:38:00Z">
        <w:r w:rsidDel="004C3142">
          <w:delText>S</w:delText>
        </w:r>
      </w:del>
      <w:r>
        <w:t xml:space="preserve">-RSRP result (priority group </w:t>
      </w:r>
      <w:r>
        <w:rPr>
          <w:lang w:eastAsia="zh-CN"/>
        </w:rPr>
        <w:t>6</w:t>
      </w:r>
      <w:r>
        <w:t>)</w:t>
      </w:r>
      <w:r>
        <w:rPr>
          <w:lang w:eastAsia="zh-CN"/>
        </w:rPr>
        <w:t>;</w:t>
      </w:r>
    </w:p>
    <w:p w14:paraId="7AACB128" w14:textId="77777777" w:rsidR="00A65E28" w:rsidRDefault="00A65E28" w:rsidP="00A65E2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4E15509A" w14:textId="340BE8A1" w:rsidR="00A65E28" w:rsidRDefault="00A65E28" w:rsidP="00A65E2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ins w:id="3892" w:author="CR#1569r3" w:date="2020-07-05T14:40:00Z">
        <w:r w:rsidR="004C3142">
          <w:rPr>
            <w:i/>
            <w:lang w:eastAsia="zh-CN"/>
          </w:rPr>
          <w:t xml:space="preserve"> </w:t>
        </w:r>
        <w:r w:rsidR="004C3142">
          <w:rPr>
            <w:lang w:eastAsia="zh-CN"/>
          </w:rPr>
          <w:t xml:space="preserve">or of which SLSSID is 0 and SLSS is transmitted on slot(s) indicated by </w:t>
        </w:r>
        <w:r w:rsidR="004C3142">
          <w:rPr>
            <w:i/>
          </w:rPr>
          <w:t>sl-SSB-TimeAllocation3</w:t>
        </w:r>
        <w:r w:rsidR="004C3142">
          <w:rPr>
            <w:lang w:eastAsia="zh-CN"/>
          </w:rPr>
          <w:t>,</w:t>
        </w:r>
      </w:ins>
      <w:r>
        <w:t xml:space="preserve"> starting with the UE with the highest </w:t>
      </w:r>
      <w:ins w:id="3893" w:author="CR#1569r3" w:date="2020-07-05T14:37:00Z">
        <w:r w:rsidR="004C3142">
          <w:t>PSBCH</w:t>
        </w:r>
      </w:ins>
      <w:del w:id="3894" w:author="CR#1569r3" w:date="2020-07-05T14:37:00Z">
        <w:r w:rsidDel="004C3142">
          <w:delText>S</w:delText>
        </w:r>
      </w:del>
      <w:r>
        <w:t xml:space="preserve">-RSRP result (priority group </w:t>
      </w:r>
      <w:r>
        <w:rPr>
          <w:lang w:eastAsia="zh-CN"/>
        </w:rPr>
        <w:t>1</w:t>
      </w:r>
      <w:r>
        <w:t>)</w:t>
      </w:r>
      <w:r>
        <w:rPr>
          <w:lang w:eastAsia="zh-CN"/>
        </w:rPr>
        <w:t>;</w:t>
      </w:r>
    </w:p>
    <w:p w14:paraId="0A3B7E6D" w14:textId="77777777" w:rsidR="004C3142" w:rsidRDefault="004C3142" w:rsidP="00A65E28">
      <w:pPr>
        <w:pStyle w:val="B5"/>
        <w:rPr>
          <w:ins w:id="3895" w:author="CR#1569r3" w:date="2020-07-05T14:40:00Z"/>
        </w:rPr>
      </w:pPr>
      <w:ins w:id="3896" w:author="CR#1569r3" w:date="2020-07-05T14:40:00Z">
        <w:r w:rsidRPr="004C3142">
          <w:t>5&gt;</w:t>
        </w:r>
        <w:r w:rsidRPr="004C3142">
          <w:tab/>
          <w:t xml:space="preserve">UEs of which SLSSID is 0 and SLSS is not transmitted on slot(s) indicated by </w:t>
        </w:r>
        <w:r w:rsidRPr="004C3142">
          <w:rPr>
            <w:i/>
            <w:iCs/>
            <w:rPrChange w:id="3897" w:author="CR#1569r3" w:date="2020-07-05T14:40:00Z">
              <w:rPr/>
            </w:rPrChange>
          </w:rPr>
          <w:t>sl-SSB-TimeAllocation3</w:t>
        </w:r>
        <w:r w:rsidRPr="004C3142">
          <w:t xml:space="preserve">, and </w:t>
        </w:r>
        <w:r w:rsidRPr="004C3142">
          <w:rPr>
            <w:i/>
            <w:iCs/>
            <w:rPrChange w:id="3898" w:author="CR#1569r3" w:date="2020-07-05T14:41:00Z">
              <w:rPr/>
            </w:rPrChange>
          </w:rPr>
          <w:t>inCoverage</w:t>
        </w:r>
        <w:r w:rsidRPr="004C3142">
          <w:t xml:space="preserve">, included in the </w:t>
        </w:r>
        <w:r w:rsidRPr="004C3142">
          <w:rPr>
            <w:i/>
            <w:iCs/>
            <w:rPrChange w:id="3899" w:author="CR#1569r3" w:date="2020-07-05T14:41:00Z">
              <w:rPr/>
            </w:rPrChange>
          </w:rPr>
          <w:t>MasterInformationBlockSidelink</w:t>
        </w:r>
        <w:r w:rsidRPr="004C3142">
          <w:t xml:space="preserve"> message received from this UE, is set to </w:t>
        </w:r>
        <w:r w:rsidRPr="004C3142">
          <w:rPr>
            <w:i/>
            <w:iCs/>
            <w:rPrChange w:id="3900" w:author="CR#1569r3" w:date="2020-07-05T14:41:00Z">
              <w:rPr/>
            </w:rPrChange>
          </w:rPr>
          <w:t>false</w:t>
        </w:r>
        <w:r w:rsidRPr="004C3142">
          <w:t>, starting with the UE with the highest PSBCHS-RSRP result (priority group 2);</w:t>
        </w:r>
      </w:ins>
    </w:p>
    <w:p w14:paraId="22C21491" w14:textId="69A52DEF" w:rsidR="00A65E28" w:rsidRDefault="00A65E28" w:rsidP="00A65E28">
      <w:pPr>
        <w:pStyle w:val="B5"/>
        <w:rPr>
          <w:lang w:eastAsia="zh-CN"/>
        </w:rPr>
      </w:pPr>
      <w:r>
        <w:t>5&gt;</w:t>
      </w:r>
      <w:r>
        <w:tab/>
        <w:t>UEs of which</w:t>
      </w:r>
      <w:r>
        <w:rPr>
          <w:lang w:eastAsia="zh-CN"/>
        </w:rPr>
        <w:t xml:space="preserve"> SLSSID is </w:t>
      </w:r>
      <w:ins w:id="3901" w:author="CR#1569r3" w:date="2020-07-05T14:41:00Z">
        <w:r w:rsidR="004C3142">
          <w:rPr>
            <w:lang w:eastAsia="zh-CN"/>
          </w:rPr>
          <w:t>337</w:t>
        </w:r>
      </w:ins>
      <w:del w:id="3902" w:author="CR#1569r3" w:date="2020-07-05T14:41:00Z">
        <w:r w:rsidDel="004C3142">
          <w:rPr>
            <w:lang w:eastAsia="zh-CN"/>
          </w:rPr>
          <w:delText>0</w:delText>
        </w:r>
      </w:del>
      <w:r>
        <w:rPr>
          <w:lang w:eastAsia="zh-CN"/>
        </w:rPr>
        <w:t xml:space="preserve">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w:t>
      </w:r>
      <w:ins w:id="3903" w:author="CR#1569r3" w:date="2020-07-05T14:42:00Z">
        <w:r w:rsidR="004C3142">
          <w:t>PSBCH</w:t>
        </w:r>
      </w:ins>
      <w:del w:id="3904" w:author="CR#1569r3" w:date="2020-07-05T14:42:00Z">
        <w:r w:rsidDel="004C3142">
          <w:delText>S</w:delText>
        </w:r>
      </w:del>
      <w:r>
        <w:t xml:space="preserve">-RSRP result (priority group </w:t>
      </w:r>
      <w:r>
        <w:rPr>
          <w:lang w:eastAsia="zh-CN"/>
        </w:rPr>
        <w:t>2</w:t>
      </w:r>
      <w:r>
        <w:t>)</w:t>
      </w:r>
      <w:r>
        <w:rPr>
          <w:lang w:eastAsia="zh-CN"/>
        </w:rPr>
        <w:t>;</w:t>
      </w:r>
    </w:p>
    <w:p w14:paraId="0A9BB261" w14:textId="77777777" w:rsidR="00A65E28" w:rsidRDefault="00A65E28" w:rsidP="00A65E28">
      <w:pPr>
        <w:pStyle w:val="B5"/>
        <w:rPr>
          <w:lang w:eastAsia="zh-CN"/>
        </w:rPr>
      </w:pPr>
      <w:r>
        <w:lastRenderedPageBreak/>
        <w:t>5&gt;</w:t>
      </w:r>
      <w:r>
        <w:tab/>
        <w:t>the cell detecteted by the UE as defined in 5.8.6.3 (priority group 3)</w:t>
      </w:r>
      <w:r>
        <w:rPr>
          <w:lang w:eastAsia="zh-CN"/>
        </w:rPr>
        <w:t>;</w:t>
      </w:r>
    </w:p>
    <w:p w14:paraId="1216F374" w14:textId="3B4BA790" w:rsidR="00A65E28" w:rsidRDefault="00A65E28" w:rsidP="00A65E28">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xml:space="preserve">, starting with the UE with the highest </w:t>
      </w:r>
      <w:ins w:id="3905" w:author="CR#1569r3" w:date="2020-07-05T14:42:00Z">
        <w:r w:rsidR="004C3142">
          <w:t>PSBCH</w:t>
        </w:r>
      </w:ins>
      <w:del w:id="3906" w:author="CR#1569r3" w:date="2020-07-05T14:42:00Z">
        <w:r w:rsidDel="004C3142">
          <w:delText>S</w:delText>
        </w:r>
      </w:del>
      <w:r>
        <w:t>-RSRP result (priority group 4)</w:t>
      </w:r>
      <w:r>
        <w:rPr>
          <w:lang w:eastAsia="zh-CN"/>
        </w:rPr>
        <w:t>;</w:t>
      </w:r>
    </w:p>
    <w:p w14:paraId="1586762B" w14:textId="7E7495FB" w:rsidR="00A65E28" w:rsidRDefault="00A65E28" w:rsidP="00A65E28">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xml:space="preserve">, starting with the UE with the highest </w:t>
      </w:r>
      <w:ins w:id="3907" w:author="CR#1569r3" w:date="2020-07-05T14:42:00Z">
        <w:r w:rsidR="004C3142">
          <w:t>PSBCH</w:t>
        </w:r>
      </w:ins>
      <w:del w:id="3908" w:author="CR#1569r3" w:date="2020-07-05T14:42:00Z">
        <w:r w:rsidDel="004C3142">
          <w:delText>S</w:delText>
        </w:r>
      </w:del>
      <w:r>
        <w:t>-RSRP result (priority group 5)</w:t>
      </w:r>
      <w:r>
        <w:rPr>
          <w:lang w:eastAsia="zh-CN"/>
        </w:rPr>
        <w:t>;</w:t>
      </w:r>
      <w:r>
        <w:t>5&gt;</w:t>
      </w:r>
      <w:r>
        <w:tab/>
        <w:t xml:space="preserve">Other UEs, starting with theUE with the highest S-RSRP result (priority group </w:t>
      </w:r>
      <w:r>
        <w:rPr>
          <w:lang w:eastAsia="zh-CN"/>
        </w:rPr>
        <w:t>6</w:t>
      </w:r>
      <w:r>
        <w:t>)</w:t>
      </w:r>
      <w:r>
        <w:rPr>
          <w:lang w:eastAsia="zh-CN"/>
        </w:rPr>
        <w:t>;</w:t>
      </w:r>
    </w:p>
    <w:p w14:paraId="62701EF8" w14:textId="77777777" w:rsidR="00A65E28" w:rsidRDefault="00A65E28" w:rsidP="00A65E2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0260F7A6" w14:textId="3DD033CC" w:rsidR="00A65E28" w:rsidRDefault="00A65E28" w:rsidP="00A65E2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ins w:id="3909" w:author="CR#1569r3" w:date="2020-07-05T14:42:00Z">
        <w:r w:rsidR="004C3142">
          <w:rPr>
            <w:lang w:eastAsia="zh-CN"/>
          </w:rPr>
          <w:t xml:space="preserve"> or of which SLSSID is 0 and SLSS is transmitted on slot(s) indicated by </w:t>
        </w:r>
        <w:r w:rsidR="004C3142">
          <w:rPr>
            <w:i/>
          </w:rPr>
          <w:t>sl-SSB-TimeAllocation3</w:t>
        </w:r>
        <w:r w:rsidR="004C3142">
          <w:rPr>
            <w:lang w:eastAsia="zh-CN"/>
          </w:rPr>
          <w:t>,</w:t>
        </w:r>
      </w:ins>
      <w:r>
        <w:t xml:space="preserve"> starting with the UE with the highest </w:t>
      </w:r>
      <w:ins w:id="3910" w:author="CR#1569r3" w:date="2020-07-05T14:42:00Z">
        <w:r w:rsidR="004C3142">
          <w:t>PSBCH</w:t>
        </w:r>
      </w:ins>
      <w:del w:id="3911" w:author="CR#1569r3" w:date="2020-07-05T14:42:00Z">
        <w:r w:rsidDel="004C3142">
          <w:delText>S</w:delText>
        </w:r>
      </w:del>
      <w:r>
        <w:t xml:space="preserve">-RSRP result (priority group </w:t>
      </w:r>
      <w:r>
        <w:rPr>
          <w:lang w:eastAsia="zh-CN"/>
        </w:rPr>
        <w:t>1</w:t>
      </w:r>
      <w:r>
        <w:t>)</w:t>
      </w:r>
      <w:r>
        <w:rPr>
          <w:lang w:eastAsia="zh-CN"/>
        </w:rPr>
        <w:t>;</w:t>
      </w:r>
    </w:p>
    <w:p w14:paraId="240C9BF9" w14:textId="77777777" w:rsidR="004C3142" w:rsidRDefault="004C3142" w:rsidP="00A65E28">
      <w:pPr>
        <w:pStyle w:val="B5"/>
        <w:rPr>
          <w:ins w:id="3912" w:author="CR#1569r3" w:date="2020-07-05T14:43:00Z"/>
        </w:rPr>
      </w:pPr>
      <w:ins w:id="3913" w:author="CR#1569r3" w:date="2020-07-05T14:43:00Z">
        <w:r w:rsidRPr="004C3142">
          <w:t>5&gt;</w:t>
        </w:r>
        <w:r w:rsidRPr="004C3142">
          <w:tab/>
          <w:t xml:space="preserve">UEs of which SLSSID is 0 and SLSS is not transmitted on slot(s) indicated by </w:t>
        </w:r>
        <w:r w:rsidRPr="004C3142">
          <w:rPr>
            <w:i/>
            <w:iCs/>
            <w:rPrChange w:id="3914" w:author="CR#1569r3" w:date="2020-07-05T14:43:00Z">
              <w:rPr/>
            </w:rPrChange>
          </w:rPr>
          <w:t>sl-SSB-TimeAllocation3</w:t>
        </w:r>
        <w:r w:rsidRPr="004C3142">
          <w:t xml:space="preserve">, and </w:t>
        </w:r>
        <w:r w:rsidRPr="004C3142">
          <w:rPr>
            <w:i/>
            <w:iCs/>
            <w:rPrChange w:id="3915" w:author="CR#1569r3" w:date="2020-07-05T14:43:00Z">
              <w:rPr/>
            </w:rPrChange>
          </w:rPr>
          <w:t>inCoverage</w:t>
        </w:r>
        <w:r w:rsidRPr="004C3142">
          <w:t xml:space="preserve">, included in the </w:t>
        </w:r>
        <w:r w:rsidRPr="004C3142">
          <w:rPr>
            <w:i/>
            <w:iCs/>
            <w:rPrChange w:id="3916" w:author="CR#1569r3" w:date="2020-07-05T14:43:00Z">
              <w:rPr/>
            </w:rPrChange>
          </w:rPr>
          <w:t>MasterInformationBlockSidelink</w:t>
        </w:r>
        <w:r w:rsidRPr="004C3142">
          <w:t xml:space="preserve"> message received from this UE, is set to </w:t>
        </w:r>
        <w:r w:rsidRPr="004C3142">
          <w:rPr>
            <w:i/>
            <w:iCs/>
            <w:rPrChange w:id="3917" w:author="CR#1569r3" w:date="2020-07-05T14:43:00Z">
              <w:rPr/>
            </w:rPrChange>
          </w:rPr>
          <w:t>false</w:t>
        </w:r>
        <w:r w:rsidRPr="004C3142">
          <w:t>, starting with the UE with the highest PSBCHS-RSRP result (priority group 2);</w:t>
        </w:r>
      </w:ins>
    </w:p>
    <w:p w14:paraId="5D094FD4" w14:textId="3A6BA22E" w:rsidR="00A65E28" w:rsidRDefault="00A65E28" w:rsidP="00A65E28">
      <w:pPr>
        <w:pStyle w:val="B5"/>
        <w:rPr>
          <w:lang w:eastAsia="zh-CN"/>
        </w:rPr>
      </w:pPr>
      <w:r>
        <w:t>5&gt;</w:t>
      </w:r>
      <w:r>
        <w:tab/>
        <w:t>UEs of which</w:t>
      </w:r>
      <w:r>
        <w:rPr>
          <w:lang w:eastAsia="zh-CN"/>
        </w:rPr>
        <w:t xml:space="preserve"> SLSSID is </w:t>
      </w:r>
      <w:ins w:id="3918" w:author="CR#1569r3" w:date="2020-07-05T14:43:00Z">
        <w:r w:rsidR="004C3142">
          <w:rPr>
            <w:lang w:eastAsia="zh-CN"/>
          </w:rPr>
          <w:t>337</w:t>
        </w:r>
      </w:ins>
      <w:del w:id="3919" w:author="CR#1569r3" w:date="2020-07-05T14:43:00Z">
        <w:r w:rsidDel="004C3142">
          <w:rPr>
            <w:lang w:eastAsia="zh-CN"/>
          </w:rPr>
          <w:delText>0</w:delText>
        </w:r>
      </w:del>
      <w:r>
        <w:rPr>
          <w:lang w:eastAsia="zh-CN"/>
        </w:rPr>
        <w:t xml:space="preserve">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w:t>
      </w:r>
      <w:ins w:id="3920" w:author="CR#1569r3" w:date="2020-07-05T14:42:00Z">
        <w:r w:rsidR="004C3142">
          <w:t>PSBCH</w:t>
        </w:r>
      </w:ins>
      <w:del w:id="3921" w:author="CR#1569r3" w:date="2020-07-05T14:42:00Z">
        <w:r w:rsidDel="004C3142">
          <w:delText>S</w:delText>
        </w:r>
      </w:del>
      <w:r>
        <w:t xml:space="preserve">-RSRP result (priority group </w:t>
      </w:r>
      <w:r>
        <w:rPr>
          <w:lang w:eastAsia="zh-CN"/>
        </w:rPr>
        <w:t>2</w:t>
      </w:r>
      <w:r>
        <w:t>)</w:t>
      </w:r>
      <w:r>
        <w:rPr>
          <w:lang w:eastAsia="zh-CN"/>
        </w:rPr>
        <w:t>;</w:t>
      </w:r>
    </w:p>
    <w:p w14:paraId="49485E85" w14:textId="528630E4" w:rsidR="00A65E28" w:rsidRDefault="00A65E28" w:rsidP="00A65E28">
      <w:pPr>
        <w:pStyle w:val="B5"/>
        <w:rPr>
          <w:lang w:eastAsia="zh-CN"/>
        </w:rPr>
      </w:pPr>
      <w:r>
        <w:t>5&gt;</w:t>
      </w:r>
      <w:r>
        <w:tab/>
        <w:t xml:space="preserve">Other UEs, starting with the UE with the highest </w:t>
      </w:r>
      <w:ins w:id="3922" w:author="CR#1569r3" w:date="2020-07-05T14:44:00Z">
        <w:r w:rsidR="004C3142">
          <w:t>PSBCH</w:t>
        </w:r>
      </w:ins>
      <w:del w:id="3923" w:author="CR#1569r3" w:date="2020-07-05T14:44:00Z">
        <w:r w:rsidDel="004C3142">
          <w:delText>S</w:delText>
        </w:r>
      </w:del>
      <w:r>
        <w:t xml:space="preserve">-RSRP result (priority group </w:t>
      </w:r>
      <w:r>
        <w:rPr>
          <w:lang w:eastAsia="zh-CN"/>
        </w:rPr>
        <w:t>3</w:t>
      </w:r>
      <w:r>
        <w:t>)</w:t>
      </w:r>
      <w:r>
        <w:rPr>
          <w:lang w:eastAsia="zh-CN"/>
        </w:rPr>
        <w:t>;</w:t>
      </w:r>
    </w:p>
    <w:p w14:paraId="785EF160" w14:textId="77777777" w:rsidR="00A65E28" w:rsidRDefault="00A65E28" w:rsidP="00A65E28">
      <w:pPr>
        <w:pStyle w:val="Heading4"/>
      </w:pPr>
      <w:r>
        <w:t>5.8.6.3</w:t>
      </w:r>
      <w:r>
        <w:tab/>
        <w:t>Sidelink communication transmission reference cell selection</w:t>
      </w:r>
    </w:p>
    <w:p w14:paraId="6D5EE0A4" w14:textId="77777777" w:rsidR="00A65E28" w:rsidRDefault="00A65E28" w:rsidP="00A65E28">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6BDCDBA7" w14:textId="77777777" w:rsidR="00A65E28" w:rsidRDefault="00A65E28" w:rsidP="00A65E28">
      <w:pPr>
        <w:pStyle w:val="B1"/>
      </w:pPr>
      <w:r>
        <w:t>1&gt;</w:t>
      </w:r>
      <w:r>
        <w:tab/>
        <w:t>for the frequency used to transmit NR sidelink communication, select a cell to be used as reference for synchronization in accordance with the following:</w:t>
      </w:r>
    </w:p>
    <w:p w14:paraId="12E37B0D" w14:textId="77777777" w:rsidR="00A65E28" w:rsidRDefault="00A65E28" w:rsidP="00A65E28">
      <w:pPr>
        <w:pStyle w:val="B2"/>
      </w:pPr>
      <w:r>
        <w:t>2&gt;</w:t>
      </w:r>
      <w:r>
        <w:tab/>
        <w:t>if the frequency concerns the primary frequency:</w:t>
      </w:r>
    </w:p>
    <w:p w14:paraId="3BF44C0F" w14:textId="77777777" w:rsidR="00A65E28" w:rsidRDefault="00A65E28" w:rsidP="00A65E28">
      <w:pPr>
        <w:pStyle w:val="B3"/>
        <w:rPr>
          <w:rFonts w:eastAsia="DengXian"/>
          <w:lang w:eastAsia="zh-CN"/>
        </w:rPr>
      </w:pPr>
      <w:r>
        <w:t>3&gt;</w:t>
      </w:r>
      <w:r>
        <w:tab/>
        <w:t>use</w:t>
      </w:r>
      <w:r>
        <w:rPr>
          <w:lang w:eastAsia="zh-CN"/>
        </w:rPr>
        <w:t xml:space="preserve"> the PCell or the serving cell as reference</w:t>
      </w:r>
      <w:r>
        <w:t>;</w:t>
      </w:r>
      <w:r>
        <w:rPr>
          <w:rFonts w:eastAsia="DengXian"/>
          <w:lang w:eastAsia="zh-CN"/>
        </w:rPr>
        <w:t xml:space="preserve"> </w:t>
      </w:r>
    </w:p>
    <w:p w14:paraId="2616A6FB" w14:textId="77777777" w:rsidR="00A65E28" w:rsidRDefault="00A65E28" w:rsidP="00A65E28">
      <w:pPr>
        <w:pStyle w:val="B2"/>
      </w:pPr>
      <w:r>
        <w:t>2&gt;</w:t>
      </w:r>
      <w:r>
        <w:tab/>
        <w:t>else if the frequency concerns a secondary frequency:</w:t>
      </w:r>
    </w:p>
    <w:p w14:paraId="4E10A241" w14:textId="77777777" w:rsidR="00A65E28" w:rsidRDefault="00A65E28" w:rsidP="00A65E28">
      <w:pPr>
        <w:pStyle w:val="B3"/>
        <w:rPr>
          <w:rFonts w:eastAsia="DengXian"/>
          <w:lang w:eastAsia="zh-CN"/>
        </w:rPr>
      </w:pPr>
      <w:r>
        <w:t>3&gt;</w:t>
      </w:r>
      <w:r>
        <w:tab/>
        <w:t>use the concerned SCell as reference;</w:t>
      </w:r>
      <w:r>
        <w:rPr>
          <w:rFonts w:eastAsia="DengXian"/>
          <w:lang w:eastAsia="zh-CN"/>
        </w:rPr>
        <w:t xml:space="preserve"> </w:t>
      </w:r>
    </w:p>
    <w:p w14:paraId="6F2D84DB" w14:textId="77777777" w:rsidR="00A65E28" w:rsidRDefault="00A65E28" w:rsidP="00A65E28">
      <w:pPr>
        <w:pStyle w:val="B2"/>
      </w:pPr>
      <w:r>
        <w:t>2&gt;</w:t>
      </w:r>
      <w:r>
        <w:tab/>
        <w:t>else</w:t>
      </w:r>
      <w:r>
        <w:rPr>
          <w:lang w:eastAsia="zh-CN"/>
        </w:rPr>
        <w:t xml:space="preserve"> if the UE is in coverage of the concerned frequency</w:t>
      </w:r>
      <w:r>
        <w:t>:</w:t>
      </w:r>
    </w:p>
    <w:p w14:paraId="404EBF51" w14:textId="77777777" w:rsidR="00A65E28" w:rsidRDefault="00A65E28" w:rsidP="00A65E28">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r>
        <w:rPr>
          <w:rFonts w:eastAsia="DengXian"/>
          <w:lang w:eastAsia="zh-CN"/>
        </w:rPr>
        <w:t xml:space="preserve"> </w:t>
      </w:r>
    </w:p>
    <w:p w14:paraId="280E66B6" w14:textId="77777777" w:rsidR="00A65E28" w:rsidRDefault="00A65E28" w:rsidP="00A65E28">
      <w:pPr>
        <w:pStyle w:val="B2"/>
      </w:pPr>
      <w:r>
        <w:t>2&gt;</w:t>
      </w:r>
      <w:r>
        <w:tab/>
        <w:t>else</w:t>
      </w:r>
      <w:r>
        <w:rPr>
          <w:lang w:eastAsia="zh-CN"/>
        </w:rPr>
        <w:t xml:space="preserve"> (i.e., out of coverage on the concerned frequency)</w:t>
      </w:r>
      <w:r>
        <w:t>:</w:t>
      </w:r>
    </w:p>
    <w:p w14:paraId="4B871741" w14:textId="77777777" w:rsidR="00A65E28" w:rsidRDefault="00A65E28" w:rsidP="00A65E28">
      <w:pPr>
        <w:pStyle w:val="B3"/>
        <w:rPr>
          <w:rFonts w:eastAsia="DengXian"/>
          <w:lang w:eastAsia="zh-CN"/>
        </w:rPr>
      </w:pPr>
      <w:r>
        <w:t>3&gt;</w:t>
      </w:r>
      <w:r>
        <w:tab/>
        <w:t>use the PCell or the serving cell as reference, if needed;</w:t>
      </w:r>
      <w:r>
        <w:rPr>
          <w:rFonts w:eastAsia="DengXian"/>
          <w:lang w:eastAsia="zh-CN"/>
        </w:rPr>
        <w:t xml:space="preserve"> </w:t>
      </w:r>
    </w:p>
    <w:p w14:paraId="1893E8DD" w14:textId="77777777" w:rsidR="00A65E28" w:rsidRDefault="00A65E28" w:rsidP="00A65E28">
      <w:pPr>
        <w:pStyle w:val="Heading3"/>
      </w:pPr>
      <w:r>
        <w:t>5.8.7</w:t>
      </w:r>
      <w:r>
        <w:tab/>
        <w:t>Sidelink communication reception</w:t>
      </w:r>
    </w:p>
    <w:p w14:paraId="7D592E5D" w14:textId="77777777" w:rsidR="00A65E28" w:rsidRDefault="00A65E28" w:rsidP="00A65E28">
      <w:r>
        <w:t>A UE capable of NR sidelink communication that is configured by upper layers to receive NR sidelink communication shall:</w:t>
      </w:r>
    </w:p>
    <w:p w14:paraId="61549BF2" w14:textId="77777777" w:rsidR="00A65E28" w:rsidRDefault="00A65E28" w:rsidP="00A65E28">
      <w:pPr>
        <w:pStyle w:val="B1"/>
      </w:pPr>
      <w:r>
        <w:t>1&gt;</w:t>
      </w:r>
      <w:r>
        <w:tab/>
        <w:t>if the conditions for NR sidelink communication operation as defined in 5.8.2 are met:</w:t>
      </w:r>
    </w:p>
    <w:p w14:paraId="05EF7DFE" w14:textId="77777777" w:rsidR="00A65E28" w:rsidRDefault="00A65E28" w:rsidP="00A65E28">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4FC11C0A" w14:textId="77777777" w:rsidR="00A65E28" w:rsidRDefault="00A65E28" w:rsidP="00A65E28">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withSync</w:t>
      </w:r>
      <w:r>
        <w:rPr>
          <w:lang w:eastAsia="zh-CN"/>
        </w:rPr>
        <w:t xml:space="preserve"> (i.e. handover):</w:t>
      </w:r>
      <w:r>
        <w:rPr>
          <w:rFonts w:eastAsia="DengXian"/>
          <w:lang w:eastAsia="zh-CN"/>
        </w:rPr>
        <w:t xml:space="preserve"> </w:t>
      </w:r>
    </w:p>
    <w:p w14:paraId="3E5D9043" w14:textId="77777777" w:rsidR="00A65E28" w:rsidRDefault="00A65E28" w:rsidP="00A65E28">
      <w:pPr>
        <w:pStyle w:val="B4"/>
      </w:pPr>
      <w:r>
        <w:lastRenderedPageBreak/>
        <w:t>4&gt;</w:t>
      </w:r>
      <w:r>
        <w:tab/>
        <w:t xml:space="preserve">configure lower layers to monitor sidelink control information and the corresponding data using the pool of resources indicated by </w:t>
      </w:r>
      <w:r>
        <w:rPr>
          <w:i/>
        </w:rPr>
        <w:t>sl-RxPool</w:t>
      </w:r>
      <w:r>
        <w:t>;</w:t>
      </w:r>
    </w:p>
    <w:p w14:paraId="26743202" w14:textId="77777777" w:rsidR="00A65E28" w:rsidRDefault="00A65E28" w:rsidP="00A65E28">
      <w:pPr>
        <w:pStyle w:val="B3"/>
      </w:pPr>
      <w:r>
        <w:t>3&gt;</w:t>
      </w:r>
      <w:r>
        <w:tab/>
        <w:t xml:space="preserve">else if the cell chosen for NR sidelink communication transmission provides </w:t>
      </w:r>
      <w:r>
        <w:rPr>
          <w:i/>
        </w:rPr>
        <w:t>SIB12</w:t>
      </w:r>
      <w:r>
        <w:t>:</w:t>
      </w:r>
    </w:p>
    <w:p w14:paraId="52AF3E22" w14:textId="77777777" w:rsidR="00A65E28" w:rsidRDefault="00A65E28" w:rsidP="00A65E28">
      <w:pPr>
        <w:pStyle w:val="B4"/>
      </w:pPr>
      <w:r>
        <w:t>4&gt;</w:t>
      </w:r>
      <w:r>
        <w:tab/>
        <w:t xml:space="preserve">configure lower layers to monitor sidelink control information and the corresponding data using the pool of resources indicated by </w:t>
      </w:r>
      <w:r>
        <w:rPr>
          <w:i/>
        </w:rPr>
        <w:t>sl-RxPool in SIB12</w:t>
      </w:r>
      <w:r>
        <w:t>;</w:t>
      </w:r>
    </w:p>
    <w:p w14:paraId="27EF7C2A" w14:textId="77777777" w:rsidR="00A65E28" w:rsidRDefault="00A65E28" w:rsidP="00A65E28">
      <w:pPr>
        <w:pStyle w:val="B2"/>
      </w:pPr>
      <w:r>
        <w:t>2&gt;</w:t>
      </w:r>
      <w:r>
        <w:tab/>
        <w:t>else:</w:t>
      </w:r>
    </w:p>
    <w:p w14:paraId="297B1A9F" w14:textId="77777777" w:rsidR="00A65E28" w:rsidRDefault="00A65E28" w:rsidP="00A65E28">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72B9048D" w14:textId="77777777" w:rsidR="00A65E28" w:rsidRDefault="00A65E28" w:rsidP="00A65E28">
      <w:pPr>
        <w:pStyle w:val="Heading3"/>
      </w:pPr>
      <w:r>
        <w:t>5.8.8</w:t>
      </w:r>
      <w:r>
        <w:tab/>
        <w:t>Sidelink communication transmission</w:t>
      </w:r>
    </w:p>
    <w:p w14:paraId="3EF0774E" w14:textId="77777777" w:rsidR="00A65E28" w:rsidRDefault="00A65E28" w:rsidP="00A65E28">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r>
        <w:rPr>
          <w:rFonts w:eastAsia="DengXian"/>
          <w:lang w:eastAsia="zh-CN"/>
        </w:rPr>
        <w:t xml:space="preserve"> </w:t>
      </w:r>
    </w:p>
    <w:p w14:paraId="2A1DBC56" w14:textId="77777777" w:rsidR="00A65E28" w:rsidRDefault="00A65E28" w:rsidP="00A65E28">
      <w:pPr>
        <w:pStyle w:val="B1"/>
      </w:pPr>
      <w:r>
        <w:t>1&gt;</w:t>
      </w:r>
      <w:r>
        <w:tab/>
        <w:t>if the conditions for NR sidelink communication operation as defined in 5.8.2 are met:</w:t>
      </w:r>
    </w:p>
    <w:p w14:paraId="51CEF047" w14:textId="77777777" w:rsidR="00A65E28" w:rsidRDefault="00A65E28" w:rsidP="00A65E28">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0AE4C71C" w14:textId="77777777" w:rsidR="00A65E28" w:rsidRDefault="00A65E28" w:rsidP="00A65E28">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5B7458E" w14:textId="77777777" w:rsidR="00A65E28" w:rsidRDefault="00A65E28" w:rsidP="00A65E28">
      <w:pPr>
        <w:pStyle w:val="B4"/>
      </w:pPr>
      <w:r>
        <w:t>4&gt;</w:t>
      </w:r>
      <w:r>
        <w:tab/>
        <w:t xml:space="preserve">if the UE is configured with </w:t>
      </w:r>
      <w:r>
        <w:rPr>
          <w:i/>
        </w:rPr>
        <w:t>sl-ScheduledConfig</w:t>
      </w:r>
      <w:r>
        <w:t>:</w:t>
      </w:r>
    </w:p>
    <w:p w14:paraId="5B020096" w14:textId="77777777" w:rsidR="004C3142" w:rsidRDefault="00A65E28" w:rsidP="004C3142">
      <w:pPr>
        <w:pStyle w:val="B5"/>
        <w:rPr>
          <w:ins w:id="3924" w:author="CR#1569r3" w:date="2020-07-05T14:44:00Z"/>
        </w:rPr>
        <w:pPrChange w:id="3925" w:author="CR#1569r3" w:date="2020-07-05T14:44:00Z">
          <w:pPr>
            <w:ind w:left="1701" w:hanging="284"/>
          </w:pPr>
        </w:pPrChange>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ins w:id="3926" w:author="CR#1569r3" w:date="2020-07-05T14:44:00Z">
        <w:r w:rsidR="004C3142">
          <w:rPr>
            <w:i/>
          </w:rPr>
          <w:t>sl-ConfigDedicatedNR</w:t>
        </w:r>
        <w:r w:rsidR="004C3142">
          <w:t xml:space="preserve"> </w:t>
        </w:r>
      </w:ins>
      <w:r>
        <w:t xml:space="preserve">in </w:t>
      </w:r>
      <w:r>
        <w:rPr>
          <w:i/>
        </w:rPr>
        <w:t>RRCReconfiguration</w:t>
      </w:r>
      <w:r>
        <w:t>; or</w:t>
      </w:r>
    </w:p>
    <w:p w14:paraId="62F41DE5" w14:textId="4C492236" w:rsidR="00A65E28" w:rsidRDefault="004C3142" w:rsidP="004C3142">
      <w:pPr>
        <w:pStyle w:val="B6"/>
        <w:ind w:left="1701"/>
        <w:rPr>
          <w:lang w:val="en-GB"/>
        </w:rPr>
      </w:pPr>
      <w:ins w:id="3927" w:author="CR#1569r3" w:date="2020-07-05T14:44:00Z">
        <w:r>
          <w:t>5&gt;</w:t>
        </w:r>
        <w:r>
          <w:tab/>
          <w:t xml:space="preserve">if T316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ins>
    </w:p>
    <w:p w14:paraId="4A2BB4B4" w14:textId="77777777" w:rsidR="00A65E28" w:rsidRDefault="00A65E28" w:rsidP="00A65E28">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9C0476B" w14:textId="77777777" w:rsidR="00A65E28" w:rsidRDefault="00A65E28" w:rsidP="00A65E28">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080882C" w14:textId="0F6578DA" w:rsidR="00A65E28" w:rsidRDefault="00A65E28" w:rsidP="00A65E28">
      <w:pPr>
        <w:pStyle w:val="B6"/>
        <w:rPr>
          <w:lang w:val="en-GB"/>
        </w:rPr>
      </w:pPr>
      <w:r>
        <w:rPr>
          <w:lang w:val="en-GB"/>
        </w:rPr>
        <w:t>6&gt;</w:t>
      </w:r>
      <w:r>
        <w:rPr>
          <w:lang w:val="en-GB"/>
        </w:rPr>
        <w:tab/>
        <w:t xml:space="preserve">configure lower layers to </w:t>
      </w:r>
      <w:ins w:id="3928" w:author="CR#1569r3" w:date="2020-07-05T14:45:00Z">
        <w:r w:rsidR="004C3142">
          <w:t>perform the sidelink resource allocation mode 2</w:t>
        </w:r>
      </w:ins>
      <w:del w:id="3929" w:author="CR#1569r3" w:date="2020-07-05T14:45:00Z">
        <w:r w:rsidDel="004C3142">
          <w:rPr>
            <w:lang w:val="en-GB"/>
          </w:rPr>
          <w:delText>transmit the sidelink control information and the corresponding data</w:delText>
        </w:r>
      </w:del>
      <w:r>
        <w:rPr>
          <w:lang w:val="en-GB"/>
        </w:rPr>
        <w:t xml:space="preserve"> based on random selection using the pool of resources indicated</w:t>
      </w:r>
      <w:ins w:id="3930" w:author="CR#1569r3" w:date="2020-07-05T14:45:00Z">
        <w:r w:rsidR="004C3142">
          <w:rPr>
            <w:lang w:val="en-GB"/>
          </w:rPr>
          <w:t xml:space="preserve"> </w:t>
        </w:r>
        <w:r w:rsidR="004C3142">
          <w:t>by</w:t>
        </w:r>
      </w:ins>
      <w:r>
        <w:rPr>
          <w:lang w:val="en-GB"/>
        </w:rPr>
        <w:t xml:space="preserve"> </w:t>
      </w:r>
      <w:r>
        <w:rPr>
          <w:i/>
          <w:lang w:val="en-GB"/>
        </w:rPr>
        <w:t>sl-TxPoolExceptional</w:t>
      </w:r>
      <w:r>
        <w:rPr>
          <w:lang w:val="en-GB"/>
        </w:rPr>
        <w:t xml:space="preserve"> as defined in TS 38.321 [3];</w:t>
      </w:r>
    </w:p>
    <w:p w14:paraId="4DF4D195" w14:textId="77777777" w:rsidR="00A65E28" w:rsidRDefault="00A65E28" w:rsidP="00A65E28">
      <w:pPr>
        <w:pStyle w:val="B5"/>
      </w:pPr>
      <w:r>
        <w:t>5&gt;</w:t>
      </w:r>
      <w:r>
        <w:tab/>
        <w:t>else:</w:t>
      </w:r>
    </w:p>
    <w:p w14:paraId="4419138D" w14:textId="439F6F73" w:rsidR="00A65E28" w:rsidRDefault="00A65E28" w:rsidP="00A65E28">
      <w:pPr>
        <w:pStyle w:val="B6"/>
        <w:rPr>
          <w:lang w:val="en-GB"/>
        </w:rPr>
      </w:pPr>
      <w:r>
        <w:rPr>
          <w:lang w:val="en-GB"/>
        </w:rPr>
        <w:t>6&gt;</w:t>
      </w:r>
      <w:r>
        <w:rPr>
          <w:lang w:val="en-GB"/>
        </w:rPr>
        <w:tab/>
        <w:t xml:space="preserve">configure lower layers to </w:t>
      </w:r>
      <w:ins w:id="3931" w:author="CR#1569r3" w:date="2020-07-05T14:45:00Z">
        <w:r w:rsidR="004C3142">
          <w:t xml:space="preserve">perform the sidelink resource allocation mode </w:t>
        </w:r>
      </w:ins>
      <w:del w:id="3932" w:author="CR#1569r3" w:date="2020-07-05T14:45:00Z">
        <w:r w:rsidDel="004C3142">
          <w:rPr>
            <w:lang w:val="en-GB"/>
          </w:rPr>
          <w:delText>request the network to as</w:delText>
        </w:r>
      </w:del>
      <w:del w:id="3933" w:author="CR#1569r3" w:date="2020-07-05T14:46:00Z">
        <w:r w:rsidDel="004C3142">
          <w:rPr>
            <w:lang w:val="en-GB"/>
          </w:rPr>
          <w:delText>sign transmission resources</w:delText>
        </w:r>
      </w:del>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communication;</w:t>
      </w:r>
    </w:p>
    <w:p w14:paraId="110FDA92" w14:textId="101E4C39" w:rsidR="00A65E28" w:rsidRDefault="00A65E28" w:rsidP="00A65E28">
      <w:pPr>
        <w:pStyle w:val="B6"/>
        <w:ind w:left="1701"/>
        <w:rPr>
          <w:lang w:val="en-GB"/>
        </w:rPr>
      </w:pPr>
      <w:r>
        <w:rPr>
          <w:lang w:val="en-GB"/>
        </w:rPr>
        <w:t>5&gt;</w:t>
      </w:r>
      <w:r>
        <w:rPr>
          <w:lang w:val="en-GB"/>
        </w:rPr>
        <w:tab/>
      </w:r>
      <w:ins w:id="3934" w:author="CR#1569r3" w:date="2020-07-05T14:46:00Z">
        <w:r w:rsidR="004C3142">
          <w:t>if T311 is running</w:t>
        </w:r>
      </w:ins>
      <w:del w:id="3935" w:author="CR#1569r3" w:date="2020-07-05T14:46:00Z">
        <w:r w:rsidDel="004C3142">
          <w:rPr>
            <w:lang w:val="en-GB"/>
          </w:rPr>
          <w:delText>if T310 for MCG expires</w:delText>
        </w:r>
      </w:del>
      <w:r>
        <w:rPr>
          <w:lang w:val="en-GB"/>
        </w:rPr>
        <w:t xml:space="preserve">, configure the lower layers to release the resources indicated by </w:t>
      </w:r>
      <w:r>
        <w:rPr>
          <w:i/>
          <w:lang w:val="en-GB"/>
        </w:rPr>
        <w:t xml:space="preserve">rrc-ConfiguredSidelinkGrant </w:t>
      </w:r>
      <w:r>
        <w:rPr>
          <w:lang w:val="en-GB"/>
        </w:rPr>
        <w:t>(if any);</w:t>
      </w:r>
    </w:p>
    <w:p w14:paraId="2840DE6B" w14:textId="77777777" w:rsidR="00A65E28" w:rsidRDefault="00A65E28" w:rsidP="00A65E28">
      <w:pPr>
        <w:pStyle w:val="B4"/>
      </w:pPr>
      <w:r>
        <w:t>4&gt;</w:t>
      </w:r>
      <w:r>
        <w:tab/>
        <w:t>if the UE is configured with</w:t>
      </w:r>
      <w:r>
        <w:rPr>
          <w:i/>
        </w:rPr>
        <w:t xml:space="preserve"> </w:t>
      </w:r>
      <w:r>
        <w:rPr>
          <w:i/>
          <w:lang w:eastAsia="zh-CN"/>
        </w:rPr>
        <w:t>sl-UE-SelectedConfig</w:t>
      </w:r>
      <w:r>
        <w:rPr>
          <w:lang w:eastAsia="zh-CN"/>
        </w:rPr>
        <w:t>:</w:t>
      </w:r>
    </w:p>
    <w:p w14:paraId="5BA17E5E" w14:textId="77777777" w:rsidR="00A65E28" w:rsidRDefault="00A65E28" w:rsidP="00A65E28">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3 [13];</w:t>
      </w:r>
    </w:p>
    <w:p w14:paraId="5D79D1A2" w14:textId="77777777" w:rsidR="00A65E28" w:rsidRDefault="00A65E28" w:rsidP="00A65E28">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56C2CDD" w14:textId="2A4D976F" w:rsidR="00A65E28" w:rsidRDefault="00A65E28" w:rsidP="00A65E28">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ins w:id="3936" w:author="CR#1569r3" w:date="2020-07-05T14:46:00Z">
        <w:r w:rsidR="004C3142">
          <w:rPr>
            <w:rFonts w:eastAsia="SimSun"/>
            <w:i/>
          </w:rPr>
          <w:t>sl-FreqInfoList</w:t>
        </w:r>
        <w:r w:rsidR="004C3142">
          <w:t xml:space="preserve"> </w:t>
        </w:r>
      </w:ins>
      <w:r>
        <w:rPr>
          <w:lang w:val="en-GB"/>
        </w:rPr>
        <w:t>for the concerned frequency:</w:t>
      </w:r>
    </w:p>
    <w:p w14:paraId="4201DB2C" w14:textId="2D0D3F5D" w:rsidR="00A65E28" w:rsidRDefault="00A65E28" w:rsidP="00A65E28">
      <w:pPr>
        <w:pStyle w:val="B6"/>
        <w:ind w:left="2268"/>
        <w:rPr>
          <w:lang w:val="en-GB"/>
        </w:rPr>
      </w:pPr>
      <w:r>
        <w:rPr>
          <w:lang w:val="en-GB"/>
        </w:rPr>
        <w:lastRenderedPageBreak/>
        <w:t>7&gt;</w:t>
      </w:r>
      <w:r>
        <w:rPr>
          <w:lang w:val="en-GB"/>
        </w:rPr>
        <w:tab/>
        <w:t xml:space="preserve">configure lower layers to </w:t>
      </w:r>
      <w:ins w:id="3937" w:author="CR#1569r3" w:date="2020-07-05T14:47:00Z">
        <w:r w:rsidR="004C3142">
          <w:t>perform the sidelink resource allocation mode 2</w:t>
        </w:r>
      </w:ins>
      <w:del w:id="3938" w:author="CR#1569r3" w:date="2020-07-05T14:47:00Z">
        <w:r w:rsidDel="004C3142">
          <w:rPr>
            <w:lang w:val="en-GB"/>
          </w:rPr>
          <w:delText>transmit the sidelink control information and the corresponding data</w:delText>
        </w:r>
      </w:del>
      <w:r>
        <w:rPr>
          <w:lang w:val="en-GB"/>
        </w:rPr>
        <w:t xml:space="preserve"> based on random selection using the pool of resources indicated by </w:t>
      </w:r>
      <w:r>
        <w:rPr>
          <w:i/>
          <w:lang w:val="en-GB"/>
        </w:rPr>
        <w:t>sl-TxPoolExceptional</w:t>
      </w:r>
      <w:r>
        <w:rPr>
          <w:lang w:val="en-GB"/>
        </w:rPr>
        <w:t xml:space="preserve"> as defined in TS 38.321 [3];</w:t>
      </w:r>
    </w:p>
    <w:p w14:paraId="5C420C5C" w14:textId="77777777" w:rsidR="00A65E28" w:rsidRDefault="00A65E28" w:rsidP="00A65E28">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CE11C68" w14:textId="1CDCD21E" w:rsidR="00A65E28" w:rsidRDefault="00A65E28" w:rsidP="00A65E28">
      <w:pPr>
        <w:pStyle w:val="B6"/>
        <w:rPr>
          <w:lang w:val="en-GB"/>
        </w:rPr>
      </w:pPr>
      <w:r>
        <w:rPr>
          <w:lang w:val="en-GB"/>
        </w:rPr>
        <w:t>6&gt;</w:t>
      </w:r>
      <w:r>
        <w:rPr>
          <w:lang w:val="en-GB"/>
        </w:rPr>
        <w:tab/>
        <w:t xml:space="preserve">configure lower layers to </w:t>
      </w:r>
      <w:ins w:id="3939" w:author="CR#1569r3" w:date="2020-07-05T14:47:00Z">
        <w:r w:rsidR="004C3142">
          <w:t>perform the sidelink resource allocation mode 2</w:t>
        </w:r>
      </w:ins>
      <w:del w:id="3940" w:author="CR#1569r3" w:date="2020-07-05T14:47:00Z">
        <w:r w:rsidDel="004C3142">
          <w:rPr>
            <w:lang w:val="en-GB"/>
          </w:rPr>
          <w:delText>transmit the sidelink control information and the corresponding data</w:delText>
        </w:r>
      </w:del>
      <w:r>
        <w:rPr>
          <w:lang w:val="en-GB"/>
        </w:rPr>
        <w:t xml:space="preserve"> </w:t>
      </w:r>
      <w:r>
        <w:rPr>
          <w:lang w:val="en-GB" w:eastAsia="zh-CN"/>
        </w:rPr>
        <w:t xml:space="preserve">based on sensing (as defined in TS 38.321 [3] and TS 38.213 [13]) </w:t>
      </w:r>
      <w:r>
        <w:rPr>
          <w:lang w:val="en-GB"/>
        </w:rPr>
        <w:t>using the resource</w:t>
      </w:r>
      <w:r>
        <w:rPr>
          <w:lang w:val="en-GB" w:eastAsia="zh-CN"/>
        </w:rPr>
        <w:t xml:space="preserve"> pools</w:t>
      </w:r>
      <w:r>
        <w:rPr>
          <w:lang w:val="en-GB"/>
        </w:rPr>
        <w:t xml:space="preserve"> indicated by </w:t>
      </w:r>
      <w:r>
        <w:rPr>
          <w:i/>
          <w:lang w:val="en-GB" w:eastAsia="zh-CN"/>
        </w:rPr>
        <w:t xml:space="preserve">sl-TxPoolSelectedNormal </w:t>
      </w:r>
      <w:r>
        <w:rPr>
          <w:rFonts w:cs="Courier New"/>
          <w:lang w:val="en-GB" w:eastAsia="zh-CN"/>
        </w:rPr>
        <w:t>for the concerned frequency</w:t>
      </w:r>
      <w:r>
        <w:rPr>
          <w:lang w:val="en-GB"/>
        </w:rPr>
        <w:t>;</w:t>
      </w:r>
    </w:p>
    <w:p w14:paraId="130BACB5" w14:textId="77777777" w:rsidR="00A65E28" w:rsidRDefault="00A65E28" w:rsidP="00A65E28">
      <w:pPr>
        <w:pStyle w:val="B3"/>
        <w:rPr>
          <w:rFonts w:eastAsia="DengXian"/>
          <w:lang w:eastAsia="zh-CN"/>
        </w:rPr>
      </w:pPr>
      <w:r>
        <w:t>3&gt;</w:t>
      </w:r>
      <w:r>
        <w:tab/>
        <w:t>else:</w:t>
      </w:r>
    </w:p>
    <w:p w14:paraId="41ED5706" w14:textId="77777777" w:rsidR="00A65E28" w:rsidRDefault="00A65E28" w:rsidP="00A65E28">
      <w:pPr>
        <w:pStyle w:val="B4"/>
        <w:rPr>
          <w:rFonts w:eastAsia="DengXian"/>
          <w:lang w:eastAsia="zh-CN"/>
        </w:rPr>
      </w:pPr>
      <w:r>
        <w:t>4&gt;</w:t>
      </w:r>
      <w:r>
        <w:tab/>
        <w:t xml:space="preserve">if the cell chosen for NR sidelink communication transmission provides </w:t>
      </w:r>
      <w:r>
        <w:rPr>
          <w:i/>
        </w:rPr>
        <w:t>SIB12</w:t>
      </w:r>
      <w:r>
        <w:t>:</w:t>
      </w:r>
    </w:p>
    <w:p w14:paraId="49304EA8" w14:textId="77777777" w:rsidR="00A65E28" w:rsidRDefault="00A65E28" w:rsidP="00A65E28">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3 [13]</w:t>
      </w:r>
    </w:p>
    <w:p w14:paraId="5D4655D3" w14:textId="38D0CD0A" w:rsidR="00A65E28" w:rsidRDefault="00A65E28" w:rsidP="00A65E28">
      <w:pPr>
        <w:pStyle w:val="B6"/>
        <w:rPr>
          <w:lang w:val="en-GB"/>
        </w:rPr>
      </w:pPr>
      <w:r>
        <w:rPr>
          <w:lang w:val="en-GB"/>
        </w:rPr>
        <w:t>6&gt;</w:t>
      </w:r>
      <w:r>
        <w:rPr>
          <w:lang w:val="en-GB"/>
        </w:rPr>
        <w:tab/>
        <w:t xml:space="preserve">configure lower layers to </w:t>
      </w:r>
      <w:ins w:id="3941" w:author="CR#1569r3" w:date="2020-07-05T14:48:00Z">
        <w:r w:rsidR="004C3142">
          <w:t>perform the sidelink resource allocation mode 2</w:t>
        </w:r>
      </w:ins>
      <w:del w:id="3942" w:author="CR#1569r3" w:date="2020-07-05T14:48:00Z">
        <w:r w:rsidDel="004C3142">
          <w:rPr>
            <w:lang w:val="en-GB"/>
          </w:rPr>
          <w:delText>transmit the sidelink control information and the corresponding data</w:delText>
        </w:r>
      </w:del>
      <w:r>
        <w:rPr>
          <w:lang w:val="en-GB"/>
        </w:rPr>
        <w:t xml:space="preserve"> based on sensing using the pool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6E5774D6" w14:textId="77777777" w:rsidR="00A65E28" w:rsidRDefault="00A65E28" w:rsidP="00A65E28">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C2A393E" w14:textId="007DD975" w:rsidR="00A65E28" w:rsidRDefault="00A65E28" w:rsidP="00A65E28">
      <w:pPr>
        <w:pStyle w:val="B6"/>
        <w:rPr>
          <w:lang w:val="en-GB"/>
        </w:rPr>
      </w:pPr>
      <w:r>
        <w:rPr>
          <w:lang w:val="en-GB"/>
        </w:rPr>
        <w:t>6&gt;</w:t>
      </w:r>
      <w:r>
        <w:rPr>
          <w:lang w:val="en-GB"/>
        </w:rPr>
        <w:tab/>
        <w:t>from the moment the UE initiates</w:t>
      </w:r>
      <w:ins w:id="3943" w:author="CR#1569r3" w:date="2020-07-05T14:48:00Z">
        <w:r w:rsidR="004C3142">
          <w:t xml:space="preserve"> RRC</w:t>
        </w:r>
      </w:ins>
      <w:r>
        <w:rPr>
          <w:lang w:val="en-GB"/>
        </w:rPr>
        <w:t xml:space="preserve"> connection establishment or </w:t>
      </w:r>
      <w:ins w:id="3944" w:author="CR#1569r3" w:date="2020-07-05T14:48:00Z">
        <w:r w:rsidR="004C3142">
          <w:t xml:space="preserve">RRC </w:t>
        </w:r>
      </w:ins>
      <w:r>
        <w:rPr>
          <w:lang w:val="en-GB"/>
        </w:rPr>
        <w:t xml:space="preserve">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6AE2D0F8" w14:textId="77777777" w:rsidR="00A65E28" w:rsidRDefault="00A65E28" w:rsidP="00A65E28">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3 [13]:</w:t>
      </w:r>
    </w:p>
    <w:p w14:paraId="1A77A4F2" w14:textId="262494B8" w:rsidR="00A65E28" w:rsidRDefault="00A65E28" w:rsidP="00A65E28">
      <w:pPr>
        <w:pStyle w:val="B6"/>
        <w:ind w:left="2268"/>
        <w:rPr>
          <w:lang w:val="en-GB"/>
        </w:rPr>
      </w:pPr>
      <w:r>
        <w:rPr>
          <w:lang w:val="en-GB"/>
        </w:rPr>
        <w:t>7&gt;</w:t>
      </w:r>
      <w:r>
        <w:rPr>
          <w:lang w:val="en-GB"/>
        </w:rPr>
        <w:tab/>
        <w:t xml:space="preserve">configure lower layers to </w:t>
      </w:r>
      <w:ins w:id="3945" w:author="CR#1569r3" w:date="2020-07-05T14:48:00Z">
        <w:r w:rsidR="004C3142">
          <w:t>perform the sidelink resource allocation mode 2</w:t>
        </w:r>
      </w:ins>
      <w:del w:id="3946" w:author="CR#1569r3" w:date="2020-07-05T14:48:00Z">
        <w:r w:rsidDel="004C3142">
          <w:rPr>
            <w:lang w:val="en-GB"/>
          </w:rPr>
          <w:delText>transmit the sidelink control information and the corresponding data</w:delText>
        </w:r>
      </w:del>
      <w:r>
        <w:rPr>
          <w:lang w:val="en-GB"/>
        </w:rPr>
        <w:t xml:space="preserve"> based on random selection (as defined in TS 38.321 [3] and TS 38.213 [13]) using one of the resource pools indicated by </w:t>
      </w:r>
      <w:r>
        <w:rPr>
          <w:i/>
          <w:lang w:val="en-GB"/>
        </w:rPr>
        <w:t>sl-TxPoolExceptional</w:t>
      </w:r>
      <w:r>
        <w:rPr>
          <w:lang w:val="en-GB"/>
        </w:rPr>
        <w:t xml:space="preserve"> for the concerned frequency;</w:t>
      </w:r>
    </w:p>
    <w:p w14:paraId="7AFF8C49" w14:textId="77777777" w:rsidR="00A65E28" w:rsidRDefault="00A65E28" w:rsidP="00A65E28">
      <w:pPr>
        <w:pStyle w:val="B2"/>
      </w:pPr>
      <w:r>
        <w:t>2&gt;</w:t>
      </w:r>
      <w:r>
        <w:tab/>
        <w:t>else:</w:t>
      </w:r>
    </w:p>
    <w:p w14:paraId="38B5CB73" w14:textId="6BAF9D91" w:rsidR="00A65E28" w:rsidRDefault="00A65E28" w:rsidP="00A65E28">
      <w:pPr>
        <w:pStyle w:val="B3"/>
      </w:pPr>
      <w:r>
        <w:rPr>
          <w:lang w:eastAsia="zh-CN"/>
        </w:rPr>
        <w:t>3</w:t>
      </w:r>
      <w:r>
        <w:t>&gt;</w:t>
      </w:r>
      <w:r>
        <w:tab/>
        <w:t xml:space="preserve">configure lower layers to </w:t>
      </w:r>
      <w:ins w:id="3947" w:author="CR#1569r3" w:date="2020-07-05T14:48:00Z">
        <w:r w:rsidR="004C3142">
          <w:t>perform the sidelink resource allocation mode 2</w:t>
        </w:r>
      </w:ins>
      <w:del w:id="3948" w:author="CR#1569r3" w:date="2020-07-05T14:49:00Z">
        <w:r w:rsidDel="004C3142">
          <w:delText>transmit the sidelink control information and the corresponding data</w:delText>
        </w:r>
      </w:del>
      <w:r>
        <w:t xml:space="preserve"> </w:t>
      </w:r>
      <w:r>
        <w:rPr>
          <w:lang w:eastAsia="zh-CN"/>
        </w:rPr>
        <w:t xml:space="preserve">based on sensing (as defined in TS 38.321 [3] and TS 38.213 [13]) </w:t>
      </w:r>
      <w:r>
        <w:t>using the resource</w:t>
      </w:r>
      <w:r>
        <w:rPr>
          <w:lang w:eastAsia="zh-CN"/>
        </w:rPr>
        <w:t xml:space="preserve"> pool</w:t>
      </w:r>
      <w:r>
        <w:t xml:space="preserve"> indicated by </w:t>
      </w:r>
      <w:r>
        <w:rPr>
          <w:i/>
          <w:lang w:eastAsia="zh-CN"/>
        </w:rPr>
        <w:t xml:space="preserve">sl-TxPoolSelectedNormal </w:t>
      </w:r>
      <w:r>
        <w:rPr>
          <w:lang w:eastAsia="zh-CN"/>
        </w:rPr>
        <w:t xml:space="preserve">in </w:t>
      </w:r>
      <w:ins w:id="3949" w:author="CR#1569r3" w:date="2020-07-05T14:49:00Z">
        <w:r w:rsidR="004C3142">
          <w:rPr>
            <w:i/>
            <w:lang w:eastAsia="zh-CN"/>
          </w:rPr>
          <w:t>SL</w:t>
        </w:r>
      </w:ins>
      <w:del w:id="3950" w:author="CR#1569r3" w:date="2020-07-05T14:49:00Z">
        <w:r w:rsidDel="004C3142">
          <w:rPr>
            <w:i/>
            <w:lang w:eastAsia="zh-CN"/>
          </w:rPr>
          <w:delText>sl</w:delText>
        </w:r>
      </w:del>
      <w:r>
        <w:rPr>
          <w:i/>
          <w:lang w:eastAsia="zh-CN"/>
        </w:rPr>
        <w:t xml:space="preserve">-PreconfigurationNR </w:t>
      </w:r>
      <w:r>
        <w:rPr>
          <w:lang w:eastAsia="zh-CN"/>
        </w:rPr>
        <w:t>for</w:t>
      </w:r>
      <w:r>
        <w:rPr>
          <w:rFonts w:cs="Courier New"/>
          <w:lang w:eastAsia="zh-CN"/>
        </w:rPr>
        <w:t xml:space="preserve"> the concerned frequency</w:t>
      </w:r>
      <w:r>
        <w:t>.</w:t>
      </w:r>
    </w:p>
    <w:p w14:paraId="3A603D89" w14:textId="77777777" w:rsidR="004C3142" w:rsidRDefault="004C3142" w:rsidP="004C3142">
      <w:pPr>
        <w:rPr>
          <w:ins w:id="3951" w:author="CR#1569r3" w:date="2020-07-05T14:49:00Z"/>
          <w:rFonts w:eastAsia="Malgun Gothic"/>
          <w:lang w:eastAsia="ko-KR"/>
        </w:rPr>
      </w:pPr>
      <w:ins w:id="3952" w:author="CR#1569r3" w:date="2020-07-05T14:49:00Z">
        <w:r>
          <w:rPr>
            <w:rFonts w:eastAsia="SimSun"/>
          </w:rPr>
          <w:t xml:space="preserve">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L-Preconfiguration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ins>
    </w:p>
    <w:p w14:paraId="314AC93A" w14:textId="77777777" w:rsidR="00A65E28" w:rsidRDefault="00A65E28" w:rsidP="00A65E28">
      <w:pPr>
        <w:pStyle w:val="Heading3"/>
      </w:pPr>
      <w:r>
        <w:lastRenderedPageBreak/>
        <w:t>5.8.9</w:t>
      </w:r>
      <w:r>
        <w:tab/>
        <w:t>Sidelink</w:t>
      </w:r>
      <w:r>
        <w:rPr>
          <w:rFonts w:ascii="DengXian" w:eastAsia="DengXian" w:hAnsi="DengXian" w:hint="eastAsia"/>
          <w:lang w:eastAsia="zh-CN"/>
        </w:rPr>
        <w:t xml:space="preserve"> </w:t>
      </w:r>
      <w:r>
        <w:t>RRC procedure</w:t>
      </w:r>
    </w:p>
    <w:p w14:paraId="1D1696BB" w14:textId="77777777" w:rsidR="00A65E28" w:rsidRDefault="00A65E28" w:rsidP="00A65E28">
      <w:pPr>
        <w:pStyle w:val="Heading4"/>
      </w:pPr>
      <w:r>
        <w:t>5.8.9.1</w:t>
      </w:r>
      <w:r>
        <w:tab/>
        <w:t>Sidelink RRC reconfiguration</w:t>
      </w:r>
    </w:p>
    <w:p w14:paraId="06A1438D" w14:textId="77777777" w:rsidR="00A65E28" w:rsidRDefault="00A65E28" w:rsidP="00A65E28">
      <w:pPr>
        <w:pStyle w:val="Heading5"/>
      </w:pPr>
      <w:r>
        <w:rPr>
          <w:rFonts w:eastAsia="MS Mincho"/>
        </w:rPr>
        <w:t>5.8.9.1.1</w:t>
      </w:r>
      <w:r>
        <w:rPr>
          <w:rFonts w:eastAsia="MS Mincho"/>
        </w:rPr>
        <w:tab/>
      </w:r>
      <w:r>
        <w:t>General</w:t>
      </w:r>
    </w:p>
    <w:p w14:paraId="73A933DD" w14:textId="77777777" w:rsidR="00A65E28" w:rsidRDefault="00A65E28" w:rsidP="00A65E28">
      <w:pPr>
        <w:pStyle w:val="TH"/>
        <w:rPr>
          <w:noProof/>
        </w:rPr>
      </w:pPr>
    </w:p>
    <w:p w14:paraId="3D37959A" w14:textId="77777777" w:rsidR="00A65E28" w:rsidRDefault="00A65E28" w:rsidP="00A65E28">
      <w:pPr>
        <w:pStyle w:val="TH"/>
      </w:pPr>
      <w:r>
        <w:rPr>
          <w:noProof/>
        </w:rPr>
        <w:object w:dxaOrig="4860" w:dyaOrig="2145" w14:anchorId="34A1EC2E">
          <v:shape id="_x0000_i1540" type="#_x0000_t75" style="width:243pt;height:107.25pt" o:ole="">
            <v:imagedata r:id="rId120" o:title=""/>
          </v:shape>
          <o:OLEObject Type="Embed" ProgID="Mscgen.Chart" ShapeID="_x0000_i1540" DrawAspect="Content" ObjectID="_1655846378" r:id="rId121"/>
        </w:object>
      </w:r>
    </w:p>
    <w:p w14:paraId="18731994" w14:textId="77777777" w:rsidR="00A65E28" w:rsidRDefault="00A65E28" w:rsidP="00A65E28">
      <w:pPr>
        <w:pStyle w:val="TF"/>
      </w:pPr>
      <w:r>
        <w:t>Figure 5.8.9.1.1-1: Sidelink RRC reconfiguration, successful</w:t>
      </w:r>
    </w:p>
    <w:p w14:paraId="12A8F412" w14:textId="77777777" w:rsidR="00A65E28" w:rsidRDefault="00A65E28" w:rsidP="00A65E28">
      <w:pPr>
        <w:pStyle w:val="TH"/>
      </w:pPr>
      <w:r>
        <w:rPr>
          <w:noProof/>
        </w:rPr>
        <w:object w:dxaOrig="4740" w:dyaOrig="2145" w14:anchorId="42EE833E">
          <v:shape id="_x0000_i1541" type="#_x0000_t75" style="width:237pt;height:107.25pt" o:ole="">
            <v:imagedata r:id="rId122" o:title=""/>
          </v:shape>
          <o:OLEObject Type="Embed" ProgID="Mscgen.Chart" ShapeID="_x0000_i1541" DrawAspect="Content" ObjectID="_1655846379" r:id="rId123"/>
        </w:object>
      </w:r>
    </w:p>
    <w:p w14:paraId="76A81DF1" w14:textId="77777777" w:rsidR="00A65E28" w:rsidRDefault="00A65E28" w:rsidP="00A65E28">
      <w:pPr>
        <w:pStyle w:val="TF"/>
      </w:pPr>
      <w:r>
        <w:t>Figure 5.8.9.1.1-2: Sidelink RRC reconfiguration, failure</w:t>
      </w:r>
    </w:p>
    <w:p w14:paraId="2A91AABA" w14:textId="1D532F52" w:rsidR="00A65E28" w:rsidRDefault="00A65E28" w:rsidP="00A65E28">
      <w:r>
        <w:t xml:space="preserve">The purpose of this procedure is to </w:t>
      </w:r>
      <w:ins w:id="3953" w:author="CR#1569r3" w:date="2020-07-05T14:50:00Z">
        <w:r w:rsidR="004C3142">
          <w:rPr>
            <w:rFonts w:eastAsia="SimSun"/>
          </w:rPr>
          <w:t xml:space="preserve">modify a PC5-RRC connection, e.g. to </w:t>
        </w:r>
      </w:ins>
      <w:r>
        <w:t>establish/modify/release sidelink DRBs</w:t>
      </w:r>
      <w:del w:id="3954" w:author="CR#1569r3" w:date="2020-07-05T14:50:00Z">
        <w:r w:rsidDel="004C3142">
          <w:delText xml:space="preserve"> or</w:delText>
        </w:r>
      </w:del>
      <w:ins w:id="3955" w:author="CR#1569r3" w:date="2020-07-05T14:50:00Z">
        <w:r w:rsidR="004C3142">
          <w:t>, to</w:t>
        </w:r>
      </w:ins>
      <w:r>
        <w:t xml:space="preserve"> configure NR sidelink measurement and </w:t>
      </w:r>
      <w:ins w:id="3956" w:author="CR#1569r3" w:date="2020-07-05T14:51:00Z">
        <w:r w:rsidR="004C3142">
          <w:rPr>
            <w:rFonts w:eastAsia="SimSun"/>
          </w:rPr>
          <w:t>reporting, to configure sidelink CSI reference signal resources and CSI reporting latency bound</w:t>
        </w:r>
      </w:ins>
      <w:del w:id="3957" w:author="CR#1569r3" w:date="2020-07-05T14:51:00Z">
        <w:r w:rsidDel="004C3142">
          <w:delText>report for a PC5-RRC connection</w:delText>
        </w:r>
      </w:del>
      <w:r>
        <w:t>.</w:t>
      </w:r>
    </w:p>
    <w:p w14:paraId="314F64EF" w14:textId="1FAB1658" w:rsidR="00A65E28" w:rsidRDefault="00A65E28" w:rsidP="00A65E28">
      <w:r>
        <w:t xml:space="preserve">The UE may initiate the sidelink RRC reconfiguration procedure and perform the operation in sub-clause 5.8.9.1.2 </w:t>
      </w:r>
      <w:ins w:id="3958" w:author="CR#1569r3" w:date="2020-07-05T14:51:00Z">
        <w:r w:rsidR="004C3142">
          <w:rPr>
            <w:rFonts w:eastAsia="SimSun"/>
          </w:rPr>
          <w:t>on the corresponding PC5-RRC connection</w:t>
        </w:r>
      </w:ins>
      <w:del w:id="3959" w:author="CR#1569r3" w:date="2020-07-05T14:51:00Z">
        <w:r w:rsidDel="004C3142">
          <w:delText>to its peer UE</w:delText>
        </w:r>
      </w:del>
      <w:r>
        <w:t xml:space="preserve"> in following cases:</w:t>
      </w:r>
    </w:p>
    <w:p w14:paraId="4DDFE39D" w14:textId="6319F4F4" w:rsidR="00A65E28" w:rsidRDefault="00A65E28" w:rsidP="00A65E28">
      <w:pPr>
        <w:pStyle w:val="B1"/>
      </w:pPr>
      <w:r>
        <w:t>-</w:t>
      </w:r>
      <w:r>
        <w:tab/>
        <w:t>the release of sidelink DRBs associated with the peer UE, as specified in sub-clause 5.8.9.1</w:t>
      </w:r>
      <w:ins w:id="3960" w:author="CR#1569r3" w:date="2020-07-05T14:51:00Z">
        <w:r w:rsidR="004C3142">
          <w:t>a</w:t>
        </w:r>
      </w:ins>
      <w:r>
        <w:t>.</w:t>
      </w:r>
      <w:ins w:id="3961" w:author="CR#1569r3" w:date="2020-07-05T14:51:00Z">
        <w:r w:rsidR="004C3142">
          <w:t>1</w:t>
        </w:r>
      </w:ins>
      <w:del w:id="3962" w:author="CR#1569r3" w:date="2020-07-05T14:51:00Z">
        <w:r w:rsidDel="004C3142">
          <w:delText>4</w:delText>
        </w:r>
      </w:del>
      <w:r>
        <w:t>;</w:t>
      </w:r>
    </w:p>
    <w:p w14:paraId="212BE01E" w14:textId="58BD6603" w:rsidR="00A65E28" w:rsidRDefault="00A65E28" w:rsidP="00A65E28">
      <w:pPr>
        <w:pStyle w:val="B1"/>
      </w:pPr>
      <w:r>
        <w:t>-</w:t>
      </w:r>
      <w:r>
        <w:tab/>
        <w:t>the establishment of sidelink DRBs associated with the peer UE, as specified in sub-clause 5.8.9.1</w:t>
      </w:r>
      <w:ins w:id="3963" w:author="CR#1569r3" w:date="2020-07-05T14:52:00Z">
        <w:r w:rsidR="004C3142">
          <w:t>a</w:t>
        </w:r>
      </w:ins>
      <w:r>
        <w:t>.</w:t>
      </w:r>
      <w:ins w:id="3964" w:author="CR#1569r3" w:date="2020-07-05T14:52:00Z">
        <w:r w:rsidR="004C3142">
          <w:t>2</w:t>
        </w:r>
      </w:ins>
      <w:del w:id="3965" w:author="CR#1569r3" w:date="2020-07-05T14:52:00Z">
        <w:r w:rsidDel="004C3142">
          <w:delText>5</w:delText>
        </w:r>
      </w:del>
      <w:r>
        <w:t>;</w:t>
      </w:r>
    </w:p>
    <w:p w14:paraId="2B41AFD3" w14:textId="56D84167" w:rsidR="00A65E28" w:rsidRDefault="00A65E28" w:rsidP="00A65E28">
      <w:pPr>
        <w:pStyle w:val="B1"/>
      </w:pPr>
      <w:r>
        <w:t>-</w:t>
      </w:r>
      <w:r>
        <w:tab/>
        <w:t xml:space="preserve">the modification for the parameters included in </w:t>
      </w:r>
      <w:r>
        <w:rPr>
          <w:i/>
        </w:rPr>
        <w:t>SLRB-Config</w:t>
      </w:r>
      <w:r>
        <w:t xml:space="preserve"> of sidelink DRBs associated with the peer UE, as specified in sub-clause 5.8.9.1.5</w:t>
      </w:r>
      <w:ins w:id="3966" w:author="CR#1569r3" w:date="2020-07-05T14:52:00Z">
        <w:r w:rsidR="004C3142">
          <w:t>a.2</w:t>
        </w:r>
      </w:ins>
      <w:r>
        <w:t>;</w:t>
      </w:r>
    </w:p>
    <w:p w14:paraId="1202EBBA" w14:textId="4151F95D" w:rsidR="00A65E28" w:rsidRDefault="00A65E28" w:rsidP="00A65E28">
      <w:pPr>
        <w:pStyle w:val="B1"/>
      </w:pPr>
      <w:r>
        <w:t>-</w:t>
      </w:r>
      <w:r>
        <w:tab/>
        <w:t>the configuration of the peer UE to pe</w:t>
      </w:r>
      <w:ins w:id="3967" w:author="CR#1569r3" w:date="2020-07-05T14:52:00Z">
        <w:r w:rsidR="004C3142">
          <w:t>r</w:t>
        </w:r>
      </w:ins>
      <w:r>
        <w:t>form NR sidelink measurement and report.</w:t>
      </w:r>
    </w:p>
    <w:p w14:paraId="3E5E1920" w14:textId="77777777" w:rsidR="004C3142" w:rsidRDefault="004C3142" w:rsidP="004C3142">
      <w:pPr>
        <w:pStyle w:val="B1"/>
        <w:rPr>
          <w:ins w:id="3968" w:author="CR#1569r3" w:date="2020-07-05T14:52:00Z"/>
          <w:rFonts w:eastAsia="SimSun"/>
        </w:rPr>
        <w:pPrChange w:id="3969" w:author="CR#1569r3" w:date="2020-07-05T14:52:00Z">
          <w:pPr>
            <w:ind w:left="568" w:hanging="284"/>
          </w:pPr>
        </w:pPrChange>
      </w:pPr>
      <w:ins w:id="3970" w:author="CR#1569r3" w:date="2020-07-05T14:52:00Z">
        <w:r>
          <w:rPr>
            <w:rFonts w:eastAsia="SimSun"/>
          </w:rPr>
          <w:t>-</w:t>
        </w:r>
        <w:r>
          <w:rPr>
            <w:rFonts w:eastAsia="SimSun"/>
          </w:rPr>
          <w:tab/>
          <w:t>the configuration of the sidelink CSI reference signal resources and CSI reporting latency bound.</w:t>
        </w:r>
      </w:ins>
    </w:p>
    <w:p w14:paraId="3AF6B465" w14:textId="77777777" w:rsidR="004C3142" w:rsidRDefault="004C3142" w:rsidP="004C3142">
      <w:pPr>
        <w:rPr>
          <w:ins w:id="3971" w:author="CR#1569r3" w:date="2020-07-05T14:52:00Z"/>
          <w:lang w:eastAsia="zh-CN"/>
        </w:rPr>
      </w:pPr>
      <w:moveToRangeStart w:id="3972" w:author="Huawei" w:date="2020-04-13T16:28:00Z" w:name="move37687719"/>
      <w:ins w:id="3973" w:author="CR#1569r3" w:date="2020-07-05T14:52:00Z">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moveToRangeEnd w:id="3972"/>
      </w:ins>
    </w:p>
    <w:p w14:paraId="1519E948" w14:textId="77777777" w:rsidR="00A65E28" w:rsidRDefault="00A65E28" w:rsidP="00A65E28">
      <w:pPr>
        <w:pStyle w:val="Heading5"/>
        <w:rPr>
          <w:rFonts w:eastAsia="MS Mincho"/>
        </w:rPr>
      </w:pPr>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p>
    <w:p w14:paraId="1E17372A" w14:textId="77777777" w:rsidR="00A65E28" w:rsidRDefault="00A65E28" w:rsidP="00A65E28">
      <w:r>
        <w:t xml:space="preserve">The UE shall set the contents of </w:t>
      </w:r>
      <w:r>
        <w:rPr>
          <w:rFonts w:eastAsia="MS Mincho"/>
          <w:i/>
        </w:rPr>
        <w:t>RRCReconfigurationSidelink</w:t>
      </w:r>
      <w:r>
        <w:t xml:space="preserve"> message as follows:</w:t>
      </w:r>
    </w:p>
    <w:p w14:paraId="7BAC0F16" w14:textId="27B3E119" w:rsidR="00A65E28" w:rsidRDefault="00A65E28" w:rsidP="00A65E28">
      <w:pPr>
        <w:pStyle w:val="B1"/>
      </w:pPr>
      <w:r>
        <w:t>1&gt;</w:t>
      </w:r>
      <w:r>
        <w:tab/>
        <w:t>for each sidelink DRB that is to be released, according to sub-clause 5.8.9.1</w:t>
      </w:r>
      <w:ins w:id="3974" w:author="CR#1569r3" w:date="2020-07-05T15:02:00Z">
        <w:r w:rsidR="004C3142">
          <w:t>a</w:t>
        </w:r>
      </w:ins>
      <w:r>
        <w:t>.</w:t>
      </w:r>
      <w:ins w:id="3975" w:author="CR#1569r3" w:date="2020-07-05T15:02:00Z">
        <w:r w:rsidR="004C3142">
          <w:t>1</w:t>
        </w:r>
      </w:ins>
      <w:del w:id="3976" w:author="CR#1569r3" w:date="2020-07-05T15:02:00Z">
        <w:r w:rsidDel="004C3142">
          <w:delText>4</w:delText>
        </w:r>
      </w:del>
      <w:r>
        <w:t xml:space="preserve">.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2CBAE1D" w14:textId="4E329E64" w:rsidR="00A65E28" w:rsidRDefault="00A65E28" w:rsidP="00A65E28">
      <w:pPr>
        <w:pStyle w:val="B2"/>
      </w:pPr>
      <w:r>
        <w:lastRenderedPageBreak/>
        <w:t>2&gt;</w:t>
      </w:r>
      <w:r>
        <w:tab/>
        <w:t xml:space="preserve">set the </w:t>
      </w:r>
      <w:ins w:id="3977" w:author="CR#1569r3" w:date="2020-07-05T15:02:00Z">
        <w:r w:rsidR="004C3142">
          <w:rPr>
            <w:i/>
          </w:rPr>
          <w:t>SLRB</w:t>
        </w:r>
      </w:ins>
      <w:del w:id="3978" w:author="CR#1569r3" w:date="2020-07-05T15:02:00Z">
        <w:r w:rsidDel="004C3142">
          <w:rPr>
            <w:i/>
          </w:rPr>
          <w:delText>slrb</w:delText>
        </w:r>
      </w:del>
      <w:r>
        <w:rPr>
          <w:i/>
        </w:rPr>
        <w:t xml:space="preserve">-PC5-ConfigIndex </w:t>
      </w:r>
      <w:r>
        <w:t xml:space="preserve">included in the </w:t>
      </w:r>
      <w:r>
        <w:rPr>
          <w:i/>
        </w:rPr>
        <w:t>slrb-ConfigToReleaseList</w:t>
      </w:r>
      <w:r>
        <w:t xml:space="preserve"> corresponding to the sidelink DRB;</w:t>
      </w:r>
    </w:p>
    <w:p w14:paraId="2AE35066" w14:textId="01471D96" w:rsidR="00A65E28" w:rsidRDefault="00A65E28" w:rsidP="00A65E28">
      <w:pPr>
        <w:pStyle w:val="B1"/>
      </w:pPr>
      <w:r>
        <w:t>1&gt;</w:t>
      </w:r>
      <w:r>
        <w:tab/>
        <w:t>for each sidelink DRB that is to be established or modified, according to sub-clause 5.8.9.1</w:t>
      </w:r>
      <w:ins w:id="3979" w:author="CR#1569r3" w:date="2020-07-05T15:03:00Z">
        <w:r w:rsidR="004C3142">
          <w:t>a</w:t>
        </w:r>
      </w:ins>
      <w:r>
        <w:t>.</w:t>
      </w:r>
      <w:ins w:id="3980" w:author="CR#1569r3" w:date="2020-07-05T15:03:00Z">
        <w:r w:rsidR="004C3142">
          <w:t>2</w:t>
        </w:r>
      </w:ins>
      <w:del w:id="3981" w:author="CR#1569r3" w:date="2020-07-05T15:03:00Z">
        <w:r w:rsidDel="004C3142">
          <w:delText>5</w:delText>
        </w:r>
      </w:del>
      <w:r>
        <w:t>.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del w:id="3982" w:author="CR#1569r3" w:date="2020-07-05T15:03:00Z">
        <w:r w:rsidDel="004C3142">
          <w:rPr>
            <w:rFonts w:eastAsia="Batang"/>
            <w:noProof/>
          </w:rPr>
          <w:delText>,</w:delText>
        </w:r>
      </w:del>
      <w:ins w:id="3983" w:author="CR#1569r3" w:date="2020-07-05T21:59:00Z">
        <w:r w:rsidR="008A4482">
          <w:rPr>
            <w:rFonts w:eastAsia="Batang"/>
            <w:noProof/>
          </w:rPr>
          <w:t xml:space="preserve"> </w:t>
        </w:r>
      </w:ins>
      <w:ins w:id="3984" w:author="CR#1569r3" w:date="2020-07-05T15:03:00Z">
        <w:r w:rsidR="004C3142">
          <w:rPr>
            <w:rFonts w:eastAsia="Batang"/>
            <w:noProof/>
          </w:rPr>
          <w:t>or</w:t>
        </w:r>
      </w:ins>
      <w:r>
        <w:rPr>
          <w:rFonts w:eastAsia="Batang"/>
          <w:i/>
          <w:noProof/>
        </w:rPr>
        <w:t xml:space="preserve"> SidelinkPreconfigNR</w:t>
      </w:r>
      <w:r>
        <w:t>:</w:t>
      </w:r>
    </w:p>
    <w:p w14:paraId="6D9025EE" w14:textId="77777777" w:rsidR="00A65E28" w:rsidRDefault="00A65E28" w:rsidP="00A65E28">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4E0C033C" w14:textId="45DCD15E" w:rsidR="00A65E28" w:rsidDel="008A4482" w:rsidRDefault="00A65E28" w:rsidP="00A65E28">
      <w:pPr>
        <w:pStyle w:val="B1"/>
        <w:rPr>
          <w:del w:id="3985" w:author="CR#1569r3" w:date="2020-07-05T21:59:00Z"/>
        </w:rPr>
      </w:pPr>
      <w:del w:id="3986" w:author="CR#1569r3" w:date="2020-07-05T21:59:00Z">
        <w:r w:rsidDel="008A4482">
          <w:delText>1&gt;</w:delText>
        </w:r>
        <w:r w:rsidDel="008A4482">
          <w:tab/>
          <w:delText xml:space="preserve">for each </w:delText>
        </w:r>
        <w:r w:rsidDel="008A4482">
          <w:rPr>
            <w:lang w:eastAsia="zh-CN"/>
          </w:rPr>
          <w:delText>NR sidelink measurement</w:delText>
        </w:r>
        <w:r w:rsidDel="008A4482">
          <w:delText xml:space="preserve"> and report that is to be configured:</w:delText>
        </w:r>
      </w:del>
    </w:p>
    <w:p w14:paraId="3DE504AA" w14:textId="3E929321" w:rsidR="00A65E28" w:rsidRDefault="008A4482" w:rsidP="008A4482">
      <w:pPr>
        <w:pStyle w:val="B1"/>
        <w:pPrChange w:id="3987" w:author="CR#1569r3" w:date="2020-07-05T22:00:00Z">
          <w:pPr>
            <w:pStyle w:val="B2"/>
          </w:pPr>
        </w:pPrChange>
      </w:pPr>
      <w:ins w:id="3988" w:author="CR#1569r3" w:date="2020-07-05T21:59:00Z">
        <w:r>
          <w:t>1</w:t>
        </w:r>
      </w:ins>
      <w:del w:id="3989" w:author="CR#1569r3" w:date="2020-07-05T21:59:00Z">
        <w:r w:rsidR="00A65E28" w:rsidDel="008A4482">
          <w:delText>2</w:delText>
        </w:r>
      </w:del>
      <w:r w:rsidR="00A65E28">
        <w:t>&gt;</w:t>
      </w:r>
      <w:r w:rsidR="00A65E28">
        <w:tab/>
        <w:t xml:space="preserve">set the </w:t>
      </w:r>
      <w:r w:rsidR="00A65E28">
        <w:rPr>
          <w:i/>
        </w:rPr>
        <w:t>sl-MeasConfig</w:t>
      </w:r>
      <w:r w:rsidR="00A65E28">
        <w:t xml:space="preserve"> according to the stored</w:t>
      </w:r>
      <w:r w:rsidR="00A65E28">
        <w:rPr>
          <w:rFonts w:eastAsiaTheme="minorEastAsia"/>
          <w:lang w:eastAsia="zh-CN"/>
        </w:rPr>
        <w:t xml:space="preserve"> NR sidelink measurement configuration information</w:t>
      </w:r>
      <w:ins w:id="3990" w:author="CR#1569r3" w:date="2020-07-05T22:00:00Z">
        <w:r w:rsidRPr="008A4482">
          <w:rPr>
            <w:rFonts w:eastAsia="Yu Mincho"/>
            <w:lang w:eastAsia="zh-CN"/>
          </w:rPr>
          <w:t xml:space="preserve"> </w:t>
        </w:r>
        <w:r>
          <w:rPr>
            <w:rFonts w:eastAsia="Yu Mincho"/>
            <w:lang w:eastAsia="zh-CN"/>
          </w:rPr>
          <w:t>of this destination</w:t>
        </w:r>
      </w:ins>
      <w:r w:rsidR="00A65E28">
        <w:t>;</w:t>
      </w:r>
    </w:p>
    <w:p w14:paraId="15F0CEDE" w14:textId="77777777" w:rsidR="00A65E28" w:rsidRDefault="00A65E28" w:rsidP="00A65E28">
      <w:pPr>
        <w:pStyle w:val="B1"/>
      </w:pPr>
      <w:r>
        <w:t>1&gt;</w:t>
      </w:r>
      <w:r>
        <w:tab/>
        <w:t>start timer T400 for the destination associated with the sidelink DRB;</w:t>
      </w:r>
    </w:p>
    <w:p w14:paraId="753C490F" w14:textId="77777777" w:rsidR="008A4482" w:rsidRDefault="008A4482" w:rsidP="008A4482">
      <w:pPr>
        <w:pStyle w:val="B1"/>
        <w:rPr>
          <w:ins w:id="3991" w:author="CR#1569r3" w:date="2020-07-05T22:00:00Z"/>
        </w:rPr>
        <w:pPrChange w:id="3992" w:author="CR#1569r3" w:date="2020-07-05T22:00:00Z">
          <w:pPr/>
        </w:pPrChange>
      </w:pPr>
      <w:ins w:id="3993" w:author="CR#1569r3" w:date="2020-07-05T22:00:00Z">
        <w:r>
          <w:t>1&gt;</w:t>
        </w:r>
        <w:r>
          <w:tab/>
          <w:t xml:space="preserve">set the </w:t>
        </w:r>
        <w:r w:rsidRPr="008A4482">
          <w:rPr>
            <w:i/>
            <w:iCs/>
            <w:rPrChange w:id="3994" w:author="CR#1569r3" w:date="2020-07-05T22:01:00Z">
              <w:rPr/>
            </w:rPrChange>
          </w:rPr>
          <w:t>sl-CSI-RS-Config</w:t>
        </w:r>
        <w:r>
          <w:t>;</w:t>
        </w:r>
      </w:ins>
    </w:p>
    <w:p w14:paraId="24CBBCB6" w14:textId="77777777" w:rsidR="008A4482" w:rsidRDefault="008A4482" w:rsidP="008A4482">
      <w:pPr>
        <w:pStyle w:val="B1"/>
        <w:rPr>
          <w:ins w:id="3995" w:author="CR#1569r3" w:date="2020-07-05T22:00:00Z"/>
        </w:rPr>
        <w:pPrChange w:id="3996" w:author="CR#1569r3" w:date="2020-07-05T22:00:00Z">
          <w:pPr/>
        </w:pPrChange>
      </w:pPr>
      <w:ins w:id="3997" w:author="CR#1569r3" w:date="2020-07-05T22:00:00Z">
        <w:r>
          <w:t>1&gt;</w:t>
        </w:r>
        <w:r>
          <w:tab/>
          <w:t xml:space="preserve">set the </w:t>
        </w:r>
        <w:r w:rsidRPr="008A4482">
          <w:rPr>
            <w:i/>
            <w:iCs/>
            <w:rPrChange w:id="3998" w:author="CR#1569r3" w:date="2020-07-05T22:01:00Z">
              <w:rPr/>
            </w:rPrChange>
          </w:rPr>
          <w:t>sl-LatencyBound-CSI-Report</w:t>
        </w:r>
        <w:r>
          <w:t>,</w:t>
        </w:r>
      </w:ins>
    </w:p>
    <w:p w14:paraId="3A1CBF43" w14:textId="3CC00E5B" w:rsidR="008A4482" w:rsidRDefault="008A4482" w:rsidP="008A4482">
      <w:pPr>
        <w:pStyle w:val="NO"/>
        <w:rPr>
          <w:ins w:id="3999" w:author="CR#1569r3" w:date="2020-07-05T22:01:00Z"/>
        </w:rPr>
        <w:pPrChange w:id="4000" w:author="CR#1569r3" w:date="2020-07-05T22:01:00Z">
          <w:pPr/>
        </w:pPrChange>
      </w:pPr>
      <w:ins w:id="4001" w:author="CR#1569r3" w:date="2020-07-05T22:00:00Z">
        <w:r>
          <w:t xml:space="preserve">NOTE </w:t>
        </w:r>
      </w:ins>
      <w:ins w:id="4002" w:author="CR#1569r3" w:date="2020-07-05T22:01:00Z">
        <w:r>
          <w:t>1</w:t>
        </w:r>
      </w:ins>
      <w:ins w:id="4003" w:author="CR#1569r3" w:date="2020-07-05T22:00:00Z">
        <w:r>
          <w:t>:</w:t>
        </w:r>
      </w:ins>
      <w:ins w:id="4004" w:author="CR#1569r3" w:date="2020-07-05T22:01:00Z">
        <w:r>
          <w:tab/>
        </w:r>
      </w:ins>
      <w:ins w:id="4005" w:author="CR#1569r3" w:date="2020-07-05T22:00:00Z">
        <w:r>
          <w:t xml:space="preserve">How to set the parameters included in </w:t>
        </w:r>
        <w:r w:rsidRPr="008A4482">
          <w:rPr>
            <w:i/>
            <w:iCs/>
            <w:rPrChange w:id="4006" w:author="CR#1569r3" w:date="2020-07-05T22:01:00Z">
              <w:rPr/>
            </w:rPrChange>
          </w:rPr>
          <w:t>sl-CSI-RS-Config</w:t>
        </w:r>
        <w:r>
          <w:t xml:space="preserve"> and </w:t>
        </w:r>
        <w:r w:rsidRPr="008A4482">
          <w:rPr>
            <w:i/>
            <w:iCs/>
            <w:rPrChange w:id="4007" w:author="CR#1569r3" w:date="2020-07-05T22:01:00Z">
              <w:rPr/>
            </w:rPrChange>
          </w:rPr>
          <w:t>sl-LatencyBound-CSI-Report</w:t>
        </w:r>
        <w:r>
          <w:t xml:space="preserve"> is up to UE implementation.</w:t>
        </w:r>
      </w:ins>
    </w:p>
    <w:p w14:paraId="523CDDB5" w14:textId="7C754674" w:rsidR="00A65E28" w:rsidRDefault="00A65E28" w:rsidP="008A4482">
      <w:r>
        <w:t xml:space="preserve">The UE shall submit the </w:t>
      </w:r>
      <w:r>
        <w:rPr>
          <w:rFonts w:eastAsia="MS Mincho"/>
          <w:i/>
        </w:rPr>
        <w:t>RRCReconfigurationSidelink</w:t>
      </w:r>
      <w:r>
        <w:t xml:space="preserve"> message to lower layers for transmission.</w:t>
      </w:r>
    </w:p>
    <w:p w14:paraId="04125867" w14:textId="77777777" w:rsidR="00A65E28" w:rsidRDefault="00A65E28" w:rsidP="00A65E28">
      <w:pPr>
        <w:pStyle w:val="Heading5"/>
        <w:rPr>
          <w:rFonts w:eastAsia="MS Mincho"/>
        </w:rPr>
      </w:pPr>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p>
    <w:p w14:paraId="4ED60D42" w14:textId="77777777" w:rsidR="00A65E28" w:rsidRDefault="00A65E28" w:rsidP="00A65E28">
      <w:r>
        <w:t xml:space="preserve">The UE shall perform the following actions upon reception of the </w:t>
      </w:r>
      <w:r>
        <w:rPr>
          <w:i/>
        </w:rPr>
        <w:t>RRCReconfigurationSidelink</w:t>
      </w:r>
      <w:r>
        <w:t>:</w:t>
      </w:r>
    </w:p>
    <w:p w14:paraId="195B3AE8" w14:textId="77777777" w:rsidR="008A4482" w:rsidRDefault="008A4482" w:rsidP="008A4482">
      <w:pPr>
        <w:pStyle w:val="B1"/>
        <w:rPr>
          <w:ins w:id="4008" w:author="CR#1569r3" w:date="2020-07-05T22:02:00Z"/>
          <w:rFonts w:eastAsia="SimSun"/>
        </w:rPr>
        <w:pPrChange w:id="4009" w:author="CR#1569r3" w:date="2020-07-05T22:02:00Z">
          <w:pPr>
            <w:ind w:left="568" w:hanging="284"/>
          </w:pPr>
        </w:pPrChange>
      </w:pPr>
      <w:ins w:id="4010" w:author="CR#1569r3" w:date="2020-07-05T22:02:00Z">
        <w:r>
          <w:rPr>
            <w:rFonts w:eastAsia="SimSun"/>
          </w:rPr>
          <w:t>1&gt;</w:t>
        </w:r>
        <w:r>
          <w:rPr>
            <w:rFonts w:eastAsia="SimSun"/>
          </w:rPr>
          <w:tab/>
          <w:t xml:space="preserve">if the </w:t>
        </w:r>
        <w:r w:rsidRPr="008A4482">
          <w:rPr>
            <w:i/>
            <w:iCs/>
            <w:lang w:eastAsia="x-none"/>
            <w:rPrChange w:id="4011" w:author="CR#1569r3" w:date="2020-07-05T22:02:00Z">
              <w:rPr>
                <w:lang w:eastAsia="x-none"/>
              </w:rPr>
            </w:rPrChange>
          </w:rPr>
          <w:t>RRCReconfiguration</w:t>
        </w:r>
        <w:r w:rsidRPr="008A4482">
          <w:rPr>
            <w:rFonts w:eastAsia="MS Mincho"/>
            <w:i/>
            <w:iCs/>
            <w:rPrChange w:id="4012" w:author="CR#1569r3" w:date="2020-07-05T22:02:00Z">
              <w:rPr>
                <w:rFonts w:eastAsia="MS Mincho"/>
              </w:rPr>
            </w:rPrChange>
          </w:rPr>
          <w:t>Sidelink</w:t>
        </w:r>
        <w:r>
          <w:rPr>
            <w:lang w:eastAsia="x-none"/>
          </w:rPr>
          <w:t xml:space="preserve"> </w:t>
        </w:r>
        <w:r>
          <w:rPr>
            <w:rFonts w:eastAsia="SimSun"/>
          </w:rPr>
          <w:t xml:space="preserve">includes the </w:t>
        </w:r>
        <w:r w:rsidRPr="008A4482">
          <w:rPr>
            <w:rFonts w:eastAsia="SimSun"/>
            <w:i/>
            <w:rPrChange w:id="4013" w:author="CR#1569r3" w:date="2020-07-05T22:02:00Z">
              <w:rPr>
                <w:rFonts w:eastAsia="SimSun"/>
                <w:iCs/>
              </w:rPr>
            </w:rPrChange>
          </w:rPr>
          <w:t>sl-ResetConfig</w:t>
        </w:r>
        <w:r>
          <w:rPr>
            <w:rFonts w:eastAsia="SimSun"/>
          </w:rPr>
          <w:t>:</w:t>
        </w:r>
      </w:ins>
    </w:p>
    <w:p w14:paraId="39A0983F" w14:textId="5DC9EBE3" w:rsidR="008A4482" w:rsidRDefault="008A4482" w:rsidP="008A4482">
      <w:pPr>
        <w:pStyle w:val="B2"/>
        <w:rPr>
          <w:ins w:id="4014" w:author="CR#1569r3" w:date="2020-07-05T22:02:00Z"/>
          <w:rFonts w:eastAsia="SimSun"/>
        </w:rPr>
        <w:pPrChange w:id="4015" w:author="CR#1569r3" w:date="2020-07-05T22:02:00Z">
          <w:pPr>
            <w:pStyle w:val="B1"/>
          </w:pPr>
        </w:pPrChange>
      </w:pPr>
      <w:ins w:id="4016" w:author="CR#1569r3" w:date="2020-07-05T22:02:00Z">
        <w:r>
          <w:rPr>
            <w:rFonts w:eastAsia="SimSun"/>
          </w:rPr>
          <w:t>2&gt;</w:t>
        </w:r>
        <w:r>
          <w:rPr>
            <w:rFonts w:eastAsia="SimSun"/>
          </w:rPr>
          <w:tab/>
          <w:t>perform the sidelink reset configuration procedure as specified in 5.8.9.1.</w:t>
        </w:r>
      </w:ins>
      <w:ins w:id="4017" w:author="CR#1569r3" w:date="2020-07-05T22:03:00Z">
        <w:r>
          <w:rPr>
            <w:rFonts w:eastAsia="SimSun"/>
          </w:rPr>
          <w:t>6;</w:t>
        </w:r>
      </w:ins>
    </w:p>
    <w:p w14:paraId="04C76C68" w14:textId="1455C62E" w:rsidR="00A65E28" w:rsidRDefault="00A65E28" w:rsidP="008A4482">
      <w:pPr>
        <w:pStyle w:val="B1"/>
        <w:rPr>
          <w:rFonts w:eastAsia="Batang"/>
          <w:noProof/>
        </w:rPr>
      </w:pPr>
      <w:r>
        <w:rPr>
          <w:rFonts w:eastAsia="Batang"/>
          <w:noProof/>
        </w:rPr>
        <w:t>1&gt;</w:t>
      </w:r>
      <w:r>
        <w:rPr>
          <w:rFonts w:eastAsia="Batang"/>
          <w:noProof/>
        </w:rPr>
        <w:tab/>
        <w:t xml:space="preserve">if the </w:t>
      </w:r>
      <w:r w:rsidRPr="008A4482">
        <w:rPr>
          <w:i/>
          <w:iCs/>
          <w:lang w:eastAsia="x-none"/>
          <w:rPrChange w:id="4018" w:author="CR#1569r3" w:date="2020-07-05T22:03:00Z">
            <w:rPr>
              <w:lang w:eastAsia="x-none"/>
            </w:rPr>
          </w:rPrChange>
        </w:rPr>
        <w:t>RRCReconfiguration</w:t>
      </w:r>
      <w:r w:rsidRPr="008A4482">
        <w:rPr>
          <w:rFonts w:eastAsia="MS Mincho"/>
          <w:i/>
          <w:iCs/>
          <w:rPrChange w:id="4019" w:author="CR#1569r3" w:date="2020-07-05T22:03:00Z">
            <w:rPr>
              <w:rFonts w:eastAsia="MS Mincho"/>
            </w:rPr>
          </w:rPrChange>
        </w:rPr>
        <w:t>Sidelink</w:t>
      </w:r>
      <w:r>
        <w:rPr>
          <w:lang w:eastAsia="x-none"/>
        </w:rPr>
        <w:t xml:space="preserve"> </w:t>
      </w:r>
      <w:r>
        <w:rPr>
          <w:rFonts w:eastAsia="Batang"/>
          <w:noProof/>
        </w:rPr>
        <w:t xml:space="preserve">includes the </w:t>
      </w:r>
      <w:r w:rsidRPr="008A4482">
        <w:rPr>
          <w:rFonts w:eastAsia="Batang"/>
          <w:i/>
          <w:iCs/>
          <w:noProof/>
          <w:rPrChange w:id="4020" w:author="CR#1569r3" w:date="2020-07-05T22:04:00Z">
            <w:rPr>
              <w:rFonts w:eastAsia="Batang"/>
              <w:noProof/>
            </w:rPr>
          </w:rPrChange>
        </w:rPr>
        <w:t>slrb-ConfigToReleaseList</w:t>
      </w:r>
      <w:r>
        <w:rPr>
          <w:rFonts w:eastAsia="Batang"/>
          <w:noProof/>
        </w:rPr>
        <w:t>:</w:t>
      </w:r>
    </w:p>
    <w:p w14:paraId="71967392" w14:textId="77777777" w:rsidR="00A65E28" w:rsidRDefault="00A65E28" w:rsidP="00A65E28">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33DCA52C" w14:textId="7D46720B" w:rsidR="00A65E28" w:rsidRDefault="00A65E28" w:rsidP="00A65E28">
      <w:pPr>
        <w:pStyle w:val="B3"/>
        <w:rPr>
          <w:lang w:eastAsia="x-none"/>
        </w:rPr>
      </w:pPr>
      <w:r>
        <w:t>3&gt;</w:t>
      </w:r>
      <w:r>
        <w:tab/>
        <w:t xml:space="preserve">perform the </w:t>
      </w:r>
      <w:r>
        <w:rPr>
          <w:rFonts w:eastAsia="MS Mincho"/>
        </w:rPr>
        <w:t xml:space="preserve">sidelink </w:t>
      </w:r>
      <w:r>
        <w:t>DRB release procedure, according to sub-clause 5.8.9.1</w:t>
      </w:r>
      <w:ins w:id="4021" w:author="CR#1569r3" w:date="2020-07-05T22:04:00Z">
        <w:r w:rsidR="008A4482">
          <w:t>a</w:t>
        </w:r>
      </w:ins>
      <w:r>
        <w:t>.</w:t>
      </w:r>
      <w:ins w:id="4022" w:author="CR#1569r3" w:date="2020-07-05T22:04:00Z">
        <w:r w:rsidR="008A4482">
          <w:t>1</w:t>
        </w:r>
      </w:ins>
      <w:del w:id="4023" w:author="CR#1569r3" w:date="2020-07-05T22:04:00Z">
        <w:r w:rsidDel="008A4482">
          <w:delText>4</w:delText>
        </w:r>
      </w:del>
      <w:r>
        <w:t>;</w:t>
      </w:r>
    </w:p>
    <w:p w14:paraId="32B949A6" w14:textId="77777777" w:rsidR="00A65E28" w:rsidRDefault="00A65E28" w:rsidP="00A65E28">
      <w:pPr>
        <w:pStyle w:val="B1"/>
        <w:rPr>
          <w:rFonts w:eastAsia="Batang"/>
          <w:noProof/>
        </w:rPr>
      </w:pPr>
      <w:r>
        <w:rPr>
          <w:rFonts w:eastAsia="Batang"/>
          <w:noProof/>
        </w:rPr>
        <w:t>1&gt;</w:t>
      </w:r>
      <w:r>
        <w:rPr>
          <w:rFonts w:eastAsia="Batang"/>
          <w:noProof/>
        </w:rPr>
        <w:tab/>
        <w:t xml:space="preserve">if the </w:t>
      </w:r>
      <w:r w:rsidRPr="008A4482">
        <w:rPr>
          <w:i/>
          <w:iCs/>
          <w:lang w:eastAsia="x-none"/>
          <w:rPrChange w:id="4024" w:author="CR#1569r3" w:date="2020-07-05T22:04:00Z">
            <w:rPr>
              <w:lang w:eastAsia="x-none"/>
            </w:rPr>
          </w:rPrChange>
        </w:rPr>
        <w:t>RRCReconfiguration</w:t>
      </w:r>
      <w:r w:rsidRPr="008A4482">
        <w:rPr>
          <w:rFonts w:eastAsia="MS Mincho"/>
          <w:i/>
          <w:iCs/>
          <w:rPrChange w:id="4025" w:author="CR#1569r3" w:date="2020-07-05T22:04:00Z">
            <w:rPr>
              <w:rFonts w:eastAsia="MS Mincho"/>
            </w:rPr>
          </w:rPrChange>
        </w:rPr>
        <w:t>Sidelink</w:t>
      </w:r>
      <w:r>
        <w:rPr>
          <w:lang w:eastAsia="x-none"/>
        </w:rPr>
        <w:t xml:space="preserve"> </w:t>
      </w:r>
      <w:r>
        <w:rPr>
          <w:rFonts w:eastAsia="Batang"/>
          <w:noProof/>
        </w:rPr>
        <w:t xml:space="preserve">includes the </w:t>
      </w:r>
      <w:r w:rsidRPr="008A4482">
        <w:rPr>
          <w:rFonts w:eastAsia="Batang"/>
          <w:i/>
          <w:iCs/>
          <w:noProof/>
          <w:rPrChange w:id="4026" w:author="CR#1569r3" w:date="2020-07-05T22:04:00Z">
            <w:rPr>
              <w:rFonts w:eastAsia="Batang"/>
              <w:noProof/>
            </w:rPr>
          </w:rPrChange>
        </w:rPr>
        <w:t>slrb-ConfigToAddModList</w:t>
      </w:r>
      <w:r>
        <w:rPr>
          <w:rFonts w:eastAsia="Batang"/>
          <w:noProof/>
        </w:rPr>
        <w:t>:</w:t>
      </w:r>
    </w:p>
    <w:p w14:paraId="094B35C8" w14:textId="77777777" w:rsidR="00A65E28" w:rsidRDefault="00A65E28" w:rsidP="00A65E28">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4429E746" w14:textId="77777777" w:rsidR="008A4482" w:rsidRDefault="008A4482" w:rsidP="008A4482">
      <w:pPr>
        <w:pStyle w:val="B3"/>
        <w:rPr>
          <w:ins w:id="4027" w:author="CR#1569r3" w:date="2020-07-05T22:05:00Z"/>
        </w:rPr>
        <w:pPrChange w:id="4028" w:author="CR#1569r3" w:date="2020-07-05T22:05:00Z">
          <w:pPr>
            <w:ind w:left="1135" w:hanging="284"/>
          </w:pPr>
        </w:pPrChange>
      </w:pPr>
      <w:ins w:id="4029" w:author="CR#1569r3" w:date="2020-07-05T22:05:00Z">
        <w:r>
          <w:t>3&gt;</w:t>
        </w:r>
        <w:r>
          <w:tab/>
          <w:t xml:space="preserve">if </w:t>
        </w:r>
        <w:r w:rsidRPr="008A4482">
          <w:rPr>
            <w:i/>
            <w:iCs/>
            <w:rPrChange w:id="4030" w:author="CR#1569r3" w:date="2020-07-05T22:05:00Z">
              <w:rPr/>
            </w:rPrChange>
          </w:rPr>
          <w:t>sl-MappedQoS-FlowsToAddList</w:t>
        </w:r>
        <w:r w:rsidRPr="008A4482">
          <w:t xml:space="preserve"> </w:t>
        </w:r>
        <w:r>
          <w:t>is included:</w:t>
        </w:r>
      </w:ins>
    </w:p>
    <w:p w14:paraId="255AF048" w14:textId="1E2C70B8" w:rsidR="00A65E28" w:rsidRDefault="008A4482" w:rsidP="008A4482">
      <w:pPr>
        <w:pStyle w:val="B4"/>
        <w:pPrChange w:id="4031" w:author="CR#1569r3" w:date="2020-07-05T22:05:00Z">
          <w:pPr>
            <w:pStyle w:val="B3"/>
          </w:pPr>
        </w:pPrChange>
      </w:pPr>
      <w:ins w:id="4032" w:author="CR#1569r3" w:date="2020-07-05T22:05:00Z">
        <w:r>
          <w:t>4</w:t>
        </w:r>
      </w:ins>
      <w:del w:id="4033" w:author="CR#1569r3" w:date="2020-07-05T22:05:00Z">
        <w:r w:rsidR="00A65E28" w:rsidDel="008A4482">
          <w:delText>3</w:delText>
        </w:r>
      </w:del>
      <w:r w:rsidR="00A65E28">
        <w:t>&gt;</w:t>
      </w:r>
      <w:r w:rsidR="00A65E28">
        <w:tab/>
        <w:t xml:space="preserve">apply the </w:t>
      </w:r>
      <w:ins w:id="4034" w:author="CR#1569r3" w:date="2020-07-05T22:06:00Z">
        <w:r>
          <w:rPr>
            <w:i/>
            <w:rPrChange w:id="4035" w:author="Huawei" w:date="2020-04-15T09:08:00Z">
              <w:rPr/>
            </w:rPrChange>
          </w:rPr>
          <w:t>SL-PFI</w:t>
        </w:r>
        <w:r>
          <w:rPr>
            <w:i/>
          </w:rPr>
          <w:t xml:space="preserve"> </w:t>
        </w:r>
        <w:r>
          <w:t xml:space="preserve">included in </w:t>
        </w:r>
      </w:ins>
      <w:r w:rsidR="00A65E28">
        <w:rPr>
          <w:i/>
        </w:rPr>
        <w:t>sl-MappedQoS-FlowsToAddList</w:t>
      </w:r>
      <w:del w:id="4036" w:author="CR#1569r3" w:date="2020-07-05T22:06:00Z">
        <w:r w:rsidR="00A65E28" w:rsidDel="008A4482">
          <w:delText>, if included</w:delText>
        </w:r>
      </w:del>
      <w:r w:rsidR="00A65E28">
        <w:t>;</w:t>
      </w:r>
    </w:p>
    <w:p w14:paraId="2CC0BD98" w14:textId="51292D15" w:rsidR="00A65E28" w:rsidRDefault="00A65E28" w:rsidP="00A65E28">
      <w:pPr>
        <w:pStyle w:val="B3"/>
        <w:rPr>
          <w:lang w:eastAsia="x-none"/>
        </w:rPr>
      </w:pPr>
      <w:r>
        <w:t>3&gt;</w:t>
      </w:r>
      <w:r>
        <w:tab/>
        <w:t xml:space="preserve">perform the </w:t>
      </w:r>
      <w:r>
        <w:rPr>
          <w:rFonts w:eastAsia="MS Mincho"/>
        </w:rPr>
        <w:t xml:space="preserve">sidelink </w:t>
      </w:r>
      <w:r>
        <w:t>DRB addition procedure, according to sub-clause 5.8.9.1</w:t>
      </w:r>
      <w:ins w:id="4037" w:author="CR#1569r3" w:date="2020-07-05T22:06:00Z">
        <w:r w:rsidR="008A4482">
          <w:t>a</w:t>
        </w:r>
      </w:ins>
      <w:r>
        <w:t>.</w:t>
      </w:r>
      <w:ins w:id="4038" w:author="CR#1569r3" w:date="2020-07-05T22:06:00Z">
        <w:r w:rsidR="008A4482">
          <w:t>2</w:t>
        </w:r>
      </w:ins>
      <w:del w:id="4039" w:author="CR#1569r3" w:date="2020-07-05T22:06:00Z">
        <w:r w:rsidDel="008A4482">
          <w:delText>5</w:delText>
        </w:r>
      </w:del>
      <w:r>
        <w:t>;</w:t>
      </w:r>
    </w:p>
    <w:p w14:paraId="793635F9" w14:textId="77777777" w:rsidR="00A65E28" w:rsidRDefault="00A65E28" w:rsidP="00A65E28">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4BD0045D" w14:textId="77777777" w:rsidR="008A4482" w:rsidRDefault="00A65E28" w:rsidP="008A4482">
      <w:pPr>
        <w:pStyle w:val="B3"/>
        <w:rPr>
          <w:ins w:id="4040" w:author="CR#1569r3" w:date="2020-07-05T22:07:00Z"/>
        </w:rPr>
        <w:pPrChange w:id="4041" w:author="CR#1569r3" w:date="2020-07-05T22:07:00Z">
          <w:pPr>
            <w:ind w:left="1135" w:hanging="284"/>
          </w:pPr>
        </w:pPrChange>
      </w:pPr>
      <w:r>
        <w:t>3&gt;</w:t>
      </w:r>
      <w:r>
        <w:tab/>
      </w:r>
      <w:ins w:id="4042" w:author="CR#1569r3" w:date="2020-07-05T22:07:00Z">
        <w:r w:rsidR="008A4482">
          <w:t xml:space="preserve">if </w:t>
        </w:r>
        <w:r w:rsidR="008A4482" w:rsidRPr="008A4482">
          <w:rPr>
            <w:i/>
            <w:iCs/>
            <w:rPrChange w:id="4043" w:author="CR#1569r3" w:date="2020-07-05T22:07:00Z">
              <w:rPr/>
            </w:rPrChange>
          </w:rPr>
          <w:t>sl-MappedQoS-FlowsToAddList</w:t>
        </w:r>
        <w:r w:rsidR="008A4482">
          <w:t xml:space="preserve"> is included:</w:t>
        </w:r>
      </w:ins>
    </w:p>
    <w:p w14:paraId="2D84EDD1" w14:textId="21039864" w:rsidR="008A4482" w:rsidRDefault="008A4482" w:rsidP="008A4482">
      <w:pPr>
        <w:pStyle w:val="B4"/>
        <w:rPr>
          <w:ins w:id="4044" w:author="CR#1569r3" w:date="2020-07-05T22:08:00Z"/>
          <w:rFonts w:eastAsia="Batang"/>
          <w:noProof/>
        </w:rPr>
        <w:pPrChange w:id="4045" w:author="CR#1569r3" w:date="2020-07-05T22:09:00Z">
          <w:pPr>
            <w:ind w:left="1418" w:hanging="284"/>
          </w:pPr>
        </w:pPrChange>
      </w:pPr>
      <w:ins w:id="4046" w:author="CR#1569r3" w:date="2020-07-05T22:08:00Z">
        <w:r>
          <w:rPr>
            <w:rFonts w:eastAsia="Batang"/>
            <w:noProof/>
          </w:rPr>
          <w:t>4&gt;</w:t>
        </w:r>
      </w:ins>
      <w:ins w:id="4047" w:author="CR#1569r3" w:date="2020-07-05T22:09:00Z">
        <w:r>
          <w:rPr>
            <w:rFonts w:eastAsia="Batang"/>
            <w:noProof/>
          </w:rPr>
          <w:tab/>
        </w:r>
      </w:ins>
      <w:ins w:id="4048" w:author="CR#1569r3" w:date="2020-07-05T22:08:00Z">
        <w:r>
          <w:rPr>
            <w:rFonts w:eastAsia="Batang"/>
            <w:noProof/>
          </w:rPr>
          <w:t>add the the</w:t>
        </w:r>
        <w:r>
          <w:rPr>
            <w:rFonts w:eastAsia="Batang"/>
            <w:i/>
            <w:noProof/>
          </w:rPr>
          <w:t xml:space="preserve"> SL-PFI</w:t>
        </w:r>
        <w:r>
          <w:rPr>
            <w:rFonts w:eastAsia="Batang"/>
            <w:noProof/>
          </w:rPr>
          <w:t xml:space="preserve"> included in </w:t>
        </w:r>
        <w:r>
          <w:rPr>
            <w:rFonts w:eastAsia="Batang"/>
            <w:i/>
            <w:noProof/>
            <w:rPrChange w:id="4049" w:author="Huawei" w:date="2020-04-15T09:14:00Z">
              <w:rPr>
                <w:rFonts w:eastAsia="Batang"/>
                <w:noProof/>
              </w:rPr>
            </w:rPrChange>
          </w:rPr>
          <w:t>sl-MappedQoS-FlowsToAddList</w:t>
        </w:r>
        <w:r>
          <w:rPr>
            <w:rFonts w:eastAsia="Batang"/>
            <w:noProof/>
          </w:rPr>
          <w:t xml:space="preserve"> to the corresponding sidelink DRB;</w:t>
        </w:r>
      </w:ins>
    </w:p>
    <w:p w14:paraId="2FC195C8" w14:textId="220609F6" w:rsidR="00A65E28" w:rsidDel="008A4482" w:rsidRDefault="00A65E28" w:rsidP="008A4482">
      <w:pPr>
        <w:pStyle w:val="B4"/>
        <w:rPr>
          <w:del w:id="4050" w:author="CR#1569r3" w:date="2020-07-05T22:09:00Z"/>
        </w:rPr>
        <w:pPrChange w:id="4051" w:author="CR#1569r3" w:date="2020-07-05T22:07:00Z">
          <w:pPr>
            <w:pStyle w:val="B3"/>
          </w:pPr>
        </w:pPrChange>
      </w:pPr>
      <w:del w:id="4052" w:author="CR#1569r3" w:date="2020-07-05T22:09:00Z">
        <w:r w:rsidDel="008A4482">
          <w:delText>apply the sl-MappedQoS-FlowsToAddList and sl-MappedQoS-FlowsToReleaseList, if included;</w:delText>
        </w:r>
      </w:del>
    </w:p>
    <w:p w14:paraId="309BEB1B" w14:textId="62457B60" w:rsidR="00A65E28" w:rsidDel="008A4482" w:rsidRDefault="00A65E28" w:rsidP="00A65E28">
      <w:pPr>
        <w:pStyle w:val="B3"/>
        <w:rPr>
          <w:del w:id="4053" w:author="CR#1569r3" w:date="2020-07-05T22:10:00Z"/>
        </w:rPr>
      </w:pPr>
      <w:del w:id="4054" w:author="CR#1569r3" w:date="2020-07-05T22:10:00Z">
        <w:r w:rsidDel="008A4482">
          <w:delText>3&gt;</w:delText>
        </w:r>
        <w:r w:rsidDel="008A4482">
          <w:tab/>
          <w:delText xml:space="preserve">perform the </w:delText>
        </w:r>
        <w:r w:rsidDel="008A4482">
          <w:rPr>
            <w:rFonts w:eastAsia="MS Mincho"/>
          </w:rPr>
          <w:delText xml:space="preserve">sidelink </w:delText>
        </w:r>
        <w:r w:rsidDel="008A4482">
          <w:delText>DRB release or modification procedure, according to sub-clause 5.8.9.1.4 and 5.8.9.1.5.</w:delText>
        </w:r>
      </w:del>
    </w:p>
    <w:p w14:paraId="433D8E38" w14:textId="77777777" w:rsidR="008A4482" w:rsidRDefault="008A4482" w:rsidP="008A4482">
      <w:pPr>
        <w:pStyle w:val="B3"/>
        <w:rPr>
          <w:ins w:id="4055" w:author="CR#1569r3" w:date="2020-07-05T22:10:00Z"/>
        </w:rPr>
        <w:pPrChange w:id="4056" w:author="CR#1569r3" w:date="2020-07-05T22:10:00Z">
          <w:pPr>
            <w:ind w:left="1135" w:hanging="284"/>
          </w:pPr>
        </w:pPrChange>
      </w:pPr>
      <w:ins w:id="4057" w:author="CR#1569r3" w:date="2020-07-05T22:10:00Z">
        <w:r>
          <w:t>3&gt;</w:t>
        </w:r>
        <w:r>
          <w:tab/>
          <w:t xml:space="preserve">if </w:t>
        </w:r>
        <w:r w:rsidRPr="008A4482">
          <w:rPr>
            <w:i/>
            <w:iCs/>
            <w:rPrChange w:id="4058" w:author="CR#1569r3" w:date="2020-07-05T22:39:00Z">
              <w:rPr/>
            </w:rPrChange>
          </w:rPr>
          <w:t>sl-MappedQoS-FlowsToReleaseList</w:t>
        </w:r>
        <w:r>
          <w:t xml:space="preserve"> is included:</w:t>
        </w:r>
      </w:ins>
    </w:p>
    <w:p w14:paraId="2B85D96E" w14:textId="2AC18989" w:rsidR="008A4482" w:rsidRDefault="008A4482" w:rsidP="008A4482">
      <w:pPr>
        <w:pStyle w:val="B4"/>
        <w:rPr>
          <w:ins w:id="4059" w:author="CR#1569r3" w:date="2020-07-05T22:10:00Z"/>
          <w:rFonts w:eastAsia="Batang"/>
          <w:noProof/>
        </w:rPr>
        <w:pPrChange w:id="4060" w:author="CR#1569r3" w:date="2020-07-05T22:11:00Z">
          <w:pPr>
            <w:ind w:left="1418" w:hanging="284"/>
          </w:pPr>
        </w:pPrChange>
      </w:pPr>
      <w:ins w:id="4061" w:author="CR#1569r3" w:date="2020-07-05T22:10:00Z">
        <w:r>
          <w:rPr>
            <w:rFonts w:eastAsia="Batang"/>
            <w:noProof/>
          </w:rPr>
          <w:t>4&gt;</w:t>
        </w:r>
      </w:ins>
      <w:ins w:id="4062" w:author="CR#1569r3" w:date="2020-07-05T22:11:00Z">
        <w:r>
          <w:rPr>
            <w:rFonts w:eastAsia="Batang"/>
            <w:noProof/>
          </w:rPr>
          <w:tab/>
        </w:r>
      </w:ins>
      <w:ins w:id="4063" w:author="CR#1569r3" w:date="2020-07-05T22:10:00Z">
        <w:r>
          <w:rPr>
            <w:rFonts w:eastAsia="Batang"/>
            <w:noProof/>
          </w:rPr>
          <w:t xml:space="preserve">remove the the </w:t>
        </w:r>
        <w:r w:rsidRPr="008A4482">
          <w:rPr>
            <w:rFonts w:eastAsia="Batang"/>
            <w:i/>
            <w:iCs/>
            <w:noProof/>
            <w:rPrChange w:id="4064" w:author="CR#1569r3" w:date="2020-07-05T22:39:00Z">
              <w:rPr>
                <w:rFonts w:eastAsia="Batang"/>
                <w:noProof/>
              </w:rPr>
            </w:rPrChange>
          </w:rPr>
          <w:t>SL-PFI</w:t>
        </w:r>
        <w:r>
          <w:rPr>
            <w:rFonts w:eastAsia="Batang"/>
            <w:noProof/>
          </w:rPr>
          <w:t xml:space="preserve"> included in </w:t>
        </w:r>
        <w:r w:rsidRPr="008A4482">
          <w:rPr>
            <w:rFonts w:eastAsia="Batang"/>
            <w:i/>
            <w:iCs/>
            <w:noProof/>
            <w:rPrChange w:id="4065" w:author="CR#1569r3" w:date="2020-07-05T22:39:00Z">
              <w:rPr>
                <w:rFonts w:eastAsia="Batang"/>
                <w:noProof/>
              </w:rPr>
            </w:rPrChange>
          </w:rPr>
          <w:t>sl-MappedQoS-FlowsToReleaseList</w:t>
        </w:r>
        <w:r>
          <w:rPr>
            <w:rFonts w:eastAsia="Batang"/>
            <w:noProof/>
          </w:rPr>
          <w:t xml:space="preserve"> from the corresponding sidelink DRB;</w:t>
        </w:r>
      </w:ins>
    </w:p>
    <w:p w14:paraId="48F317B1" w14:textId="1417B39E" w:rsidR="008A4482" w:rsidRDefault="008A4482" w:rsidP="008A4482">
      <w:pPr>
        <w:pStyle w:val="B3"/>
        <w:rPr>
          <w:ins w:id="4066" w:author="CR#1569r3" w:date="2020-07-05T22:10:00Z"/>
        </w:rPr>
        <w:pPrChange w:id="4067" w:author="CR#1569r3" w:date="2020-07-05T22:10:00Z">
          <w:pPr>
            <w:ind w:left="1135" w:hanging="284"/>
          </w:pPr>
        </w:pPrChange>
      </w:pPr>
      <w:ins w:id="4068" w:author="CR#1569r3" w:date="2020-07-05T22:10:00Z">
        <w:r>
          <w:lastRenderedPageBreak/>
          <w:t>3&gt;</w:t>
        </w:r>
      </w:ins>
      <w:ins w:id="4069" w:author="CR#1569r3" w:date="2020-07-05T22:11:00Z">
        <w:r>
          <w:tab/>
        </w:r>
      </w:ins>
      <w:ins w:id="4070" w:author="CR#1569r3" w:date="2020-07-05T22:10:00Z">
        <w:r>
          <w:t>if the sidelink DRB release conditions as described in sub-clause 5.8.9.1a.1.1 are met:</w:t>
        </w:r>
      </w:ins>
    </w:p>
    <w:p w14:paraId="30E0CD20" w14:textId="305F2E70" w:rsidR="008A4482" w:rsidRDefault="008A4482" w:rsidP="008A4482">
      <w:pPr>
        <w:pStyle w:val="B4"/>
        <w:rPr>
          <w:ins w:id="4071" w:author="CR#1569r3" w:date="2020-07-05T22:10:00Z"/>
          <w:rFonts w:eastAsia="Batang"/>
          <w:rPrChange w:id="4072" w:author="Huawei" w:date="2020-04-24T16:24:00Z">
            <w:rPr>
              <w:ins w:id="4073" w:author="CR#1569r3" w:date="2020-07-05T22:10:00Z"/>
              <w:rFonts w:eastAsia="Batang"/>
            </w:rPr>
          </w:rPrChange>
        </w:rPr>
        <w:pPrChange w:id="4074" w:author="CR#1569r3" w:date="2020-07-05T22:11:00Z">
          <w:pPr>
            <w:ind w:left="1135" w:hanging="284"/>
          </w:pPr>
        </w:pPrChange>
      </w:pPr>
      <w:ins w:id="4075" w:author="CR#1569r3" w:date="2020-07-05T22:10:00Z">
        <w:r>
          <w:rPr>
            <w:rFonts w:eastAsia="Batang"/>
            <w:rPrChange w:id="4076" w:author="Huawei" w:date="2020-04-24T16:24:00Z">
              <w:rPr/>
            </w:rPrChange>
          </w:rPr>
          <w:t>4&gt;</w:t>
        </w:r>
      </w:ins>
      <w:ins w:id="4077" w:author="CR#1569r3" w:date="2020-07-05T22:11:00Z">
        <w:r>
          <w:rPr>
            <w:rFonts w:eastAsia="Batang"/>
          </w:rPr>
          <w:tab/>
        </w:r>
      </w:ins>
      <w:ins w:id="4078" w:author="CR#1569r3" w:date="2020-07-05T22:10:00Z">
        <w:r>
          <w:rPr>
            <w:rFonts w:eastAsia="Batang"/>
            <w:rPrChange w:id="4079" w:author="Huawei" w:date="2020-04-24T16:24:00Z">
              <w:rPr/>
            </w:rPrChange>
          </w:rPr>
          <w:t>perform the sidelink DRB release procedure according to sub-clause 5.8.9.1</w:t>
        </w:r>
        <w:r>
          <w:rPr>
            <w:rFonts w:eastAsia="Batang"/>
            <w:noProof/>
          </w:rPr>
          <w:t>a</w:t>
        </w:r>
        <w:r>
          <w:rPr>
            <w:rFonts w:eastAsia="Batang"/>
            <w:rPrChange w:id="4080" w:author="Huawei" w:date="2020-04-24T16:24:00Z">
              <w:rPr/>
            </w:rPrChange>
          </w:rPr>
          <w:t>.</w:t>
        </w:r>
        <w:r>
          <w:rPr>
            <w:rFonts w:eastAsia="Batang"/>
            <w:noProof/>
          </w:rPr>
          <w:t>1</w:t>
        </w:r>
        <w:r>
          <w:rPr>
            <w:rFonts w:eastAsia="Batang"/>
            <w:rPrChange w:id="4081" w:author="Huawei" w:date="2020-04-24T16:24:00Z">
              <w:rPr/>
            </w:rPrChange>
          </w:rPr>
          <w:t>.2;</w:t>
        </w:r>
      </w:ins>
    </w:p>
    <w:p w14:paraId="3B2A06B6" w14:textId="68AE323C" w:rsidR="008A4482" w:rsidRDefault="008A4482" w:rsidP="008A4482">
      <w:pPr>
        <w:pStyle w:val="B3"/>
        <w:rPr>
          <w:ins w:id="4082" w:author="CR#1569r3" w:date="2020-07-05T22:10:00Z"/>
        </w:rPr>
        <w:pPrChange w:id="4083" w:author="CR#1569r3" w:date="2020-07-05T22:10:00Z">
          <w:pPr>
            <w:ind w:left="1135" w:hanging="284"/>
          </w:pPr>
        </w:pPrChange>
      </w:pPr>
      <w:ins w:id="4084" w:author="CR#1569r3" w:date="2020-07-05T22:10:00Z">
        <w:r>
          <w:t>3&gt;</w:t>
        </w:r>
      </w:ins>
      <w:ins w:id="4085" w:author="CR#1569r3" w:date="2020-07-05T22:11:00Z">
        <w:r>
          <w:tab/>
        </w:r>
      </w:ins>
      <w:ins w:id="4086" w:author="CR#1569r3" w:date="2020-07-05T22:10:00Z">
        <w:r>
          <w:t>else if the sidelink DRB modification conditions as described in sub-clause 5.8.9.1a.2.1 are met:</w:t>
        </w:r>
      </w:ins>
    </w:p>
    <w:p w14:paraId="565055E6" w14:textId="4E4826DD" w:rsidR="008A4482" w:rsidRDefault="008A4482" w:rsidP="008A4482">
      <w:pPr>
        <w:pStyle w:val="B4"/>
        <w:rPr>
          <w:ins w:id="4087" w:author="CR#1569r3" w:date="2020-07-05T22:10:00Z"/>
          <w:rFonts w:eastAsia="Batang"/>
          <w:rPrChange w:id="4088" w:author="Huawei" w:date="2020-04-24T16:24:00Z">
            <w:rPr>
              <w:ins w:id="4089" w:author="CR#1569r3" w:date="2020-07-05T22:10:00Z"/>
              <w:rFonts w:eastAsia="Batang"/>
            </w:rPr>
          </w:rPrChange>
        </w:rPr>
        <w:pPrChange w:id="4090" w:author="CR#1569r3" w:date="2020-07-05T22:11:00Z">
          <w:pPr>
            <w:ind w:left="1135" w:hanging="284"/>
          </w:pPr>
        </w:pPrChange>
      </w:pPr>
      <w:ins w:id="4091" w:author="CR#1569r3" w:date="2020-07-05T22:10:00Z">
        <w:r>
          <w:rPr>
            <w:rFonts w:eastAsia="Batang"/>
            <w:rPrChange w:id="4092" w:author="Huawei" w:date="2020-04-24T16:24:00Z">
              <w:rPr/>
            </w:rPrChange>
          </w:rPr>
          <w:t>4&gt;</w:t>
        </w:r>
      </w:ins>
      <w:ins w:id="4093" w:author="CR#1569r3" w:date="2020-07-05T22:11:00Z">
        <w:r>
          <w:rPr>
            <w:rFonts w:eastAsia="Batang"/>
          </w:rPr>
          <w:tab/>
        </w:r>
      </w:ins>
      <w:ins w:id="4094" w:author="CR#1569r3" w:date="2020-07-05T22:10:00Z">
        <w:r>
          <w:rPr>
            <w:rFonts w:eastAsia="Batang"/>
            <w:rPrChange w:id="4095" w:author="Huawei" w:date="2020-04-24T16:24:00Z">
              <w:rPr/>
            </w:rPrChange>
          </w:rPr>
          <w:t>perform the sidelink DRB modification procedure according to sub-clause 5.8.9.1</w:t>
        </w:r>
        <w:r>
          <w:rPr>
            <w:rFonts w:eastAsia="Batang"/>
            <w:noProof/>
          </w:rPr>
          <w:t>a</w:t>
        </w:r>
        <w:r>
          <w:rPr>
            <w:rFonts w:eastAsia="Batang"/>
            <w:rPrChange w:id="4096" w:author="Huawei" w:date="2020-04-24T16:24:00Z">
              <w:rPr/>
            </w:rPrChange>
          </w:rPr>
          <w:t>.</w:t>
        </w:r>
        <w:r>
          <w:rPr>
            <w:rFonts w:eastAsia="Batang"/>
            <w:noProof/>
          </w:rPr>
          <w:t>2</w:t>
        </w:r>
        <w:r>
          <w:rPr>
            <w:rFonts w:eastAsia="Batang"/>
            <w:rPrChange w:id="4097" w:author="Huawei" w:date="2020-04-24T16:24:00Z">
              <w:rPr/>
            </w:rPrChange>
          </w:rPr>
          <w:t>.2;</w:t>
        </w:r>
      </w:ins>
    </w:p>
    <w:p w14:paraId="62FC33F7" w14:textId="77777777" w:rsidR="008A4482" w:rsidRDefault="008A4482" w:rsidP="008A4482">
      <w:pPr>
        <w:pStyle w:val="B1"/>
        <w:rPr>
          <w:ins w:id="4098" w:author="CR#1569r3" w:date="2020-07-05T22:10:00Z"/>
          <w:rFonts w:eastAsia="DotumChe"/>
          <w:lang w:eastAsia="en-US"/>
        </w:rPr>
        <w:pPrChange w:id="4099" w:author="CR#1569r3" w:date="2020-07-05T22:11:00Z">
          <w:pPr>
            <w:ind w:left="568" w:hanging="284"/>
          </w:pPr>
        </w:pPrChange>
      </w:pPr>
      <w:ins w:id="4100" w:author="CR#1569r3" w:date="2020-07-05T22:10:00Z">
        <w:r>
          <w:t>1&gt;</w:t>
        </w:r>
        <w:r>
          <w:tab/>
          <w:t xml:space="preserve">if the </w:t>
        </w:r>
        <w:r w:rsidRPr="008A4482">
          <w:rPr>
            <w:i/>
            <w:iCs/>
            <w:lang w:eastAsia="x-none"/>
            <w:rPrChange w:id="4101" w:author="CR#1569r3" w:date="2020-07-05T22:38:00Z">
              <w:rPr>
                <w:lang w:eastAsia="x-none"/>
              </w:rPr>
            </w:rPrChange>
          </w:rPr>
          <w:t>RRCReconfiguration</w:t>
        </w:r>
        <w:r w:rsidRPr="008A4482">
          <w:rPr>
            <w:rFonts w:eastAsia="MS Mincho"/>
            <w:i/>
            <w:iCs/>
            <w:rPrChange w:id="4102" w:author="CR#1569r3" w:date="2020-07-05T22:38:00Z">
              <w:rPr>
                <w:rFonts w:eastAsia="MS Mincho"/>
              </w:rPr>
            </w:rPrChange>
          </w:rPr>
          <w:t>Sidelink</w:t>
        </w:r>
        <w:r>
          <w:t xml:space="preserve"> message includes the </w:t>
        </w:r>
        <w:r w:rsidRPr="008A4482">
          <w:rPr>
            <w:i/>
            <w:iCs/>
            <w:rPrChange w:id="4103" w:author="CR#1569r3" w:date="2020-07-05T22:38:00Z">
              <w:rPr/>
            </w:rPrChange>
          </w:rPr>
          <w:t>sl-MeasConfig</w:t>
        </w:r>
        <w:r>
          <w:t>:</w:t>
        </w:r>
      </w:ins>
    </w:p>
    <w:p w14:paraId="00627BA7" w14:textId="77777777" w:rsidR="008A4482" w:rsidRDefault="008A4482" w:rsidP="008A4482">
      <w:pPr>
        <w:pStyle w:val="B2"/>
        <w:rPr>
          <w:ins w:id="4104" w:author="CR#1569r3" w:date="2020-07-05T22:10:00Z"/>
        </w:rPr>
        <w:pPrChange w:id="4105" w:author="CR#1569r3" w:date="2020-07-05T22:11:00Z">
          <w:pPr>
            <w:ind w:left="851" w:hanging="284"/>
          </w:pPr>
        </w:pPrChange>
      </w:pPr>
      <w:ins w:id="4106" w:author="CR#1569r3" w:date="2020-07-05T22:10:00Z">
        <w:r>
          <w:t>2&gt;</w:t>
        </w:r>
        <w:r>
          <w:tab/>
          <w:t>perform the sidelink measurement configuration procedure as specified in 5.8.10;</w:t>
        </w:r>
      </w:ins>
    </w:p>
    <w:p w14:paraId="5D2E5EE1" w14:textId="77777777" w:rsidR="008A4482" w:rsidRDefault="008A4482" w:rsidP="008A4482">
      <w:pPr>
        <w:pStyle w:val="B1"/>
        <w:rPr>
          <w:ins w:id="4107" w:author="CR#1569r3" w:date="2020-07-05T22:10:00Z"/>
        </w:rPr>
        <w:pPrChange w:id="4108" w:author="CR#1569r3" w:date="2020-07-05T22:11:00Z">
          <w:pPr>
            <w:ind w:left="568" w:hanging="284"/>
          </w:pPr>
        </w:pPrChange>
      </w:pPr>
      <w:ins w:id="4109" w:author="CR#1569r3" w:date="2020-07-05T22:10:00Z">
        <w:r>
          <w:t>1&gt;</w:t>
        </w:r>
        <w:r>
          <w:tab/>
          <w:t xml:space="preserve">if the </w:t>
        </w:r>
        <w:r w:rsidRPr="008A4482">
          <w:rPr>
            <w:i/>
            <w:iCs/>
            <w:lang w:eastAsia="x-none"/>
            <w:rPrChange w:id="4110" w:author="CR#1569r3" w:date="2020-07-05T22:38:00Z">
              <w:rPr>
                <w:lang w:eastAsia="x-none"/>
              </w:rPr>
            </w:rPrChange>
          </w:rPr>
          <w:t>RRCReconfiguration</w:t>
        </w:r>
        <w:r w:rsidRPr="008A4482">
          <w:rPr>
            <w:rFonts w:eastAsia="MS Mincho"/>
            <w:i/>
            <w:iCs/>
            <w:rPrChange w:id="4111" w:author="CR#1569r3" w:date="2020-07-05T22:38:00Z">
              <w:rPr>
                <w:rFonts w:eastAsia="MS Mincho"/>
              </w:rPr>
            </w:rPrChange>
          </w:rPr>
          <w:t>Sidelink</w:t>
        </w:r>
        <w:r>
          <w:t xml:space="preserve"> message includes the </w:t>
        </w:r>
        <w:r w:rsidRPr="008A4482">
          <w:rPr>
            <w:i/>
            <w:iCs/>
            <w:rPrChange w:id="4112" w:author="CR#1569r3" w:date="2020-07-05T22:39:00Z">
              <w:rPr/>
            </w:rPrChange>
          </w:rPr>
          <w:t>sl-CSI-RS-Config</w:t>
        </w:r>
        <w:r>
          <w:t>:</w:t>
        </w:r>
      </w:ins>
    </w:p>
    <w:p w14:paraId="56FAB3D5" w14:textId="77777777" w:rsidR="008A4482" w:rsidRDefault="008A4482" w:rsidP="008A4482">
      <w:pPr>
        <w:pStyle w:val="B2"/>
        <w:rPr>
          <w:ins w:id="4113" w:author="CR#1569r3" w:date="2020-07-05T22:10:00Z"/>
          <w:rFonts w:eastAsia="Batang"/>
          <w:noProof/>
        </w:rPr>
        <w:pPrChange w:id="4114" w:author="CR#1569r3" w:date="2020-07-05T22:11:00Z">
          <w:pPr>
            <w:ind w:left="851" w:hanging="284"/>
          </w:pPr>
        </w:pPrChange>
      </w:pPr>
      <w:ins w:id="4115" w:author="CR#1569r3" w:date="2020-07-05T22:10:00Z">
        <w:r>
          <w:t>2&gt;</w:t>
        </w:r>
        <w:r>
          <w:tab/>
          <w:t>apply the sidelink CSI-RS configuration;</w:t>
        </w:r>
      </w:ins>
    </w:p>
    <w:p w14:paraId="6AD1CF4A" w14:textId="77777777" w:rsidR="008A4482" w:rsidRDefault="008A4482" w:rsidP="008A4482">
      <w:pPr>
        <w:pStyle w:val="B1"/>
        <w:rPr>
          <w:ins w:id="4116" w:author="CR#1569r3" w:date="2020-07-05T22:10:00Z"/>
          <w:rFonts w:eastAsia="DotumChe" w:cs="Calibri Light"/>
          <w:color w:val="FF0000"/>
          <w:u w:val="single"/>
        </w:rPr>
        <w:pPrChange w:id="4117" w:author="CR#1569r3" w:date="2020-07-05T22:11:00Z">
          <w:pPr>
            <w:ind w:left="568" w:hanging="284"/>
          </w:pPr>
        </w:pPrChange>
      </w:pPr>
      <w:ins w:id="4118" w:author="CR#1569r3" w:date="2020-07-05T22:10:00Z">
        <w:r>
          <w:rPr>
            <w:color w:val="FF0000"/>
            <w:u w:val="single"/>
          </w:rPr>
          <w:t>1&gt;</w:t>
        </w:r>
        <w:r>
          <w:rPr>
            <w:color w:val="FF0000"/>
            <w:u w:val="single"/>
          </w:rPr>
          <w:tab/>
          <w:t xml:space="preserve">if the </w:t>
        </w:r>
        <w:r w:rsidRPr="008A4482">
          <w:rPr>
            <w:i/>
            <w:iCs/>
            <w:color w:val="FF0000"/>
            <w:u w:val="single"/>
            <w:lang w:eastAsia="x-none"/>
            <w:rPrChange w:id="4119" w:author="CR#1569r3" w:date="2020-07-05T22:38:00Z">
              <w:rPr>
                <w:color w:val="FF0000"/>
                <w:u w:val="single"/>
                <w:lang w:eastAsia="x-none"/>
              </w:rPr>
            </w:rPrChange>
          </w:rPr>
          <w:t>RRCReconfiguration</w:t>
        </w:r>
        <w:r w:rsidRPr="008A4482">
          <w:rPr>
            <w:rFonts w:eastAsia="MS Mincho"/>
            <w:i/>
            <w:iCs/>
            <w:color w:val="FF0000"/>
            <w:u w:val="single"/>
            <w:rPrChange w:id="4120" w:author="CR#1569r3" w:date="2020-07-05T22:38:00Z">
              <w:rPr>
                <w:rFonts w:eastAsia="MS Mincho"/>
                <w:color w:val="FF0000"/>
                <w:u w:val="single"/>
              </w:rPr>
            </w:rPrChange>
          </w:rPr>
          <w:t>Sidelink</w:t>
        </w:r>
        <w:r>
          <w:rPr>
            <w:color w:val="FF0000"/>
            <w:u w:val="single"/>
          </w:rPr>
          <w:t xml:space="preserve"> message includes the </w:t>
        </w:r>
        <w:r w:rsidRPr="008A4482">
          <w:rPr>
            <w:rFonts w:eastAsia="SimSun"/>
            <w:i/>
            <w:iCs/>
            <w:rPrChange w:id="4121" w:author="CR#1569r3" w:date="2020-07-05T22:38:00Z">
              <w:rPr>
                <w:rFonts w:eastAsia="SimSun"/>
              </w:rPr>
            </w:rPrChange>
          </w:rPr>
          <w:t>sl-LatencyBoundCSI-Report</w:t>
        </w:r>
        <w:r>
          <w:rPr>
            <w:color w:val="FF0000"/>
            <w:u w:val="single"/>
          </w:rPr>
          <w:t>:</w:t>
        </w:r>
      </w:ins>
    </w:p>
    <w:p w14:paraId="0E0A2CB7" w14:textId="77777777" w:rsidR="008A4482" w:rsidRDefault="008A4482" w:rsidP="008A4482">
      <w:pPr>
        <w:pStyle w:val="B2"/>
        <w:rPr>
          <w:ins w:id="4122" w:author="CR#1569r3" w:date="2020-07-05T22:10:00Z"/>
          <w:rFonts w:eastAsia="Batang"/>
          <w:noProof/>
        </w:rPr>
        <w:pPrChange w:id="4123" w:author="CR#1569r3" w:date="2020-07-05T22:11:00Z">
          <w:pPr>
            <w:ind w:left="851" w:hanging="284"/>
          </w:pPr>
        </w:pPrChange>
      </w:pPr>
      <w:ins w:id="4124" w:author="CR#1569r3" w:date="2020-07-05T22:10:00Z">
        <w:r>
          <w:t>2&gt;</w:t>
        </w:r>
        <w:r>
          <w:tab/>
          <w:t>apply the configured sidelink CSI report latency bound;</w:t>
        </w:r>
      </w:ins>
    </w:p>
    <w:p w14:paraId="68972F4A" w14:textId="77777777" w:rsidR="00A65E28" w:rsidRDefault="00A65E28" w:rsidP="00A65E28">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0AFE2AD7" w14:textId="77777777" w:rsidR="00A65E28" w:rsidRDefault="00A65E28" w:rsidP="00A65E28">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53BE1E5F" w14:textId="77777777" w:rsidR="00A65E28" w:rsidRDefault="00A65E28" w:rsidP="00A65E28">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3F9FF90E" w14:textId="77777777" w:rsidR="00A65E28" w:rsidRDefault="00A65E28" w:rsidP="00A65E28">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7722600E" w14:textId="77777777" w:rsidR="00A65E28" w:rsidRDefault="00A65E28" w:rsidP="00A65E28">
      <w:pPr>
        <w:pStyle w:val="B1"/>
        <w:rPr>
          <w:rFonts w:eastAsia="Batang"/>
          <w:noProof/>
        </w:rPr>
      </w:pPr>
      <w:r>
        <w:rPr>
          <w:rFonts w:eastAsia="Batang"/>
          <w:noProof/>
        </w:rPr>
        <w:t>1&gt;</w:t>
      </w:r>
      <w:r>
        <w:rPr>
          <w:rFonts w:eastAsia="Batang"/>
          <w:noProof/>
        </w:rPr>
        <w:tab/>
        <w:t>else:</w:t>
      </w:r>
    </w:p>
    <w:p w14:paraId="7CCBEE58" w14:textId="77777777" w:rsidR="00A65E28" w:rsidRDefault="00A65E28" w:rsidP="00A65E28">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683B083" w14:textId="77777777" w:rsidR="00A65E28" w:rsidRDefault="00A65E28" w:rsidP="00A65E28">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751765E2" w14:textId="77777777" w:rsidR="00A65E28" w:rsidRDefault="00A65E28" w:rsidP="00A65E28">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1DAC7635" w14:textId="15CD73C4" w:rsidR="00A65E28" w:rsidRDefault="00A65E28" w:rsidP="00A65E28">
      <w:pPr>
        <w:pStyle w:val="Heading5"/>
        <w:rPr>
          <w:rFonts w:eastAsia="MS Mincho"/>
        </w:rPr>
      </w:pPr>
      <w:r>
        <w:rPr>
          <w:rFonts w:eastAsia="MS Mincho"/>
        </w:rPr>
        <w:t>5.8.9.1.4</w:t>
      </w:r>
      <w:r>
        <w:rPr>
          <w:rFonts w:eastAsia="MS Mincho"/>
        </w:rPr>
        <w:tab/>
      </w:r>
      <w:ins w:id="4125" w:author="CR#1569r3" w:date="2020-07-05T22:41:00Z">
        <w:r w:rsidR="008A4482">
          <w:rPr>
            <w:rFonts w:eastAsia="MS Mincho"/>
          </w:rPr>
          <w:t>Void</w:t>
        </w:r>
      </w:ins>
      <w:del w:id="4126" w:author="CR#1569r3" w:date="2020-07-05T22:41:00Z">
        <w:r w:rsidDel="008A4482">
          <w:rPr>
            <w:rFonts w:eastAsia="MS Mincho"/>
          </w:rPr>
          <w:delText>Sidelink DRB release</w:delText>
        </w:r>
      </w:del>
    </w:p>
    <w:p w14:paraId="7C3F8054" w14:textId="54A528F0" w:rsidR="00A65E28" w:rsidDel="008A4482" w:rsidRDefault="00A65E28" w:rsidP="00A65E28">
      <w:pPr>
        <w:pStyle w:val="Heading6"/>
        <w:rPr>
          <w:del w:id="4127" w:author="CR#1569r3" w:date="2020-07-05T22:41:00Z"/>
          <w:sz w:val="22"/>
        </w:rPr>
      </w:pPr>
      <w:del w:id="4128" w:author="CR#1569r3" w:date="2020-07-05T22:41:00Z">
        <w:r w:rsidDel="008A4482">
          <w:rPr>
            <w:sz w:val="22"/>
          </w:rPr>
          <w:delText>5.8.9.1.4.1</w:delText>
        </w:r>
        <w:r w:rsidDel="008A4482">
          <w:rPr>
            <w:sz w:val="22"/>
          </w:rPr>
          <w:tab/>
          <w:delText>Sidelink DRB release conditions</w:delText>
        </w:r>
      </w:del>
    </w:p>
    <w:p w14:paraId="2B2B15BF" w14:textId="12C8097E" w:rsidR="00A65E28" w:rsidDel="008A4482" w:rsidRDefault="00A65E28" w:rsidP="00A65E28">
      <w:pPr>
        <w:rPr>
          <w:del w:id="4129" w:author="CR#1569r3" w:date="2020-07-05T22:41:00Z"/>
        </w:rPr>
      </w:pPr>
      <w:del w:id="4130" w:author="CR#1569r3" w:date="2020-07-05T22:41:00Z">
        <w:r w:rsidDel="008A4482">
          <w:delText>For</w:delText>
        </w:r>
        <w:r w:rsidDel="008A4482">
          <w:rPr>
            <w:lang w:eastAsia="zh-CN"/>
          </w:rPr>
          <w:delText xml:space="preserve"> NR</w:delText>
        </w:r>
        <w:r w:rsidDel="008A4482">
          <w:delText xml:space="preserve"> sidelink communication, a sidelink DRB release is initiated only in the following cases: </w:delText>
        </w:r>
      </w:del>
    </w:p>
    <w:p w14:paraId="2EEE0459" w14:textId="5A6EB3D3" w:rsidR="00A65E28" w:rsidDel="008A4482" w:rsidRDefault="00A65E28" w:rsidP="00A65E28">
      <w:pPr>
        <w:pStyle w:val="B1"/>
        <w:rPr>
          <w:del w:id="4131" w:author="CR#1569r3" w:date="2020-07-05T22:41:00Z"/>
          <w:rFonts w:eastAsia="Batang"/>
          <w:noProof/>
        </w:rPr>
      </w:pPr>
      <w:del w:id="4132" w:author="CR#1569r3" w:date="2020-07-05T22:41:00Z">
        <w:r w:rsidDel="008A4482">
          <w:rPr>
            <w:rFonts w:eastAsia="Batang"/>
            <w:noProof/>
          </w:rPr>
          <w:delText>1&gt;</w:delText>
        </w:r>
        <w:r w:rsidDel="008A4482">
          <w:rPr>
            <w:rFonts w:eastAsia="Batang"/>
            <w:noProof/>
          </w:rPr>
          <w:tab/>
          <w:delText xml:space="preserve">for the </w:delText>
        </w:r>
        <w:r w:rsidDel="008A4482">
          <w:rPr>
            <w:rFonts w:eastAsia="Batang"/>
            <w:i/>
            <w:noProof/>
          </w:rPr>
          <w:delText>slrb-Uu-ConfigIndex</w:delText>
        </w:r>
        <w:r w:rsidDel="008A4482">
          <w:rPr>
            <w:rFonts w:eastAsia="Batang"/>
            <w:noProof/>
          </w:rPr>
          <w:delText xml:space="preserve"> (if any) of the sidelink DRB, if </w:delText>
        </w:r>
        <w:r w:rsidDel="008A4482">
          <w:rPr>
            <w:rFonts w:eastAsia="Batang"/>
            <w:i/>
            <w:noProof/>
          </w:rPr>
          <w:delText xml:space="preserve">slrb-Uu-ConfigIndex </w:delText>
        </w:r>
        <w:r w:rsidDel="008A4482">
          <w:rPr>
            <w:rFonts w:eastAsia="Batang"/>
            <w:noProof/>
          </w:rPr>
          <w:delText>is</w:delText>
        </w:r>
        <w:r w:rsidDel="008A4482">
          <w:rPr>
            <w:rFonts w:eastAsia="Batang"/>
            <w:i/>
            <w:noProof/>
          </w:rPr>
          <w:delText xml:space="preserve"> </w:delText>
        </w:r>
        <w:r w:rsidDel="008A4482">
          <w:delText xml:space="preserve">included in </w:delText>
        </w:r>
        <w:r w:rsidDel="008A4482">
          <w:rPr>
            <w:rFonts w:eastAsia="Batang"/>
            <w:i/>
            <w:noProof/>
          </w:rPr>
          <w:delText xml:space="preserve">sl-RadioBearerToReleaseList </w:delText>
        </w:r>
        <w:r w:rsidDel="008A4482">
          <w:rPr>
            <w:rFonts w:eastAsia="Batang"/>
            <w:noProof/>
          </w:rPr>
          <w:delText>in</w:delText>
        </w:r>
        <w:r w:rsidDel="008A4482">
          <w:rPr>
            <w:rFonts w:eastAsia="Batang"/>
            <w:i/>
            <w:noProof/>
          </w:rPr>
          <w:delText xml:space="preserve"> sl-ConfigDedicatedNR</w:delText>
        </w:r>
        <w:r w:rsidDel="008A4482">
          <w:rPr>
            <w:rFonts w:eastAsia="Batang"/>
            <w:noProof/>
          </w:rPr>
          <w:delText>,</w:delText>
        </w:r>
        <w:r w:rsidDel="008A4482">
          <w:rPr>
            <w:rFonts w:eastAsia="Batang"/>
            <w:i/>
            <w:noProof/>
          </w:rPr>
          <w:delText xml:space="preserve"> </w:delText>
        </w:r>
        <w:r w:rsidDel="008A4482">
          <w:rPr>
            <w:rFonts w:eastAsia="Batang"/>
            <w:noProof/>
          </w:rPr>
          <w:delText>or if no sidelink QoS flow with</w:delText>
        </w:r>
        <w:r w:rsidDel="008A4482">
          <w:rPr>
            <w:lang w:eastAsia="x-none"/>
          </w:rPr>
          <w:delText xml:space="preserve"> data</w:delText>
        </w:r>
        <w:r w:rsidDel="008A4482">
          <w:rPr>
            <w:rFonts w:eastAsia="Batang"/>
            <w:noProof/>
          </w:rPr>
          <w:delText xml:space="preserve"> indicated by upper layers</w:delText>
        </w:r>
        <w:r w:rsidDel="008A4482">
          <w:rPr>
            <w:lang w:eastAsia="x-none"/>
          </w:rPr>
          <w:delText xml:space="preserve"> </w:delText>
        </w:r>
        <w:r w:rsidDel="008A4482">
          <w:rPr>
            <w:rFonts w:eastAsia="Batang"/>
            <w:noProof/>
          </w:rPr>
          <w:delText xml:space="preserve">is mapped to the sidelink DRB for transmission, which is (re)configured by receiving </w:delText>
        </w:r>
        <w:r w:rsidDel="008A4482">
          <w:rPr>
            <w:rFonts w:eastAsia="Batang"/>
            <w:i/>
            <w:noProof/>
          </w:rPr>
          <w:delText>SIB12</w:delText>
        </w:r>
        <w:r w:rsidDel="008A4482">
          <w:rPr>
            <w:rFonts w:eastAsia="Batang"/>
            <w:noProof/>
          </w:rPr>
          <w:delText xml:space="preserve"> or </w:delText>
        </w:r>
        <w:r w:rsidDel="008A4482">
          <w:rPr>
            <w:rFonts w:eastAsia="Batang"/>
            <w:i/>
            <w:noProof/>
          </w:rPr>
          <w:delText>SidelinkPreconfigNR</w:delText>
        </w:r>
        <w:r w:rsidDel="008A4482">
          <w:rPr>
            <w:rFonts w:eastAsia="Batang"/>
            <w:noProof/>
          </w:rPr>
          <w:delText>; and</w:delText>
        </w:r>
      </w:del>
    </w:p>
    <w:p w14:paraId="7C299A81" w14:textId="077306AB" w:rsidR="00A65E28" w:rsidDel="008A4482" w:rsidRDefault="00A65E28" w:rsidP="00A65E28">
      <w:pPr>
        <w:pStyle w:val="B1"/>
        <w:rPr>
          <w:del w:id="4133" w:author="CR#1569r3" w:date="2020-07-05T22:41:00Z"/>
          <w:rFonts w:eastAsia="Batang"/>
          <w:noProof/>
        </w:rPr>
      </w:pPr>
      <w:del w:id="4134" w:author="CR#1569r3" w:date="2020-07-05T22:41:00Z">
        <w:r w:rsidDel="008A4482">
          <w:rPr>
            <w:rFonts w:eastAsia="Batang"/>
            <w:noProof/>
          </w:rPr>
          <w:delText>1&gt;</w:delText>
        </w:r>
        <w:r w:rsidDel="008A4482">
          <w:rPr>
            <w:rFonts w:eastAsia="Batang"/>
            <w:noProof/>
          </w:rPr>
          <w:tab/>
          <w:delText xml:space="preserve">for the </w:delText>
        </w:r>
        <w:r w:rsidDel="008A4482">
          <w:rPr>
            <w:rFonts w:eastAsia="Batang"/>
            <w:i/>
            <w:noProof/>
          </w:rPr>
          <w:delText xml:space="preserve">slrb-PC5-ConfigIndex </w:delText>
        </w:r>
        <w:r w:rsidDel="008A4482">
          <w:rPr>
            <w:rFonts w:eastAsia="Batang"/>
            <w:noProof/>
          </w:rPr>
          <w:delText xml:space="preserve">(if any) of the sidelink DRB, if </w:delText>
        </w:r>
        <w:r w:rsidDel="008A4482">
          <w:rPr>
            <w:rFonts w:eastAsia="Batang"/>
            <w:i/>
            <w:noProof/>
          </w:rPr>
          <w:delText xml:space="preserve">slrb-PC5-ConfigIndex </w:delText>
        </w:r>
        <w:r w:rsidDel="008A4482">
          <w:rPr>
            <w:rFonts w:eastAsia="Batang"/>
            <w:noProof/>
          </w:rPr>
          <w:delText>is</w:delText>
        </w:r>
        <w:r w:rsidDel="008A4482">
          <w:rPr>
            <w:rFonts w:eastAsia="Batang"/>
            <w:i/>
            <w:noProof/>
          </w:rPr>
          <w:delText xml:space="preserve"> </w:delText>
        </w:r>
        <w:r w:rsidDel="008A4482">
          <w:delText xml:space="preserve">included in </w:delText>
        </w:r>
        <w:r w:rsidDel="008A4482">
          <w:rPr>
            <w:i/>
          </w:rPr>
          <w:delText xml:space="preserve">slrb-ConfigToReleaseList </w:delText>
        </w:r>
        <w:r w:rsidDel="008A4482">
          <w:delText xml:space="preserve">in </w:delText>
        </w:r>
        <w:r w:rsidDel="008A4482">
          <w:rPr>
            <w:i/>
          </w:rPr>
          <w:delText>RRCReconfigurationSidelink</w:delText>
        </w:r>
        <w:r w:rsidDel="008A4482">
          <w:delText xml:space="preserve">, </w:delText>
        </w:r>
        <w:r w:rsidDel="008A4482">
          <w:rPr>
            <w:rFonts w:eastAsia="Batang"/>
            <w:noProof/>
          </w:rPr>
          <w:delText xml:space="preserve">or if the sidelink QoS flow mapped to the sidelink DRB, which is (re)configured by receiving </w:delText>
        </w:r>
        <w:r w:rsidDel="008A4482">
          <w:rPr>
            <w:i/>
          </w:rPr>
          <w:delText>RRCReconfigurationSidelink</w:delText>
        </w:r>
        <w:r w:rsidDel="008A4482">
          <w:delText>, has no data</w:delText>
        </w:r>
        <w:r w:rsidDel="008A4482">
          <w:rPr>
            <w:rFonts w:eastAsia="Batang"/>
            <w:noProof/>
          </w:rPr>
          <w:delText>;</w:delText>
        </w:r>
      </w:del>
    </w:p>
    <w:p w14:paraId="63192E56" w14:textId="5C6CC0B0" w:rsidR="00A65E28" w:rsidDel="008A4482" w:rsidRDefault="00A65E28" w:rsidP="00A65E28">
      <w:pPr>
        <w:pStyle w:val="Heading6"/>
        <w:rPr>
          <w:del w:id="4135" w:author="CR#1569r3" w:date="2020-07-05T22:41:00Z"/>
          <w:sz w:val="22"/>
        </w:rPr>
      </w:pPr>
      <w:del w:id="4136" w:author="CR#1569r3" w:date="2020-07-05T22:41:00Z">
        <w:r w:rsidDel="008A4482">
          <w:rPr>
            <w:sz w:val="22"/>
          </w:rPr>
          <w:delText>5.8.9.1.4.2</w:delText>
        </w:r>
        <w:r w:rsidDel="008A4482">
          <w:rPr>
            <w:sz w:val="22"/>
          </w:rPr>
          <w:tab/>
          <w:delText>Sidelink DRB release operations</w:delText>
        </w:r>
      </w:del>
    </w:p>
    <w:p w14:paraId="58139399" w14:textId="77F1D4F7" w:rsidR="00A65E28" w:rsidDel="008A4482" w:rsidRDefault="00A65E28" w:rsidP="00A65E28">
      <w:pPr>
        <w:rPr>
          <w:del w:id="4137" w:author="CR#1569r3" w:date="2020-07-05T22:41:00Z"/>
        </w:rPr>
      </w:pPr>
      <w:del w:id="4138" w:author="CR#1569r3" w:date="2020-07-05T22:41:00Z">
        <w:r w:rsidDel="008A4482">
          <w:delText>For each</w:delText>
        </w:r>
        <w:r w:rsidDel="008A4482">
          <w:rPr>
            <w:rFonts w:eastAsia="Batang"/>
            <w:noProof/>
          </w:rPr>
          <w:delText xml:space="preserve"> sidelink DRB, whose sidelink DRB release conditions are met as in sub-clause </w:delText>
        </w:r>
        <w:r w:rsidDel="008A4482">
          <w:delText>5.8.9.1.4.1, the UE capable of NR sidelink communication that is configured by upper layers to perform NR sidelink communication shall:</w:delText>
        </w:r>
      </w:del>
    </w:p>
    <w:p w14:paraId="0212462D" w14:textId="25A931C3" w:rsidR="00A65E28" w:rsidDel="008A4482" w:rsidRDefault="00A65E28" w:rsidP="00A65E28">
      <w:pPr>
        <w:pStyle w:val="B1"/>
        <w:rPr>
          <w:del w:id="4139" w:author="CR#1569r3" w:date="2020-07-05T22:41:00Z"/>
        </w:rPr>
      </w:pPr>
      <w:del w:id="4140" w:author="CR#1569r3" w:date="2020-07-05T22:41:00Z">
        <w:r w:rsidDel="008A4482">
          <w:rPr>
            <w:rFonts w:eastAsia="Batang"/>
            <w:noProof/>
          </w:rPr>
          <w:delText>1&gt;</w:delText>
        </w:r>
        <w:r w:rsidDel="008A4482">
          <w:rPr>
            <w:rFonts w:eastAsia="Batang"/>
            <w:noProof/>
          </w:rPr>
          <w:tab/>
          <w:delText>for groupcast and broadcast, or</w:delText>
        </w:r>
      </w:del>
    </w:p>
    <w:p w14:paraId="121AEDEA" w14:textId="03DAC0AE" w:rsidR="00A65E28" w:rsidDel="008A4482" w:rsidRDefault="00A65E28" w:rsidP="00A65E28">
      <w:pPr>
        <w:pStyle w:val="B1"/>
        <w:rPr>
          <w:del w:id="4141" w:author="CR#1569r3" w:date="2020-07-05T22:41:00Z"/>
          <w:rFonts w:eastAsia="Batang"/>
          <w:noProof/>
        </w:rPr>
      </w:pPr>
      <w:del w:id="4142" w:author="CR#1569r3" w:date="2020-07-05T22:41:00Z">
        <w:r w:rsidDel="008A4482">
          <w:rPr>
            <w:rFonts w:eastAsia="Batang"/>
            <w:noProof/>
          </w:rPr>
          <w:delText>1&gt;</w:delText>
        </w:r>
        <w:r w:rsidDel="008A4482">
          <w:rPr>
            <w:rFonts w:eastAsia="Batang"/>
            <w:noProof/>
          </w:rPr>
          <w:tab/>
          <w:delText xml:space="preserve">for </w:delText>
        </w:r>
        <w:r w:rsidDel="008A4482">
          <w:rPr>
            <w:lang w:eastAsia="zh-CN"/>
          </w:rPr>
          <w:delText>unicast,</w:delText>
        </w:r>
        <w:r w:rsidDel="008A4482">
          <w:rPr>
            <w:rFonts w:eastAsia="Batang"/>
            <w:noProof/>
          </w:rPr>
          <w:delText xml:space="preserve"> after receiving </w:delText>
        </w:r>
        <w:r w:rsidDel="008A4482">
          <w:rPr>
            <w:i/>
          </w:rPr>
          <w:delText xml:space="preserve">RRCReconfigurationSidelink </w:delText>
        </w:r>
        <w:r w:rsidDel="008A4482">
          <w:delText>message</w:delText>
        </w:r>
        <w:r w:rsidDel="008A4482">
          <w:rPr>
            <w:rFonts w:eastAsia="Batang"/>
            <w:noProof/>
          </w:rPr>
          <w:delText xml:space="preserve"> </w:delText>
        </w:r>
        <w:r w:rsidDel="008A4482">
          <w:delText xml:space="preserve">(in case </w:delText>
        </w:r>
        <w:r w:rsidDel="008A4482">
          <w:rPr>
            <w:rFonts w:eastAsia="Batang"/>
            <w:noProof/>
          </w:rPr>
          <w:delText>the release is due to the configuration</w:delText>
        </w:r>
        <w:r w:rsidDel="008A4482">
          <w:rPr>
            <w:i/>
          </w:rPr>
          <w:delText xml:space="preserve"> </w:delText>
        </w:r>
        <w:r w:rsidDel="008A4482">
          <w:delText>by</w:delText>
        </w:r>
        <w:r w:rsidDel="008A4482">
          <w:rPr>
            <w:i/>
          </w:rPr>
          <w:delText xml:space="preserve"> RRCReconfigurationSidelink</w:delText>
        </w:r>
        <w:r w:rsidDel="008A4482">
          <w:rPr>
            <w:rFonts w:eastAsia="Batang"/>
            <w:noProof/>
          </w:rPr>
          <w:delText>)</w:delText>
        </w:r>
        <w:r w:rsidDel="008A4482">
          <w:delText>, or</w:delText>
        </w:r>
        <w:r w:rsidDel="008A4482">
          <w:rPr>
            <w:rFonts w:eastAsia="Batang"/>
            <w:noProof/>
          </w:rPr>
          <w:delText xml:space="preserve"> after receiving the </w:delText>
        </w:r>
        <w:r w:rsidDel="008A4482">
          <w:rPr>
            <w:rFonts w:eastAsia="Batang"/>
            <w:i/>
            <w:noProof/>
          </w:rPr>
          <w:delText>RRCReconfigurationCompleteSidelink</w:delText>
        </w:r>
        <w:r w:rsidDel="008A4482">
          <w:rPr>
            <w:rFonts w:eastAsia="Batang"/>
            <w:noProof/>
          </w:rPr>
          <w:delText xml:space="preserve"> message(</w:delText>
        </w:r>
        <w:r w:rsidDel="008A4482">
          <w:delText>in case the release</w:delText>
        </w:r>
        <w:r w:rsidDel="008A4482">
          <w:rPr>
            <w:rFonts w:eastAsia="Batang"/>
            <w:i/>
            <w:noProof/>
          </w:rPr>
          <w:delText xml:space="preserve"> </w:delText>
        </w:r>
        <w:r w:rsidDel="008A4482">
          <w:rPr>
            <w:rFonts w:eastAsia="Batang"/>
            <w:noProof/>
          </w:rPr>
          <w:delText xml:space="preserve">is due to the </w:delText>
        </w:r>
        <w:r w:rsidDel="008A4482">
          <w:delText xml:space="preserve">configuration by </w:delText>
        </w:r>
        <w:r w:rsidDel="008A4482">
          <w:rPr>
            <w:rFonts w:eastAsia="Batang"/>
            <w:i/>
            <w:noProof/>
          </w:rPr>
          <w:delText>sl-ConfigDedicatedNR,</w:delText>
        </w:r>
        <w:r w:rsidDel="008A4482">
          <w:rPr>
            <w:lang w:eastAsia="x-none"/>
          </w:rPr>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 </w:delText>
        </w:r>
        <w:r w:rsidDel="008A4482">
          <w:rPr>
            <w:rFonts w:eastAsia="Batang"/>
            <w:noProof/>
          </w:rPr>
          <w:delText>or indicated by upper layers)</w:delText>
        </w:r>
      </w:del>
    </w:p>
    <w:p w14:paraId="2E25DB04" w14:textId="2A5D6303" w:rsidR="00A65E28" w:rsidDel="008A4482" w:rsidRDefault="00A65E28" w:rsidP="00A65E28">
      <w:pPr>
        <w:pStyle w:val="B2"/>
        <w:rPr>
          <w:del w:id="4143" w:author="CR#1569r3" w:date="2020-07-05T22:41:00Z"/>
          <w:rFonts w:eastAsia="Batang"/>
          <w:noProof/>
        </w:rPr>
      </w:pPr>
      <w:del w:id="4144" w:author="CR#1569r3" w:date="2020-07-05T22:41:00Z">
        <w:r w:rsidDel="008A4482">
          <w:rPr>
            <w:rFonts w:eastAsia="Batang"/>
            <w:noProof/>
          </w:rPr>
          <w:delText>2&gt;</w:delText>
        </w:r>
        <w:r w:rsidDel="008A4482">
          <w:rPr>
            <w:rFonts w:eastAsia="Batang"/>
            <w:noProof/>
          </w:rPr>
          <w:tab/>
          <w:delText>release the PDCP entity for NR sidelink communication associated with the sidelink DRB;</w:delText>
        </w:r>
      </w:del>
    </w:p>
    <w:p w14:paraId="7D4FEAFC" w14:textId="666EF337" w:rsidR="00A65E28" w:rsidDel="008A4482" w:rsidRDefault="00A65E28" w:rsidP="00A65E28">
      <w:pPr>
        <w:pStyle w:val="B2"/>
        <w:rPr>
          <w:del w:id="4145" w:author="CR#1569r3" w:date="2020-07-05T22:41:00Z"/>
        </w:rPr>
      </w:pPr>
      <w:del w:id="4146" w:author="CR#1569r3" w:date="2020-07-05T22:41:00Z">
        <w:r w:rsidDel="008A4482">
          <w:lastRenderedPageBreak/>
          <w:delText>2&gt;</w:delText>
        </w:r>
        <w:r w:rsidDel="008A4482">
          <w:tab/>
          <w:delText xml:space="preserve">if SDAP entity </w:delText>
        </w:r>
        <w:r w:rsidDel="008A4482">
          <w:rPr>
            <w:rFonts w:eastAsia="Batang"/>
            <w:noProof/>
            <w:lang w:eastAsia="x-none"/>
          </w:rPr>
          <w:delText xml:space="preserve">for NR sidelink communication </w:delText>
        </w:r>
        <w:r w:rsidDel="008A4482">
          <w:delText>associated with this sidelink DRB is configured:</w:delText>
        </w:r>
      </w:del>
    </w:p>
    <w:p w14:paraId="7DF6D123" w14:textId="6C93A9BB" w:rsidR="00A65E28" w:rsidDel="008A4482" w:rsidRDefault="00A65E28" w:rsidP="00A65E28">
      <w:pPr>
        <w:pStyle w:val="B3"/>
        <w:rPr>
          <w:del w:id="4147" w:author="CR#1569r3" w:date="2020-07-05T22:41:00Z"/>
          <w:lang w:eastAsia="zh-CN"/>
        </w:rPr>
      </w:pPr>
      <w:del w:id="4148" w:author="CR#1569r3" w:date="2020-07-05T22:41:00Z">
        <w:r w:rsidDel="008A4482">
          <w:delText>3&gt;</w:delText>
        </w:r>
        <w:r w:rsidDel="008A4482">
          <w:tab/>
          <w:delText xml:space="preserve">indicate the release of the sidelink DRB to the SDAP entity associated with this sidelink DRB (TS 37.324 [24], clause </w:delText>
        </w:r>
        <w:r w:rsidDel="008A4482">
          <w:rPr>
            <w:lang w:eastAsia="ko-KR"/>
          </w:rPr>
          <w:delText>5.3.3);</w:delText>
        </w:r>
      </w:del>
    </w:p>
    <w:p w14:paraId="00C214D8" w14:textId="6A2F5E15" w:rsidR="00A65E28" w:rsidDel="008A4482" w:rsidRDefault="00A65E28" w:rsidP="00A65E28">
      <w:pPr>
        <w:pStyle w:val="B2"/>
        <w:rPr>
          <w:del w:id="4149" w:author="CR#1569r3" w:date="2020-07-05T22:41:00Z"/>
          <w:rFonts w:eastAsia="Batang"/>
          <w:noProof/>
        </w:rPr>
      </w:pPr>
      <w:del w:id="4150" w:author="CR#1569r3" w:date="2020-07-05T22:41:00Z">
        <w:r w:rsidDel="008A4482">
          <w:rPr>
            <w:rFonts w:eastAsia="Batang"/>
            <w:noProof/>
          </w:rPr>
          <w:delText>2&gt;</w:delText>
        </w:r>
        <w:r w:rsidDel="008A4482">
          <w:rPr>
            <w:rFonts w:eastAsia="Batang"/>
            <w:noProof/>
          </w:rPr>
          <w:tab/>
          <w:delText>release the RLC entity and the corresponding logical channel for NR sidelink communication associated with the</w:delText>
        </w:r>
        <w:r w:rsidDel="008A4482">
          <w:delText xml:space="preserve"> sidelink</w:delText>
        </w:r>
        <w:r w:rsidDel="008A4482">
          <w:rPr>
            <w:rFonts w:eastAsia="Batang"/>
            <w:noProof/>
          </w:rPr>
          <w:delText xml:space="preserve"> DRB.</w:delText>
        </w:r>
      </w:del>
    </w:p>
    <w:p w14:paraId="30A64FF4" w14:textId="25D83FDE" w:rsidR="00A65E28" w:rsidDel="008A4482" w:rsidRDefault="00A65E28" w:rsidP="00A65E28">
      <w:pPr>
        <w:pStyle w:val="B1"/>
        <w:rPr>
          <w:del w:id="4151" w:author="CR#1569r3" w:date="2020-07-05T22:41:00Z"/>
        </w:rPr>
      </w:pPr>
      <w:del w:id="4152" w:author="CR#1569r3" w:date="2020-07-05T22:41:00Z">
        <w:r w:rsidDel="008A4482">
          <w:delText>1&gt;</w:delText>
        </w:r>
        <w:r w:rsidDel="008A4482">
          <w:tab/>
          <w:delText>release SDAP entities</w:delText>
        </w:r>
        <w:r w:rsidDel="008A4482">
          <w:rPr>
            <w:rFonts w:eastAsia="Batang"/>
            <w:noProof/>
            <w:lang w:eastAsia="x-none"/>
          </w:rPr>
          <w:delText xml:space="preserve"> for NR sidelink communication</w:delText>
        </w:r>
        <w:r w:rsidDel="008A4482">
          <w:delText>, if any, that have no associated sidelink DRB as specified in TS 37.324 [24] clause 5.1.2, and indicate the release to upper layers.</w:delText>
        </w:r>
      </w:del>
    </w:p>
    <w:p w14:paraId="775600EE" w14:textId="0E017B9F" w:rsidR="00A65E28" w:rsidDel="008A4482" w:rsidRDefault="00A65E28" w:rsidP="00A65E28">
      <w:pPr>
        <w:pStyle w:val="B1"/>
        <w:rPr>
          <w:del w:id="4153" w:author="CR#1569r3" w:date="2020-07-05T22:41:00Z"/>
          <w:rFonts w:eastAsia="Batang"/>
          <w:noProof/>
        </w:rPr>
      </w:pPr>
      <w:del w:id="4154" w:author="CR#1569r3" w:date="2020-07-05T22:41:00Z">
        <w:r w:rsidDel="008A4482">
          <w:rPr>
            <w:rFonts w:eastAsia="Batang"/>
            <w:noProof/>
          </w:rPr>
          <w:delText>1&gt;</w:delText>
        </w:r>
        <w:r w:rsidDel="008A4482">
          <w:rPr>
            <w:rFonts w:eastAsia="Batang"/>
            <w:noProof/>
          </w:rPr>
          <w:tab/>
          <w:delText xml:space="preserve">for each </w:delText>
        </w:r>
        <w:r w:rsidDel="008A4482">
          <w:rPr>
            <w:rFonts w:eastAsia="Batang"/>
            <w:i/>
            <w:noProof/>
          </w:rPr>
          <w:delText>sl-RLC-BearerConfigIndex</w:delText>
        </w:r>
        <w:r w:rsidDel="008A4482">
          <w:rPr>
            <w:rFonts w:eastAsia="Batang"/>
            <w:noProof/>
          </w:rPr>
          <w:delText xml:space="preserve"> included in the received </w:delText>
        </w:r>
        <w:r w:rsidDel="008A4482">
          <w:rPr>
            <w:rFonts w:eastAsia="Batang"/>
            <w:i/>
            <w:noProof/>
          </w:rPr>
          <w:delText xml:space="preserve">sl-RLC-BearerToReleaseList </w:delText>
        </w:r>
        <w:r w:rsidDel="008A4482">
          <w:rPr>
            <w:rFonts w:eastAsia="Batang"/>
            <w:noProof/>
          </w:rPr>
          <w:delText>that is part of the current UE sidelink configuration:</w:delText>
        </w:r>
      </w:del>
    </w:p>
    <w:p w14:paraId="396EA621" w14:textId="08278BA6" w:rsidR="00A65E28" w:rsidDel="008A4482" w:rsidRDefault="00A65E28" w:rsidP="00A65E28">
      <w:pPr>
        <w:pStyle w:val="B2"/>
        <w:rPr>
          <w:del w:id="4155" w:author="CR#1569r3" w:date="2020-07-05T22:41:00Z"/>
          <w:rFonts w:eastAsia="Batang"/>
          <w:noProof/>
        </w:rPr>
      </w:pPr>
      <w:del w:id="4156" w:author="CR#1569r3" w:date="2020-07-05T22:41:00Z">
        <w:r w:rsidDel="008A4482">
          <w:rPr>
            <w:rFonts w:eastAsia="Batang"/>
            <w:noProof/>
          </w:rPr>
          <w:delText>2&gt;</w:delText>
        </w:r>
        <w:r w:rsidDel="008A4482">
          <w:rPr>
            <w:rFonts w:eastAsia="Batang"/>
            <w:noProof/>
          </w:rPr>
          <w:tab/>
          <w:delText xml:space="preserve">release the RLC entity for NR sidelink communication and the corresponding logical channel for NR sidelink communication, associated with the </w:delText>
        </w:r>
        <w:r w:rsidDel="008A4482">
          <w:rPr>
            <w:rFonts w:eastAsia="Batang"/>
            <w:i/>
            <w:noProof/>
          </w:rPr>
          <w:delText>sl-RLC-BearerConfigIndex</w:delText>
        </w:r>
        <w:r w:rsidDel="008A4482">
          <w:rPr>
            <w:rFonts w:eastAsia="Batang"/>
            <w:noProof/>
          </w:rPr>
          <w:delText>.</w:delText>
        </w:r>
      </w:del>
    </w:p>
    <w:p w14:paraId="64E8255D" w14:textId="49F928E1" w:rsidR="00A65E28" w:rsidDel="008A4482" w:rsidRDefault="00A65E28" w:rsidP="00A65E28">
      <w:pPr>
        <w:pStyle w:val="B2"/>
        <w:rPr>
          <w:del w:id="4157" w:author="CR#1569r3" w:date="2020-07-05T22:41:00Z"/>
          <w:rFonts w:eastAsia="Batang"/>
          <w:noProof/>
        </w:rPr>
      </w:pPr>
      <w:del w:id="4158" w:author="CR#1569r3" w:date="2020-07-05T22:41:00Z">
        <w:r w:rsidDel="008A4482">
          <w:rPr>
            <w:rFonts w:eastAsia="Batang"/>
            <w:noProof/>
          </w:rPr>
          <w:delText>2&gt;</w:delText>
        </w:r>
        <w:r w:rsidDel="008A4482">
          <w:rPr>
            <w:rFonts w:eastAsia="Batang"/>
            <w:noProof/>
          </w:rPr>
          <w:tab/>
          <w:delText>if the RRCReconfigurationSidelink is received:</w:delText>
        </w:r>
      </w:del>
    </w:p>
    <w:p w14:paraId="38EE57C6" w14:textId="5EC10C1E" w:rsidR="00A65E28" w:rsidDel="008A4482" w:rsidRDefault="00A65E28" w:rsidP="00A65E28">
      <w:pPr>
        <w:pStyle w:val="B3"/>
        <w:rPr>
          <w:del w:id="4159" w:author="CR#1569r3" w:date="2020-07-05T22:41:00Z"/>
          <w:rFonts w:eastAsia="Batang"/>
          <w:noProof/>
        </w:rPr>
      </w:pPr>
      <w:del w:id="4160" w:author="CR#1569r3" w:date="2020-07-05T22:41:00Z">
        <w:r w:rsidDel="008A4482">
          <w:rPr>
            <w:rFonts w:eastAsia="Batang"/>
            <w:noProof/>
          </w:rPr>
          <w:delText xml:space="preserve">3&gt; perform the sidelink UE information procedure in sub-caluse 5.8.3 for unicast if need; </w:delText>
        </w:r>
      </w:del>
    </w:p>
    <w:p w14:paraId="2AAA0B7E" w14:textId="7E8BF4F3" w:rsidR="00A65E28" w:rsidRDefault="00A65E28" w:rsidP="00A65E28">
      <w:pPr>
        <w:pStyle w:val="Heading5"/>
        <w:rPr>
          <w:rFonts w:eastAsia="MS Mincho"/>
        </w:rPr>
      </w:pPr>
      <w:r>
        <w:rPr>
          <w:rFonts w:eastAsia="MS Mincho"/>
        </w:rPr>
        <w:t>5.8.9.1.5</w:t>
      </w:r>
      <w:r>
        <w:rPr>
          <w:rFonts w:eastAsia="MS Mincho"/>
        </w:rPr>
        <w:tab/>
      </w:r>
      <w:ins w:id="4161" w:author="CR#1569r3" w:date="2020-07-05T22:41:00Z">
        <w:r w:rsidR="008A4482">
          <w:rPr>
            <w:rFonts w:eastAsia="MS Mincho"/>
          </w:rPr>
          <w:t>Void</w:t>
        </w:r>
      </w:ins>
      <w:del w:id="4162" w:author="CR#1569r3" w:date="2020-07-05T22:41:00Z">
        <w:r w:rsidDel="008A4482">
          <w:rPr>
            <w:rFonts w:eastAsia="MS Mincho"/>
          </w:rPr>
          <w:delText>Sidelink DRB addition/modification</w:delText>
        </w:r>
      </w:del>
    </w:p>
    <w:p w14:paraId="58879BF7" w14:textId="0D447AF1" w:rsidR="00A65E28" w:rsidDel="008A4482" w:rsidRDefault="00A65E28" w:rsidP="00A65E28">
      <w:pPr>
        <w:rPr>
          <w:del w:id="4163" w:author="CR#1569r3" w:date="2020-07-05T22:42:00Z"/>
          <w:lang w:eastAsia="zh-CN"/>
        </w:rPr>
      </w:pPr>
      <w:del w:id="4164" w:author="CR#1569r3" w:date="2020-07-05T22:42:00Z">
        <w:r w:rsidDel="008A4482">
          <w:rPr>
            <w:lang w:eastAsia="zh-CN"/>
          </w:rPr>
          <w:delText>I</w:delText>
        </w:r>
        <w:r w:rsidDel="008A4482">
          <w:delText xml:space="preserve">n RRC_CONNECTED, the UE applies the NR sidelink communications parameters provided in </w:delText>
        </w:r>
        <w:r w:rsidDel="008A4482">
          <w:rPr>
            <w:i/>
          </w:rPr>
          <w:delText>RRCReconfiguration</w:delText>
        </w:r>
        <w:r w:rsidDel="008A4482">
          <w:rPr>
            <w:lang w:eastAsia="zh-CN"/>
          </w:rPr>
          <w:delText xml:space="preserve"> (if any). In</w:delText>
        </w:r>
        <w:r w:rsidDel="008A4482">
          <w:delText xml:space="preserve"> RRC_IDLE or RRC_INACTIVE</w:delText>
        </w:r>
        <w:r w:rsidDel="008A4482">
          <w:rPr>
            <w:lang w:eastAsia="zh-CN"/>
          </w:rPr>
          <w:delText>, the UE applies</w:delText>
        </w:r>
        <w:r w:rsidDel="008A4482">
          <w:delText xml:space="preserve"> the NR sidelink communications parameters provided in </w:delText>
        </w:r>
        <w:r w:rsidDel="008A4482">
          <w:rPr>
            <w:szCs w:val="22"/>
          </w:rPr>
          <w:delText>system information</w:delText>
        </w:r>
        <w:r w:rsidDel="008A4482">
          <w:rPr>
            <w:lang w:eastAsia="zh-CN"/>
          </w:rPr>
          <w:delText xml:space="preserve"> (if any). For other cases, </w:delText>
        </w:r>
        <w:r w:rsidDel="008A4482">
          <w:delText xml:space="preserve">UEs apply the NR sidelink communications parameters provided in </w:delText>
        </w:r>
        <w:r w:rsidDel="008A4482">
          <w:rPr>
            <w:i/>
          </w:rPr>
          <w:delText xml:space="preserve">SidelinkPreconfigNR </w:delText>
        </w:r>
        <w:r w:rsidDel="008A4482">
          <w:rPr>
            <w:lang w:eastAsia="zh-CN"/>
          </w:rPr>
          <w:delText xml:space="preserve">(if any). When UE performs state transition between above three cases, </w:delText>
        </w:r>
        <w:r w:rsidDel="008A4482">
          <w:delText>the UE applies the NR sidelink communications parameters</w:delText>
        </w:r>
        <w:r w:rsidDel="008A4482">
          <w:rPr>
            <w:lang w:eastAsia="zh-CN"/>
          </w:rPr>
          <w:delText xml:space="preserve"> provided in the new state, after </w:delText>
        </w:r>
        <w:r w:rsidDel="008A4482">
          <w:delText>acquisition of the new configurations</w:delText>
        </w:r>
        <w:r w:rsidDel="008A4482">
          <w:rPr>
            <w:lang w:eastAsia="zh-CN"/>
          </w:rPr>
          <w:delText>. Before</w:delText>
        </w:r>
        <w:r w:rsidDel="008A4482">
          <w:delText xml:space="preserve"> acquisition of the new configurations, UE continues applying</w:delText>
        </w:r>
        <w:r w:rsidDel="008A4482">
          <w:rPr>
            <w:lang w:eastAsia="zh-CN"/>
          </w:rPr>
          <w:delText xml:space="preserve"> t</w:delText>
        </w:r>
        <w:r w:rsidDel="008A4482">
          <w:delText>he NR sidelink communications parameters</w:delText>
        </w:r>
        <w:r w:rsidDel="008A4482">
          <w:rPr>
            <w:lang w:eastAsia="zh-CN"/>
          </w:rPr>
          <w:delText xml:space="preserve"> provided in the old state.</w:delText>
        </w:r>
      </w:del>
    </w:p>
    <w:p w14:paraId="65773F99" w14:textId="612E8D4B" w:rsidR="00A65E28" w:rsidDel="008A4482" w:rsidRDefault="00A65E28" w:rsidP="00A65E28">
      <w:pPr>
        <w:pStyle w:val="Heading6"/>
        <w:rPr>
          <w:del w:id="4165" w:author="CR#1569r3" w:date="2020-07-05T22:42:00Z"/>
          <w:sz w:val="22"/>
        </w:rPr>
      </w:pPr>
      <w:del w:id="4166" w:author="CR#1569r3" w:date="2020-07-05T22:42:00Z">
        <w:r w:rsidDel="008A4482">
          <w:rPr>
            <w:sz w:val="22"/>
          </w:rPr>
          <w:delText>5.8.9.1.5.1</w:delText>
        </w:r>
        <w:r w:rsidDel="008A4482">
          <w:rPr>
            <w:sz w:val="22"/>
          </w:rPr>
          <w:tab/>
          <w:delText>Sidelink DRB addition/modification conditions</w:delText>
        </w:r>
      </w:del>
    </w:p>
    <w:p w14:paraId="2ACFCDDD" w14:textId="41C4E28E" w:rsidR="00A65E28" w:rsidDel="008A4482" w:rsidRDefault="00A65E28" w:rsidP="00A65E28">
      <w:pPr>
        <w:rPr>
          <w:del w:id="4167" w:author="CR#1569r3" w:date="2020-07-05T22:42:00Z"/>
        </w:rPr>
      </w:pPr>
      <w:del w:id="4168" w:author="CR#1569r3" w:date="2020-07-05T22:42:00Z">
        <w:r w:rsidDel="008A4482">
          <w:delText>For</w:delText>
        </w:r>
        <w:r w:rsidDel="008A4482">
          <w:rPr>
            <w:lang w:eastAsia="zh-CN"/>
          </w:rPr>
          <w:delText xml:space="preserve"> NR</w:delText>
        </w:r>
        <w:r w:rsidDel="008A4482">
          <w:delText xml:space="preserve"> sidelink communication, a sidelink DRB </w:delText>
        </w:r>
        <w:r w:rsidDel="008A4482">
          <w:rPr>
            <w:rFonts w:eastAsia="MS Mincho"/>
          </w:rPr>
          <w:delText>addition</w:delText>
        </w:r>
        <w:r w:rsidDel="008A4482">
          <w:delText xml:space="preserve"> is initiated only in the following cases: </w:delText>
        </w:r>
      </w:del>
    </w:p>
    <w:p w14:paraId="011965BD" w14:textId="29428DD7" w:rsidR="00A65E28" w:rsidDel="008A4482" w:rsidRDefault="00A65E28" w:rsidP="00A65E28">
      <w:pPr>
        <w:pStyle w:val="B1"/>
        <w:rPr>
          <w:del w:id="4169" w:author="CR#1569r3" w:date="2020-07-05T22:42:00Z"/>
          <w:rFonts w:eastAsia="Batang"/>
          <w:noProof/>
        </w:rPr>
      </w:pPr>
      <w:del w:id="4170" w:author="CR#1569r3" w:date="2020-07-05T22:42:00Z">
        <w:r w:rsidDel="008A4482">
          <w:rPr>
            <w:rFonts w:eastAsia="Batang"/>
            <w:noProof/>
          </w:rPr>
          <w:delText>1&gt;</w:delText>
        </w:r>
        <w:r w:rsidDel="008A4482">
          <w:rPr>
            <w:rFonts w:eastAsia="Batang"/>
            <w:noProof/>
          </w:rPr>
          <w:tab/>
          <w:delText xml:space="preserve">if any sidelink QoS flow is (re)configured by </w:delText>
        </w:r>
        <w:r w:rsidDel="008A4482">
          <w:rPr>
            <w:rFonts w:eastAsia="Batang"/>
            <w:i/>
            <w:noProof/>
          </w:rPr>
          <w:delText>sl-ConfigDedicatedNR</w:delText>
        </w:r>
        <w:r w:rsidDel="008A4482">
          <w:rPr>
            <w:lang w:eastAsia="x-none"/>
          </w:rPr>
          <w:delText>,</w:delText>
        </w:r>
        <w:r w:rsidDel="008A4482">
          <w:rPr>
            <w:rFonts w:eastAsia="Batang"/>
            <w:i/>
            <w:noProof/>
          </w:rPr>
          <w:delText xml:space="preserve"> SIB12</w:delText>
        </w:r>
        <w:r w:rsidDel="008A4482">
          <w:rPr>
            <w:rFonts w:eastAsia="Batang"/>
            <w:noProof/>
          </w:rPr>
          <w:delText xml:space="preserve">, </w:delText>
        </w:r>
        <w:r w:rsidDel="008A4482">
          <w:rPr>
            <w:rFonts w:eastAsia="Batang"/>
            <w:i/>
            <w:noProof/>
          </w:rPr>
          <w:delText>SidelinkPreconfigNR</w:delText>
        </w:r>
        <w:r w:rsidDel="008A4482">
          <w:rPr>
            <w:rFonts w:eastAsia="Batang"/>
            <w:noProof/>
          </w:rPr>
          <w:delText xml:space="preserve"> and is to be mapped to one sidelink DRB</w:delText>
        </w:r>
        <w:r w:rsidDel="008A4482">
          <w:rPr>
            <w:rFonts w:eastAsia="Batang"/>
            <w:i/>
            <w:noProof/>
          </w:rPr>
          <w:delText>,</w:delText>
        </w:r>
        <w:r w:rsidDel="008A4482">
          <w:rPr>
            <w:rFonts w:eastAsia="Batang"/>
            <w:noProof/>
          </w:rPr>
          <w:delText xml:space="preserve"> which is not established; or</w:delText>
        </w:r>
      </w:del>
    </w:p>
    <w:p w14:paraId="4660BDF4" w14:textId="20D3D5A3" w:rsidR="00A65E28" w:rsidDel="008A4482" w:rsidRDefault="00A65E28" w:rsidP="00A65E28">
      <w:pPr>
        <w:pStyle w:val="B1"/>
        <w:rPr>
          <w:del w:id="4171" w:author="CR#1569r3" w:date="2020-07-05T22:42:00Z"/>
          <w:rFonts w:eastAsia="Batang"/>
          <w:noProof/>
        </w:rPr>
      </w:pPr>
      <w:del w:id="4172" w:author="CR#1569r3" w:date="2020-07-05T22:42:00Z">
        <w:r w:rsidDel="008A4482">
          <w:rPr>
            <w:rFonts w:eastAsia="Batang"/>
            <w:noProof/>
          </w:rPr>
          <w:delText>1&gt;</w:delText>
        </w:r>
        <w:r w:rsidDel="008A4482">
          <w:rPr>
            <w:rFonts w:eastAsia="Batang"/>
            <w:noProof/>
          </w:rPr>
          <w:tab/>
          <w:delText xml:space="preserve">if any sidelink QoS flow is (re)configured by </w:delText>
        </w:r>
        <w:r w:rsidDel="008A4482">
          <w:rPr>
            <w:rFonts w:eastAsia="Batang"/>
            <w:i/>
            <w:noProof/>
          </w:rPr>
          <w:delText>RRCReconfigurationSidelink</w:delText>
        </w:r>
        <w:r w:rsidDel="008A4482">
          <w:rPr>
            <w:rFonts w:eastAsia="Batang"/>
            <w:noProof/>
          </w:rPr>
          <w:delText xml:space="preserve"> and is</w:delText>
        </w:r>
        <w:r w:rsidDel="008A4482">
          <w:rPr>
            <w:rFonts w:eastAsia="Batang"/>
            <w:i/>
            <w:noProof/>
          </w:rPr>
          <w:delText xml:space="preserve"> </w:delText>
        </w:r>
        <w:r w:rsidDel="008A4482">
          <w:rPr>
            <w:rFonts w:eastAsia="Batang"/>
            <w:noProof/>
          </w:rPr>
          <w:delText>to be mapped to a sidelink DRB, which is not established;</w:delText>
        </w:r>
      </w:del>
    </w:p>
    <w:p w14:paraId="08641F9F" w14:textId="58707866" w:rsidR="00A65E28" w:rsidDel="008A4482" w:rsidRDefault="00A65E28" w:rsidP="00A65E28">
      <w:pPr>
        <w:rPr>
          <w:del w:id="4173" w:author="CR#1569r3" w:date="2020-07-05T22:42:00Z"/>
        </w:rPr>
      </w:pPr>
      <w:del w:id="4174" w:author="CR#1569r3" w:date="2020-07-05T22:42:00Z">
        <w:r w:rsidDel="008A4482">
          <w:delText>For</w:delText>
        </w:r>
        <w:r w:rsidDel="008A4482">
          <w:rPr>
            <w:lang w:eastAsia="zh-CN"/>
          </w:rPr>
          <w:delText xml:space="preserve"> NR</w:delText>
        </w:r>
        <w:r w:rsidDel="008A4482">
          <w:delText xml:space="preserve"> sidelink communication, a sidelink DRB </w:delText>
        </w:r>
        <w:r w:rsidDel="008A4482">
          <w:rPr>
            <w:rFonts w:eastAsia="MS Mincho"/>
          </w:rPr>
          <w:delText>modification</w:delText>
        </w:r>
        <w:r w:rsidDel="008A4482">
          <w:rPr>
            <w:sz w:val="22"/>
          </w:rPr>
          <w:delText xml:space="preserve"> </w:delText>
        </w:r>
        <w:r w:rsidDel="008A4482">
          <w:delText xml:space="preserve">is initiated only in the following cases: </w:delText>
        </w:r>
      </w:del>
    </w:p>
    <w:p w14:paraId="041DDDDF" w14:textId="2E791AA0" w:rsidR="00A65E28" w:rsidDel="008A4482" w:rsidRDefault="00A65E28" w:rsidP="00A65E28">
      <w:pPr>
        <w:pStyle w:val="B1"/>
        <w:rPr>
          <w:del w:id="4175" w:author="CR#1569r3" w:date="2020-07-05T22:42:00Z"/>
          <w:rFonts w:eastAsia="Batang"/>
          <w:noProof/>
        </w:rPr>
      </w:pPr>
      <w:del w:id="4176" w:author="CR#1569r3" w:date="2020-07-05T22:42:00Z">
        <w:r w:rsidDel="008A4482">
          <w:rPr>
            <w:rFonts w:eastAsia="Batang"/>
            <w:noProof/>
          </w:rPr>
          <w:delText>1&gt;</w:delText>
        </w:r>
        <w:r w:rsidDel="008A4482">
          <w:rPr>
            <w:rFonts w:eastAsia="Batang"/>
            <w:noProof/>
          </w:rPr>
          <w:tab/>
          <w:delText xml:space="preserve">if any of the sidelink DRB related  parameters is changed by </w:delText>
        </w:r>
        <w:r w:rsidDel="008A4482">
          <w:rPr>
            <w:rFonts w:eastAsia="Batang"/>
            <w:i/>
            <w:noProof/>
          </w:rPr>
          <w:delText>sl-ConfigDedicatedNR</w:delText>
        </w:r>
        <w:r w:rsidDel="008A4482">
          <w:rPr>
            <w:rFonts w:eastAsia="Batang"/>
            <w:noProof/>
          </w:rPr>
          <w:delText>,</w:delText>
        </w:r>
        <w:r w:rsidDel="008A4482">
          <w:rPr>
            <w:lang w:eastAsia="x-none"/>
          </w:rPr>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 </w:delText>
        </w:r>
        <w:r w:rsidDel="008A4482">
          <w:rPr>
            <w:rFonts w:eastAsia="Batang"/>
            <w:noProof/>
          </w:rPr>
          <w:delText>or</w:delText>
        </w:r>
        <w:r w:rsidDel="008A4482">
          <w:rPr>
            <w:rFonts w:eastAsia="Batang"/>
            <w:i/>
            <w:noProof/>
          </w:rPr>
          <w:delText xml:space="preserve"> RRCReconfigurationSidelink</w:delText>
        </w:r>
        <w:r w:rsidDel="008A4482">
          <w:rPr>
            <w:rFonts w:eastAsia="Batang"/>
            <w:noProof/>
          </w:rPr>
          <w:delText xml:space="preserve"> for one sidelink DRB</w:delText>
        </w:r>
        <w:r w:rsidDel="008A4482">
          <w:rPr>
            <w:rFonts w:eastAsia="Batang"/>
            <w:i/>
            <w:noProof/>
          </w:rPr>
          <w:delText>,</w:delText>
        </w:r>
        <w:r w:rsidDel="008A4482">
          <w:rPr>
            <w:rFonts w:eastAsia="Batang"/>
            <w:noProof/>
          </w:rPr>
          <w:delText xml:space="preserve"> which is established;</w:delText>
        </w:r>
      </w:del>
    </w:p>
    <w:p w14:paraId="08D575F4" w14:textId="0E2B32D6" w:rsidR="00A65E28" w:rsidDel="008A4482" w:rsidRDefault="00A65E28" w:rsidP="00A65E28">
      <w:pPr>
        <w:pStyle w:val="Heading6"/>
        <w:rPr>
          <w:del w:id="4177" w:author="CR#1569r3" w:date="2020-07-05T22:42:00Z"/>
          <w:sz w:val="22"/>
        </w:rPr>
      </w:pPr>
      <w:del w:id="4178" w:author="CR#1569r3" w:date="2020-07-05T22:42:00Z">
        <w:r w:rsidDel="008A4482">
          <w:rPr>
            <w:sz w:val="22"/>
          </w:rPr>
          <w:delText>5.8.9.1.5.2</w:delText>
        </w:r>
        <w:r w:rsidDel="008A4482">
          <w:rPr>
            <w:sz w:val="22"/>
          </w:rPr>
          <w:tab/>
          <w:delText>Sidelink DRB addition/modification operations</w:delText>
        </w:r>
      </w:del>
    </w:p>
    <w:p w14:paraId="001ABF20" w14:textId="3047D3C7" w:rsidR="00A65E28" w:rsidDel="008A4482" w:rsidRDefault="00A65E28" w:rsidP="00A65E28">
      <w:pPr>
        <w:rPr>
          <w:del w:id="4179" w:author="CR#1569r3" w:date="2020-07-05T22:42:00Z"/>
        </w:rPr>
      </w:pPr>
      <w:del w:id="4180" w:author="CR#1569r3" w:date="2020-07-05T22:42:00Z">
        <w:r w:rsidDel="008A4482">
          <w:delText>For the</w:delText>
        </w:r>
        <w:r w:rsidDel="008A4482">
          <w:rPr>
            <w:rFonts w:eastAsia="Batang"/>
            <w:noProof/>
          </w:rPr>
          <w:delText xml:space="preserve"> sidelink DRB, whose sidelink DRB </w:delText>
        </w:r>
        <w:r w:rsidDel="008A4482">
          <w:rPr>
            <w:rFonts w:eastAsia="MS Mincho"/>
          </w:rPr>
          <w:delText>addition</w:delText>
        </w:r>
        <w:r w:rsidDel="008A4482">
          <w:rPr>
            <w:rFonts w:eastAsia="Batang"/>
            <w:noProof/>
          </w:rPr>
          <w:delText xml:space="preserve"> conditions are met as in sub-clause </w:delText>
        </w:r>
        <w:r w:rsidDel="008A4482">
          <w:delText>5.8.9.1.5.1, the UE capable of NR sidelink communication that is configured by upper layers to perform NR sidelink communication shall:</w:delText>
        </w:r>
      </w:del>
    </w:p>
    <w:p w14:paraId="1D22EBEB" w14:textId="6DE95C5E" w:rsidR="00A65E28" w:rsidDel="008A4482" w:rsidRDefault="00A65E28" w:rsidP="00A65E28">
      <w:pPr>
        <w:pStyle w:val="B1"/>
        <w:rPr>
          <w:del w:id="4181" w:author="CR#1569r3" w:date="2020-07-05T22:42:00Z"/>
        </w:rPr>
      </w:pPr>
      <w:del w:id="4182" w:author="CR#1569r3" w:date="2020-07-05T22:42:00Z">
        <w:r w:rsidDel="008A4482">
          <w:rPr>
            <w:rFonts w:eastAsia="Batang"/>
            <w:noProof/>
          </w:rPr>
          <w:delText>1&gt;</w:delText>
        </w:r>
        <w:r w:rsidDel="008A4482">
          <w:rPr>
            <w:rFonts w:eastAsia="Batang"/>
            <w:noProof/>
          </w:rPr>
          <w:tab/>
          <w:delText>for groupcast and broadcast, or</w:delText>
        </w:r>
      </w:del>
    </w:p>
    <w:p w14:paraId="5FC1602D" w14:textId="0A7A05D6" w:rsidR="00A65E28" w:rsidDel="008A4482" w:rsidRDefault="00A65E28" w:rsidP="00A65E28">
      <w:pPr>
        <w:pStyle w:val="B1"/>
        <w:rPr>
          <w:del w:id="4183" w:author="CR#1569r3" w:date="2020-07-05T22:42:00Z"/>
          <w:rFonts w:eastAsia="Batang"/>
          <w:noProof/>
        </w:rPr>
      </w:pPr>
      <w:del w:id="4184" w:author="CR#1569r3" w:date="2020-07-05T22:42:00Z">
        <w:r w:rsidDel="008A4482">
          <w:rPr>
            <w:rFonts w:eastAsia="Batang"/>
            <w:noProof/>
          </w:rPr>
          <w:delText>1&gt;</w:delText>
        </w:r>
        <w:r w:rsidDel="008A4482">
          <w:rPr>
            <w:rFonts w:eastAsia="Batang"/>
            <w:noProof/>
          </w:rPr>
          <w:tab/>
          <w:delText xml:space="preserve">for </w:delText>
        </w:r>
        <w:r w:rsidDel="008A4482">
          <w:rPr>
            <w:lang w:eastAsia="zh-CN"/>
          </w:rPr>
          <w:delText>unicast,</w:delText>
        </w:r>
        <w:r w:rsidDel="008A4482">
          <w:rPr>
            <w:rFonts w:eastAsia="Batang"/>
            <w:noProof/>
          </w:rPr>
          <w:delText xml:space="preserve"> after receiving </w:delText>
        </w:r>
        <w:r w:rsidDel="008A4482">
          <w:rPr>
            <w:i/>
          </w:rPr>
          <w:delText xml:space="preserve">RRCReconfigurationSidelink </w:delText>
        </w:r>
        <w:r w:rsidDel="008A4482">
          <w:delText>message</w:delText>
        </w:r>
        <w:r w:rsidDel="008A4482">
          <w:rPr>
            <w:rFonts w:eastAsia="Batang"/>
            <w:noProof/>
          </w:rPr>
          <w:delText xml:space="preserve"> </w:delText>
        </w:r>
        <w:r w:rsidDel="008A4482">
          <w:delText xml:space="preserve">(in case </w:delText>
        </w:r>
        <w:r w:rsidDel="008A4482">
          <w:rPr>
            <w:rFonts w:eastAsia="Batang"/>
            <w:noProof/>
          </w:rPr>
          <w:delText>the addition is due to the configuration</w:delText>
        </w:r>
        <w:r w:rsidDel="008A4482">
          <w:rPr>
            <w:i/>
          </w:rPr>
          <w:delText xml:space="preserve"> </w:delText>
        </w:r>
        <w:r w:rsidDel="008A4482">
          <w:delText>by</w:delText>
        </w:r>
        <w:r w:rsidDel="008A4482">
          <w:rPr>
            <w:i/>
          </w:rPr>
          <w:delText xml:space="preserve"> RRCReconfigurationSidelink</w:delText>
        </w:r>
        <w:r w:rsidDel="008A4482">
          <w:rPr>
            <w:rFonts w:eastAsia="Batang"/>
            <w:noProof/>
          </w:rPr>
          <w:delText>)</w:delText>
        </w:r>
        <w:r w:rsidDel="008A4482">
          <w:delText>, or</w:delText>
        </w:r>
        <w:r w:rsidDel="008A4482">
          <w:rPr>
            <w:rFonts w:eastAsia="Batang"/>
            <w:noProof/>
          </w:rPr>
          <w:delText xml:space="preserve"> after receiving the </w:delText>
        </w:r>
        <w:r w:rsidDel="008A4482">
          <w:rPr>
            <w:rFonts w:eastAsia="Batang"/>
            <w:i/>
            <w:noProof/>
          </w:rPr>
          <w:delText>RRCReconfigurationCompleteSidelink</w:delText>
        </w:r>
        <w:r w:rsidDel="008A4482">
          <w:rPr>
            <w:rFonts w:eastAsia="Batang"/>
            <w:noProof/>
          </w:rPr>
          <w:delText xml:space="preserve"> message</w:delText>
        </w:r>
        <w:r w:rsidDel="008A4482">
          <w:rPr>
            <w:lang w:eastAsia="zh-CN"/>
          </w:rPr>
          <w:delText xml:space="preserve"> </w:delText>
        </w:r>
        <w:r w:rsidDel="008A4482">
          <w:rPr>
            <w:rFonts w:eastAsia="Batang"/>
            <w:noProof/>
          </w:rPr>
          <w:delText>(</w:delText>
        </w:r>
        <w:r w:rsidDel="008A4482">
          <w:delText xml:space="preserve">in case the </w:delText>
        </w:r>
        <w:r w:rsidDel="008A4482">
          <w:rPr>
            <w:rFonts w:eastAsia="Batang"/>
            <w:noProof/>
          </w:rPr>
          <w:delText xml:space="preserve">addition is due to the </w:delText>
        </w:r>
        <w:r w:rsidDel="008A4482">
          <w:delText xml:space="preserve">configuration by </w:delText>
        </w:r>
        <w:r w:rsidDel="008A4482">
          <w:rPr>
            <w:rFonts w:eastAsia="Batang"/>
            <w:i/>
            <w:noProof/>
          </w:rPr>
          <w:delText>sl-ConfigDedicatedNR,</w:delText>
        </w:r>
        <w:r w:rsidDel="008A4482">
          <w:rPr>
            <w:lang w:eastAsia="x-none"/>
          </w:rPr>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 </w:delText>
        </w:r>
        <w:r w:rsidDel="008A4482">
          <w:rPr>
            <w:rFonts w:eastAsia="Batang"/>
            <w:noProof/>
          </w:rPr>
          <w:delText>or indicated by upper layers)</w:delText>
        </w:r>
        <w:r w:rsidDel="008A4482">
          <w:rPr>
            <w:rFonts w:eastAsia="MS Mincho"/>
          </w:rPr>
          <w:delText>:</w:delText>
        </w:r>
      </w:del>
    </w:p>
    <w:p w14:paraId="1893835B" w14:textId="2EF34A0E" w:rsidR="00A65E28" w:rsidDel="008A4482" w:rsidRDefault="00A65E28" w:rsidP="00A65E28">
      <w:pPr>
        <w:pStyle w:val="B2"/>
        <w:rPr>
          <w:del w:id="4185" w:author="CR#1569r3" w:date="2020-07-05T22:42:00Z"/>
          <w:rFonts w:eastAsia="Batang"/>
          <w:noProof/>
        </w:rPr>
      </w:pPr>
      <w:del w:id="4186" w:author="CR#1569r3" w:date="2020-07-05T22:42:00Z">
        <w:r w:rsidDel="008A4482">
          <w:rPr>
            <w:rFonts w:eastAsia="Batang"/>
            <w:noProof/>
          </w:rPr>
          <w:delText>2&gt;</w:delText>
        </w:r>
        <w:r w:rsidDel="008A4482">
          <w:rPr>
            <w:rFonts w:eastAsia="Batang"/>
            <w:noProof/>
          </w:rPr>
          <w:tab/>
          <w:delText>if an SDAP entity for NR sidelink communication accoicated with the desination and the cast type of the sidelink DRB does not exist:</w:delText>
        </w:r>
      </w:del>
    </w:p>
    <w:p w14:paraId="6E22E7D6" w14:textId="43DA6683" w:rsidR="00A65E28" w:rsidDel="008A4482" w:rsidRDefault="00A65E28" w:rsidP="00A65E28">
      <w:pPr>
        <w:pStyle w:val="B3"/>
        <w:rPr>
          <w:del w:id="4187" w:author="CR#1569r3" w:date="2020-07-05T22:42:00Z"/>
          <w:rFonts w:eastAsia="Batang"/>
          <w:noProof/>
        </w:rPr>
      </w:pPr>
      <w:del w:id="4188" w:author="CR#1569r3" w:date="2020-07-05T22:42:00Z">
        <w:r w:rsidDel="008A4482">
          <w:rPr>
            <w:rFonts w:eastAsia="Batang"/>
            <w:noProof/>
          </w:rPr>
          <w:delText>3&gt;</w:delText>
        </w:r>
        <w:r w:rsidDel="008A4482">
          <w:rPr>
            <w:rFonts w:eastAsia="Batang"/>
            <w:noProof/>
          </w:rPr>
          <w:tab/>
          <w:delText>establish an SDAP entity for NR sidelink communication as specified in TS 37.324 [24] clause 5.1.1;</w:delText>
        </w:r>
      </w:del>
    </w:p>
    <w:p w14:paraId="4C24FC45" w14:textId="512CBF8E" w:rsidR="00A65E28" w:rsidDel="008A4482" w:rsidRDefault="00A65E28" w:rsidP="00A65E28">
      <w:pPr>
        <w:pStyle w:val="B3"/>
        <w:rPr>
          <w:del w:id="4189" w:author="CR#1569r3" w:date="2020-07-05T22:42:00Z"/>
          <w:rFonts w:eastAsia="Batang"/>
          <w:noProof/>
        </w:rPr>
      </w:pPr>
      <w:del w:id="4190" w:author="CR#1569r3" w:date="2020-07-05T22:42:00Z">
        <w:r w:rsidDel="008A4482">
          <w:rPr>
            <w:rFonts w:eastAsia="Batang"/>
            <w:noProof/>
          </w:rPr>
          <w:delText>3&gt;</w:delText>
        </w:r>
        <w:r w:rsidDel="008A4482">
          <w:rPr>
            <w:rFonts w:eastAsia="Batang"/>
            <w:noProof/>
          </w:rPr>
          <w:tab/>
          <w:delText xml:space="preserve">configure the SDAP entity in accordance with the </w:delText>
        </w:r>
        <w:r w:rsidDel="008A4482">
          <w:rPr>
            <w:rFonts w:eastAsia="Batang"/>
            <w:i/>
            <w:iCs/>
            <w:noProof/>
          </w:rPr>
          <w:delText>sl-SDAP-ConfigPC5</w:delText>
        </w:r>
        <w:r w:rsidDel="008A4482">
          <w:rPr>
            <w:rFonts w:eastAsia="Batang"/>
            <w:noProof/>
          </w:rPr>
          <w:delText xml:space="preserve"> received in the </w:delText>
        </w:r>
        <w:r w:rsidDel="008A4482">
          <w:rPr>
            <w:rFonts w:eastAsia="Batang"/>
            <w:i/>
            <w:iCs/>
            <w:noProof/>
          </w:rPr>
          <w:delText>RRCReconfigurationSidelink</w:delText>
        </w:r>
        <w:r w:rsidDel="008A4482">
          <w:rPr>
            <w:rFonts w:eastAsia="Batang"/>
            <w:noProof/>
          </w:rPr>
          <w:delText xml:space="preserve"> or </w:delText>
        </w:r>
        <w:r w:rsidDel="008A4482">
          <w:rPr>
            <w:rFonts w:eastAsia="Batang"/>
            <w:i/>
            <w:iCs/>
            <w:noProof/>
          </w:rPr>
          <w:delText>sl-SDAP-Config</w:delText>
        </w:r>
        <w:r w:rsidDel="008A4482">
          <w:rPr>
            <w:rFonts w:eastAsia="Batang"/>
            <w:noProof/>
          </w:rPr>
          <w:delText xml:space="preserve"> received in </w:delText>
        </w:r>
        <w:r w:rsidDel="008A4482">
          <w:rPr>
            <w:rFonts w:eastAsia="Batang"/>
            <w:i/>
            <w:iCs/>
            <w:noProof/>
          </w:rPr>
          <w:delText>sl-ConfigDedicatedNR</w:delText>
        </w:r>
        <w:r w:rsidDel="008A4482">
          <w:rPr>
            <w:rFonts w:eastAsia="Batang"/>
            <w:noProof/>
          </w:rPr>
          <w:delText xml:space="preserve">, </w:delText>
        </w:r>
        <w:r w:rsidDel="008A4482">
          <w:rPr>
            <w:rFonts w:eastAsia="Batang"/>
            <w:i/>
            <w:iCs/>
            <w:noProof/>
          </w:rPr>
          <w:delText>SIB12</w:delText>
        </w:r>
        <w:r w:rsidDel="008A4482">
          <w:rPr>
            <w:rFonts w:eastAsia="Batang"/>
            <w:noProof/>
          </w:rPr>
          <w:delText xml:space="preserve">, </w:delText>
        </w:r>
        <w:r w:rsidDel="008A4482">
          <w:rPr>
            <w:rFonts w:eastAsia="Batang"/>
            <w:i/>
            <w:iCs/>
            <w:noProof/>
          </w:rPr>
          <w:delText>SidelinkPreconfigNR</w:delText>
        </w:r>
        <w:r w:rsidDel="008A4482">
          <w:rPr>
            <w:rFonts w:eastAsia="Batang"/>
            <w:noProof/>
          </w:rPr>
          <w:delText>, associated with the sidelink DRB;</w:delText>
        </w:r>
      </w:del>
    </w:p>
    <w:p w14:paraId="41EEC2E6" w14:textId="3DA4B2B7" w:rsidR="00A65E28" w:rsidDel="008A4482" w:rsidRDefault="00A65E28" w:rsidP="00A65E28">
      <w:pPr>
        <w:pStyle w:val="B2"/>
        <w:rPr>
          <w:del w:id="4191" w:author="CR#1569r3" w:date="2020-07-05T22:42:00Z"/>
          <w:rFonts w:eastAsia="Batang"/>
          <w:noProof/>
        </w:rPr>
      </w:pPr>
      <w:del w:id="4192" w:author="CR#1569r3" w:date="2020-07-05T22:42:00Z">
        <w:r w:rsidDel="008A4482">
          <w:rPr>
            <w:rFonts w:eastAsia="Batang"/>
            <w:noProof/>
          </w:rPr>
          <w:lastRenderedPageBreak/>
          <w:delText>2&gt;</w:delText>
        </w:r>
        <w:r w:rsidDel="008A4482">
          <w:rPr>
            <w:rFonts w:eastAsia="Batang"/>
            <w:noProof/>
          </w:rPr>
          <w:tab/>
          <w:delText xml:space="preserve">establish a PDCP entity for NR sidelink communication and configure it in accordance with the </w:delText>
        </w:r>
        <w:r w:rsidDel="008A4482">
          <w:rPr>
            <w:rFonts w:eastAsia="Batang"/>
            <w:i/>
            <w:noProof/>
          </w:rPr>
          <w:delText>sl-PDCP-ConfigPC5</w:delText>
        </w:r>
        <w:r w:rsidDel="008A4482">
          <w:rPr>
            <w:rFonts w:eastAsia="Batang"/>
            <w:noProof/>
          </w:rPr>
          <w:delText xml:space="preserve"> received in the </w:delText>
        </w:r>
        <w:r w:rsidDel="008A4482">
          <w:rPr>
            <w:i/>
          </w:rPr>
          <w:delText>RRCReconfigurationSidelink</w:delText>
        </w:r>
        <w:r w:rsidDel="008A4482">
          <w:rPr>
            <w:rFonts w:eastAsia="Batang"/>
            <w:i/>
            <w:noProof/>
          </w:rPr>
          <w:delText xml:space="preserve"> </w:delText>
        </w:r>
        <w:r w:rsidDel="008A4482">
          <w:rPr>
            <w:rFonts w:eastAsia="Batang"/>
            <w:noProof/>
          </w:rPr>
          <w:delText xml:space="preserve">or </w:delText>
        </w:r>
        <w:r w:rsidDel="008A4482">
          <w:rPr>
            <w:rFonts w:eastAsia="Batang"/>
            <w:i/>
            <w:noProof/>
          </w:rPr>
          <w:delText>sl-PDCP-Config</w:delText>
        </w:r>
        <w:r w:rsidDel="008A4482">
          <w:rPr>
            <w:rFonts w:eastAsia="Batang"/>
            <w:noProof/>
          </w:rPr>
          <w:delText xml:space="preserve"> received in </w:delText>
        </w:r>
        <w:r w:rsidDel="008A4482">
          <w:rPr>
            <w:rFonts w:eastAsia="Batang"/>
            <w:i/>
            <w:noProof/>
          </w:rPr>
          <w:delText>sl-ConfigDedicatedNR,</w:delText>
        </w:r>
        <w:r w:rsidDel="008A4482">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w:delText>
        </w:r>
        <w:r w:rsidDel="008A4482">
          <w:rPr>
            <w:rFonts w:eastAsia="Batang"/>
            <w:noProof/>
          </w:rPr>
          <w:delText xml:space="preserve">, </w:delText>
        </w:r>
        <w:r w:rsidDel="008A4482">
          <w:rPr>
            <w:rFonts w:eastAsia="Malgun Gothic"/>
            <w:lang w:eastAsia="ko-KR"/>
          </w:rPr>
          <w:delText>associated</w:delText>
        </w:r>
        <w:r w:rsidDel="008A4482">
          <w:rPr>
            <w:rFonts w:eastAsia="Batang"/>
            <w:noProof/>
          </w:rPr>
          <w:delText xml:space="preserve"> with the sidelink DRB;</w:delText>
        </w:r>
        <w:r w:rsidDel="008A4482">
          <w:rPr>
            <w:rFonts w:eastAsia="Batang"/>
            <w:i/>
            <w:noProof/>
          </w:rPr>
          <w:delText xml:space="preserve"> </w:delText>
        </w:r>
      </w:del>
    </w:p>
    <w:p w14:paraId="7FB7D79A" w14:textId="28864B6B" w:rsidR="00A65E28" w:rsidDel="008A4482" w:rsidRDefault="00A65E28" w:rsidP="00A65E28">
      <w:pPr>
        <w:pStyle w:val="B2"/>
        <w:rPr>
          <w:del w:id="4193" w:author="CR#1569r3" w:date="2020-07-05T22:42:00Z"/>
          <w:rFonts w:eastAsia="Batang"/>
          <w:noProof/>
        </w:rPr>
      </w:pPr>
      <w:del w:id="4194" w:author="CR#1569r3" w:date="2020-07-05T22:42:00Z">
        <w:r w:rsidDel="008A4482">
          <w:rPr>
            <w:rFonts w:eastAsia="Batang"/>
            <w:noProof/>
          </w:rPr>
          <w:delText>2&gt;</w:delText>
        </w:r>
        <w:r w:rsidDel="008A4482">
          <w:rPr>
            <w:rFonts w:eastAsia="Batang"/>
            <w:noProof/>
          </w:rPr>
          <w:tab/>
          <w:delText xml:space="preserve">establish a RLC entity for NR sidelink communication and configure it in accordance with the </w:delText>
        </w:r>
        <w:r w:rsidDel="008A4482">
          <w:rPr>
            <w:i/>
          </w:rPr>
          <w:delText xml:space="preserve">sl-RLC-ConfigPC5 </w:delText>
        </w:r>
        <w:r w:rsidDel="008A4482">
          <w:rPr>
            <w:rFonts w:eastAsia="Batang"/>
            <w:noProof/>
          </w:rPr>
          <w:delText xml:space="preserve">received in the </w:delText>
        </w:r>
        <w:r w:rsidDel="008A4482">
          <w:rPr>
            <w:i/>
          </w:rPr>
          <w:delText>RRCReconfigurationSidelink</w:delText>
        </w:r>
        <w:r w:rsidDel="008A4482">
          <w:rPr>
            <w:rFonts w:eastAsia="Batang"/>
            <w:i/>
            <w:noProof/>
          </w:rPr>
          <w:delText xml:space="preserve"> </w:delText>
        </w:r>
        <w:r w:rsidDel="008A4482">
          <w:rPr>
            <w:rFonts w:eastAsia="Batang"/>
            <w:noProof/>
          </w:rPr>
          <w:delText xml:space="preserve">or </w:delText>
        </w:r>
        <w:r w:rsidDel="008A4482">
          <w:rPr>
            <w:i/>
          </w:rPr>
          <w:delText>sl-RLC-Config</w:delText>
        </w:r>
        <w:r w:rsidDel="008A4482">
          <w:rPr>
            <w:rFonts w:eastAsia="Batang"/>
            <w:noProof/>
          </w:rPr>
          <w:delText xml:space="preserve"> received in </w:delText>
        </w:r>
        <w:r w:rsidDel="008A4482">
          <w:rPr>
            <w:rFonts w:eastAsia="Batang"/>
            <w:i/>
            <w:noProof/>
          </w:rPr>
          <w:delText>sl-ConfigDedicatedNR,</w:delText>
        </w:r>
        <w:r w:rsidDel="008A4482">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w:delText>
        </w:r>
        <w:r w:rsidDel="008A4482">
          <w:rPr>
            <w:rFonts w:eastAsia="Batang"/>
            <w:noProof/>
          </w:rPr>
          <w:delText xml:space="preserve">, </w:delText>
        </w:r>
        <w:r w:rsidDel="008A4482">
          <w:rPr>
            <w:rFonts w:eastAsia="Malgun Gothic"/>
            <w:lang w:eastAsia="ko-KR"/>
          </w:rPr>
          <w:delText>associated</w:delText>
        </w:r>
        <w:r w:rsidDel="008A4482">
          <w:rPr>
            <w:rFonts w:eastAsia="Batang"/>
            <w:noProof/>
          </w:rPr>
          <w:delText xml:space="preserve"> with sidelink DRB;</w:delText>
        </w:r>
      </w:del>
    </w:p>
    <w:p w14:paraId="4AD73E48" w14:textId="623142AC" w:rsidR="00A65E28" w:rsidDel="008A4482" w:rsidRDefault="00A65E28" w:rsidP="00A65E28">
      <w:pPr>
        <w:pStyle w:val="B2"/>
        <w:rPr>
          <w:del w:id="4195" w:author="CR#1569r3" w:date="2020-07-05T22:42:00Z"/>
        </w:rPr>
      </w:pPr>
      <w:del w:id="4196" w:author="CR#1569r3" w:date="2020-07-05T22:42:00Z">
        <w:r w:rsidDel="008A4482">
          <w:rPr>
            <w:rFonts w:eastAsia="Batang"/>
            <w:noProof/>
          </w:rPr>
          <w:delText>2&gt;</w:delText>
        </w:r>
        <w:r w:rsidDel="008A4482">
          <w:rPr>
            <w:rFonts w:eastAsia="Batang"/>
            <w:noProof/>
          </w:rPr>
          <w:tab/>
          <w:delText>if</w:delText>
        </w:r>
        <w:r w:rsidDel="008A4482">
          <w:rPr>
            <w:i/>
          </w:rPr>
          <w:delText xml:space="preserve"> </w:delText>
        </w:r>
        <w:r w:rsidDel="008A4482">
          <w:delText xml:space="preserve">the </w:delText>
        </w:r>
        <w:r w:rsidDel="008A4482">
          <w:rPr>
            <w:i/>
          </w:rPr>
          <w:delText>RRCReconfigurationSidelink</w:delText>
        </w:r>
        <w:r w:rsidDel="008A4482">
          <w:delText xml:space="preserve"> is received:</w:delText>
        </w:r>
      </w:del>
    </w:p>
    <w:p w14:paraId="3E7D3C6E" w14:textId="037A212D" w:rsidR="00A65E28" w:rsidDel="008A4482" w:rsidRDefault="00A65E28" w:rsidP="00A65E28">
      <w:pPr>
        <w:pStyle w:val="B3"/>
        <w:rPr>
          <w:del w:id="4197" w:author="CR#1569r3" w:date="2020-07-05T22:42:00Z"/>
          <w:lang w:eastAsia="x-none"/>
        </w:rPr>
      </w:pPr>
      <w:del w:id="4198" w:author="CR#1569r3" w:date="2020-07-05T22:42:00Z">
        <w:r w:rsidDel="008A4482">
          <w:rPr>
            <w:lang w:eastAsia="x-none"/>
          </w:rPr>
          <w:delText>3&gt;</w:delText>
        </w:r>
        <w:r w:rsidDel="008A4482">
          <w:rPr>
            <w:lang w:eastAsia="x-none"/>
          </w:rPr>
          <w:tab/>
          <w:delText xml:space="preserve">configure the MAC entity with a logical channel in accordance with the </w:delText>
        </w:r>
        <w:r w:rsidDel="008A4482">
          <w:rPr>
            <w:i/>
            <w:lang w:eastAsia="x-none"/>
          </w:rPr>
          <w:delText>sl-MAC-LogicalChannelConfigPC5</w:delText>
        </w:r>
        <w:r w:rsidDel="008A4482">
          <w:rPr>
            <w:lang w:eastAsia="x-none"/>
          </w:rPr>
          <w:delText xml:space="preserve"> received in the </w:delText>
        </w:r>
        <w:r w:rsidDel="008A4482">
          <w:rPr>
            <w:i/>
            <w:lang w:eastAsia="x-none"/>
          </w:rPr>
          <w:delText>RRCReconfigurationSidelink</w:delText>
        </w:r>
        <w:r w:rsidDel="008A4482">
          <w:rPr>
            <w:lang w:eastAsia="x-none"/>
          </w:rPr>
          <w:delText xml:space="preserve"> associated with the sidelink DRB, and perform the sidelink UE information procedure in sub-caluse 5.8.3 for unicast if need;</w:delText>
        </w:r>
      </w:del>
    </w:p>
    <w:p w14:paraId="65840D7E" w14:textId="75B9BED3" w:rsidR="00A65E28" w:rsidDel="008A4482" w:rsidRDefault="00A65E28" w:rsidP="00A65E28">
      <w:pPr>
        <w:pStyle w:val="B2"/>
        <w:rPr>
          <w:del w:id="4199" w:author="CR#1569r3" w:date="2020-07-05T22:42:00Z"/>
        </w:rPr>
      </w:pPr>
      <w:del w:id="4200" w:author="CR#1569r3" w:date="2020-07-05T22:42:00Z">
        <w:r w:rsidDel="008A4482">
          <w:rPr>
            <w:rFonts w:eastAsia="Batang"/>
            <w:noProof/>
          </w:rPr>
          <w:delText>2&gt;</w:delText>
        </w:r>
        <w:r w:rsidDel="008A4482">
          <w:rPr>
            <w:rFonts w:eastAsia="Batang"/>
            <w:noProof/>
          </w:rPr>
          <w:tab/>
          <w:delText>else</w:delText>
        </w:r>
        <w:r w:rsidDel="008A4482">
          <w:delText>:</w:delText>
        </w:r>
      </w:del>
    </w:p>
    <w:p w14:paraId="16068A32" w14:textId="39D75C3C" w:rsidR="00A65E28" w:rsidDel="008A4482" w:rsidRDefault="00A65E28" w:rsidP="00A65E28">
      <w:pPr>
        <w:pStyle w:val="B3"/>
        <w:rPr>
          <w:del w:id="4201" w:author="CR#1569r3" w:date="2020-07-05T22:42:00Z"/>
          <w:lang w:eastAsia="x-none"/>
        </w:rPr>
      </w:pPr>
      <w:del w:id="4202" w:author="CR#1569r3" w:date="2020-07-05T22:42:00Z">
        <w:r w:rsidDel="008A4482">
          <w:rPr>
            <w:rFonts w:eastAsia="Batang"/>
            <w:noProof/>
            <w:lang w:eastAsia="x-none"/>
          </w:rPr>
          <w:delText>3&gt;</w:delText>
        </w:r>
        <w:r w:rsidDel="008A4482">
          <w:rPr>
            <w:rFonts w:eastAsia="Batang"/>
            <w:noProof/>
            <w:lang w:eastAsia="x-none"/>
          </w:rPr>
          <w:tab/>
          <w:delText xml:space="preserve">configure the MAC entity with a logical channel </w:delText>
        </w:r>
        <w:r w:rsidDel="008A4482">
          <w:rPr>
            <w:rFonts w:eastAsia="Malgun Gothic"/>
            <w:lang w:eastAsia="ko-KR"/>
          </w:rPr>
          <w:delText>associated</w:delText>
        </w:r>
        <w:r w:rsidDel="008A4482">
          <w:rPr>
            <w:rFonts w:eastAsia="Batang"/>
            <w:noProof/>
            <w:lang w:eastAsia="x-none"/>
          </w:rPr>
          <w:delText xml:space="preserve"> with the </w:delText>
        </w:r>
        <w:r w:rsidDel="008A4482">
          <w:rPr>
            <w:rFonts w:eastAsia="Batang"/>
            <w:noProof/>
          </w:rPr>
          <w:delText>sidelink DRB, by assigning a new</w:delText>
        </w:r>
        <w:r w:rsidDel="008A4482">
          <w:delText xml:space="preserve"> </w:delText>
        </w:r>
        <w:r w:rsidDel="008A4482">
          <w:rPr>
            <w:rFonts w:eastAsia="Batang"/>
            <w:noProof/>
          </w:rPr>
          <w:delText>logical channel identity,</w:delText>
        </w:r>
        <w:r w:rsidDel="008A4482">
          <w:rPr>
            <w:lang w:eastAsia="x-none"/>
          </w:rPr>
          <w:delText xml:space="preserve"> in accordance with the </w:delText>
        </w:r>
        <w:r w:rsidDel="008A4482">
          <w:rPr>
            <w:i/>
            <w:lang w:eastAsia="x-none"/>
          </w:rPr>
          <w:delText>sl-MAC-LogicalChannelConfig</w:delText>
        </w:r>
        <w:r w:rsidDel="008A4482">
          <w:rPr>
            <w:lang w:eastAsia="x-none"/>
          </w:rPr>
          <w:delText xml:space="preserve"> received in the </w:delText>
        </w:r>
        <w:r w:rsidDel="008A4482">
          <w:rPr>
            <w:i/>
            <w:lang w:eastAsia="x-none"/>
          </w:rPr>
          <w:delText>sl-ConfigDedicatedNR</w:delText>
        </w:r>
        <w:r w:rsidDel="008A4482">
          <w:rPr>
            <w:lang w:eastAsia="x-none"/>
          </w:rPr>
          <w:delText xml:space="preserve">, </w:delText>
        </w:r>
        <w:r w:rsidDel="008A4482">
          <w:rPr>
            <w:i/>
            <w:lang w:eastAsia="x-none"/>
          </w:rPr>
          <w:delText>SIB12</w:delText>
        </w:r>
        <w:r w:rsidDel="008A4482">
          <w:rPr>
            <w:lang w:eastAsia="x-none"/>
          </w:rPr>
          <w:delText xml:space="preserve">, </w:delText>
        </w:r>
        <w:r w:rsidDel="008A4482">
          <w:rPr>
            <w:i/>
            <w:lang w:eastAsia="x-none"/>
          </w:rPr>
          <w:delText>SidelinkPreconfigNR</w:delText>
        </w:r>
        <w:r w:rsidDel="008A4482">
          <w:rPr>
            <w:rFonts w:eastAsia="Batang"/>
            <w:noProof/>
          </w:rPr>
          <w:delText>.</w:delText>
        </w:r>
      </w:del>
    </w:p>
    <w:p w14:paraId="13F05777" w14:textId="37CC1CB5" w:rsidR="00A65E28" w:rsidDel="008A4482" w:rsidRDefault="00A65E28" w:rsidP="00A65E28">
      <w:pPr>
        <w:pStyle w:val="NO"/>
        <w:rPr>
          <w:del w:id="4203" w:author="CR#1569r3" w:date="2020-07-05T22:42:00Z"/>
        </w:rPr>
      </w:pPr>
      <w:del w:id="4204" w:author="CR#1569r3" w:date="2020-07-05T22:42:00Z">
        <w:r w:rsidDel="008A4482">
          <w:delText>NOTE 1:</w:delText>
        </w:r>
        <w:r w:rsidDel="008A4482">
          <w:tab/>
          <w:delText xml:space="preserve">When a sidelink DRB addition is due </w:delText>
        </w:r>
        <w:r w:rsidDel="008A4482">
          <w:rPr>
            <w:rFonts w:eastAsia="Batang"/>
            <w:noProof/>
          </w:rPr>
          <w:delText>to the configuration</w:delText>
        </w:r>
        <w:r w:rsidDel="008A4482">
          <w:rPr>
            <w:i/>
          </w:rPr>
          <w:delText xml:space="preserve"> </w:delText>
        </w:r>
        <w:r w:rsidDel="008A4482">
          <w:delText>by</w:delText>
        </w:r>
        <w:r w:rsidDel="008A4482">
          <w:rPr>
            <w:i/>
          </w:rPr>
          <w:delText xml:space="preserve"> RRCReconfigurationSidelink</w:delText>
        </w:r>
        <w:r w:rsidDel="008A4482">
          <w:delText>, it is up to UE implementation to select the sidelink DRB configuration as necessary transmitting parameters for the sidelink DRB, from the received</w:delText>
        </w:r>
        <w:r w:rsidDel="008A4482">
          <w:rPr>
            <w:rFonts w:eastAsia="Batang"/>
            <w:i/>
            <w:noProof/>
          </w:rPr>
          <w:delText xml:space="preserve"> sl-ConfigDedicatedNR </w:delText>
        </w:r>
        <w:r w:rsidDel="008A4482">
          <w:rPr>
            <w:rFonts w:eastAsia="Batang"/>
            <w:noProof/>
          </w:rPr>
          <w:delText>(</w:delText>
        </w:r>
        <w:r w:rsidDel="008A4482">
          <w:delText>if in RRC_CONNECTED</w:delText>
        </w:r>
        <w:r w:rsidDel="008A4482">
          <w:rPr>
            <w:rFonts w:eastAsia="Batang"/>
            <w:noProof/>
          </w:rPr>
          <w:delText>),</w:delText>
        </w:r>
        <w:r w:rsidDel="008A4482">
          <w:rPr>
            <w:lang w:eastAsia="x-none"/>
          </w:rPr>
          <w:delText xml:space="preserve"> </w:delText>
        </w:r>
        <w:r w:rsidDel="008A4482">
          <w:rPr>
            <w:rFonts w:eastAsia="Batang"/>
            <w:i/>
            <w:noProof/>
          </w:rPr>
          <w:delText xml:space="preserve">SIB12 </w:delText>
        </w:r>
        <w:r w:rsidDel="008A4482">
          <w:rPr>
            <w:rFonts w:eastAsia="Batang"/>
            <w:noProof/>
          </w:rPr>
          <w:delText>(</w:delText>
        </w:r>
        <w:r w:rsidDel="008A4482">
          <w:delText>if in RRC_IDLE/INACTIVE</w:delText>
        </w:r>
        <w:r w:rsidDel="008A4482">
          <w:rPr>
            <w:rFonts w:eastAsia="Batang"/>
            <w:noProof/>
          </w:rPr>
          <w:delText>),</w:delText>
        </w:r>
        <w:r w:rsidDel="008A4482">
          <w:rPr>
            <w:rFonts w:eastAsia="Batang"/>
            <w:i/>
            <w:noProof/>
          </w:rPr>
          <w:delText xml:space="preserve"> SidelinkPreconfigNR </w:delText>
        </w:r>
        <w:r w:rsidDel="008A4482">
          <w:rPr>
            <w:rFonts w:eastAsia="Batang"/>
            <w:noProof/>
          </w:rPr>
          <w:delText>(</w:delText>
        </w:r>
        <w:r w:rsidDel="008A4482">
          <w:delText>if out of coverage</w:delText>
        </w:r>
        <w:r w:rsidDel="008A4482">
          <w:rPr>
            <w:rFonts w:eastAsia="Batang"/>
            <w:noProof/>
          </w:rPr>
          <w:delText xml:space="preserve">) with the same RLC mode as the one configured in </w:delText>
        </w:r>
        <w:r w:rsidDel="008A4482">
          <w:rPr>
            <w:i/>
          </w:rPr>
          <w:delText>RRCReconfigurationSidelink</w:delText>
        </w:r>
        <w:r w:rsidDel="008A4482">
          <w:delText>.</w:delText>
        </w:r>
      </w:del>
    </w:p>
    <w:p w14:paraId="065825A8" w14:textId="6A90C463" w:rsidR="00A65E28" w:rsidDel="008A4482" w:rsidRDefault="00A65E28" w:rsidP="00A65E28">
      <w:pPr>
        <w:rPr>
          <w:del w:id="4205" w:author="CR#1569r3" w:date="2020-07-05T22:42:00Z"/>
        </w:rPr>
      </w:pPr>
      <w:del w:id="4206" w:author="CR#1569r3" w:date="2020-07-05T22:42:00Z">
        <w:r w:rsidDel="008A4482">
          <w:delText>For the</w:delText>
        </w:r>
        <w:r w:rsidDel="008A4482">
          <w:rPr>
            <w:rFonts w:eastAsia="Batang"/>
            <w:noProof/>
          </w:rPr>
          <w:delText xml:space="preserve"> sidelink DRB, whose sidelink DRB </w:delText>
        </w:r>
        <w:r w:rsidDel="008A4482">
          <w:rPr>
            <w:rFonts w:eastAsia="MS Mincho"/>
          </w:rPr>
          <w:delText>modification</w:delText>
        </w:r>
        <w:r w:rsidDel="008A4482">
          <w:rPr>
            <w:sz w:val="22"/>
          </w:rPr>
          <w:delText xml:space="preserve"> </w:delText>
        </w:r>
        <w:r w:rsidDel="008A4482">
          <w:rPr>
            <w:rFonts w:eastAsia="Batang"/>
            <w:noProof/>
          </w:rPr>
          <w:delText xml:space="preserve">conditions are met as in sub-clause </w:delText>
        </w:r>
        <w:r w:rsidDel="008A4482">
          <w:delText>5.8.9.1.5.1, the UE capable of NR sidelink communication that is configured by upper layers to perform NR sidelink communication shall:</w:delText>
        </w:r>
      </w:del>
    </w:p>
    <w:p w14:paraId="7EA9650F" w14:textId="39FD08CB" w:rsidR="00A65E28" w:rsidDel="008A4482" w:rsidRDefault="00A65E28" w:rsidP="00A65E28">
      <w:pPr>
        <w:pStyle w:val="B1"/>
        <w:rPr>
          <w:del w:id="4207" w:author="CR#1569r3" w:date="2020-07-05T22:42:00Z"/>
        </w:rPr>
      </w:pPr>
      <w:del w:id="4208" w:author="CR#1569r3" w:date="2020-07-05T22:42:00Z">
        <w:r w:rsidDel="008A4482">
          <w:rPr>
            <w:rFonts w:eastAsia="Batang"/>
            <w:noProof/>
          </w:rPr>
          <w:delText>1&gt;</w:delText>
        </w:r>
        <w:r w:rsidDel="008A4482">
          <w:rPr>
            <w:rFonts w:eastAsia="Batang"/>
            <w:noProof/>
          </w:rPr>
          <w:tab/>
          <w:delText>for groupcast and broadcast, or</w:delText>
        </w:r>
      </w:del>
    </w:p>
    <w:p w14:paraId="4396F825" w14:textId="40500651" w:rsidR="00A65E28" w:rsidDel="008A4482" w:rsidRDefault="00A65E28" w:rsidP="00A65E28">
      <w:pPr>
        <w:pStyle w:val="B1"/>
        <w:rPr>
          <w:del w:id="4209" w:author="CR#1569r3" w:date="2020-07-05T22:42:00Z"/>
          <w:rFonts w:eastAsia="Batang"/>
          <w:noProof/>
        </w:rPr>
      </w:pPr>
      <w:del w:id="4210" w:author="CR#1569r3" w:date="2020-07-05T22:42:00Z">
        <w:r w:rsidDel="008A4482">
          <w:rPr>
            <w:rFonts w:eastAsia="Batang"/>
            <w:noProof/>
          </w:rPr>
          <w:delText>1&gt;</w:delText>
        </w:r>
        <w:r w:rsidDel="008A4482">
          <w:rPr>
            <w:rFonts w:eastAsia="Batang"/>
            <w:noProof/>
          </w:rPr>
          <w:tab/>
          <w:delText xml:space="preserve">for unicast, after receiving </w:delText>
        </w:r>
        <w:r w:rsidDel="008A4482">
          <w:rPr>
            <w:rFonts w:eastAsia="Batang"/>
            <w:i/>
            <w:noProof/>
          </w:rPr>
          <w:delText>RRCReconfigurationSidelink</w:delText>
        </w:r>
        <w:r w:rsidDel="008A4482">
          <w:rPr>
            <w:rFonts w:eastAsia="Batang"/>
            <w:noProof/>
          </w:rPr>
          <w:delText xml:space="preserve"> message (in case the modification is due to the configuration by </w:delText>
        </w:r>
        <w:r w:rsidDel="008A4482">
          <w:rPr>
            <w:rFonts w:eastAsia="Batang"/>
            <w:i/>
            <w:noProof/>
          </w:rPr>
          <w:delText>RRCReconfigurationSidelink</w:delText>
        </w:r>
        <w:r w:rsidDel="008A4482">
          <w:rPr>
            <w:rFonts w:eastAsia="Batang"/>
            <w:noProof/>
          </w:rPr>
          <w:delText xml:space="preserve">), or after receiving the </w:delText>
        </w:r>
        <w:r w:rsidDel="008A4482">
          <w:rPr>
            <w:rFonts w:eastAsia="Batang"/>
            <w:i/>
            <w:noProof/>
          </w:rPr>
          <w:delText>RRCReconfigurationCompleteSidelink</w:delText>
        </w:r>
        <w:r w:rsidDel="008A4482">
          <w:rPr>
            <w:rFonts w:eastAsia="Batang"/>
            <w:noProof/>
          </w:rPr>
          <w:delText xml:space="preserve"> message (in case the modification</w:delText>
        </w:r>
        <w:r w:rsidDel="008A4482">
          <w:rPr>
            <w:sz w:val="22"/>
          </w:rPr>
          <w:delText xml:space="preserve"> </w:delText>
        </w:r>
        <w:r w:rsidDel="008A4482">
          <w:rPr>
            <w:rFonts w:eastAsia="Batang"/>
            <w:noProof/>
          </w:rPr>
          <w:delText xml:space="preserve">is due to the </w:delText>
        </w:r>
        <w:r w:rsidDel="008A4482">
          <w:delText xml:space="preserve">configuration by </w:delText>
        </w:r>
        <w:r w:rsidDel="008A4482">
          <w:rPr>
            <w:rFonts w:eastAsia="Batang"/>
            <w:i/>
            <w:noProof/>
          </w:rPr>
          <w:delText>sl-ConfigDedicatedNR,</w:delText>
        </w:r>
        <w:r w:rsidDel="008A4482">
          <w:rPr>
            <w:lang w:eastAsia="x-none"/>
          </w:rPr>
          <w:delText xml:space="preserve"> </w:delText>
        </w:r>
        <w:r w:rsidDel="008A4482">
          <w:rPr>
            <w:rFonts w:eastAsia="Batang"/>
            <w:i/>
            <w:noProof/>
          </w:rPr>
          <w:delText>SIB12</w:delText>
        </w:r>
        <w:r w:rsidDel="008A4482">
          <w:rPr>
            <w:rFonts w:eastAsia="Batang"/>
            <w:noProof/>
          </w:rPr>
          <w:delText xml:space="preserve"> or</w:delText>
        </w:r>
        <w:r w:rsidDel="008A4482">
          <w:rPr>
            <w:rFonts w:eastAsia="Batang"/>
            <w:i/>
            <w:noProof/>
          </w:rPr>
          <w:delText xml:space="preserve"> SidelinkPreconfigNR</w:delText>
        </w:r>
        <w:r w:rsidDel="008A4482">
          <w:rPr>
            <w:rFonts w:eastAsia="Batang"/>
            <w:noProof/>
          </w:rPr>
          <w:delText>):</w:delText>
        </w:r>
      </w:del>
    </w:p>
    <w:p w14:paraId="11BA7B7C" w14:textId="35C2D9FF" w:rsidR="00A65E28" w:rsidDel="008A4482" w:rsidRDefault="00A65E28" w:rsidP="00A65E28">
      <w:pPr>
        <w:pStyle w:val="B2"/>
        <w:rPr>
          <w:del w:id="4211" w:author="CR#1569r3" w:date="2020-07-05T22:42:00Z"/>
          <w:rFonts w:eastAsia="Batang"/>
          <w:noProof/>
        </w:rPr>
      </w:pPr>
      <w:del w:id="4212" w:author="CR#1569r3" w:date="2020-07-05T22:42:00Z">
        <w:r w:rsidDel="008A4482">
          <w:rPr>
            <w:rFonts w:eastAsia="Batang"/>
            <w:noProof/>
            <w:lang w:eastAsia="x-none"/>
          </w:rPr>
          <w:delText>2&gt;</w:delText>
        </w:r>
        <w:r w:rsidDel="008A4482">
          <w:rPr>
            <w:rFonts w:eastAsia="Batang"/>
            <w:noProof/>
            <w:lang w:eastAsia="x-none"/>
          </w:rPr>
          <w:tab/>
        </w:r>
        <w:r w:rsidDel="008A4482">
          <w:rPr>
            <w:rFonts w:eastAsia="Batang"/>
            <w:noProof/>
          </w:rPr>
          <w:delText xml:space="preserve">reconfigure the SDAP entity of the sidelink DRB, in accordance with the </w:delText>
        </w:r>
        <w:r w:rsidDel="008A4482">
          <w:rPr>
            <w:rFonts w:eastAsia="Batang"/>
            <w:i/>
            <w:noProof/>
          </w:rPr>
          <w:delText>sl-SDAP-ConfigPC5</w:delText>
        </w:r>
        <w:r w:rsidDel="008A4482">
          <w:rPr>
            <w:rFonts w:eastAsia="Batang"/>
            <w:noProof/>
            <w:lang w:eastAsia="x-none"/>
          </w:rPr>
          <w:delText xml:space="preserve"> received in </w:delText>
        </w:r>
        <w:r w:rsidDel="008A4482">
          <w:rPr>
            <w:rFonts w:eastAsia="Batang"/>
            <w:noProof/>
          </w:rPr>
          <w:delText xml:space="preserve">the </w:delText>
        </w:r>
        <w:r w:rsidDel="008A4482">
          <w:rPr>
            <w:i/>
          </w:rPr>
          <w:delText>RRCReconfigurationSidelink</w:delText>
        </w:r>
        <w:r w:rsidDel="008A4482">
          <w:rPr>
            <w:rFonts w:eastAsia="Batang"/>
            <w:i/>
            <w:noProof/>
            <w:lang w:eastAsia="x-none"/>
          </w:rPr>
          <w:delText xml:space="preserve"> </w:delText>
        </w:r>
        <w:r w:rsidDel="008A4482">
          <w:rPr>
            <w:rFonts w:eastAsia="Batang"/>
            <w:noProof/>
            <w:lang w:eastAsia="x-none"/>
          </w:rPr>
          <w:delText xml:space="preserve">or </w:delText>
        </w:r>
        <w:r w:rsidDel="008A4482">
          <w:rPr>
            <w:rFonts w:eastAsia="Batang"/>
            <w:i/>
            <w:noProof/>
          </w:rPr>
          <w:delText>sl-SDAP-Config</w:delText>
        </w:r>
        <w:r w:rsidDel="008A4482">
          <w:rPr>
            <w:rFonts w:eastAsia="Batang"/>
            <w:noProof/>
            <w:lang w:eastAsia="x-none"/>
          </w:rPr>
          <w:delText xml:space="preserve"> received </w:delText>
        </w:r>
        <w:r w:rsidDel="008A4482">
          <w:rPr>
            <w:rFonts w:eastAsia="Batang"/>
            <w:noProof/>
          </w:rPr>
          <w:delText xml:space="preserve">in </w:delText>
        </w:r>
        <w:r w:rsidDel="008A4482">
          <w:rPr>
            <w:rFonts w:eastAsia="Batang"/>
            <w:i/>
            <w:noProof/>
          </w:rPr>
          <w:delText>sl-ConfigDedicatedNR,</w:delText>
        </w:r>
        <w:r w:rsidDel="008A4482">
          <w:rPr>
            <w:lang w:eastAsia="x-none"/>
          </w:rPr>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w:delText>
        </w:r>
        <w:r w:rsidDel="008A4482">
          <w:rPr>
            <w:rFonts w:eastAsia="Batang"/>
            <w:noProof/>
          </w:rPr>
          <w:delText>, if included;</w:delText>
        </w:r>
      </w:del>
    </w:p>
    <w:p w14:paraId="3A2007EF" w14:textId="393FCD2F" w:rsidR="00A65E28" w:rsidDel="008A4482" w:rsidRDefault="00A65E28" w:rsidP="00A65E28">
      <w:pPr>
        <w:pStyle w:val="B2"/>
        <w:rPr>
          <w:del w:id="4213" w:author="CR#1569r3" w:date="2020-07-05T22:42:00Z"/>
          <w:rFonts w:eastAsia="Batang"/>
          <w:noProof/>
        </w:rPr>
      </w:pPr>
      <w:del w:id="4214" w:author="CR#1569r3" w:date="2020-07-05T22:42:00Z">
        <w:r w:rsidDel="008A4482">
          <w:rPr>
            <w:rFonts w:eastAsia="Batang"/>
            <w:noProof/>
            <w:lang w:eastAsia="x-none"/>
          </w:rPr>
          <w:delText>2&gt;</w:delText>
        </w:r>
        <w:r w:rsidDel="008A4482">
          <w:rPr>
            <w:rFonts w:eastAsia="Batang"/>
            <w:noProof/>
            <w:lang w:eastAsia="x-none"/>
          </w:rPr>
          <w:tab/>
        </w:r>
        <w:r w:rsidDel="008A4482">
          <w:rPr>
            <w:lang w:eastAsia="x-none"/>
          </w:rPr>
          <w:delText>reconfigure the PDCP entity of the</w:delText>
        </w:r>
        <w:r w:rsidDel="008A4482">
          <w:rPr>
            <w:rFonts w:eastAsia="Batang"/>
            <w:noProof/>
          </w:rPr>
          <w:delText xml:space="preserve"> sidelink</w:delText>
        </w:r>
        <w:r w:rsidDel="008A4482">
          <w:rPr>
            <w:lang w:eastAsia="x-none"/>
          </w:rPr>
          <w:delText xml:space="preserve"> DRB, in accordance with the </w:delText>
        </w:r>
        <w:r w:rsidDel="008A4482">
          <w:rPr>
            <w:rFonts w:eastAsia="Batang"/>
            <w:i/>
            <w:noProof/>
          </w:rPr>
          <w:delText>sl-PDCP-ConfigPC5</w:delText>
        </w:r>
        <w:r w:rsidDel="008A4482">
          <w:rPr>
            <w:rFonts w:eastAsia="Batang"/>
            <w:noProof/>
            <w:lang w:eastAsia="x-none"/>
          </w:rPr>
          <w:delText xml:space="preserve"> received in </w:delText>
        </w:r>
        <w:r w:rsidDel="008A4482">
          <w:rPr>
            <w:rFonts w:eastAsia="Batang"/>
            <w:noProof/>
          </w:rPr>
          <w:delText xml:space="preserve">the </w:delText>
        </w:r>
        <w:r w:rsidDel="008A4482">
          <w:rPr>
            <w:i/>
          </w:rPr>
          <w:delText>RRCReconfigurationSidelink</w:delText>
        </w:r>
        <w:r w:rsidDel="008A4482">
          <w:rPr>
            <w:rFonts w:eastAsia="Batang"/>
            <w:i/>
            <w:noProof/>
            <w:lang w:eastAsia="x-none"/>
          </w:rPr>
          <w:delText xml:space="preserve"> </w:delText>
        </w:r>
        <w:r w:rsidDel="008A4482">
          <w:rPr>
            <w:rFonts w:eastAsia="Batang"/>
            <w:noProof/>
            <w:lang w:eastAsia="x-none"/>
          </w:rPr>
          <w:delText>or</w:delText>
        </w:r>
        <w:r w:rsidDel="008A4482">
          <w:rPr>
            <w:rFonts w:eastAsia="Batang"/>
            <w:i/>
            <w:noProof/>
          </w:rPr>
          <w:delText xml:space="preserve"> sl-PDCP-Config</w:delText>
        </w:r>
        <w:r w:rsidDel="008A4482">
          <w:rPr>
            <w:rFonts w:eastAsia="Batang"/>
            <w:noProof/>
            <w:lang w:eastAsia="x-none"/>
          </w:rPr>
          <w:delText xml:space="preserve"> received </w:delText>
        </w:r>
        <w:r w:rsidDel="008A4482">
          <w:rPr>
            <w:rFonts w:eastAsia="Batang"/>
            <w:noProof/>
          </w:rPr>
          <w:delText xml:space="preserve">in </w:delText>
        </w:r>
        <w:r w:rsidDel="008A4482">
          <w:rPr>
            <w:rFonts w:eastAsia="Batang"/>
            <w:i/>
            <w:noProof/>
          </w:rPr>
          <w:delText>sl-ConfigDedicatedNR,</w:delText>
        </w:r>
        <w:r w:rsidDel="008A4482">
          <w:rPr>
            <w:lang w:eastAsia="x-none"/>
          </w:rPr>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w:delText>
        </w:r>
        <w:r w:rsidDel="008A4482">
          <w:rPr>
            <w:rFonts w:eastAsia="Batang"/>
            <w:noProof/>
          </w:rPr>
          <w:delText>, if included;</w:delText>
        </w:r>
      </w:del>
    </w:p>
    <w:p w14:paraId="79DD2507" w14:textId="2C917EBA" w:rsidR="00A65E28" w:rsidDel="008A4482" w:rsidRDefault="00A65E28" w:rsidP="00A65E28">
      <w:pPr>
        <w:pStyle w:val="B2"/>
        <w:rPr>
          <w:del w:id="4215" w:author="CR#1569r3" w:date="2020-07-05T22:42:00Z"/>
          <w:rFonts w:eastAsia="Batang"/>
          <w:noProof/>
        </w:rPr>
      </w:pPr>
      <w:del w:id="4216" w:author="CR#1569r3" w:date="2020-07-05T22:42:00Z">
        <w:r w:rsidDel="008A4482">
          <w:rPr>
            <w:rFonts w:eastAsia="Batang"/>
            <w:noProof/>
            <w:lang w:eastAsia="x-none"/>
          </w:rPr>
          <w:delText>2&gt;</w:delText>
        </w:r>
        <w:r w:rsidDel="008A4482">
          <w:rPr>
            <w:rFonts w:eastAsia="Batang"/>
            <w:noProof/>
            <w:lang w:eastAsia="x-none"/>
          </w:rPr>
          <w:tab/>
        </w:r>
        <w:r w:rsidDel="008A4482">
          <w:rPr>
            <w:rFonts w:eastAsia="Batang"/>
            <w:noProof/>
          </w:rPr>
          <w:delText xml:space="preserve">reconfigure the RLC entity of the sidelink DRB, in accordance with the </w:delText>
        </w:r>
        <w:r w:rsidDel="008A4482">
          <w:rPr>
            <w:rFonts w:eastAsia="Batang"/>
            <w:i/>
            <w:noProof/>
          </w:rPr>
          <w:delText>sl-RLC-ConfigPC5</w:delText>
        </w:r>
        <w:r w:rsidDel="008A4482">
          <w:rPr>
            <w:rFonts w:eastAsia="Batang"/>
            <w:noProof/>
            <w:lang w:eastAsia="x-none"/>
          </w:rPr>
          <w:delText xml:space="preserve"> received in </w:delText>
        </w:r>
        <w:r w:rsidDel="008A4482">
          <w:rPr>
            <w:rFonts w:eastAsia="Batang"/>
            <w:noProof/>
          </w:rPr>
          <w:delText xml:space="preserve">the </w:delText>
        </w:r>
        <w:r w:rsidDel="008A4482">
          <w:rPr>
            <w:i/>
          </w:rPr>
          <w:delText>RRCReconfigurationSidelink</w:delText>
        </w:r>
        <w:r w:rsidDel="008A4482">
          <w:rPr>
            <w:rFonts w:eastAsia="Batang"/>
            <w:i/>
            <w:noProof/>
            <w:lang w:eastAsia="x-none"/>
          </w:rPr>
          <w:delText xml:space="preserve"> </w:delText>
        </w:r>
        <w:r w:rsidDel="008A4482">
          <w:rPr>
            <w:rFonts w:eastAsia="Batang"/>
            <w:noProof/>
            <w:lang w:eastAsia="x-none"/>
          </w:rPr>
          <w:delText xml:space="preserve">or </w:delText>
        </w:r>
        <w:r w:rsidDel="008A4482">
          <w:rPr>
            <w:rFonts w:eastAsia="Batang"/>
            <w:i/>
            <w:noProof/>
          </w:rPr>
          <w:delText xml:space="preserve">sl-RLC-Config </w:delText>
        </w:r>
        <w:r w:rsidDel="008A4482">
          <w:rPr>
            <w:rFonts w:eastAsia="Batang"/>
            <w:noProof/>
            <w:lang w:eastAsia="x-none"/>
          </w:rPr>
          <w:delText xml:space="preserve">received </w:delText>
        </w:r>
        <w:r w:rsidDel="008A4482">
          <w:rPr>
            <w:rFonts w:eastAsia="Batang"/>
            <w:noProof/>
          </w:rPr>
          <w:delText xml:space="preserve">in </w:delText>
        </w:r>
        <w:r w:rsidDel="008A4482">
          <w:rPr>
            <w:rFonts w:eastAsia="Batang"/>
            <w:i/>
            <w:noProof/>
          </w:rPr>
          <w:delText>sl-ConfigDedicatedNR,</w:delText>
        </w:r>
        <w:r w:rsidDel="008A4482">
          <w:rPr>
            <w:lang w:eastAsia="x-none"/>
          </w:rPr>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w:delText>
        </w:r>
        <w:r w:rsidDel="008A4482">
          <w:rPr>
            <w:rFonts w:eastAsia="Batang"/>
            <w:noProof/>
          </w:rPr>
          <w:delText>, if included;</w:delText>
        </w:r>
      </w:del>
    </w:p>
    <w:p w14:paraId="33E26924" w14:textId="25163B24" w:rsidR="00A65E28" w:rsidDel="008A4482" w:rsidRDefault="00A65E28" w:rsidP="00A65E28">
      <w:pPr>
        <w:pStyle w:val="B2"/>
        <w:rPr>
          <w:del w:id="4217" w:author="CR#1569r3" w:date="2020-07-05T22:42:00Z"/>
          <w:rFonts w:eastAsia="Batang"/>
          <w:noProof/>
        </w:rPr>
      </w:pPr>
      <w:del w:id="4218" w:author="CR#1569r3" w:date="2020-07-05T22:42:00Z">
        <w:r w:rsidDel="008A4482">
          <w:rPr>
            <w:rFonts w:eastAsia="Batang"/>
            <w:noProof/>
            <w:lang w:eastAsia="x-none"/>
          </w:rPr>
          <w:delText>2&gt;</w:delText>
        </w:r>
        <w:r w:rsidDel="008A4482">
          <w:rPr>
            <w:rFonts w:eastAsia="Batang"/>
            <w:noProof/>
            <w:lang w:eastAsia="x-none"/>
          </w:rPr>
          <w:tab/>
        </w:r>
        <w:r w:rsidDel="008A4482">
          <w:rPr>
            <w:rFonts w:eastAsia="Batang"/>
            <w:noProof/>
          </w:rPr>
          <w:delText xml:space="preserve">reconfigure the logical channel of the sidelink DRB, in accordance with the </w:delText>
        </w:r>
        <w:r w:rsidDel="008A4482">
          <w:rPr>
            <w:rFonts w:eastAsia="Batang"/>
            <w:i/>
            <w:noProof/>
          </w:rPr>
          <w:delText>sl-MAC-LogicalChannelConfigPC5</w:delText>
        </w:r>
        <w:r w:rsidDel="008A4482">
          <w:rPr>
            <w:rFonts w:eastAsia="Batang"/>
            <w:noProof/>
            <w:lang w:eastAsia="x-none"/>
          </w:rPr>
          <w:delText xml:space="preserve"> received in </w:delText>
        </w:r>
        <w:r w:rsidDel="008A4482">
          <w:rPr>
            <w:rFonts w:eastAsia="Batang"/>
            <w:noProof/>
          </w:rPr>
          <w:delText xml:space="preserve">the </w:delText>
        </w:r>
        <w:r w:rsidDel="008A4482">
          <w:rPr>
            <w:i/>
          </w:rPr>
          <w:delText>RRCReconfigurationSidelink</w:delText>
        </w:r>
        <w:r w:rsidDel="008A4482">
          <w:rPr>
            <w:rFonts w:eastAsia="Batang"/>
            <w:i/>
            <w:noProof/>
            <w:lang w:eastAsia="x-none"/>
          </w:rPr>
          <w:delText xml:space="preserve"> </w:delText>
        </w:r>
        <w:r w:rsidDel="008A4482">
          <w:rPr>
            <w:rFonts w:eastAsia="Batang"/>
            <w:noProof/>
            <w:lang w:eastAsia="x-none"/>
          </w:rPr>
          <w:delText xml:space="preserve">or </w:delText>
        </w:r>
        <w:r w:rsidDel="008A4482">
          <w:rPr>
            <w:rFonts w:eastAsia="Batang"/>
            <w:i/>
            <w:noProof/>
          </w:rPr>
          <w:delText xml:space="preserve">sl-MAC-LogicalChannelConfig </w:delText>
        </w:r>
        <w:r w:rsidDel="008A4482">
          <w:rPr>
            <w:rFonts w:eastAsia="Batang"/>
            <w:noProof/>
            <w:lang w:eastAsia="x-none"/>
          </w:rPr>
          <w:delText xml:space="preserve">received </w:delText>
        </w:r>
        <w:r w:rsidDel="008A4482">
          <w:rPr>
            <w:rFonts w:eastAsia="Batang"/>
            <w:noProof/>
          </w:rPr>
          <w:delText xml:space="preserve">in </w:delText>
        </w:r>
        <w:r w:rsidDel="008A4482">
          <w:rPr>
            <w:rFonts w:eastAsia="Batang"/>
            <w:i/>
            <w:noProof/>
          </w:rPr>
          <w:delText>sl-ConfigDedicatedNR,</w:delText>
        </w:r>
        <w:r w:rsidDel="008A4482">
          <w:rPr>
            <w:lang w:eastAsia="x-none"/>
          </w:rPr>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w:delText>
        </w:r>
        <w:r w:rsidDel="008A4482">
          <w:rPr>
            <w:rFonts w:eastAsia="Batang"/>
            <w:noProof/>
          </w:rPr>
          <w:delText>, if included.</w:delText>
        </w:r>
      </w:del>
    </w:p>
    <w:p w14:paraId="0FE85DA0" w14:textId="724BAAB6" w:rsidR="00A65E28" w:rsidRDefault="00A65E28" w:rsidP="00A65E28">
      <w:pPr>
        <w:pStyle w:val="Heading5"/>
        <w:rPr>
          <w:rFonts w:eastAsia="MS Mincho"/>
        </w:rPr>
      </w:pPr>
      <w:r>
        <w:rPr>
          <w:rFonts w:eastAsia="MS Mincho"/>
        </w:rPr>
        <w:t>5.8.9.1.6</w:t>
      </w:r>
      <w:r>
        <w:rPr>
          <w:rFonts w:eastAsia="MS Mincho"/>
        </w:rPr>
        <w:tab/>
      </w:r>
      <w:ins w:id="4219" w:author="CR#1569r3" w:date="2020-07-05T22:43:00Z">
        <w:r w:rsidR="008A4482">
          <w:rPr>
            <w:rFonts w:eastAsia="MS Mincho"/>
          </w:rPr>
          <w:t>Void</w:t>
        </w:r>
      </w:ins>
      <w:del w:id="4220" w:author="CR#1569r3" w:date="2020-07-05T22:43:00Z">
        <w:r w:rsidDel="008A4482">
          <w:rPr>
            <w:rFonts w:eastAsia="MS Mincho"/>
          </w:rPr>
          <w:delText>Sidelink SRB addition</w:delText>
        </w:r>
      </w:del>
    </w:p>
    <w:p w14:paraId="605C8AE8" w14:textId="5D4E345A" w:rsidR="00A65E28" w:rsidDel="008A4482" w:rsidRDefault="00A65E28" w:rsidP="00A65E28">
      <w:pPr>
        <w:rPr>
          <w:del w:id="4221" w:author="CR#1569r3" w:date="2020-07-05T22:43:00Z"/>
        </w:rPr>
      </w:pPr>
      <w:del w:id="4222" w:author="CR#1569r3" w:date="2020-07-05T22:43:00Z">
        <w:r w:rsidDel="008A4482">
          <w:delText>The UE shall:</w:delText>
        </w:r>
      </w:del>
    </w:p>
    <w:p w14:paraId="5949C092" w14:textId="1F0548BD" w:rsidR="00A65E28" w:rsidDel="008A4482" w:rsidRDefault="00A65E28" w:rsidP="00A65E28">
      <w:pPr>
        <w:pStyle w:val="B1"/>
        <w:rPr>
          <w:del w:id="4223" w:author="CR#1569r3" w:date="2020-07-05T22:43:00Z"/>
        </w:rPr>
      </w:pPr>
      <w:del w:id="4224" w:author="CR#1569r3" w:date="2020-07-05T22:43:00Z">
        <w:r w:rsidDel="008A4482">
          <w:delText>1&gt;</w:delText>
        </w:r>
        <w:r w:rsidDel="008A4482">
          <w:tab/>
          <w:delText>if transmission of sidelink SRB for PC5-S message for a specific destination is requested by upper layers:</w:delText>
        </w:r>
      </w:del>
    </w:p>
    <w:p w14:paraId="7D6D7627" w14:textId="07A22732" w:rsidR="00A65E28" w:rsidDel="008A4482" w:rsidRDefault="00A65E28" w:rsidP="00A65E28">
      <w:pPr>
        <w:pStyle w:val="B2"/>
        <w:rPr>
          <w:del w:id="4225" w:author="CR#1569r3" w:date="2020-07-05T22:43:00Z"/>
        </w:rPr>
      </w:pPr>
      <w:del w:id="4226" w:author="CR#1569r3" w:date="2020-07-05T22:43:00Z">
        <w:r w:rsidDel="008A4482">
          <w:delText>2&gt;</w:delText>
        </w:r>
        <w:r w:rsidDel="008A4482">
          <w:tab/>
          <w:delText>establish PDCP entity, RLC entity and the logical channel of a sidelink SRB for PC5-S message, as specified in sub-clause 9.1.1.4;</w:delText>
        </w:r>
      </w:del>
    </w:p>
    <w:p w14:paraId="6B5AC38E" w14:textId="34D14744" w:rsidR="00A65E28" w:rsidDel="008A4482" w:rsidRDefault="00A65E28" w:rsidP="00A65E28">
      <w:pPr>
        <w:pStyle w:val="B1"/>
        <w:rPr>
          <w:del w:id="4227" w:author="CR#1569r3" w:date="2020-07-05T22:43:00Z"/>
        </w:rPr>
      </w:pPr>
      <w:del w:id="4228" w:author="CR#1569r3" w:date="2020-07-05T22:43:00Z">
        <w:r w:rsidDel="008A4482">
          <w:delText>1&gt;</w:delText>
        </w:r>
        <w:r w:rsidDel="008A4482">
          <w:tab/>
          <w:delText>if a PC5-RRC connection establishment for a specific destination is indicated by upper layers:</w:delText>
        </w:r>
      </w:del>
    </w:p>
    <w:p w14:paraId="140D1580" w14:textId="550293BB" w:rsidR="00A65E28" w:rsidDel="008A4482" w:rsidRDefault="00A65E28" w:rsidP="00A65E28">
      <w:pPr>
        <w:pStyle w:val="B2"/>
        <w:rPr>
          <w:del w:id="4229" w:author="CR#1569r3" w:date="2020-07-05T22:43:00Z"/>
        </w:rPr>
      </w:pPr>
      <w:del w:id="4230" w:author="CR#1569r3" w:date="2020-07-05T22:43:00Z">
        <w:r w:rsidDel="008A4482">
          <w:delText>2&gt;</w:delText>
        </w:r>
        <w:r w:rsidDel="008A4482">
          <w:tab/>
          <w:delText>establish PDCP entity, RLC entity and the logical channel of a sidelink SRB for PC5-RRC message of the specific destination, as specified in sub-clause 9.1.1.4;</w:delText>
        </w:r>
      </w:del>
    </w:p>
    <w:p w14:paraId="54FE8D2A" w14:textId="34F3671B" w:rsidR="00A65E28" w:rsidDel="008A4482" w:rsidRDefault="00A65E28" w:rsidP="00A65E28">
      <w:pPr>
        <w:pStyle w:val="B2"/>
        <w:rPr>
          <w:del w:id="4231" w:author="CR#1569r3" w:date="2020-07-05T22:43:00Z"/>
          <w:lang w:eastAsia="zh-CN"/>
        </w:rPr>
      </w:pPr>
      <w:del w:id="4232" w:author="CR#1569r3" w:date="2020-07-05T22:43:00Z">
        <w:r w:rsidDel="008A4482">
          <w:lastRenderedPageBreak/>
          <w:delText>2&gt;</w:delText>
        </w:r>
        <w:r w:rsidDel="008A4482">
          <w:tab/>
          <w:delText>consider the PC5-RRC connection is established for the destination</w:delText>
        </w:r>
        <w:r w:rsidDel="008A4482">
          <w:rPr>
            <w:lang w:eastAsia="zh-CN"/>
          </w:rPr>
          <w:delText>.</w:delText>
        </w:r>
      </w:del>
    </w:p>
    <w:p w14:paraId="447A70E7" w14:textId="53A94909" w:rsidR="00A65E28" w:rsidRDefault="00A65E28" w:rsidP="00A65E28">
      <w:pPr>
        <w:pStyle w:val="Heading5"/>
        <w:rPr>
          <w:rFonts w:eastAsia="MS Mincho"/>
        </w:rPr>
      </w:pPr>
      <w:r>
        <w:rPr>
          <w:rFonts w:eastAsia="MS Mincho"/>
        </w:rPr>
        <w:t>5.8.9.1.7</w:t>
      </w:r>
      <w:r>
        <w:rPr>
          <w:rFonts w:eastAsia="MS Mincho"/>
        </w:rPr>
        <w:tab/>
      </w:r>
      <w:ins w:id="4233" w:author="CR#1569r3" w:date="2020-07-05T22:43:00Z">
        <w:r w:rsidR="008A4482">
          <w:rPr>
            <w:rFonts w:eastAsia="MS Mincho"/>
          </w:rPr>
          <w:t>Void</w:t>
        </w:r>
      </w:ins>
      <w:del w:id="4234" w:author="CR#1569r3" w:date="2020-07-05T22:43:00Z">
        <w:r w:rsidDel="008A4482">
          <w:rPr>
            <w:rFonts w:eastAsia="MS Mincho"/>
          </w:rPr>
          <w:delText>Sidelink SRB release</w:delText>
        </w:r>
      </w:del>
    </w:p>
    <w:p w14:paraId="284A364B" w14:textId="5E8E170F" w:rsidR="00A65E28" w:rsidDel="008A4482" w:rsidRDefault="00A65E28" w:rsidP="00A65E28">
      <w:pPr>
        <w:rPr>
          <w:del w:id="4235" w:author="CR#1569r3" w:date="2020-07-05T22:43:00Z"/>
        </w:rPr>
      </w:pPr>
      <w:del w:id="4236" w:author="CR#1569r3" w:date="2020-07-05T22:43:00Z">
        <w:r w:rsidDel="008A4482">
          <w:delText>The UE shall:</w:delText>
        </w:r>
      </w:del>
    </w:p>
    <w:p w14:paraId="4211B60F" w14:textId="51269940" w:rsidR="00A65E28" w:rsidDel="008A4482" w:rsidRDefault="00A65E28" w:rsidP="00A65E28">
      <w:pPr>
        <w:pStyle w:val="B1"/>
        <w:rPr>
          <w:del w:id="4237" w:author="CR#1569r3" w:date="2020-07-05T22:43:00Z"/>
        </w:rPr>
      </w:pPr>
      <w:del w:id="4238" w:author="CR#1569r3" w:date="2020-07-05T22:43:00Z">
        <w:r w:rsidDel="008A4482">
          <w:delText>1&gt;</w:delText>
        </w:r>
        <w:r w:rsidDel="008A4482">
          <w:tab/>
          <w:delText>if a PC5-RRC connection release for a specific destination is requested by upper layers; or</w:delText>
        </w:r>
      </w:del>
    </w:p>
    <w:p w14:paraId="3C823CFC" w14:textId="1F626307" w:rsidR="00A65E28" w:rsidDel="008A4482" w:rsidRDefault="00A65E28" w:rsidP="00A65E28">
      <w:pPr>
        <w:pStyle w:val="B1"/>
        <w:rPr>
          <w:del w:id="4239" w:author="CR#1569r3" w:date="2020-07-05T22:43:00Z"/>
        </w:rPr>
      </w:pPr>
      <w:del w:id="4240" w:author="CR#1569r3" w:date="2020-07-05T22:43:00Z">
        <w:r w:rsidDel="008A4482">
          <w:delText>1&gt;</w:delText>
        </w:r>
        <w:r w:rsidDel="008A4482">
          <w:tab/>
          <w:delText>if the sidelink radio link failure is detected for a specific destination:</w:delText>
        </w:r>
      </w:del>
    </w:p>
    <w:p w14:paraId="6B6A59B9" w14:textId="258F0414" w:rsidR="00A65E28" w:rsidDel="008A4482" w:rsidRDefault="00A65E28" w:rsidP="00A65E28">
      <w:pPr>
        <w:pStyle w:val="B2"/>
        <w:rPr>
          <w:del w:id="4241" w:author="CR#1569r3" w:date="2020-07-05T22:43:00Z"/>
        </w:rPr>
      </w:pPr>
      <w:del w:id="4242" w:author="CR#1569r3" w:date="2020-07-05T22:43:00Z">
        <w:r w:rsidDel="008A4482">
          <w:delText>2&gt;</w:delText>
        </w:r>
        <w:r w:rsidDel="008A4482">
          <w:tab/>
          <w:delText>release the PDCP entity, RLC entity and the logical channel of the sidelink SRB for PC5-RRC message of the specific destination;</w:delText>
        </w:r>
      </w:del>
    </w:p>
    <w:p w14:paraId="6A0107AA" w14:textId="38EC9F90" w:rsidR="00A65E28" w:rsidDel="008A4482" w:rsidRDefault="00A65E28" w:rsidP="00A65E28">
      <w:pPr>
        <w:pStyle w:val="B2"/>
        <w:rPr>
          <w:del w:id="4243" w:author="CR#1569r3" w:date="2020-07-05T22:43:00Z"/>
          <w:lang w:eastAsia="zh-CN"/>
        </w:rPr>
      </w:pPr>
      <w:del w:id="4244" w:author="CR#1569r3" w:date="2020-07-05T22:43:00Z">
        <w:r w:rsidDel="008A4482">
          <w:delText>2&gt;</w:delText>
        </w:r>
        <w:r w:rsidDel="008A4482">
          <w:tab/>
          <w:delText>consider the PC5-RRC connection is released for the destination</w:delText>
        </w:r>
        <w:r w:rsidDel="008A4482">
          <w:rPr>
            <w:lang w:eastAsia="zh-CN"/>
          </w:rPr>
          <w:delText>.</w:delText>
        </w:r>
      </w:del>
    </w:p>
    <w:p w14:paraId="448FEF88" w14:textId="55A63BB8" w:rsidR="00A65E28" w:rsidDel="008A4482" w:rsidRDefault="00A65E28" w:rsidP="00A65E28">
      <w:pPr>
        <w:pStyle w:val="B1"/>
        <w:rPr>
          <w:del w:id="4245" w:author="CR#1569r3" w:date="2020-07-05T22:43:00Z"/>
        </w:rPr>
      </w:pPr>
      <w:del w:id="4246" w:author="CR#1569r3" w:date="2020-07-05T22:43:00Z">
        <w:r w:rsidDel="008A4482">
          <w:delText>1&gt;</w:delText>
        </w:r>
        <w:r w:rsidDel="008A4482">
          <w:tab/>
          <w:delText>if a PC5-S transmission release for a specific destination is requested by upper layers:</w:delText>
        </w:r>
      </w:del>
    </w:p>
    <w:p w14:paraId="60E50806" w14:textId="108058A4" w:rsidR="00A65E28" w:rsidDel="008A4482" w:rsidRDefault="00A65E28" w:rsidP="00A65E28">
      <w:pPr>
        <w:pStyle w:val="B2"/>
        <w:rPr>
          <w:del w:id="4247" w:author="CR#1569r3" w:date="2020-07-05T22:43:00Z"/>
        </w:rPr>
      </w:pPr>
      <w:del w:id="4248" w:author="CR#1569r3" w:date="2020-07-05T22:43:00Z">
        <w:r w:rsidDel="008A4482">
          <w:delText>2&gt;</w:delText>
        </w:r>
        <w:r w:rsidDel="008A4482">
          <w:tab/>
          <w:delText>release the PDCP entity, RLC entity and the logical channel of the sidelink SRB(s</w:delText>
        </w:r>
        <w:r w:rsidDel="008A4482">
          <w:rPr>
            <w:lang w:eastAsia="zh-CN"/>
          </w:rPr>
          <w:delText>)</w:delText>
        </w:r>
        <w:r w:rsidDel="008A4482">
          <w:delText xml:space="preserve"> for PC5-S message of the specific destination;</w:delText>
        </w:r>
      </w:del>
    </w:p>
    <w:p w14:paraId="4D71C34B" w14:textId="0B853AA1" w:rsidR="00A65E28" w:rsidRDefault="00A65E28" w:rsidP="00A65E28">
      <w:pPr>
        <w:pStyle w:val="Heading5"/>
        <w:rPr>
          <w:rFonts w:eastAsia="MS Mincho"/>
        </w:rPr>
      </w:pPr>
      <w:r>
        <w:rPr>
          <w:rFonts w:eastAsia="MS Mincho"/>
        </w:rPr>
        <w:t>5.8.9.1.8</w:t>
      </w:r>
      <w:r>
        <w:rPr>
          <w:rFonts w:eastAsia="MS Mincho"/>
        </w:rPr>
        <w:tab/>
      </w:r>
      <w:ins w:id="4249" w:author="CR#1569r3" w:date="2020-07-05T22:46:00Z">
        <w:r w:rsidR="008A4482">
          <w:rPr>
            <w:rFonts w:eastAsia="MS Mincho"/>
          </w:rPr>
          <w:t xml:space="preserve">Reception of an </w:t>
        </w:r>
        <w:r w:rsidR="008A4482">
          <w:rPr>
            <w:rFonts w:eastAsia="MS Mincho"/>
            <w:i/>
          </w:rPr>
          <w:t>RRCReconfigurationFailureSidelink</w:t>
        </w:r>
        <w:r w:rsidR="008A4482">
          <w:rPr>
            <w:rFonts w:eastAsia="MS Mincho"/>
          </w:rPr>
          <w:t xml:space="preserve"> by the UE</w:t>
        </w:r>
      </w:ins>
      <w:del w:id="4250" w:author="CR#1569r3" w:date="2020-07-05T22:46:00Z">
        <w:r w:rsidDel="008A4482">
          <w:rPr>
            <w:rFonts w:eastAsia="MS Mincho"/>
          </w:rPr>
          <w:delText>S</w:delText>
        </w:r>
        <w:r w:rsidDel="008A4482">
          <w:delText>idelink RRC reconfiguration failure</w:delText>
        </w:r>
      </w:del>
    </w:p>
    <w:p w14:paraId="205DEA6A" w14:textId="77777777" w:rsidR="00A65E28" w:rsidRDefault="00A65E28" w:rsidP="00A65E28">
      <w:r>
        <w:t xml:space="preserve">The UE shall perform the following actions upon reception of the </w:t>
      </w:r>
      <w:r>
        <w:rPr>
          <w:i/>
          <w:lang w:eastAsia="ko-KR"/>
        </w:rPr>
        <w:t>RRCReconfigurationFailureSidelink</w:t>
      </w:r>
      <w:r>
        <w:t>:</w:t>
      </w:r>
    </w:p>
    <w:p w14:paraId="4DF6BA00" w14:textId="77777777" w:rsidR="00A65E28" w:rsidRDefault="00A65E28" w:rsidP="00A65E28">
      <w:pPr>
        <w:pStyle w:val="B1"/>
      </w:pPr>
      <w:r>
        <w:t>1&gt;</w:t>
      </w:r>
      <w:r>
        <w:tab/>
        <w:t>stop timer T400, if running;</w:t>
      </w:r>
    </w:p>
    <w:p w14:paraId="0D4A7582" w14:textId="1AA952BC" w:rsidR="00A65E28" w:rsidRDefault="008A4482" w:rsidP="008A4482">
      <w:pPr>
        <w:pStyle w:val="B1"/>
        <w:pPrChange w:id="4251" w:author="CR#1569r3" w:date="2020-07-05T22:46:00Z">
          <w:pPr>
            <w:pStyle w:val="B2"/>
          </w:pPr>
        </w:pPrChange>
      </w:pPr>
      <w:ins w:id="4252" w:author="CR#1569r3" w:date="2020-07-05T22:46:00Z">
        <w:r>
          <w:t>1</w:t>
        </w:r>
      </w:ins>
      <w:del w:id="4253" w:author="CR#1569r3" w:date="2020-07-05T22:46:00Z">
        <w:r w:rsidR="00A65E28" w:rsidDel="008A4482">
          <w:delText>2</w:delText>
        </w:r>
      </w:del>
      <w:r w:rsidR="00A65E28">
        <w:t>&gt;</w:t>
      </w:r>
      <w:r w:rsidR="00A65E28">
        <w:tab/>
        <w:t xml:space="preserve">continue using the configuration used prior to corresponding </w:t>
      </w:r>
      <w:r w:rsidR="00A65E28">
        <w:rPr>
          <w:i/>
          <w:lang w:eastAsia="ko-KR"/>
        </w:rPr>
        <w:t>RRCReconfigurationSidelink</w:t>
      </w:r>
      <w:r w:rsidR="00A65E28">
        <w:t xml:space="preserve"> message;</w:t>
      </w:r>
    </w:p>
    <w:p w14:paraId="7C8AB817" w14:textId="77777777" w:rsidR="00A65E28" w:rsidRDefault="00A65E28" w:rsidP="00A65E28">
      <w:pPr>
        <w:pStyle w:val="B1"/>
      </w:pPr>
      <w:r>
        <w:t>1&gt;</w:t>
      </w:r>
      <w:r>
        <w:tab/>
        <w:t>if UE is in RRC_CONNECTED:</w:t>
      </w:r>
    </w:p>
    <w:p w14:paraId="70C54F93" w14:textId="27EC6A5D" w:rsidR="00A65E28" w:rsidRDefault="00A65E28" w:rsidP="00A65E28">
      <w:pPr>
        <w:pStyle w:val="B2"/>
      </w:pPr>
      <w:r>
        <w:t>2&gt;</w:t>
      </w:r>
      <w:r>
        <w:tab/>
        <w:t>perform the sidelink UE information for NR sidelink communication procedure, as specified in 5.8.3.3 or sub-clause 5.10.</w:t>
      </w:r>
      <w:ins w:id="4254" w:author="CR#1569r3" w:date="2020-07-05T22:47:00Z">
        <w:r w:rsidR="008A4482">
          <w:t>15</w:t>
        </w:r>
      </w:ins>
      <w:del w:id="4255" w:author="CR#1569r3" w:date="2020-07-05T22:47:00Z">
        <w:r w:rsidDel="008A4482">
          <w:delText>X</w:delText>
        </w:r>
      </w:del>
      <w:r>
        <w:t xml:space="preserve"> in TS 36.331 [10];</w:t>
      </w:r>
    </w:p>
    <w:p w14:paraId="5C8AB91B" w14:textId="7D7B64C5" w:rsidR="00A65E28" w:rsidDel="008A4482" w:rsidRDefault="00A65E28" w:rsidP="00A65E28">
      <w:pPr>
        <w:pStyle w:val="EditorsNote"/>
        <w:rPr>
          <w:del w:id="4256" w:author="CR#1569r3" w:date="2020-07-05T22:46:00Z"/>
          <w:color w:val="auto"/>
        </w:rPr>
      </w:pPr>
      <w:del w:id="4257" w:author="CR#1569r3" w:date="2020-07-05T22:46:00Z">
        <w:r w:rsidDel="008A4482">
          <w:rPr>
            <w:color w:val="auto"/>
          </w:rPr>
          <w:delText>Editor Notes: FFS on the need of further UE behaviors upon PC5 AS configuration failure</w:delText>
        </w:r>
        <w:r w:rsidDel="008A4482">
          <w:rPr>
            <w:color w:val="auto"/>
            <w:lang w:eastAsia="ko-KR"/>
          </w:rPr>
          <w:delText>.</w:delText>
        </w:r>
      </w:del>
    </w:p>
    <w:p w14:paraId="50EC20A4" w14:textId="77777777" w:rsidR="00A65E28" w:rsidRDefault="00A65E28" w:rsidP="00A65E28">
      <w:pPr>
        <w:pStyle w:val="Heading5"/>
        <w:rPr>
          <w:rFonts w:eastAsia="MS Mincho"/>
        </w:rPr>
      </w:pPr>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p>
    <w:p w14:paraId="0DAD19A2" w14:textId="77777777" w:rsidR="00A65E28" w:rsidRDefault="00A65E28" w:rsidP="00A65E28">
      <w:r>
        <w:t xml:space="preserve">The UE shall perform the following actions upon reception of the </w:t>
      </w:r>
      <w:r>
        <w:rPr>
          <w:i/>
          <w:lang w:eastAsia="ko-KR"/>
        </w:rPr>
        <w:t>RRCReconfigurationCompleteSidelink</w:t>
      </w:r>
      <w:r>
        <w:t>:</w:t>
      </w:r>
    </w:p>
    <w:p w14:paraId="44BD1E76" w14:textId="77777777" w:rsidR="00A65E28" w:rsidRDefault="00A65E28" w:rsidP="00A65E28">
      <w:pPr>
        <w:pStyle w:val="B1"/>
      </w:pPr>
      <w:r>
        <w:t>1&gt;</w:t>
      </w:r>
      <w:r>
        <w:tab/>
        <w:t>stop timer T400, if running;</w:t>
      </w:r>
    </w:p>
    <w:p w14:paraId="19253E64" w14:textId="23A80DB2" w:rsidR="008A4482" w:rsidRDefault="008A4482" w:rsidP="008A4482">
      <w:pPr>
        <w:pStyle w:val="B1"/>
        <w:rPr>
          <w:ins w:id="4258" w:author="CR#1569r3" w:date="2020-07-05T22:48:00Z"/>
        </w:rPr>
        <w:pPrChange w:id="4259" w:author="CR#1569r3" w:date="2020-07-05T22:48:00Z">
          <w:pPr>
            <w:ind w:left="568" w:hanging="284"/>
          </w:pPr>
        </w:pPrChange>
      </w:pPr>
      <w:ins w:id="4260" w:author="CR#1569r3" w:date="2020-07-05T22:48:00Z">
        <w:r>
          <w:t>1&gt;</w:t>
        </w:r>
        <w:r>
          <w:tab/>
          <w:t xml:space="preserve">consider the configurations in the corresponding </w:t>
        </w:r>
        <w:r>
          <w:rPr>
            <w:i/>
          </w:rPr>
          <w:t>RRCReconfigurationSidelink</w:t>
        </w:r>
        <w:r>
          <w:t xml:space="preserve"> message to be applied.</w:t>
        </w:r>
      </w:ins>
    </w:p>
    <w:p w14:paraId="1AEB82AA" w14:textId="5C2EFB2F" w:rsidR="008A4482" w:rsidRDefault="008A4482" w:rsidP="008A4482">
      <w:pPr>
        <w:keepNext/>
        <w:keepLines/>
        <w:spacing w:before="120"/>
        <w:ind w:left="1701" w:hanging="1701"/>
        <w:outlineLvl w:val="4"/>
        <w:rPr>
          <w:ins w:id="4261" w:author="CR#1569r3" w:date="2020-07-05T22:49:00Z"/>
          <w:rFonts w:ascii="Arial" w:eastAsia="MS Mincho" w:hAnsi="Arial"/>
          <w:sz w:val="22"/>
        </w:rPr>
      </w:pPr>
      <w:ins w:id="4262" w:author="CR#1569r3" w:date="2020-07-05T22:49:00Z">
        <w:r>
          <w:rPr>
            <w:rFonts w:ascii="Arial" w:eastAsia="MS Mincho" w:hAnsi="Arial"/>
            <w:sz w:val="22"/>
          </w:rPr>
          <w:t>5.8.9.1.10</w:t>
        </w:r>
        <w:r>
          <w:rPr>
            <w:rFonts w:ascii="Arial" w:eastAsia="MS Mincho" w:hAnsi="Arial"/>
            <w:sz w:val="22"/>
          </w:rPr>
          <w:tab/>
          <w:t>Sidelink reset configuration</w:t>
        </w:r>
      </w:ins>
    </w:p>
    <w:p w14:paraId="58007C70" w14:textId="77777777" w:rsidR="008A4482" w:rsidRDefault="008A4482" w:rsidP="008A4482">
      <w:pPr>
        <w:rPr>
          <w:ins w:id="4263" w:author="CR#1569r3" w:date="2020-07-05T22:49:00Z"/>
          <w:rFonts w:eastAsia="SimSun"/>
        </w:rPr>
      </w:pPr>
      <w:ins w:id="4264" w:author="CR#1569r3" w:date="2020-07-05T22:49:00Z">
        <w:r>
          <w:rPr>
            <w:rFonts w:eastAsia="SimSun"/>
          </w:rPr>
          <w:t>The UE shall:</w:t>
        </w:r>
      </w:ins>
    </w:p>
    <w:p w14:paraId="25B2B5DF" w14:textId="77777777" w:rsidR="008A4482" w:rsidRDefault="008A4482" w:rsidP="008A4482">
      <w:pPr>
        <w:pStyle w:val="B1"/>
        <w:rPr>
          <w:ins w:id="4265" w:author="CR#1569r3" w:date="2020-07-05T22:49:00Z"/>
          <w:rFonts w:eastAsia="SimSun"/>
        </w:rPr>
        <w:pPrChange w:id="4266" w:author="CR#1569r3" w:date="2020-07-05T22:49:00Z">
          <w:pPr>
            <w:ind w:left="568" w:hanging="284"/>
          </w:pPr>
        </w:pPrChange>
      </w:pPr>
      <w:ins w:id="4267" w:author="CR#1569r3" w:date="2020-07-05T22:49:00Z">
        <w:r>
          <w:rPr>
            <w:rFonts w:eastAsia="SimSun"/>
          </w:rPr>
          <w:t>1&gt;</w:t>
        </w:r>
        <w:r>
          <w:rPr>
            <w:rFonts w:eastAsia="SimSun"/>
          </w:rPr>
          <w:tab/>
          <w:t>release/clear all current sidelink radio configuration of this destination;</w:t>
        </w:r>
      </w:ins>
    </w:p>
    <w:p w14:paraId="53F7F60A" w14:textId="77777777" w:rsidR="008A4482" w:rsidRDefault="008A4482" w:rsidP="008A4482">
      <w:pPr>
        <w:pStyle w:val="B1"/>
        <w:rPr>
          <w:ins w:id="4268" w:author="CR#1569r3" w:date="2020-07-05T22:49:00Z"/>
          <w:rFonts w:eastAsia="SimSun"/>
        </w:rPr>
        <w:pPrChange w:id="4269" w:author="CR#1569r3" w:date="2020-07-05T22:49:00Z">
          <w:pPr>
            <w:ind w:left="568" w:hanging="284"/>
          </w:pPr>
        </w:pPrChange>
      </w:pPr>
      <w:ins w:id="4270" w:author="CR#1569r3" w:date="2020-07-05T22:49:00Z">
        <w:r>
          <w:rPr>
            <w:rFonts w:eastAsia="SimSun"/>
          </w:rPr>
          <w:t>1&gt;</w:t>
        </w:r>
        <w:r>
          <w:rPr>
            <w:rFonts w:eastAsia="SimSun"/>
          </w:rPr>
          <w:tab/>
          <w:t>release the sidelink DRBs of this destination, in according to sub-clause 5.8.9.1a.1;</w:t>
        </w:r>
      </w:ins>
    </w:p>
    <w:p w14:paraId="6AA6C927" w14:textId="3B0942F5" w:rsidR="008A4482" w:rsidRDefault="008A4482" w:rsidP="008A4482">
      <w:pPr>
        <w:pStyle w:val="B1"/>
        <w:rPr>
          <w:ins w:id="4271" w:author="CR#1569r3" w:date="2020-07-05T22:49:00Z"/>
          <w:rFonts w:eastAsia="SimSun"/>
        </w:rPr>
        <w:pPrChange w:id="4272" w:author="CR#1569r3" w:date="2020-07-05T22:49:00Z">
          <w:pPr>
            <w:ind w:left="568" w:hanging="284"/>
          </w:pPr>
        </w:pPrChange>
      </w:pPr>
      <w:ins w:id="4273" w:author="CR#1569r3" w:date="2020-07-05T22:49:00Z">
        <w:r>
          <w:rPr>
            <w:rFonts w:eastAsia="SimSun"/>
          </w:rPr>
          <w:t>1&gt;</w:t>
        </w:r>
        <w:r>
          <w:rPr>
            <w:rFonts w:eastAsia="SimSun"/>
          </w:rPr>
          <w:tab/>
          <w:t>reset the sidelink specific MAC</w:t>
        </w:r>
        <w:r>
          <w:t xml:space="preserve"> of this destination</w:t>
        </w:r>
        <w:r>
          <w:rPr>
            <w:rFonts w:eastAsia="SimSun"/>
          </w:rPr>
          <w:t>.</w:t>
        </w:r>
      </w:ins>
    </w:p>
    <w:p w14:paraId="798A870D" w14:textId="77777777" w:rsidR="008A4482" w:rsidRDefault="008A4482" w:rsidP="008A4482">
      <w:pPr>
        <w:pStyle w:val="Heading4"/>
        <w:rPr>
          <w:ins w:id="4274" w:author="CR#1569r3" w:date="2020-07-05T22:50:00Z"/>
        </w:rPr>
        <w:pPrChange w:id="4275" w:author="CR#1569r3" w:date="2020-07-05T22:50:00Z">
          <w:pPr>
            <w:keepNext/>
            <w:keepLines/>
            <w:spacing w:before="120"/>
            <w:ind w:left="1418" w:hanging="1418"/>
            <w:outlineLvl w:val="3"/>
          </w:pPr>
        </w:pPrChange>
      </w:pPr>
      <w:ins w:id="4276" w:author="CR#1569r3" w:date="2020-07-05T22:50:00Z">
        <w:r>
          <w:t>5.8.9.1a</w:t>
        </w:r>
        <w:r>
          <w:tab/>
          <w:t>Sidelink radio bearer management</w:t>
        </w:r>
      </w:ins>
    </w:p>
    <w:p w14:paraId="526BF036" w14:textId="77777777" w:rsidR="008A4482" w:rsidRDefault="008A4482" w:rsidP="008A4482">
      <w:pPr>
        <w:pStyle w:val="Heading5"/>
        <w:rPr>
          <w:ins w:id="4277" w:author="CR#1569r3" w:date="2020-07-05T22:50:00Z"/>
          <w:rFonts w:eastAsia="MS Mincho"/>
        </w:rPr>
        <w:pPrChange w:id="4278" w:author="CR#1569r3" w:date="2020-07-05T22:50:00Z">
          <w:pPr>
            <w:keepNext/>
            <w:keepLines/>
            <w:spacing w:before="120"/>
            <w:ind w:left="1701" w:hanging="1701"/>
            <w:outlineLvl w:val="4"/>
          </w:pPr>
        </w:pPrChange>
      </w:pPr>
      <w:ins w:id="4279" w:author="CR#1569r3" w:date="2020-07-05T22:50:00Z">
        <w:r>
          <w:rPr>
            <w:rFonts w:eastAsia="MS Mincho"/>
          </w:rPr>
          <w:t>5.8.9.1a.1</w:t>
        </w:r>
        <w:r>
          <w:rPr>
            <w:rFonts w:eastAsia="MS Mincho"/>
          </w:rPr>
          <w:tab/>
          <w:t>Sidelink DRB release</w:t>
        </w:r>
      </w:ins>
    </w:p>
    <w:p w14:paraId="11EB3670" w14:textId="77777777" w:rsidR="008A4482" w:rsidRDefault="008A4482" w:rsidP="008A4482">
      <w:pPr>
        <w:pStyle w:val="H6"/>
        <w:rPr>
          <w:ins w:id="4280" w:author="CR#1569r3" w:date="2020-07-05T22:50:00Z"/>
        </w:rPr>
        <w:pPrChange w:id="4281" w:author="CR#1569r3" w:date="2020-07-05T22:50:00Z">
          <w:pPr>
            <w:keepNext/>
            <w:keepLines/>
            <w:spacing w:before="120"/>
            <w:ind w:left="1985" w:hanging="1985"/>
            <w:outlineLvl w:val="5"/>
          </w:pPr>
        </w:pPrChange>
      </w:pPr>
      <w:ins w:id="4282" w:author="CR#1569r3" w:date="2020-07-05T22:50:00Z">
        <w:r>
          <w:t>5.8.9.1a.1.1</w:t>
        </w:r>
        <w:r>
          <w:tab/>
          <w:t>Sidelink DRB release conditions</w:t>
        </w:r>
      </w:ins>
    </w:p>
    <w:p w14:paraId="079432F8" w14:textId="3F897E62" w:rsidR="008A4482" w:rsidRDefault="008A4482" w:rsidP="008A4482">
      <w:pPr>
        <w:rPr>
          <w:ins w:id="4283" w:author="CR#1569r3" w:date="2020-07-05T22:50:00Z"/>
        </w:rPr>
      </w:pPr>
      <w:ins w:id="4284" w:author="CR#1569r3" w:date="2020-07-05T22:50:00Z">
        <w:r>
          <w:t>For</w:t>
        </w:r>
        <w:r>
          <w:rPr>
            <w:lang w:eastAsia="zh-CN"/>
          </w:rPr>
          <w:t xml:space="preserve"> NR</w:t>
        </w:r>
        <w:r>
          <w:t xml:space="preserve"> sidelink communication, a sidelink DRB release is initiated in the following cases:</w:t>
        </w:r>
      </w:ins>
    </w:p>
    <w:p w14:paraId="5B74041F" w14:textId="77777777" w:rsidR="008A4482" w:rsidRDefault="008A4482" w:rsidP="008A4482">
      <w:pPr>
        <w:pStyle w:val="B1"/>
        <w:rPr>
          <w:ins w:id="4285" w:author="CR#1569r3" w:date="2020-07-05T22:50:00Z"/>
          <w:rFonts w:eastAsia="Batang"/>
          <w:noProof/>
        </w:rPr>
        <w:pPrChange w:id="4286" w:author="CR#1569r3" w:date="2020-07-05T22:50:00Z">
          <w:pPr>
            <w:ind w:left="568" w:hanging="284"/>
          </w:pPr>
        </w:pPrChange>
      </w:pPr>
      <w:ins w:id="4287" w:author="CR#1569r3" w:date="2020-07-05T22:50:00Z">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ins>
    </w:p>
    <w:p w14:paraId="0CCF03AA" w14:textId="56120E09" w:rsidR="008A4482" w:rsidRDefault="008A4482" w:rsidP="008A4482">
      <w:pPr>
        <w:pStyle w:val="B1"/>
        <w:rPr>
          <w:ins w:id="4288" w:author="CR#1569r3" w:date="2020-07-05T22:50:00Z"/>
          <w:rFonts w:eastAsia="Batang"/>
          <w:noProof/>
        </w:rPr>
        <w:pPrChange w:id="4289" w:author="CR#1569r3" w:date="2020-07-05T22:50:00Z">
          <w:pPr>
            <w:ind w:left="568" w:hanging="284"/>
          </w:pPr>
        </w:pPrChange>
      </w:pPr>
      <w:ins w:id="4290" w:author="CR#1569r3" w:date="2020-07-05T22:50:00Z">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ins>
    </w:p>
    <w:p w14:paraId="7CCC4188" w14:textId="365265A6" w:rsidR="008A4482" w:rsidRDefault="008A4482" w:rsidP="008A4482">
      <w:pPr>
        <w:pStyle w:val="B1"/>
        <w:rPr>
          <w:ins w:id="4291" w:author="CR#1569r3" w:date="2020-07-05T22:50:00Z"/>
          <w:rFonts w:eastAsia="Batang"/>
          <w:noProof/>
        </w:rPr>
        <w:pPrChange w:id="4292" w:author="CR#1569r3" w:date="2020-07-05T22:50:00Z">
          <w:pPr>
            <w:ind w:left="568" w:hanging="284"/>
          </w:pPr>
        </w:pPrChange>
      </w:pPr>
      <w:ins w:id="4293" w:author="CR#1569r3" w:date="2020-07-05T22:50:00Z">
        <w:r>
          <w:rPr>
            <w:rFonts w:eastAsia="Batang"/>
            <w:noProof/>
          </w:rPr>
          <w:lastRenderedPageBreak/>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the sidelink QoS flow mapped to the sidelink DRB, which is (re)configured by receiving </w:t>
        </w:r>
        <w:r>
          <w:rPr>
            <w:rFonts w:eastAsia="Batang"/>
            <w:i/>
            <w:noProof/>
          </w:rPr>
          <w:t>RRCReconfigurationSidelink</w:t>
        </w:r>
        <w:r>
          <w:rPr>
            <w:rFonts w:eastAsia="Batang"/>
            <w:noProof/>
          </w:rPr>
          <w:t>, has no data; or</w:t>
        </w:r>
      </w:ins>
    </w:p>
    <w:p w14:paraId="42FB0820" w14:textId="7909DCD4" w:rsidR="008A4482" w:rsidRDefault="008A4482" w:rsidP="008A4482">
      <w:pPr>
        <w:pStyle w:val="B1"/>
        <w:rPr>
          <w:ins w:id="4294" w:author="CR#1569r3" w:date="2020-07-05T22:50:00Z"/>
          <w:rFonts w:eastAsia="Batang"/>
          <w:noProof/>
        </w:rPr>
        <w:pPrChange w:id="4295" w:author="CR#1569r3" w:date="2020-07-05T22:50:00Z">
          <w:pPr>
            <w:ind w:left="568" w:hanging="284"/>
          </w:pPr>
        </w:pPrChange>
      </w:pPr>
      <w:ins w:id="4296" w:author="CR#1569r3" w:date="2020-07-05T22:50:00Z">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rPr>
            <w:rFonts w:eastAsia="Batang"/>
            <w:noProof/>
          </w:rPr>
          <w:t>;</w:t>
        </w:r>
      </w:ins>
    </w:p>
    <w:p w14:paraId="33738812" w14:textId="77777777" w:rsidR="008A4482" w:rsidRDefault="008A4482" w:rsidP="008A4482">
      <w:pPr>
        <w:rPr>
          <w:ins w:id="4297" w:author="CR#1569r3" w:date="2020-07-05T22:50:00Z"/>
        </w:rPr>
      </w:pPr>
      <w:ins w:id="4298" w:author="CR#1569r3" w:date="2020-07-05T22:50:00Z">
        <w:r>
          <w:t>For</w:t>
        </w:r>
        <w:r>
          <w:rPr>
            <w:lang w:eastAsia="zh-CN"/>
          </w:rPr>
          <w:t xml:space="preserve"> NR</w:t>
        </w:r>
        <w:r>
          <w:t xml:space="preserve"> sidelink communication, a sidelink DRB release is also initiated when </w:t>
        </w:r>
        <w:r>
          <w:rPr>
            <w:rFonts w:eastAsia="Batang"/>
            <w:noProof/>
          </w:rPr>
          <w:t>the corresponding PC5-RRC connection is released due to sidelink RLF being detected</w:t>
        </w:r>
        <w:r>
          <w:t xml:space="preserve">. </w:t>
        </w:r>
      </w:ins>
    </w:p>
    <w:p w14:paraId="7237E936" w14:textId="77777777" w:rsidR="008A4482" w:rsidRDefault="008A4482" w:rsidP="008A4482">
      <w:pPr>
        <w:pStyle w:val="H6"/>
        <w:rPr>
          <w:ins w:id="4299" w:author="CR#1569r3" w:date="2020-07-05T22:50:00Z"/>
        </w:rPr>
        <w:pPrChange w:id="4300" w:author="CR#1569r3" w:date="2020-07-05T22:51:00Z">
          <w:pPr>
            <w:keepNext/>
            <w:keepLines/>
            <w:spacing w:before="120"/>
            <w:ind w:left="1985" w:hanging="1985"/>
            <w:outlineLvl w:val="5"/>
          </w:pPr>
        </w:pPrChange>
      </w:pPr>
      <w:ins w:id="4301" w:author="CR#1569r3" w:date="2020-07-05T22:50:00Z">
        <w:r>
          <w:t>5.8.9.1a.1.2</w:t>
        </w:r>
        <w:r>
          <w:tab/>
          <w:t>Sidelink DRB release operations</w:t>
        </w:r>
      </w:ins>
    </w:p>
    <w:p w14:paraId="65FAB22D" w14:textId="77777777" w:rsidR="008A4482" w:rsidRDefault="008A4482" w:rsidP="008A4482">
      <w:pPr>
        <w:rPr>
          <w:ins w:id="4302" w:author="CR#1569r3" w:date="2020-07-05T22:50:00Z"/>
        </w:rPr>
      </w:pPr>
      <w:ins w:id="4303" w:author="CR#1569r3" w:date="2020-07-05T22:50:00Z">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ins>
    </w:p>
    <w:p w14:paraId="5D926866" w14:textId="77777777" w:rsidR="008A4482" w:rsidRDefault="008A4482" w:rsidP="008A4482">
      <w:pPr>
        <w:pStyle w:val="B1"/>
        <w:rPr>
          <w:ins w:id="4304" w:author="CR#1569r3" w:date="2020-07-05T22:50:00Z"/>
        </w:rPr>
        <w:pPrChange w:id="4305" w:author="CR#1569r3" w:date="2020-07-05T22:51:00Z">
          <w:pPr>
            <w:ind w:left="568" w:hanging="284"/>
          </w:pPr>
        </w:pPrChange>
      </w:pPr>
      <w:ins w:id="4306" w:author="CR#1569r3" w:date="2020-07-05T22:50:00Z">
        <w:r>
          <w:rPr>
            <w:rFonts w:eastAsia="Batang"/>
            <w:noProof/>
          </w:rPr>
          <w:t>1&gt;</w:t>
        </w:r>
        <w:r>
          <w:rPr>
            <w:rFonts w:eastAsia="Batang"/>
            <w:noProof/>
          </w:rPr>
          <w:tab/>
          <w:t>for groupcast and broadcast, or</w:t>
        </w:r>
      </w:ins>
    </w:p>
    <w:p w14:paraId="54BBFB27" w14:textId="77777777" w:rsidR="008A4482" w:rsidRDefault="008A4482" w:rsidP="008A4482">
      <w:pPr>
        <w:pStyle w:val="B1"/>
        <w:rPr>
          <w:ins w:id="4307" w:author="CR#1569r3" w:date="2020-07-05T22:50:00Z"/>
          <w:rFonts w:eastAsia="Batang"/>
          <w:noProof/>
        </w:rPr>
        <w:pPrChange w:id="4308" w:author="CR#1569r3" w:date="2020-07-05T22:51:00Z">
          <w:pPr>
            <w:ind w:left="568" w:hanging="284"/>
          </w:pPr>
        </w:pPrChange>
      </w:pPr>
      <w:ins w:id="4309" w:author="CR#1569r3" w:date="2020-07-05T22:50:00Z">
        <w:r>
          <w:rPr>
            <w:rFonts w:eastAsia="Batang"/>
            <w:noProof/>
          </w:rPr>
          <w:t>1&gt;</w:t>
        </w:r>
        <w:r>
          <w:rPr>
            <w:rFonts w:eastAsia="Batang"/>
            <w:noProof/>
          </w:rPr>
          <w:tab/>
          <w:t xml:space="preserve">for </w:t>
        </w:r>
        <w:r>
          <w:rPr>
            <w:lang w:eastAsia="zh-CN"/>
          </w:rPr>
          <w:t>unicast,</w:t>
        </w:r>
        <w:r>
          <w:rPr>
            <w:rFonts w:eastAsia="Batang"/>
            <w:noProof/>
          </w:rPr>
          <w:t xml:space="preserve"> after receiving </w:t>
        </w:r>
        <w:r>
          <w:rPr>
            <w:i/>
          </w:rPr>
          <w:t xml:space="preserve">RRCReconfigurationSidelink </w:t>
        </w:r>
        <w:r>
          <w:t>message</w:t>
        </w:r>
        <w:r>
          <w:rPr>
            <w:rFonts w:eastAsia="Batang"/>
            <w:noProof/>
          </w:rPr>
          <w:t xml:space="preserve"> </w:t>
        </w:r>
        <w:r>
          <w:t xml:space="preserve">(in case </w:t>
        </w:r>
        <w:r>
          <w:rPr>
            <w:rFonts w:eastAsia="Batang"/>
            <w:noProof/>
          </w:rPr>
          <w:t>the release is due to the configuration</w:t>
        </w:r>
        <w:r>
          <w:rPr>
            <w:i/>
          </w:rPr>
          <w:t xml:space="preserve"> </w:t>
        </w:r>
        <w:r>
          <w:t>by</w:t>
        </w:r>
        <w:r>
          <w:rPr>
            <w:i/>
          </w:rPr>
          <w:t xml:space="preserve"> RRCReconfigurationSidelink</w:t>
        </w:r>
        <w:r>
          <w:rPr>
            <w:rFonts w:eastAsia="Batang"/>
            <w:noProof/>
          </w:rPr>
          <w:t>)</w:t>
        </w:r>
        <w:r>
          <w:t>, or</w:t>
        </w:r>
        <w:r>
          <w:rPr>
            <w:rFonts w:eastAsia="Batang"/>
            <w:noProof/>
          </w:rPr>
          <w:t xml:space="preserve"> after receiving the </w:t>
        </w:r>
        <w:r>
          <w:rPr>
            <w:rFonts w:eastAsia="Batang"/>
            <w:i/>
            <w:noProof/>
          </w:rPr>
          <w:t>RRCReconfigurationCompleteSidelink</w:t>
        </w:r>
        <w:r>
          <w:rPr>
            <w:rFonts w:eastAsia="Batang"/>
            <w:noProof/>
          </w:rPr>
          <w:t xml:space="preserve"> message (</w:t>
        </w:r>
        <w:r>
          <w:t>in case the release</w:t>
        </w:r>
        <w:r>
          <w:rPr>
            <w:rFonts w:eastAsia="Batang"/>
            <w:i/>
            <w:noProof/>
          </w:rPr>
          <w:t xml:space="preserve"> </w:t>
        </w:r>
        <w:r>
          <w:rPr>
            <w:rFonts w:eastAsia="Batang"/>
            <w:noProof/>
          </w:rPr>
          <w:t xml:space="preserve">is due to the </w:t>
        </w:r>
        <w:r>
          <w:t xml:space="preserve">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ins>
    </w:p>
    <w:p w14:paraId="4A9EE8CD" w14:textId="77777777" w:rsidR="008A4482" w:rsidRDefault="008A4482" w:rsidP="008A4482">
      <w:pPr>
        <w:pStyle w:val="B2"/>
        <w:rPr>
          <w:ins w:id="4310" w:author="CR#1569r3" w:date="2020-07-05T22:50:00Z"/>
          <w:rFonts w:eastAsia="Batang"/>
          <w:noProof/>
        </w:rPr>
        <w:pPrChange w:id="4311" w:author="CR#1569r3" w:date="2020-07-05T22:51:00Z">
          <w:pPr>
            <w:ind w:left="851" w:hanging="284"/>
          </w:pPr>
        </w:pPrChange>
      </w:pPr>
      <w:ins w:id="4312" w:author="CR#1569r3" w:date="2020-07-05T22:50:00Z">
        <w:r>
          <w:rPr>
            <w:rFonts w:eastAsia="Batang"/>
            <w:noProof/>
          </w:rPr>
          <w:t>2&gt;</w:t>
        </w:r>
        <w:r>
          <w:rPr>
            <w:rFonts w:eastAsia="Batang"/>
            <w:noProof/>
          </w:rPr>
          <w:tab/>
          <w:t>release the PDCP entity for NR sidelink communication associated with the sidelink DRB;</w:t>
        </w:r>
      </w:ins>
    </w:p>
    <w:p w14:paraId="4D55CDF3" w14:textId="77777777" w:rsidR="008A4482" w:rsidRDefault="008A4482" w:rsidP="008A4482">
      <w:pPr>
        <w:pStyle w:val="B2"/>
        <w:rPr>
          <w:ins w:id="4313" w:author="CR#1569r3" w:date="2020-07-05T22:50:00Z"/>
        </w:rPr>
        <w:pPrChange w:id="4314" w:author="CR#1569r3" w:date="2020-07-05T22:51:00Z">
          <w:pPr>
            <w:ind w:left="851" w:hanging="284"/>
          </w:pPr>
        </w:pPrChange>
      </w:pPr>
      <w:ins w:id="4315" w:author="CR#1569r3" w:date="2020-07-05T22:50:00Z">
        <w:r>
          <w:t>2&gt;</w:t>
        </w:r>
        <w:r>
          <w:tab/>
          <w:t xml:space="preserve">if SDAP entity </w:t>
        </w:r>
        <w:r>
          <w:rPr>
            <w:rFonts w:eastAsia="Batang"/>
            <w:noProof/>
            <w:lang w:eastAsia="x-none"/>
          </w:rPr>
          <w:t xml:space="preserve">for NR sidelink communication </w:t>
        </w:r>
        <w:r>
          <w:t>associated with this sidelink DRB is configured:</w:t>
        </w:r>
      </w:ins>
    </w:p>
    <w:p w14:paraId="6FCAB612" w14:textId="77777777" w:rsidR="008A4482" w:rsidRDefault="008A4482" w:rsidP="008A4482">
      <w:pPr>
        <w:pStyle w:val="B3"/>
        <w:rPr>
          <w:ins w:id="4316" w:author="CR#1569r3" w:date="2020-07-05T22:50:00Z"/>
          <w:lang w:eastAsia="zh-CN"/>
        </w:rPr>
        <w:pPrChange w:id="4317" w:author="CR#1569r3" w:date="2020-07-05T22:51:00Z">
          <w:pPr>
            <w:ind w:left="1135" w:hanging="284"/>
          </w:pPr>
        </w:pPrChange>
      </w:pPr>
      <w:ins w:id="4318" w:author="CR#1569r3" w:date="2020-07-05T22:50:00Z">
        <w:r>
          <w:t>3&gt;</w:t>
        </w:r>
        <w:r>
          <w:tab/>
          <w:t xml:space="preserve">indicate the release of the sidelink DRB to the SDAP entity associated with this sidelink DRB (TS 37.324 [24], clause </w:t>
        </w:r>
        <w:r>
          <w:rPr>
            <w:lang w:eastAsia="ko-KR"/>
          </w:rPr>
          <w:t>5.3.3);</w:t>
        </w:r>
      </w:ins>
    </w:p>
    <w:p w14:paraId="4EB7C5BA" w14:textId="77777777" w:rsidR="008A4482" w:rsidRDefault="008A4482" w:rsidP="008A4482">
      <w:pPr>
        <w:pStyle w:val="B2"/>
        <w:rPr>
          <w:ins w:id="4319" w:author="CR#1569r3" w:date="2020-07-05T22:50:00Z"/>
          <w:rFonts w:eastAsia="Batang"/>
          <w:noProof/>
        </w:rPr>
        <w:pPrChange w:id="4320" w:author="CR#1569r3" w:date="2020-07-05T22:51:00Z">
          <w:pPr>
            <w:ind w:left="851" w:hanging="284"/>
          </w:pPr>
        </w:pPrChange>
      </w:pPr>
      <w:ins w:id="4321" w:author="CR#1569r3" w:date="2020-07-05T22:50:00Z">
        <w:r>
          <w:rPr>
            <w:rFonts w:eastAsia="Batang"/>
            <w:noProof/>
          </w:rPr>
          <w:t>2&gt;</w:t>
        </w:r>
        <w:r>
          <w:rPr>
            <w:rFonts w:eastAsia="Batang"/>
            <w:noProof/>
          </w:rPr>
          <w:tab/>
          <w:t>release SDAP entities for NR sidelink communication, if any, that have no associated sidelink DRB as specified in TS 37.324 [24] clause 5.1.2;</w:t>
        </w:r>
      </w:ins>
    </w:p>
    <w:p w14:paraId="7B294DB4" w14:textId="45539B33" w:rsidR="008A4482" w:rsidRDefault="008A4482" w:rsidP="008A4482">
      <w:pPr>
        <w:pStyle w:val="B1"/>
        <w:rPr>
          <w:ins w:id="4322" w:author="CR#1569r3" w:date="2020-07-05T22:50:00Z"/>
          <w:rFonts w:eastAsia="Batang"/>
          <w:noProof/>
          <w:lang w:eastAsia="en-US"/>
        </w:rPr>
        <w:pPrChange w:id="4323" w:author="CR#1569r3" w:date="2020-07-05T22:51:00Z">
          <w:pPr>
            <w:ind w:left="568" w:hanging="284"/>
          </w:pPr>
        </w:pPrChange>
      </w:pPr>
      <w:ins w:id="4324" w:author="CR#1569r3" w:date="2020-07-05T22:50:00Z">
        <w:r>
          <w:rPr>
            <w:rFonts w:eastAsia="Batang"/>
            <w:noProof/>
          </w:rPr>
          <w:t>1&gt;</w:t>
        </w:r>
      </w:ins>
      <w:ins w:id="4325" w:author="CR#1569r3" w:date="2020-07-05T22:52:00Z">
        <w:r>
          <w:rPr>
            <w:rFonts w:eastAsia="Batang"/>
            <w:noProof/>
          </w:rPr>
          <w:tab/>
        </w:r>
      </w:ins>
      <w:ins w:id="4326" w:author="CR#1569r3" w:date="2020-07-05T22:50:00Z">
        <w:r>
          <w:rPr>
            <w:rFonts w:eastAsia="Batang"/>
            <w:noProof/>
          </w:rPr>
          <w:t>for groupcast and broadcast, or</w:t>
        </w:r>
      </w:ins>
    </w:p>
    <w:p w14:paraId="7A96EA1F" w14:textId="3CAFCE0D" w:rsidR="008A4482" w:rsidRDefault="008A4482" w:rsidP="008A4482">
      <w:pPr>
        <w:pStyle w:val="B1"/>
        <w:rPr>
          <w:ins w:id="4327" w:author="CR#1569r3" w:date="2020-07-05T22:50:00Z"/>
          <w:rFonts w:eastAsia="Batang"/>
          <w:noProof/>
        </w:rPr>
        <w:pPrChange w:id="4328" w:author="CR#1569r3" w:date="2020-07-05T22:51:00Z">
          <w:pPr>
            <w:ind w:left="568" w:hanging="284"/>
          </w:pPr>
        </w:pPrChange>
      </w:pPr>
      <w:ins w:id="4329" w:author="CR#1569r3" w:date="2020-07-05T22:50:00Z">
        <w:r>
          <w:rPr>
            <w:rFonts w:eastAsia="Batang"/>
            <w:noProof/>
          </w:rPr>
          <w:t>1&gt;</w:t>
        </w:r>
      </w:ins>
      <w:ins w:id="4330" w:author="CR#1569r3" w:date="2020-07-05T22:52:00Z">
        <w:r>
          <w:rPr>
            <w:rFonts w:eastAsia="Batang"/>
            <w:noProof/>
          </w:rPr>
          <w:tab/>
        </w:r>
      </w:ins>
      <w:ins w:id="4331" w:author="CR#1569r3" w:date="2020-07-05T22:50:00Z">
        <w:r>
          <w:rPr>
            <w:rFonts w:eastAsia="Batang"/>
            <w:noProof/>
          </w:rPr>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w:t>
        </w:r>
        <w:r>
          <w:rPr>
            <w:rFonts w:eastAsia="SimSun"/>
          </w:rPr>
          <w:t>in case the release</w:t>
        </w:r>
        <w:r>
          <w:rPr>
            <w:rFonts w:eastAsia="Batang"/>
            <w:i/>
            <w:noProof/>
          </w:rPr>
          <w:t xml:space="preserve"> </w:t>
        </w:r>
        <w:r>
          <w:rPr>
            <w:rFonts w:eastAsia="Batang"/>
            <w:noProof/>
          </w:rPr>
          <w:t xml:space="preserve">is due to the </w:t>
        </w:r>
        <w:r>
          <w:rPr>
            <w:rFonts w:eastAsia="SimSun"/>
          </w:rPr>
          <w:t xml:space="preserve">configuration by </w:t>
        </w:r>
        <w:r>
          <w:rPr>
            <w:rFonts w:eastAsia="Batang"/>
            <w:i/>
            <w:noProof/>
          </w:rPr>
          <w:t>sl-ConfigDedicatedNR</w:t>
        </w:r>
        <w:r>
          <w:rPr>
            <w:rFonts w:eastAsia="Batang"/>
            <w:noProof/>
          </w:rPr>
          <w:t>)</w:t>
        </w:r>
        <w:r>
          <w:rPr>
            <w:rFonts w:eastAsia="SimSun"/>
          </w:rPr>
          <w:t>:</w:t>
        </w:r>
      </w:ins>
    </w:p>
    <w:p w14:paraId="0AA0B1A8" w14:textId="77777777" w:rsidR="008A4482" w:rsidRDefault="008A4482" w:rsidP="008A4482">
      <w:pPr>
        <w:pStyle w:val="B2"/>
        <w:rPr>
          <w:ins w:id="4332" w:author="CR#1569r3" w:date="2020-07-05T22:50:00Z"/>
        </w:rPr>
        <w:pPrChange w:id="4333" w:author="CR#1569r3" w:date="2020-07-05T22:52:00Z">
          <w:pPr>
            <w:ind w:left="851" w:hanging="284"/>
          </w:pPr>
        </w:pPrChange>
      </w:pPr>
      <w:ins w:id="4334" w:author="CR#1569r3" w:date="2020-07-05T22:50:00Z">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ins>
    </w:p>
    <w:p w14:paraId="51CC4063" w14:textId="77777777" w:rsidR="008A4482" w:rsidRDefault="008A4482" w:rsidP="008A4482">
      <w:pPr>
        <w:pStyle w:val="B3"/>
        <w:rPr>
          <w:ins w:id="4335" w:author="CR#1569r3" w:date="2020-07-05T22:50:00Z"/>
        </w:rPr>
        <w:pPrChange w:id="4336" w:author="CR#1569r3" w:date="2020-07-05T22:52:00Z">
          <w:pPr>
            <w:ind w:left="1135" w:hanging="284"/>
          </w:pPr>
        </w:pPrChange>
      </w:pPr>
      <w:ins w:id="4337" w:author="CR#1569r3" w:date="2020-07-05T22:50:00Z">
        <w:r>
          <w:t>3&gt;</w:t>
        </w:r>
        <w:r>
          <w:tab/>
          <w:t xml:space="preserve">release the RLC entity and the corresponding logical channel for NR sidelink communication, associated with the </w:t>
        </w:r>
        <w:r>
          <w:rPr>
            <w:i/>
          </w:rPr>
          <w:t>sl-RLC-BearerConfigIndex</w:t>
        </w:r>
        <w:r>
          <w:t>.</w:t>
        </w:r>
      </w:ins>
    </w:p>
    <w:p w14:paraId="23CF054F" w14:textId="21F362F3" w:rsidR="008A4482" w:rsidRDefault="008A4482" w:rsidP="008A4482">
      <w:pPr>
        <w:pStyle w:val="B1"/>
        <w:rPr>
          <w:ins w:id="4338" w:author="CR#1569r3" w:date="2020-07-05T22:50:00Z"/>
          <w:rFonts w:eastAsia="Batang"/>
          <w:noProof/>
          <w:lang w:eastAsia="en-US"/>
        </w:rPr>
        <w:pPrChange w:id="4339" w:author="CR#1569r3" w:date="2020-07-05T22:52:00Z">
          <w:pPr>
            <w:ind w:left="568" w:hanging="284"/>
          </w:pPr>
        </w:pPrChange>
      </w:pPr>
      <w:ins w:id="4340" w:author="CR#1569r3" w:date="2020-07-05T22:50:00Z">
        <w:r>
          <w:rPr>
            <w:noProof/>
            <w:lang w:eastAsia="zh-CN"/>
          </w:rPr>
          <w:t>1&gt;</w:t>
        </w:r>
      </w:ins>
      <w:ins w:id="4341" w:author="CR#1569r3" w:date="2020-07-05T22:52:00Z">
        <w:r>
          <w:rPr>
            <w:noProof/>
            <w:lang w:eastAsia="zh-CN"/>
          </w:rPr>
          <w:tab/>
        </w:r>
      </w:ins>
      <w:ins w:id="4342" w:author="CR#1569r3" w:date="2020-07-05T22:50:00Z">
        <w:r>
          <w:rPr>
            <w:rFonts w:eastAsia="Batang"/>
            <w:noProof/>
          </w:rPr>
          <w:t xml:space="preserve">for </w:t>
        </w:r>
        <w:r>
          <w:rPr>
            <w:lang w:eastAsia="zh-CN"/>
          </w:rPr>
          <w:t>unicast,</w:t>
        </w:r>
        <w:r>
          <w:rPr>
            <w:rFonts w:eastAsia="Batang"/>
            <w:noProof/>
          </w:rPr>
          <w:t xml:space="preserve"> after receiving </w:t>
        </w:r>
        <w:r>
          <w:rPr>
            <w:i/>
          </w:rPr>
          <w:t xml:space="preserve">RRCReconfigurationSidelink </w:t>
        </w:r>
        <w:r>
          <w:t>message</w:t>
        </w:r>
        <w:r>
          <w:rPr>
            <w:rFonts w:eastAsia="Batang"/>
            <w:noProof/>
          </w:rPr>
          <w:t xml:space="preserve"> </w:t>
        </w:r>
        <w:r>
          <w:t xml:space="preserve">(in case </w:t>
        </w:r>
        <w:r>
          <w:rPr>
            <w:rFonts w:eastAsia="Batang"/>
            <w:noProof/>
          </w:rPr>
          <w:t>the release is due to the configuration</w:t>
        </w:r>
        <w:r>
          <w:rPr>
            <w:i/>
          </w:rPr>
          <w:t xml:space="preserve"> </w:t>
        </w:r>
        <w:r>
          <w:t>by</w:t>
        </w:r>
        <w:r>
          <w:rPr>
            <w:i/>
          </w:rPr>
          <w:t xml:space="preserve"> RRCReconfigurationSidelink</w:t>
        </w:r>
        <w:r>
          <w:rPr>
            <w:rFonts w:eastAsia="Batang"/>
            <w:noProof/>
          </w:rPr>
          <w:t>)</w:t>
        </w:r>
        <w:r>
          <w:t>, or</w:t>
        </w:r>
        <w:r>
          <w:rPr>
            <w:rFonts w:eastAsia="Batang"/>
            <w:noProof/>
          </w:rPr>
          <w:t xml:space="preserve"> after receiving the </w:t>
        </w:r>
        <w:r>
          <w:rPr>
            <w:rFonts w:eastAsia="Batang"/>
            <w:i/>
            <w:noProof/>
          </w:rPr>
          <w:t>RRCReconfigurationCompleteSidelink</w:t>
        </w:r>
        <w:r>
          <w:rPr>
            <w:rFonts w:eastAsia="Batang"/>
            <w:noProof/>
          </w:rPr>
          <w:t xml:space="preserve"> message (</w:t>
        </w:r>
        <w:r>
          <w:t>in case the release</w:t>
        </w:r>
        <w:r>
          <w:rPr>
            <w:rFonts w:eastAsia="Batang"/>
            <w:i/>
            <w:noProof/>
          </w:rPr>
          <w:t xml:space="preserve"> </w:t>
        </w:r>
        <w:r>
          <w:rPr>
            <w:rFonts w:eastAsia="Batang"/>
            <w:noProof/>
          </w:rPr>
          <w:t xml:space="preserve">is due to the </w:t>
        </w:r>
        <w:r>
          <w:t xml:space="preserve">configuration by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ins>
    </w:p>
    <w:p w14:paraId="580B7E64" w14:textId="77777777" w:rsidR="008A4482" w:rsidRDefault="008A4482" w:rsidP="008A4482">
      <w:pPr>
        <w:pStyle w:val="B2"/>
        <w:rPr>
          <w:ins w:id="4343" w:author="CR#1569r3" w:date="2020-07-05T22:50:00Z"/>
          <w:rFonts w:eastAsia="SimSun"/>
          <w:noProof/>
          <w:lang w:eastAsia="zh-CN"/>
        </w:rPr>
        <w:pPrChange w:id="4344" w:author="CR#1569r3" w:date="2020-07-05T22:52:00Z">
          <w:pPr>
            <w:ind w:left="851" w:hanging="284"/>
          </w:pPr>
        </w:pPrChange>
      </w:pPr>
      <w:ins w:id="4345" w:author="CR#1569r3" w:date="2020-07-05T22:50:00Z">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ins>
    </w:p>
    <w:p w14:paraId="4BFCA23C" w14:textId="77777777" w:rsidR="008A4482" w:rsidRDefault="008A4482" w:rsidP="008A4482">
      <w:pPr>
        <w:pStyle w:val="B2"/>
        <w:rPr>
          <w:ins w:id="4346" w:author="CR#1569r3" w:date="2020-07-05T22:50:00Z"/>
          <w:rFonts w:eastAsia="MS Mincho"/>
          <w:noProof/>
        </w:rPr>
        <w:pPrChange w:id="4347" w:author="CR#1569r3" w:date="2020-07-05T22:52:00Z">
          <w:pPr>
            <w:ind w:left="851" w:hanging="284"/>
          </w:pPr>
        </w:pPrChange>
      </w:pPr>
      <w:ins w:id="4348" w:author="CR#1569r3" w:date="2020-07-05T22:50:00Z">
        <w:r>
          <w:rPr>
            <w:rFonts w:eastAsia="Batang"/>
            <w:noProof/>
          </w:rPr>
          <w:t>2&gt;</w:t>
        </w:r>
        <w:r>
          <w:rPr>
            <w:rFonts w:eastAsia="Batang"/>
            <w:noProof/>
          </w:rPr>
          <w:tab/>
          <w:t xml:space="preserve">perform the sidelink UE information procedure in sub-clause 5.8.3 for unicast if needed. </w:t>
        </w:r>
      </w:ins>
    </w:p>
    <w:p w14:paraId="35E8C4D2" w14:textId="77777777" w:rsidR="008A4482" w:rsidRDefault="008A4482" w:rsidP="008A4482">
      <w:pPr>
        <w:pStyle w:val="Heading5"/>
        <w:rPr>
          <w:ins w:id="4349" w:author="CR#1569r3" w:date="2020-07-05T22:50:00Z"/>
          <w:rFonts w:eastAsia="MS Mincho"/>
        </w:rPr>
        <w:pPrChange w:id="4350" w:author="CR#1569r3" w:date="2020-07-05T22:52:00Z">
          <w:pPr>
            <w:keepNext/>
            <w:keepLines/>
            <w:spacing w:before="120"/>
            <w:ind w:left="1701" w:hanging="1701"/>
            <w:outlineLvl w:val="4"/>
          </w:pPr>
        </w:pPrChange>
      </w:pPr>
      <w:ins w:id="4351" w:author="CR#1569r3" w:date="2020-07-05T22:50:00Z">
        <w:r>
          <w:rPr>
            <w:rFonts w:eastAsia="MS Mincho"/>
          </w:rPr>
          <w:t>5.8.9.1a.2</w:t>
        </w:r>
        <w:r>
          <w:rPr>
            <w:rFonts w:eastAsia="MS Mincho"/>
          </w:rPr>
          <w:tab/>
          <w:t>Sidelink DRB addition/modification</w:t>
        </w:r>
      </w:ins>
    </w:p>
    <w:p w14:paraId="3DD36AC8" w14:textId="77777777" w:rsidR="008A4482" w:rsidRDefault="008A4482" w:rsidP="008A4482">
      <w:pPr>
        <w:pStyle w:val="H6"/>
        <w:rPr>
          <w:ins w:id="4352" w:author="CR#1569r3" w:date="2020-07-05T22:50:00Z"/>
        </w:rPr>
        <w:pPrChange w:id="4353" w:author="CR#1569r3" w:date="2020-07-05T22:52:00Z">
          <w:pPr>
            <w:keepNext/>
            <w:keepLines/>
            <w:spacing w:before="120"/>
            <w:ind w:left="1985" w:hanging="1985"/>
            <w:outlineLvl w:val="5"/>
          </w:pPr>
        </w:pPrChange>
      </w:pPr>
      <w:ins w:id="4354" w:author="CR#1569r3" w:date="2020-07-05T22:50:00Z">
        <w:r>
          <w:t>5.8.9.1a.2.1</w:t>
        </w:r>
        <w:r>
          <w:tab/>
          <w:t>Sidelink DRB addition/modification conditions</w:t>
        </w:r>
      </w:ins>
    </w:p>
    <w:p w14:paraId="72B440DC" w14:textId="77777777" w:rsidR="008A4482" w:rsidRDefault="008A4482" w:rsidP="008A4482">
      <w:pPr>
        <w:rPr>
          <w:ins w:id="4355" w:author="CR#1569r3" w:date="2020-07-05T22:50:00Z"/>
        </w:rPr>
      </w:pPr>
      <w:ins w:id="4356" w:author="CR#1569r3" w:date="2020-07-05T22:50:00Z">
        <w:r>
          <w:t>For</w:t>
        </w:r>
        <w:r>
          <w:rPr>
            <w:lang w:eastAsia="zh-CN"/>
          </w:rPr>
          <w:t xml:space="preserve"> NR</w:t>
        </w:r>
        <w:r>
          <w:t xml:space="preserve"> sidelink communication, a sidelink DRB </w:t>
        </w:r>
        <w:r>
          <w:rPr>
            <w:rFonts w:eastAsia="MS Mincho"/>
          </w:rPr>
          <w:t>addition</w:t>
        </w:r>
        <w:r>
          <w:t xml:space="preserve"> is initiated only in the following cases: </w:t>
        </w:r>
      </w:ins>
    </w:p>
    <w:p w14:paraId="08293FB2" w14:textId="77777777" w:rsidR="008A4482" w:rsidRDefault="008A4482" w:rsidP="008A4482">
      <w:pPr>
        <w:pStyle w:val="B1"/>
        <w:rPr>
          <w:ins w:id="4357" w:author="CR#1569r3" w:date="2020-07-05T22:50:00Z"/>
          <w:rFonts w:eastAsia="Batang"/>
          <w:noProof/>
        </w:rPr>
        <w:pPrChange w:id="4358" w:author="CR#1569r3" w:date="2020-07-05T22:52:00Z">
          <w:pPr>
            <w:ind w:left="568" w:hanging="284"/>
          </w:pPr>
        </w:pPrChange>
      </w:pPr>
      <w:ins w:id="4359" w:author="CR#1569r3" w:date="2020-07-05T22:50:00Z">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ins>
    </w:p>
    <w:p w14:paraId="317D483C" w14:textId="77777777" w:rsidR="008A4482" w:rsidRDefault="008A4482" w:rsidP="008A4482">
      <w:pPr>
        <w:pStyle w:val="B1"/>
        <w:rPr>
          <w:ins w:id="4360" w:author="CR#1569r3" w:date="2020-07-05T22:50:00Z"/>
          <w:rFonts w:eastAsia="Batang"/>
          <w:noProof/>
        </w:rPr>
        <w:pPrChange w:id="4361" w:author="CR#1569r3" w:date="2020-07-05T22:52:00Z">
          <w:pPr>
            <w:ind w:left="568" w:hanging="284"/>
          </w:pPr>
        </w:pPrChange>
      </w:pPr>
      <w:ins w:id="4362" w:author="CR#1569r3" w:date="2020-07-05T22:50:00Z">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ins>
    </w:p>
    <w:p w14:paraId="2E4904F5" w14:textId="77777777" w:rsidR="008A4482" w:rsidRDefault="008A4482" w:rsidP="008A4482">
      <w:pPr>
        <w:rPr>
          <w:ins w:id="4363" w:author="CR#1569r3" w:date="2020-07-05T22:50:00Z"/>
        </w:rPr>
      </w:pPr>
      <w:ins w:id="4364" w:author="CR#1569r3" w:date="2020-07-05T22:50:00Z">
        <w:r>
          <w:t>For</w:t>
        </w:r>
        <w:r>
          <w:rPr>
            <w:lang w:eastAsia="zh-CN"/>
          </w:rPr>
          <w:t xml:space="preserve"> NR</w:t>
        </w:r>
        <w:r>
          <w:t xml:space="preserve"> sidelink communication, a sidelink DRB </w:t>
        </w:r>
        <w:r>
          <w:rPr>
            <w:rFonts w:eastAsia="MS Mincho"/>
          </w:rPr>
          <w:t>modification</w:t>
        </w:r>
        <w:r>
          <w:rPr>
            <w:sz w:val="22"/>
          </w:rPr>
          <w:t xml:space="preserve"> </w:t>
        </w:r>
        <w:r>
          <w:t xml:space="preserve">is initiated only in the following cases: </w:t>
        </w:r>
      </w:ins>
    </w:p>
    <w:p w14:paraId="424FF8B4" w14:textId="77777777" w:rsidR="008A4482" w:rsidRDefault="008A4482" w:rsidP="008A4482">
      <w:pPr>
        <w:pStyle w:val="B1"/>
        <w:rPr>
          <w:ins w:id="4365" w:author="CR#1569r3" w:date="2020-07-05T22:50:00Z"/>
          <w:rFonts w:eastAsia="Batang"/>
          <w:noProof/>
        </w:rPr>
        <w:pPrChange w:id="4366" w:author="CR#1569r3" w:date="2020-07-05T22:52:00Z">
          <w:pPr>
            <w:ind w:left="568" w:hanging="284"/>
          </w:pPr>
        </w:pPrChange>
      </w:pPr>
      <w:ins w:id="4367" w:author="CR#1569r3" w:date="2020-07-05T22:50:00Z">
        <w:r>
          <w:rPr>
            <w:rFonts w:eastAsia="Batang"/>
            <w:noProof/>
          </w:rPr>
          <w:lastRenderedPageBreak/>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ins>
    </w:p>
    <w:p w14:paraId="1104F918" w14:textId="77777777" w:rsidR="008A4482" w:rsidRDefault="008A4482" w:rsidP="008A4482">
      <w:pPr>
        <w:pStyle w:val="H6"/>
        <w:rPr>
          <w:ins w:id="4368" w:author="CR#1569r3" w:date="2020-07-05T22:50:00Z"/>
        </w:rPr>
        <w:pPrChange w:id="4369" w:author="CR#1569r3" w:date="2020-07-05T22:52:00Z">
          <w:pPr>
            <w:keepNext/>
            <w:keepLines/>
            <w:spacing w:before="120"/>
            <w:ind w:left="1985" w:hanging="1985"/>
            <w:outlineLvl w:val="5"/>
          </w:pPr>
        </w:pPrChange>
      </w:pPr>
      <w:ins w:id="4370" w:author="CR#1569r3" w:date="2020-07-05T22:50:00Z">
        <w:r>
          <w:t>5.8.9.1a.2.2</w:t>
        </w:r>
        <w:r>
          <w:tab/>
          <w:t>Sidelink DRB addition/modification operations</w:t>
        </w:r>
      </w:ins>
    </w:p>
    <w:p w14:paraId="06D4D02F" w14:textId="77777777" w:rsidR="008A4482" w:rsidRDefault="008A4482" w:rsidP="008A4482">
      <w:pPr>
        <w:rPr>
          <w:ins w:id="4371" w:author="CR#1569r3" w:date="2020-07-05T22:50:00Z"/>
        </w:rPr>
      </w:pPr>
      <w:ins w:id="4372" w:author="CR#1569r3" w:date="2020-07-05T22:50:00Z">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ins>
    </w:p>
    <w:p w14:paraId="2D4352F9" w14:textId="77777777" w:rsidR="008A4482" w:rsidRDefault="008A4482" w:rsidP="008A4482">
      <w:pPr>
        <w:pStyle w:val="B1"/>
        <w:rPr>
          <w:ins w:id="4373" w:author="CR#1569r3" w:date="2020-07-05T22:50:00Z"/>
        </w:rPr>
        <w:pPrChange w:id="4374" w:author="CR#1569r3" w:date="2020-07-05T22:52:00Z">
          <w:pPr>
            <w:ind w:left="568" w:hanging="284"/>
          </w:pPr>
        </w:pPrChange>
      </w:pPr>
      <w:ins w:id="4375" w:author="CR#1569r3" w:date="2020-07-05T22:50:00Z">
        <w:r>
          <w:rPr>
            <w:rFonts w:eastAsia="Batang"/>
            <w:noProof/>
          </w:rPr>
          <w:t>1&gt;</w:t>
        </w:r>
        <w:r>
          <w:rPr>
            <w:rFonts w:eastAsia="Batang"/>
            <w:noProof/>
          </w:rPr>
          <w:tab/>
          <w:t>for groupcast and broadcast, or</w:t>
        </w:r>
      </w:ins>
    </w:p>
    <w:p w14:paraId="0AD2E145" w14:textId="77777777" w:rsidR="008A4482" w:rsidRDefault="008A4482" w:rsidP="008A4482">
      <w:pPr>
        <w:pStyle w:val="B1"/>
        <w:rPr>
          <w:ins w:id="4376" w:author="CR#1569r3" w:date="2020-07-05T22:50:00Z"/>
          <w:rFonts w:eastAsia="Batang"/>
          <w:noProof/>
        </w:rPr>
        <w:pPrChange w:id="4377" w:author="CR#1569r3" w:date="2020-07-05T22:52:00Z">
          <w:pPr>
            <w:ind w:left="568" w:hanging="284"/>
          </w:pPr>
        </w:pPrChange>
      </w:pPr>
      <w:ins w:id="4378" w:author="CR#1569r3" w:date="2020-07-05T22:50:00Z">
        <w:r>
          <w:rPr>
            <w:rFonts w:eastAsia="Batang"/>
            <w:noProof/>
          </w:rPr>
          <w:t>1&gt;</w:t>
        </w:r>
        <w:r>
          <w:rPr>
            <w:rFonts w:eastAsia="Batang"/>
            <w:noProof/>
          </w:rPr>
          <w:tab/>
          <w:t xml:space="preserve">for </w:t>
        </w:r>
        <w:r>
          <w:rPr>
            <w:lang w:eastAsia="zh-CN"/>
          </w:rPr>
          <w:t>unicast,</w:t>
        </w:r>
        <w:r>
          <w:rPr>
            <w:rFonts w:eastAsia="Batang"/>
            <w:noProof/>
          </w:rPr>
          <w:t xml:space="preserve"> after receiving </w:t>
        </w:r>
        <w:r>
          <w:rPr>
            <w:i/>
          </w:rPr>
          <w:t xml:space="preserve">RRCReconfigurationSidelink </w:t>
        </w:r>
        <w:r>
          <w:t>message</w:t>
        </w:r>
        <w:r>
          <w:rPr>
            <w:rFonts w:eastAsia="Batang"/>
            <w:noProof/>
          </w:rPr>
          <w:t xml:space="preserve"> </w:t>
        </w:r>
        <w:r>
          <w:t xml:space="preserve">(in case </w:t>
        </w:r>
        <w:r>
          <w:rPr>
            <w:rFonts w:eastAsia="Batang"/>
            <w:noProof/>
          </w:rPr>
          <w:t>the addition is due to the configuration</w:t>
        </w:r>
        <w:r>
          <w:rPr>
            <w:i/>
          </w:rPr>
          <w:t xml:space="preserve"> </w:t>
        </w:r>
        <w:r>
          <w:t>by</w:t>
        </w:r>
        <w:r>
          <w:rPr>
            <w:i/>
          </w:rPr>
          <w:t xml:space="preserve"> RRCReconfigurationSidelink</w:t>
        </w:r>
        <w:r>
          <w:rPr>
            <w:rFonts w:eastAsia="Batang"/>
            <w:noProof/>
          </w:rPr>
          <w:t>)</w:t>
        </w:r>
        <w:r>
          <w:t>, or</w:t>
        </w:r>
        <w:r>
          <w:rPr>
            <w:rFonts w:eastAsia="Batang"/>
            <w:noProof/>
          </w:rPr>
          <w:t xml:space="preserve"> after receiving the </w:t>
        </w:r>
        <w:r>
          <w:rPr>
            <w:rFonts w:eastAsia="Batang"/>
            <w:i/>
            <w:noProof/>
          </w:rPr>
          <w:t>RRCReconfigurationCompleteSidelink</w:t>
        </w:r>
        <w:r>
          <w:rPr>
            <w:rFonts w:eastAsia="Batang"/>
            <w:noProof/>
          </w:rPr>
          <w:t xml:space="preserve"> message</w:t>
        </w:r>
        <w:r>
          <w:rPr>
            <w:lang w:eastAsia="zh-CN"/>
          </w:rPr>
          <w:t xml:space="preserve"> </w:t>
        </w:r>
        <w:r>
          <w:rPr>
            <w:rFonts w:eastAsia="Batang"/>
            <w:noProof/>
          </w:rPr>
          <w:t>(</w:t>
        </w:r>
        <w:r>
          <w:t xml:space="preserve">in case the </w:t>
        </w:r>
        <w:r>
          <w:rPr>
            <w:rFonts w:eastAsia="Batang"/>
            <w:noProof/>
          </w:rPr>
          <w:t xml:space="preserve">addition is due to the </w:t>
        </w:r>
        <w:r>
          <w:t xml:space="preserve">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ins>
    </w:p>
    <w:p w14:paraId="5718BA21" w14:textId="77777777" w:rsidR="008A4482" w:rsidRDefault="008A4482" w:rsidP="008A4482">
      <w:pPr>
        <w:pStyle w:val="B2"/>
        <w:rPr>
          <w:ins w:id="4379" w:author="CR#1569r3" w:date="2020-07-05T22:50:00Z"/>
          <w:rFonts w:eastAsia="Batang"/>
          <w:noProof/>
        </w:rPr>
        <w:pPrChange w:id="4380" w:author="CR#1569r3" w:date="2020-07-05T22:52:00Z">
          <w:pPr>
            <w:ind w:left="851" w:hanging="284"/>
          </w:pPr>
        </w:pPrChange>
      </w:pPr>
      <w:ins w:id="4381" w:author="CR#1569r3" w:date="2020-07-05T22:50:00Z">
        <w:r>
          <w:rPr>
            <w:rFonts w:eastAsia="Batang"/>
            <w:noProof/>
          </w:rPr>
          <w:t>2&gt;</w:t>
        </w:r>
        <w:r>
          <w:rPr>
            <w:rFonts w:eastAsia="Batang"/>
            <w:noProof/>
          </w:rPr>
          <w:tab/>
          <w:t>if an SDAP entity for NR sidelink communication associated with the destination and the cast type of the sidelink DRB does not exist:</w:t>
        </w:r>
      </w:ins>
    </w:p>
    <w:p w14:paraId="6AA96851" w14:textId="77777777" w:rsidR="008A4482" w:rsidRDefault="008A4482" w:rsidP="008A4482">
      <w:pPr>
        <w:pStyle w:val="B3"/>
        <w:rPr>
          <w:ins w:id="4382" w:author="CR#1569r3" w:date="2020-07-05T22:50:00Z"/>
          <w:rFonts w:eastAsia="Batang"/>
          <w:noProof/>
        </w:rPr>
        <w:pPrChange w:id="4383" w:author="CR#1569r3" w:date="2020-07-05T22:53:00Z">
          <w:pPr>
            <w:ind w:left="1135" w:hanging="284"/>
          </w:pPr>
        </w:pPrChange>
      </w:pPr>
      <w:ins w:id="4384" w:author="CR#1569r3" w:date="2020-07-05T22:50:00Z">
        <w:r>
          <w:rPr>
            <w:rFonts w:eastAsia="Batang"/>
            <w:noProof/>
          </w:rPr>
          <w:t>3&gt;</w:t>
        </w:r>
        <w:r>
          <w:rPr>
            <w:rFonts w:eastAsia="Batang"/>
            <w:noProof/>
          </w:rPr>
          <w:tab/>
          <w:t>establish an SDAP entity for NR sidelink communication as specified in TS 37.324 [24] clause 5.1.1;</w:t>
        </w:r>
      </w:ins>
    </w:p>
    <w:p w14:paraId="0013CD96" w14:textId="77777777" w:rsidR="008A4482" w:rsidRDefault="008A4482" w:rsidP="008A4482">
      <w:pPr>
        <w:pStyle w:val="B3"/>
        <w:rPr>
          <w:ins w:id="4385" w:author="CR#1569r3" w:date="2020-07-05T22:50:00Z"/>
          <w:rFonts w:eastAsia="Batang"/>
          <w:noProof/>
        </w:rPr>
        <w:pPrChange w:id="4386" w:author="CR#1569r3" w:date="2020-07-05T22:53:00Z">
          <w:pPr>
            <w:ind w:left="1135" w:hanging="284"/>
          </w:pPr>
        </w:pPrChange>
      </w:pPr>
      <w:ins w:id="4387" w:author="CR#1569r3" w:date="2020-07-05T22:50:00Z">
        <w:r>
          <w:rPr>
            <w:rFonts w:eastAsia="Batang"/>
            <w:noProof/>
          </w:rPr>
          <w:t>3&gt;</w:t>
        </w:r>
        <w:r>
          <w:rPr>
            <w:rFonts w:eastAsia="Batang"/>
            <w:noProof/>
          </w:rPr>
          <w:tab/>
          <w:t xml:space="preserv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ins>
    </w:p>
    <w:p w14:paraId="12C2A506" w14:textId="77777777" w:rsidR="008A4482" w:rsidRDefault="008A4482" w:rsidP="008A4482">
      <w:pPr>
        <w:pStyle w:val="B2"/>
        <w:rPr>
          <w:ins w:id="4388" w:author="CR#1569r3" w:date="2020-07-05T22:50:00Z"/>
          <w:rFonts w:eastAsia="Batang"/>
          <w:noProof/>
        </w:rPr>
        <w:pPrChange w:id="4389" w:author="CR#1569r3" w:date="2020-07-05T22:53:00Z">
          <w:pPr>
            <w:ind w:left="851" w:hanging="284"/>
          </w:pPr>
        </w:pPrChange>
      </w:pPr>
      <w:ins w:id="4390" w:author="CR#1569r3" w:date="2020-07-05T22:50:00Z">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r>
          <w:rPr>
            <w:rFonts w:eastAsia="Batang"/>
            <w:i/>
            <w:noProof/>
          </w:rPr>
          <w:t xml:space="preserve"> </w:t>
        </w:r>
      </w:ins>
    </w:p>
    <w:p w14:paraId="50418D21" w14:textId="77777777" w:rsidR="008A4482" w:rsidRDefault="008A4482" w:rsidP="008A4482">
      <w:pPr>
        <w:pStyle w:val="B2"/>
        <w:rPr>
          <w:ins w:id="4391" w:author="CR#1569r3" w:date="2020-07-05T22:50:00Z"/>
          <w:rFonts w:eastAsia="Batang"/>
          <w:noProof/>
        </w:rPr>
        <w:pPrChange w:id="4392" w:author="CR#1569r3" w:date="2020-07-05T22:53:00Z">
          <w:pPr>
            <w:ind w:left="851" w:hanging="284"/>
          </w:pPr>
        </w:pPrChange>
      </w:pPr>
      <w:ins w:id="4393" w:author="CR#1569r3" w:date="2020-07-05T22:50:00Z">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ins>
    </w:p>
    <w:p w14:paraId="7DD00A16" w14:textId="77777777" w:rsidR="008A4482" w:rsidRDefault="008A4482" w:rsidP="008A4482">
      <w:pPr>
        <w:pStyle w:val="B2"/>
        <w:rPr>
          <w:ins w:id="4394" w:author="CR#1569r3" w:date="2020-07-05T22:50:00Z"/>
        </w:rPr>
        <w:pPrChange w:id="4395" w:author="CR#1569r3" w:date="2020-07-05T22:53:00Z">
          <w:pPr>
            <w:ind w:left="851" w:hanging="284"/>
          </w:pPr>
        </w:pPrChange>
      </w:pPr>
      <w:ins w:id="4396" w:author="CR#1569r3" w:date="2020-07-05T22:50:00Z">
        <w:r>
          <w:rPr>
            <w:rFonts w:eastAsia="Batang"/>
            <w:noProof/>
          </w:rPr>
          <w:t>2&gt;</w:t>
        </w:r>
        <w:r>
          <w:rPr>
            <w:rFonts w:eastAsia="Batang"/>
            <w:noProof/>
          </w:rPr>
          <w:tab/>
          <w:t>if</w:t>
        </w:r>
        <w:r>
          <w:rPr>
            <w:i/>
          </w:rPr>
          <w:t xml:space="preserve"> </w:t>
        </w:r>
        <w:r>
          <w:t xml:space="preserve">the </w:t>
        </w:r>
        <w:r>
          <w:rPr>
            <w:i/>
          </w:rPr>
          <w:t>RRCReconfigurationSidelink</w:t>
        </w:r>
        <w:r>
          <w:t xml:space="preserve"> is received:</w:t>
        </w:r>
      </w:ins>
    </w:p>
    <w:p w14:paraId="311FF996" w14:textId="77777777" w:rsidR="008A4482" w:rsidRDefault="008A4482" w:rsidP="008A4482">
      <w:pPr>
        <w:pStyle w:val="B3"/>
        <w:rPr>
          <w:ins w:id="4397" w:author="CR#1569r3" w:date="2020-07-05T22:50:00Z"/>
        </w:rPr>
        <w:pPrChange w:id="4398" w:author="CR#1569r3" w:date="2020-07-05T22:53:00Z">
          <w:pPr>
            <w:ind w:left="1135" w:hanging="284"/>
          </w:pPr>
        </w:pPrChange>
      </w:pPr>
      <w:ins w:id="4399" w:author="CR#1569r3" w:date="2020-07-05T22:50:00Z">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ins>
    </w:p>
    <w:p w14:paraId="32B6B241" w14:textId="77777777" w:rsidR="008A4482" w:rsidRDefault="008A4482" w:rsidP="008A4482">
      <w:pPr>
        <w:pStyle w:val="B2"/>
        <w:rPr>
          <w:ins w:id="4400" w:author="CR#1569r3" w:date="2020-07-05T22:50:00Z"/>
        </w:rPr>
        <w:pPrChange w:id="4401" w:author="CR#1569r3" w:date="2020-07-05T22:53:00Z">
          <w:pPr>
            <w:ind w:left="851" w:hanging="284"/>
          </w:pPr>
        </w:pPrChange>
      </w:pPr>
      <w:ins w:id="4402" w:author="CR#1569r3" w:date="2020-07-05T22:50:00Z">
        <w:r>
          <w:rPr>
            <w:rFonts w:eastAsia="Batang"/>
            <w:noProof/>
          </w:rPr>
          <w:t>2&gt;</w:t>
        </w:r>
        <w:r>
          <w:rPr>
            <w:rFonts w:eastAsia="Batang"/>
            <w:noProof/>
          </w:rPr>
          <w:tab/>
          <w:t>else</w:t>
        </w:r>
        <w:r>
          <w:t>:</w:t>
        </w:r>
      </w:ins>
    </w:p>
    <w:p w14:paraId="25E13B63" w14:textId="77777777" w:rsidR="008A4482" w:rsidRDefault="008A4482" w:rsidP="008A4482">
      <w:pPr>
        <w:pStyle w:val="B3"/>
        <w:rPr>
          <w:ins w:id="4403" w:author="CR#1569r3" w:date="2020-07-05T22:50:00Z"/>
        </w:rPr>
        <w:pPrChange w:id="4404" w:author="CR#1569r3" w:date="2020-07-05T22:53:00Z">
          <w:pPr>
            <w:ind w:left="1135" w:hanging="284"/>
          </w:pPr>
        </w:pPrChange>
      </w:pPr>
      <w:ins w:id="4405" w:author="CR#1569r3" w:date="2020-07-05T22:50:00Z">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ins>
    </w:p>
    <w:p w14:paraId="4CAFFB4A" w14:textId="77777777" w:rsidR="008A4482" w:rsidRDefault="008A4482" w:rsidP="008A4482">
      <w:pPr>
        <w:pStyle w:val="NO"/>
        <w:rPr>
          <w:ins w:id="4406" w:author="CR#1569r3" w:date="2020-07-05T22:50:00Z"/>
        </w:rPr>
        <w:pPrChange w:id="4407" w:author="CR#1569r3" w:date="2020-07-05T22:53:00Z">
          <w:pPr>
            <w:keepLines/>
            <w:ind w:left="1135" w:hanging="851"/>
          </w:pPr>
        </w:pPrChange>
      </w:pPr>
      <w:ins w:id="4408" w:author="CR#1569r3" w:date="2020-07-05T22:50:00Z">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ins>
    </w:p>
    <w:p w14:paraId="164813D0" w14:textId="77777777" w:rsidR="008A4482" w:rsidRDefault="008A4482" w:rsidP="008A4482">
      <w:pPr>
        <w:rPr>
          <w:ins w:id="4409" w:author="CR#1569r3" w:date="2020-07-05T22:50:00Z"/>
        </w:rPr>
      </w:pPr>
      <w:ins w:id="4410" w:author="CR#1569r3" w:date="2020-07-05T22:50:00Z">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ins>
    </w:p>
    <w:p w14:paraId="662CC271" w14:textId="77777777" w:rsidR="008A4482" w:rsidRDefault="008A4482" w:rsidP="008A4482">
      <w:pPr>
        <w:pStyle w:val="B1"/>
        <w:rPr>
          <w:ins w:id="4411" w:author="CR#1569r3" w:date="2020-07-05T22:50:00Z"/>
        </w:rPr>
        <w:pPrChange w:id="4412" w:author="CR#1569r3" w:date="2020-07-05T22:53:00Z">
          <w:pPr>
            <w:ind w:left="568" w:hanging="284"/>
          </w:pPr>
        </w:pPrChange>
      </w:pPr>
      <w:ins w:id="4413" w:author="CR#1569r3" w:date="2020-07-05T22:50:00Z">
        <w:r>
          <w:rPr>
            <w:rFonts w:eastAsia="Batang"/>
            <w:noProof/>
          </w:rPr>
          <w:t>1&gt;</w:t>
        </w:r>
        <w:r>
          <w:rPr>
            <w:rFonts w:eastAsia="Batang"/>
            <w:noProof/>
          </w:rPr>
          <w:tab/>
          <w:t>for groupcast and broadcast, or</w:t>
        </w:r>
      </w:ins>
    </w:p>
    <w:p w14:paraId="5E2C4583" w14:textId="77777777" w:rsidR="008A4482" w:rsidRDefault="008A4482" w:rsidP="008A4482">
      <w:pPr>
        <w:pStyle w:val="B1"/>
        <w:rPr>
          <w:ins w:id="4414" w:author="CR#1569r3" w:date="2020-07-05T22:50:00Z"/>
          <w:rFonts w:eastAsia="Batang"/>
          <w:noProof/>
        </w:rPr>
        <w:pPrChange w:id="4415" w:author="CR#1569r3" w:date="2020-07-05T22:53:00Z">
          <w:pPr>
            <w:ind w:left="568" w:hanging="284"/>
          </w:pPr>
        </w:pPrChange>
      </w:pPr>
      <w:ins w:id="4416" w:author="CR#1569r3" w:date="2020-07-05T22:50:00Z">
        <w:r>
          <w:rPr>
            <w:rFonts w:eastAsia="Batang"/>
            <w:noProof/>
          </w:rPr>
          <w:t>1&gt;</w:t>
        </w:r>
        <w:r>
          <w:rPr>
            <w:rFonts w:eastAsia="Batang"/>
            <w:noProof/>
          </w:rPr>
          <w:tab/>
          <w:t xml:space="preserve">for unicast, after receiving </w:t>
        </w:r>
        <w:r>
          <w:rPr>
            <w:rFonts w:eastAsia="Batang"/>
            <w:i/>
            <w:noProof/>
          </w:rPr>
          <w:t>RRCReconfigurationSidelink</w:t>
        </w:r>
        <w:r>
          <w:rPr>
            <w:rFonts w:eastAsia="Batang"/>
            <w:noProof/>
          </w:rPr>
          <w:t xml:space="preserve"> message (in case the modification is due to the configuration by </w:t>
        </w:r>
        <w:r>
          <w:rPr>
            <w:rFonts w:eastAsia="Batang"/>
            <w:i/>
            <w:noProof/>
          </w:rPr>
          <w:t>RRCReconfigurationSidelink</w:t>
        </w:r>
        <w:r>
          <w:rPr>
            <w:rFonts w:eastAsia="Batang"/>
            <w:noProof/>
          </w:rPr>
          <w:t xml:space="preserve">), or after receiving the </w:t>
        </w:r>
        <w:r>
          <w:rPr>
            <w:rFonts w:eastAsia="Batang"/>
            <w:i/>
            <w:noProof/>
          </w:rPr>
          <w:t>RRCReconfigurationCompleteSidelink</w:t>
        </w:r>
        <w:r>
          <w:rPr>
            <w:rFonts w:eastAsia="Batang"/>
            <w:noProof/>
          </w:rPr>
          <w:t xml:space="preserve"> message (in case the modification</w:t>
        </w:r>
        <w:r>
          <w:rPr>
            <w:sz w:val="22"/>
          </w:rPr>
          <w:t xml:space="preserve"> </w:t>
        </w:r>
        <w:r>
          <w:rPr>
            <w:rFonts w:eastAsia="Batang"/>
            <w:noProof/>
          </w:rPr>
          <w:t xml:space="preserve">is due to the </w:t>
        </w:r>
        <w:r>
          <w:t xml:space="preserve">configuration by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ins>
    </w:p>
    <w:p w14:paraId="637391F9" w14:textId="77777777" w:rsidR="008A4482" w:rsidRDefault="008A4482" w:rsidP="008A4482">
      <w:pPr>
        <w:pStyle w:val="B2"/>
        <w:rPr>
          <w:ins w:id="4417" w:author="CR#1569r3" w:date="2020-07-05T22:50:00Z"/>
          <w:rFonts w:eastAsia="Batang"/>
          <w:noProof/>
        </w:rPr>
        <w:pPrChange w:id="4418" w:author="CR#1569r3" w:date="2020-07-05T22:53:00Z">
          <w:pPr>
            <w:ind w:left="851" w:hanging="284"/>
          </w:pPr>
        </w:pPrChange>
      </w:pPr>
      <w:ins w:id="4419" w:author="CR#1569r3" w:date="2020-07-05T22:50:00Z">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ins>
    </w:p>
    <w:p w14:paraId="63B3E010" w14:textId="77777777" w:rsidR="008A4482" w:rsidRDefault="008A4482" w:rsidP="008A4482">
      <w:pPr>
        <w:pStyle w:val="B2"/>
        <w:rPr>
          <w:ins w:id="4420" w:author="CR#1569r3" w:date="2020-07-05T22:50:00Z"/>
          <w:rFonts w:eastAsia="Batang"/>
          <w:noProof/>
        </w:rPr>
        <w:pPrChange w:id="4421" w:author="CR#1569r3" w:date="2020-07-05T22:53:00Z">
          <w:pPr>
            <w:ind w:left="851" w:hanging="284"/>
          </w:pPr>
        </w:pPrChange>
      </w:pPr>
      <w:ins w:id="4422" w:author="CR#1569r3" w:date="2020-07-05T22:50:00Z">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ins>
    </w:p>
    <w:p w14:paraId="06A7A127" w14:textId="77777777" w:rsidR="008A4482" w:rsidRDefault="008A4482" w:rsidP="008A4482">
      <w:pPr>
        <w:pStyle w:val="B2"/>
        <w:rPr>
          <w:ins w:id="4423" w:author="CR#1569r3" w:date="2020-07-05T22:50:00Z"/>
          <w:rFonts w:eastAsia="Batang"/>
          <w:noProof/>
        </w:rPr>
        <w:pPrChange w:id="4424" w:author="CR#1569r3" w:date="2020-07-05T22:53:00Z">
          <w:pPr>
            <w:ind w:left="851" w:hanging="284"/>
          </w:pPr>
        </w:pPrChange>
      </w:pPr>
      <w:ins w:id="4425" w:author="CR#1569r3" w:date="2020-07-05T22:50:00Z">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ins>
    </w:p>
    <w:p w14:paraId="67DE18C0" w14:textId="77777777" w:rsidR="008A4482" w:rsidRDefault="008A4482" w:rsidP="008A4482">
      <w:pPr>
        <w:pStyle w:val="B2"/>
        <w:rPr>
          <w:ins w:id="4426" w:author="CR#1569r3" w:date="2020-07-05T22:50:00Z"/>
          <w:rFonts w:eastAsia="Batang"/>
          <w:noProof/>
        </w:rPr>
        <w:pPrChange w:id="4427" w:author="CR#1569r3" w:date="2020-07-05T22:53:00Z">
          <w:pPr>
            <w:ind w:left="851" w:hanging="284"/>
          </w:pPr>
        </w:pPrChange>
      </w:pPr>
      <w:ins w:id="4428" w:author="CR#1569r3" w:date="2020-07-05T22:50:00Z">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ins>
    </w:p>
    <w:p w14:paraId="4E6877CF" w14:textId="77777777" w:rsidR="008A4482" w:rsidRDefault="008A4482" w:rsidP="008A4482">
      <w:pPr>
        <w:pStyle w:val="Heading5"/>
        <w:rPr>
          <w:ins w:id="4429" w:author="CR#1569r3" w:date="2020-07-05T22:50:00Z"/>
          <w:rFonts w:eastAsia="MS Mincho"/>
        </w:rPr>
        <w:pPrChange w:id="4430" w:author="CR#1569r3" w:date="2020-07-05T22:53:00Z">
          <w:pPr>
            <w:keepNext/>
            <w:keepLines/>
            <w:spacing w:before="120"/>
            <w:ind w:left="1701" w:hanging="1701"/>
            <w:outlineLvl w:val="4"/>
          </w:pPr>
        </w:pPrChange>
      </w:pPr>
      <w:ins w:id="4431" w:author="CR#1569r3" w:date="2020-07-05T22:50:00Z">
        <w:r>
          <w:rPr>
            <w:rFonts w:eastAsia="MS Mincho"/>
          </w:rPr>
          <w:t>5.8.9.1a.3</w:t>
        </w:r>
        <w:r>
          <w:rPr>
            <w:rFonts w:eastAsia="MS Mincho"/>
          </w:rPr>
          <w:tab/>
          <w:t>Sidelink SRB release</w:t>
        </w:r>
      </w:ins>
    </w:p>
    <w:p w14:paraId="18C915EB" w14:textId="77777777" w:rsidR="008A4482" w:rsidRDefault="008A4482" w:rsidP="008A4482">
      <w:pPr>
        <w:rPr>
          <w:ins w:id="4432" w:author="CR#1569r3" w:date="2020-07-05T22:50:00Z"/>
        </w:rPr>
      </w:pPr>
      <w:ins w:id="4433" w:author="CR#1569r3" w:date="2020-07-05T22:50:00Z">
        <w:r>
          <w:t>The UE shall:</w:t>
        </w:r>
      </w:ins>
    </w:p>
    <w:p w14:paraId="755AAA6A" w14:textId="77777777" w:rsidR="008A4482" w:rsidRDefault="008A4482" w:rsidP="008A4482">
      <w:pPr>
        <w:pStyle w:val="B1"/>
        <w:rPr>
          <w:ins w:id="4434" w:author="CR#1569r3" w:date="2020-07-05T22:50:00Z"/>
        </w:rPr>
        <w:pPrChange w:id="4435" w:author="CR#1569r3" w:date="2020-07-05T22:53:00Z">
          <w:pPr>
            <w:ind w:left="568" w:hanging="284"/>
          </w:pPr>
        </w:pPrChange>
      </w:pPr>
      <w:ins w:id="4436" w:author="CR#1569r3" w:date="2020-07-05T22:50:00Z">
        <w:r>
          <w:t>1&gt;</w:t>
        </w:r>
        <w:r>
          <w:tab/>
          <w:t>if a PC5-RRC connection release for a specific destination is requested by upper layers; or</w:t>
        </w:r>
      </w:ins>
    </w:p>
    <w:p w14:paraId="3248A0BD" w14:textId="77777777" w:rsidR="008A4482" w:rsidRDefault="008A4482" w:rsidP="008A4482">
      <w:pPr>
        <w:pStyle w:val="B1"/>
        <w:rPr>
          <w:ins w:id="4437" w:author="CR#1569r3" w:date="2020-07-05T22:50:00Z"/>
        </w:rPr>
        <w:pPrChange w:id="4438" w:author="CR#1569r3" w:date="2020-07-05T22:53:00Z">
          <w:pPr>
            <w:ind w:left="568" w:hanging="284"/>
          </w:pPr>
        </w:pPrChange>
      </w:pPr>
      <w:ins w:id="4439" w:author="CR#1569r3" w:date="2020-07-05T22:50:00Z">
        <w:r>
          <w:t>1&gt;</w:t>
        </w:r>
        <w:r>
          <w:tab/>
          <w:t>if the sidelink radio link failure is detected for a specific destination:</w:t>
        </w:r>
      </w:ins>
    </w:p>
    <w:p w14:paraId="274B52CC" w14:textId="77777777" w:rsidR="008A4482" w:rsidRDefault="008A4482" w:rsidP="008A4482">
      <w:pPr>
        <w:pStyle w:val="B2"/>
        <w:rPr>
          <w:ins w:id="4440" w:author="CR#1569r3" w:date="2020-07-05T22:50:00Z"/>
        </w:rPr>
        <w:pPrChange w:id="4441" w:author="CR#1569r3" w:date="2020-07-05T22:53:00Z">
          <w:pPr>
            <w:ind w:left="851" w:hanging="284"/>
          </w:pPr>
        </w:pPrChange>
      </w:pPr>
      <w:ins w:id="4442" w:author="CR#1569r3" w:date="2020-07-05T22:50:00Z">
        <w:r>
          <w:t>2&gt;</w:t>
        </w:r>
        <w:r>
          <w:tab/>
          <w:t>release the PDCP entity, RLC entity and the logical channel of the sidelink SRB for PC5-RRC message of the specific destination;</w:t>
        </w:r>
      </w:ins>
    </w:p>
    <w:p w14:paraId="0FB41150" w14:textId="77777777" w:rsidR="008A4482" w:rsidRDefault="008A4482" w:rsidP="008A4482">
      <w:pPr>
        <w:pStyle w:val="B2"/>
        <w:rPr>
          <w:ins w:id="4443" w:author="CR#1569r3" w:date="2020-07-05T22:50:00Z"/>
          <w:lang w:eastAsia="zh-CN"/>
        </w:rPr>
        <w:pPrChange w:id="4444" w:author="CR#1569r3" w:date="2020-07-05T22:53:00Z">
          <w:pPr>
            <w:ind w:left="851" w:hanging="284"/>
          </w:pPr>
        </w:pPrChange>
      </w:pPr>
      <w:ins w:id="4445" w:author="CR#1569r3" w:date="2020-07-05T22:50:00Z">
        <w:r>
          <w:t>2&gt;</w:t>
        </w:r>
        <w:r>
          <w:tab/>
          <w:t>consider the PC5-RRC connection is released for the destination</w:t>
        </w:r>
        <w:r>
          <w:rPr>
            <w:lang w:eastAsia="zh-CN"/>
          </w:rPr>
          <w:t>.</w:t>
        </w:r>
      </w:ins>
    </w:p>
    <w:p w14:paraId="0A08DC31" w14:textId="77777777" w:rsidR="008A4482" w:rsidRDefault="008A4482" w:rsidP="008A4482">
      <w:pPr>
        <w:pStyle w:val="B1"/>
        <w:rPr>
          <w:ins w:id="4446" w:author="CR#1569r3" w:date="2020-07-05T22:50:00Z"/>
        </w:rPr>
        <w:pPrChange w:id="4447" w:author="CR#1569r3" w:date="2020-07-05T22:53:00Z">
          <w:pPr>
            <w:ind w:left="568" w:hanging="284"/>
          </w:pPr>
        </w:pPrChange>
      </w:pPr>
      <w:ins w:id="4448" w:author="CR#1569r3" w:date="2020-07-05T22:50:00Z">
        <w:r>
          <w:t>1&gt;</w:t>
        </w:r>
        <w:r>
          <w:tab/>
          <w:t>if PC5-S transmission for a specific destination is terminated in upper layers:</w:t>
        </w:r>
      </w:ins>
    </w:p>
    <w:p w14:paraId="10F40B23" w14:textId="77777777" w:rsidR="008A4482" w:rsidRDefault="008A4482" w:rsidP="008A4482">
      <w:pPr>
        <w:pStyle w:val="B2"/>
        <w:rPr>
          <w:ins w:id="4449" w:author="CR#1569r3" w:date="2020-07-05T22:50:00Z"/>
        </w:rPr>
        <w:pPrChange w:id="4450" w:author="CR#1569r3" w:date="2020-07-05T22:53:00Z">
          <w:pPr>
            <w:ind w:left="851" w:hanging="284"/>
          </w:pPr>
        </w:pPrChange>
      </w:pPr>
      <w:ins w:id="4451" w:author="CR#1569r3" w:date="2020-07-05T22:50:00Z">
        <w:r>
          <w:t>2&gt;</w:t>
        </w:r>
        <w:r>
          <w:tab/>
          <w:t>release the PDCP entity, RLC entity and the logical channel of the sidelink SRB(s</w:t>
        </w:r>
        <w:r>
          <w:rPr>
            <w:lang w:eastAsia="zh-CN"/>
          </w:rPr>
          <w:t>)</w:t>
        </w:r>
        <w:r>
          <w:t xml:space="preserve"> for PC5-S message of the specific destination;</w:t>
        </w:r>
      </w:ins>
    </w:p>
    <w:p w14:paraId="7D5BEE31" w14:textId="77777777" w:rsidR="008A4482" w:rsidRDefault="008A4482" w:rsidP="008A4482">
      <w:pPr>
        <w:pStyle w:val="Heading5"/>
        <w:rPr>
          <w:ins w:id="4452" w:author="CR#1569r3" w:date="2020-07-05T22:50:00Z"/>
          <w:rFonts w:eastAsia="MS Mincho"/>
        </w:rPr>
        <w:pPrChange w:id="4453" w:author="CR#1569r3" w:date="2020-07-05T22:53:00Z">
          <w:pPr>
            <w:keepNext/>
            <w:keepLines/>
            <w:spacing w:before="120"/>
            <w:ind w:left="1701" w:hanging="1701"/>
            <w:outlineLvl w:val="4"/>
          </w:pPr>
        </w:pPrChange>
      </w:pPr>
      <w:ins w:id="4454" w:author="CR#1569r3" w:date="2020-07-05T22:50:00Z">
        <w:r>
          <w:rPr>
            <w:rFonts w:eastAsia="MS Mincho"/>
          </w:rPr>
          <w:t>5.8.9.1a.4</w:t>
        </w:r>
        <w:r>
          <w:rPr>
            <w:rFonts w:eastAsia="MS Mincho"/>
          </w:rPr>
          <w:tab/>
          <w:t>Sidelink SRB addition</w:t>
        </w:r>
      </w:ins>
    </w:p>
    <w:p w14:paraId="4ACDBBA5" w14:textId="77777777" w:rsidR="008A4482" w:rsidRDefault="008A4482" w:rsidP="008A4482">
      <w:pPr>
        <w:rPr>
          <w:ins w:id="4455" w:author="CR#1569r3" w:date="2020-07-05T22:50:00Z"/>
        </w:rPr>
      </w:pPr>
      <w:ins w:id="4456" w:author="CR#1569r3" w:date="2020-07-05T22:50:00Z">
        <w:r>
          <w:t>The UE shall:</w:t>
        </w:r>
      </w:ins>
    </w:p>
    <w:p w14:paraId="51A48DDE" w14:textId="77777777" w:rsidR="008A4482" w:rsidRDefault="008A4482" w:rsidP="008A4482">
      <w:pPr>
        <w:pStyle w:val="B1"/>
        <w:rPr>
          <w:ins w:id="4457" w:author="CR#1569r3" w:date="2020-07-05T22:50:00Z"/>
        </w:rPr>
        <w:pPrChange w:id="4458" w:author="CR#1569r3" w:date="2020-07-05T22:54:00Z">
          <w:pPr>
            <w:ind w:left="568" w:hanging="284"/>
          </w:pPr>
        </w:pPrChange>
      </w:pPr>
      <w:ins w:id="4459" w:author="CR#1569r3" w:date="2020-07-05T22:50:00Z">
        <w:r>
          <w:t>1&gt;</w:t>
        </w:r>
        <w:r>
          <w:tab/>
          <w:t>if transmission of PC5-S message for a specific destination is requested by upper layers for sidelink SRB:</w:t>
        </w:r>
      </w:ins>
    </w:p>
    <w:p w14:paraId="30E37130" w14:textId="77777777" w:rsidR="008A4482" w:rsidRDefault="008A4482" w:rsidP="008A4482">
      <w:pPr>
        <w:pStyle w:val="B2"/>
        <w:rPr>
          <w:ins w:id="4460" w:author="CR#1569r3" w:date="2020-07-05T22:50:00Z"/>
        </w:rPr>
        <w:pPrChange w:id="4461" w:author="CR#1569r3" w:date="2020-07-05T22:54:00Z">
          <w:pPr>
            <w:ind w:left="851" w:hanging="284"/>
          </w:pPr>
        </w:pPrChange>
      </w:pPr>
      <w:ins w:id="4462" w:author="CR#1569r3" w:date="2020-07-05T22:50:00Z">
        <w:r>
          <w:t>2&gt;</w:t>
        </w:r>
        <w:r>
          <w:tab/>
          <w:t>establish PDCP entity, RLC entity and the logical channel of a sidelink SRB for PC5-S message, as specified in sub-clause 9.1.1.4;</w:t>
        </w:r>
      </w:ins>
    </w:p>
    <w:p w14:paraId="207A1BBA" w14:textId="77777777" w:rsidR="008A4482" w:rsidRDefault="008A4482" w:rsidP="008A4482">
      <w:pPr>
        <w:pStyle w:val="B1"/>
        <w:rPr>
          <w:ins w:id="4463" w:author="CR#1569r3" w:date="2020-07-05T22:50:00Z"/>
        </w:rPr>
        <w:pPrChange w:id="4464" w:author="CR#1569r3" w:date="2020-07-05T22:54:00Z">
          <w:pPr>
            <w:ind w:left="568" w:hanging="284"/>
          </w:pPr>
        </w:pPrChange>
      </w:pPr>
      <w:ins w:id="4465" w:author="CR#1569r3" w:date="2020-07-05T22:50:00Z">
        <w:r>
          <w:t>1&gt;</w:t>
        </w:r>
        <w:r>
          <w:tab/>
          <w:t>if a PC5-RRC connection establishment for a specific destination is indicated by upper layers:</w:t>
        </w:r>
      </w:ins>
    </w:p>
    <w:p w14:paraId="07866785" w14:textId="77777777" w:rsidR="008A4482" w:rsidRDefault="008A4482" w:rsidP="008A4482">
      <w:pPr>
        <w:pStyle w:val="B2"/>
        <w:rPr>
          <w:ins w:id="4466" w:author="CR#1569r3" w:date="2020-07-05T22:50:00Z"/>
        </w:rPr>
        <w:pPrChange w:id="4467" w:author="CR#1569r3" w:date="2020-07-05T22:54:00Z">
          <w:pPr>
            <w:ind w:left="851" w:hanging="284"/>
          </w:pPr>
        </w:pPrChange>
      </w:pPr>
      <w:ins w:id="4468" w:author="CR#1569r3" w:date="2020-07-05T22:50:00Z">
        <w:r>
          <w:t>2&gt;</w:t>
        </w:r>
        <w:r>
          <w:tab/>
          <w:t>establish PDCP entity, RLC entity and the logical channel of a sidelink SRB for PC5-RRC message of the specific destination, as specified in sub-clause 9.1.1.4;</w:t>
        </w:r>
      </w:ins>
    </w:p>
    <w:p w14:paraId="4A3E0E97" w14:textId="77777777" w:rsidR="008A4482" w:rsidRDefault="008A4482" w:rsidP="008A4482">
      <w:pPr>
        <w:pStyle w:val="B2"/>
        <w:rPr>
          <w:ins w:id="4469" w:author="CR#1569r3" w:date="2020-07-05T22:50:00Z"/>
          <w:lang w:eastAsia="zh-CN"/>
        </w:rPr>
        <w:pPrChange w:id="4470" w:author="CR#1569r3" w:date="2020-07-05T22:54:00Z">
          <w:pPr>
            <w:ind w:left="851" w:hanging="284"/>
          </w:pPr>
        </w:pPrChange>
      </w:pPr>
      <w:ins w:id="4471" w:author="CR#1569r3" w:date="2020-07-05T22:50:00Z">
        <w:r>
          <w:t>2&gt;</w:t>
        </w:r>
        <w:r>
          <w:tab/>
          <w:t>consider the PC5-RRC connection is established for the destination</w:t>
        </w:r>
        <w:r>
          <w:rPr>
            <w:lang w:eastAsia="zh-CN"/>
          </w:rPr>
          <w:t>.</w:t>
        </w:r>
      </w:ins>
    </w:p>
    <w:p w14:paraId="26468111" w14:textId="1DB28920" w:rsidR="00A65E28" w:rsidRDefault="00A65E28" w:rsidP="00A65E28">
      <w:pPr>
        <w:pStyle w:val="Heading4"/>
      </w:pPr>
      <w:r>
        <w:t>5.8.9.2</w:t>
      </w:r>
      <w:r>
        <w:tab/>
        <w:t xml:space="preserve">Sidelink UE </w:t>
      </w:r>
      <w:ins w:id="4472" w:author="CR#1665r2" w:date="2020-07-07T22:35:00Z">
        <w:r w:rsidR="00EA1F7F">
          <w:t>capability transfer</w:t>
        </w:r>
      </w:ins>
      <w:del w:id="4473" w:author="CR#1665r2" w:date="2020-07-07T22:35:00Z">
        <w:r w:rsidDel="00EA1F7F">
          <w:delText>capablities</w:delText>
        </w:r>
      </w:del>
    </w:p>
    <w:p w14:paraId="79D227BD" w14:textId="033ADFB7" w:rsidR="00A65E28" w:rsidDel="00EA1F7F" w:rsidRDefault="00A65E28" w:rsidP="00A65E28">
      <w:pPr>
        <w:pStyle w:val="EditorsNote"/>
        <w:rPr>
          <w:del w:id="4474" w:author="CR#1665r2" w:date="2020-07-07T22:35:00Z"/>
          <w:color w:val="auto"/>
        </w:rPr>
      </w:pPr>
      <w:del w:id="4475" w:author="CR#1665r2" w:date="2020-07-07T22:35:00Z">
        <w:r w:rsidDel="00EA1F7F">
          <w:rPr>
            <w:color w:val="auto"/>
          </w:rPr>
          <w:delText>Editor Notes: The details on the procedure of Sidelink UE Capablities to be captured after the clear agreement</w:delText>
        </w:r>
        <w:r w:rsidDel="00EA1F7F">
          <w:rPr>
            <w:color w:val="auto"/>
            <w:lang w:eastAsia="ko-KR"/>
          </w:rPr>
          <w:delText>.</w:delText>
        </w:r>
      </w:del>
    </w:p>
    <w:p w14:paraId="131A5055" w14:textId="77777777" w:rsidR="00EA1F7F" w:rsidRDefault="00EA1F7F" w:rsidP="00EA1F7F">
      <w:pPr>
        <w:pStyle w:val="Heading4"/>
        <w:rPr>
          <w:ins w:id="4476" w:author="CR#1665r2" w:date="2020-07-07T22:35:00Z"/>
        </w:rPr>
      </w:pPr>
      <w:bookmarkStart w:id="4477" w:name="_Toc36843363"/>
      <w:bookmarkStart w:id="4478" w:name="_Toc37067652"/>
      <w:bookmarkStart w:id="4479" w:name="_Toc36756845"/>
      <w:bookmarkStart w:id="4480" w:name="_Toc36836386"/>
      <w:bookmarkStart w:id="4481" w:name="_Toc29321223"/>
      <w:bookmarkStart w:id="4482" w:name="_Toc20425827"/>
      <w:ins w:id="4483" w:author="CR#1665r2" w:date="2020-07-07T22:35:00Z">
        <w:r>
          <w:t>5.8.9.2.1</w:t>
        </w:r>
        <w:r>
          <w:tab/>
          <w:t>General</w:t>
        </w:r>
      </w:ins>
    </w:p>
    <w:p w14:paraId="7388903D" w14:textId="77777777" w:rsidR="00EA1F7F" w:rsidRDefault="00EA1F7F" w:rsidP="00EA1F7F">
      <w:pPr>
        <w:rPr>
          <w:ins w:id="4484" w:author="CR#1665r2" w:date="2020-07-07T22:35:00Z"/>
        </w:rPr>
      </w:pPr>
      <w:ins w:id="4485" w:author="CR#1665r2" w:date="2020-07-07T22:35:00Z">
        <w:r>
          <w:t>This clause describes how the UE compiles and transfers its sidelink UE capability information for unicast to the initiating UE.</w:t>
        </w:r>
      </w:ins>
    </w:p>
    <w:p w14:paraId="59125950" w14:textId="77777777" w:rsidR="00EA1F7F" w:rsidRDefault="00EA1F7F" w:rsidP="00EA1F7F">
      <w:pPr>
        <w:pStyle w:val="TH"/>
        <w:rPr>
          <w:ins w:id="4486" w:author="CR#1665r2" w:date="2020-07-07T22:35:00Z"/>
        </w:rPr>
      </w:pPr>
      <w:ins w:id="4487" w:author="CR#1665r2" w:date="2020-07-07T22:35:00Z">
        <w:r>
          <w:object w:dxaOrig="4440" w:dyaOrig="2055" w14:anchorId="46A06A49">
            <v:shape id="_x0000_i2477" type="#_x0000_t75" style="width:222pt;height:102.75pt" o:ole="">
              <v:imagedata r:id="rId124" o:title="" cropbottom="7562f"/>
            </v:shape>
            <o:OLEObject Type="Embed" ProgID="Mscgen.Chart" ShapeID="_x0000_i2477" DrawAspect="Content" ObjectID="_1655846380" r:id="rId125"/>
          </w:object>
        </w:r>
      </w:ins>
    </w:p>
    <w:p w14:paraId="2FF9344B" w14:textId="77777777" w:rsidR="00EA1F7F" w:rsidRDefault="00EA1F7F" w:rsidP="00EA1F7F">
      <w:pPr>
        <w:pStyle w:val="TF"/>
        <w:rPr>
          <w:ins w:id="4488" w:author="CR#1665r2" w:date="2020-07-07T22:35:00Z"/>
        </w:rPr>
      </w:pPr>
      <w:ins w:id="4489" w:author="CR#1665r2" w:date="2020-07-07T22:35:00Z">
        <w:r>
          <w:rPr>
            <w:rFonts w:eastAsia="MS Mincho"/>
          </w:rPr>
          <w:t>Figure 5.8.9.2.1-1: Sidelink UE capability transfer</w:t>
        </w:r>
      </w:ins>
    </w:p>
    <w:p w14:paraId="0658001C" w14:textId="77777777" w:rsidR="00EA1F7F" w:rsidRDefault="00EA1F7F" w:rsidP="00EA1F7F">
      <w:pPr>
        <w:pStyle w:val="Heading4"/>
        <w:rPr>
          <w:ins w:id="4490" w:author="CR#1665r2" w:date="2020-07-07T22:35:00Z"/>
        </w:rPr>
      </w:pPr>
      <w:ins w:id="4491" w:author="CR#1665r2" w:date="2020-07-07T22:35:00Z">
        <w:r>
          <w:lastRenderedPageBreak/>
          <w:t>5.8.9.2.2</w:t>
        </w:r>
        <w:r>
          <w:tab/>
          <w:t>Initiation</w:t>
        </w:r>
      </w:ins>
    </w:p>
    <w:p w14:paraId="7908E3FF" w14:textId="77777777" w:rsidR="00EA1F7F" w:rsidRDefault="00EA1F7F" w:rsidP="00EA1F7F">
      <w:pPr>
        <w:rPr>
          <w:ins w:id="4492" w:author="CR#1665r2" w:date="2020-07-07T22:35:00Z"/>
          <w:rFonts w:eastAsia="MS Mincho"/>
        </w:rPr>
      </w:pPr>
      <w:ins w:id="4493" w:author="CR#1665r2" w:date="2020-07-07T22:35:00Z">
        <w:r>
          <w:rPr>
            <w:rFonts w:eastAsia="MS Mincho"/>
          </w:rPr>
          <w:t>The UE may initiate the sidelink UE capability transfer procedure upon indication from upper layer when it needs (additional) UE radio access capability information.</w:t>
        </w:r>
      </w:ins>
    </w:p>
    <w:p w14:paraId="651FA5D2" w14:textId="77777777" w:rsidR="00EA1F7F" w:rsidRDefault="00EA1F7F" w:rsidP="00EA1F7F">
      <w:pPr>
        <w:pStyle w:val="Heading4"/>
        <w:rPr>
          <w:ins w:id="4494" w:author="CR#1665r2" w:date="2020-07-07T22:35:00Z"/>
        </w:rPr>
      </w:pPr>
      <w:ins w:id="4495" w:author="CR#1665r2" w:date="2020-07-07T22:35:00Z">
        <w:r>
          <w:t>5.8.9.2.3</w:t>
        </w:r>
        <w:r>
          <w:tab/>
          <w:t xml:space="preserve">Actions related to transmission of the </w:t>
        </w:r>
        <w:r>
          <w:rPr>
            <w:i/>
          </w:rPr>
          <w:t>UECapabilityEnquirySidelink</w:t>
        </w:r>
        <w:r>
          <w:t xml:space="preserve"> by the UE</w:t>
        </w:r>
      </w:ins>
    </w:p>
    <w:p w14:paraId="0A29509E" w14:textId="77777777" w:rsidR="00EA1F7F" w:rsidRDefault="00EA1F7F" w:rsidP="00EA1F7F">
      <w:pPr>
        <w:rPr>
          <w:ins w:id="4496" w:author="CR#1665r2" w:date="2020-07-07T22:35:00Z"/>
          <w:rFonts w:eastAsia="MS Mincho"/>
        </w:rPr>
      </w:pPr>
      <w:ins w:id="4497" w:author="CR#1665r2" w:date="2020-07-07T22:35:00Z">
        <w:r>
          <w:t xml:space="preserve">The initiating UE shall set the contents of </w:t>
        </w:r>
        <w:r>
          <w:rPr>
            <w:i/>
          </w:rPr>
          <w:t xml:space="preserve">UECapabilityEnquirySidelink </w:t>
        </w:r>
        <w:r>
          <w:t>message as follows</w:t>
        </w:r>
        <w:r>
          <w:rPr>
            <w:rFonts w:eastAsia="MS Mincho"/>
          </w:rPr>
          <w:t>:</w:t>
        </w:r>
      </w:ins>
    </w:p>
    <w:p w14:paraId="6E068361" w14:textId="77777777" w:rsidR="00EA1F7F" w:rsidRDefault="00EA1F7F" w:rsidP="00EA1F7F">
      <w:pPr>
        <w:pStyle w:val="B1"/>
        <w:rPr>
          <w:ins w:id="4498" w:author="CR#1665r2" w:date="2020-07-07T22:35:00Z"/>
        </w:rPr>
      </w:pPr>
      <w:ins w:id="4499" w:author="CR#1665r2" w:date="2020-07-07T22:35:00Z">
        <w:r>
          <w:t>1&gt;</w:t>
        </w:r>
        <w:r>
          <w:tab/>
          <w:t xml:space="preserve">include in UE radio access capabilities for sidelink within </w:t>
        </w:r>
        <w:r>
          <w:rPr>
            <w:i/>
          </w:rPr>
          <w:t>ueCapabilityInformationSidelink</w:t>
        </w:r>
        <w:r>
          <w:t>;</w:t>
        </w:r>
      </w:ins>
    </w:p>
    <w:p w14:paraId="0AEB131B" w14:textId="77777777" w:rsidR="00EA1F7F" w:rsidRDefault="00EA1F7F" w:rsidP="00EA1F7F">
      <w:pPr>
        <w:pStyle w:val="NO"/>
        <w:rPr>
          <w:ins w:id="4500" w:author="CR#1665r2" w:date="2020-07-07T22:35:00Z"/>
        </w:rPr>
      </w:pPr>
      <w:ins w:id="4501" w:author="CR#1665r2" w:date="2020-07-07T22:35:00Z">
        <w:r>
          <w:t>NOTE:</w:t>
        </w:r>
        <w:r>
          <w:tab/>
          <w:t xml:space="preserve">It is up to initiating UE to decide whether </w:t>
        </w:r>
        <w:r>
          <w:rPr>
            <w:i/>
          </w:rPr>
          <w:t>ueCapabilityInformationSidelink</w:t>
        </w:r>
        <w:r>
          <w:t xml:space="preserve"> should be included.</w:t>
        </w:r>
      </w:ins>
    </w:p>
    <w:p w14:paraId="7748B7D1" w14:textId="77777777" w:rsidR="00EA1F7F" w:rsidRDefault="00EA1F7F" w:rsidP="00EA1F7F">
      <w:pPr>
        <w:pStyle w:val="B1"/>
        <w:rPr>
          <w:ins w:id="4502" w:author="CR#1665r2" w:date="2020-07-07T22:35:00Z"/>
        </w:rPr>
      </w:pPr>
      <w:ins w:id="4503" w:author="CR#1665r2" w:date="2020-07-07T22:35:00Z">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ins>
    </w:p>
    <w:p w14:paraId="3BC0B1EE" w14:textId="77777777" w:rsidR="00EA1F7F" w:rsidRDefault="00EA1F7F" w:rsidP="00EA1F7F">
      <w:pPr>
        <w:pStyle w:val="B1"/>
        <w:rPr>
          <w:ins w:id="4504" w:author="CR#1665r2" w:date="2020-07-07T22:35:00Z"/>
          <w:rFonts w:eastAsia="MS Mincho"/>
        </w:rPr>
      </w:pPr>
      <w:ins w:id="4505" w:author="CR#1665r2" w:date="2020-07-07T22:35:00Z">
        <w:r>
          <w:rPr>
            <w:rFonts w:eastAsia="MS Mincho"/>
          </w:rPr>
          <w:t>1&gt;</w:t>
        </w:r>
        <w:r>
          <w:rPr>
            <w:rFonts w:eastAsia="MS Mincho"/>
          </w:rPr>
          <w:tab/>
        </w:r>
        <w:r>
          <w:t xml:space="preserve">submit the </w:t>
        </w:r>
        <w:r>
          <w:rPr>
            <w:i/>
          </w:rPr>
          <w:t xml:space="preserve">UECapabilityEnquirySidelink </w:t>
        </w:r>
        <w:r>
          <w:t>message to lower layers for transmission.</w:t>
        </w:r>
      </w:ins>
    </w:p>
    <w:p w14:paraId="6A76CB9A" w14:textId="77777777" w:rsidR="00EA1F7F" w:rsidRDefault="00EA1F7F" w:rsidP="00EA1F7F">
      <w:pPr>
        <w:pStyle w:val="Heading4"/>
        <w:rPr>
          <w:ins w:id="4506" w:author="CR#1665r2" w:date="2020-07-07T22:35:00Z"/>
        </w:rPr>
      </w:pPr>
      <w:ins w:id="4507" w:author="CR#1665r2" w:date="2020-07-07T22:35:00Z">
        <w:r>
          <w:t>5.8.9.2.4</w:t>
        </w:r>
        <w:r>
          <w:tab/>
          <w:t xml:space="preserve">Actions related to reception of the </w:t>
        </w:r>
        <w:r>
          <w:rPr>
            <w:i/>
          </w:rPr>
          <w:t>UECapabilityEnquirySidelink</w:t>
        </w:r>
        <w:r>
          <w:t xml:space="preserve"> by the UE</w:t>
        </w:r>
      </w:ins>
    </w:p>
    <w:p w14:paraId="6A6DD279" w14:textId="77777777" w:rsidR="00EA1F7F" w:rsidRDefault="00EA1F7F" w:rsidP="00EA1F7F">
      <w:pPr>
        <w:rPr>
          <w:ins w:id="4508" w:author="CR#1665r2" w:date="2020-07-07T22:35:00Z"/>
        </w:rPr>
      </w:pPr>
      <w:ins w:id="4509" w:author="CR#1665r2" w:date="2020-07-07T22:35:00Z">
        <w:r>
          <w:t xml:space="preserve">The peer UE shall set the contents of </w:t>
        </w:r>
        <w:r>
          <w:rPr>
            <w:i/>
          </w:rPr>
          <w:t>UECapabilityInformationSidelink</w:t>
        </w:r>
        <w:r>
          <w:t xml:space="preserve"> message as follows:</w:t>
        </w:r>
      </w:ins>
    </w:p>
    <w:p w14:paraId="12304BA5" w14:textId="77777777" w:rsidR="00EA1F7F" w:rsidRDefault="00EA1F7F" w:rsidP="00EA1F7F">
      <w:pPr>
        <w:pStyle w:val="B1"/>
        <w:rPr>
          <w:ins w:id="4510" w:author="CR#1665r2" w:date="2020-07-07T22:35:00Z"/>
        </w:rPr>
      </w:pPr>
      <w:ins w:id="4511" w:author="CR#1665r2" w:date="2020-07-07T22:35:00Z">
        <w:r>
          <w:t>1&gt;</w:t>
        </w:r>
        <w:r>
          <w:tab/>
          <w:t xml:space="preserve">include in UE radio access capabilities for sidelink within </w:t>
        </w:r>
        <w:r>
          <w:rPr>
            <w:i/>
          </w:rPr>
          <w:t>ueCapabilityInformationSidelink</w:t>
        </w:r>
        <w:r>
          <w:t>;</w:t>
        </w:r>
      </w:ins>
    </w:p>
    <w:p w14:paraId="61D2AAB1" w14:textId="77777777" w:rsidR="00EA1F7F" w:rsidRDefault="00EA1F7F" w:rsidP="00EA1F7F">
      <w:pPr>
        <w:pStyle w:val="B1"/>
        <w:rPr>
          <w:ins w:id="4512" w:author="CR#1665r2" w:date="2020-07-07T22:35:00Z"/>
        </w:rPr>
      </w:pPr>
      <w:ins w:id="4513" w:author="CR#1665r2" w:date="2020-07-07T22:35:00Z">
        <w:r>
          <w:t>1&gt;</w:t>
        </w:r>
        <w:r>
          <w:tab/>
          <w:t xml:space="preserve">compile a list of "candidate band combinations" only consisting of bands included in </w:t>
        </w:r>
        <w:r>
          <w:rPr>
            <w:i/>
          </w:rPr>
          <w:t>frequencyBandListFilter</w:t>
        </w:r>
        <w:r>
          <w:t xml:space="preserve">, and prioritized in the order of </w:t>
        </w:r>
        <w:r>
          <w:rPr>
            <w:i/>
          </w:rPr>
          <w:t xml:space="preserve">frequencyBandListFilterSidelink </w:t>
        </w:r>
        <w:r>
          <w:t xml:space="preserve">(i.e. first include band combinations containing the first-listed band, then include remaining band combinations containing the second-listed band, and so on). </w:t>
        </w:r>
      </w:ins>
    </w:p>
    <w:p w14:paraId="69EB3984" w14:textId="77777777" w:rsidR="00EA1F7F" w:rsidRDefault="00EA1F7F" w:rsidP="00EA1F7F">
      <w:pPr>
        <w:pStyle w:val="B1"/>
        <w:rPr>
          <w:ins w:id="4514" w:author="CR#1665r2" w:date="2020-07-07T22:35:00Z"/>
        </w:rPr>
      </w:pPr>
      <w:ins w:id="4515" w:author="CR#1665r2" w:date="2020-07-07T22:35:00Z">
        <w:r>
          <w:t>1&gt;</w:t>
        </w:r>
        <w:r>
          <w:tab/>
          <w:t xml:space="preserve">Include into </w:t>
        </w:r>
        <w:r>
          <w:rPr>
            <w:i/>
          </w:rPr>
          <w:t>supportedBandCombinationListSidelink</w:t>
        </w:r>
        <w:r>
          <w:t xml:space="preserve"> as many band combinations as possible from the list of "candidate band combinations", starting from the first entry;</w:t>
        </w:r>
      </w:ins>
    </w:p>
    <w:p w14:paraId="000A6868" w14:textId="77777777" w:rsidR="00EA1F7F" w:rsidRDefault="00EA1F7F" w:rsidP="00EA1F7F">
      <w:pPr>
        <w:pStyle w:val="B1"/>
        <w:rPr>
          <w:ins w:id="4516" w:author="CR#1665r2" w:date="2020-07-07T22:35:00Z"/>
        </w:rPr>
      </w:pPr>
      <w:ins w:id="4517" w:author="CR#1665r2" w:date="2020-07-07T22:35:00Z">
        <w:r>
          <w:t>1&gt;</w:t>
        </w:r>
        <w:r>
          <w:tab/>
          <w:t xml:space="preserve">submit the </w:t>
        </w:r>
        <w:r>
          <w:rPr>
            <w:i/>
          </w:rPr>
          <w:t>UECapabilityInformationSidelink</w:t>
        </w:r>
        <w:r>
          <w:t xml:space="preserve"> message to lower layers for transmission.</w:t>
        </w:r>
        <w:bookmarkEnd w:id="4477"/>
        <w:bookmarkEnd w:id="4478"/>
        <w:bookmarkEnd w:id="4479"/>
        <w:bookmarkEnd w:id="4480"/>
        <w:bookmarkEnd w:id="4481"/>
        <w:bookmarkEnd w:id="4482"/>
      </w:ins>
    </w:p>
    <w:p w14:paraId="0E4B7134" w14:textId="77777777" w:rsidR="00A65E28" w:rsidRDefault="00A65E28" w:rsidP="00A65E28">
      <w:pPr>
        <w:pStyle w:val="Heading4"/>
      </w:pPr>
      <w:r>
        <w:t>5.8.9.3</w:t>
      </w:r>
      <w:r>
        <w:tab/>
        <w:t>Sidelink radio link failure related actions</w:t>
      </w:r>
    </w:p>
    <w:p w14:paraId="7F428EF6" w14:textId="77777777" w:rsidR="00A65E28" w:rsidRDefault="00A65E28" w:rsidP="00A65E28">
      <w:r>
        <w:t>The UE shall:</w:t>
      </w:r>
    </w:p>
    <w:p w14:paraId="3773609D" w14:textId="77777777" w:rsidR="00A65E28" w:rsidRDefault="00A65E28" w:rsidP="00A65E28">
      <w:pPr>
        <w:pStyle w:val="B1"/>
      </w:pPr>
      <w:r>
        <w:t>1&gt;</w:t>
      </w:r>
      <w:r>
        <w:tab/>
        <w:t>upon indication from sidelink RLC entity that the maximum number of retransmissions for a specific destination has been reached; or</w:t>
      </w:r>
    </w:p>
    <w:p w14:paraId="62CC669A" w14:textId="56890812" w:rsidR="008A4482" w:rsidRDefault="00A65E28" w:rsidP="008A4482">
      <w:pPr>
        <w:pStyle w:val="B1"/>
        <w:rPr>
          <w:ins w:id="4518" w:author="CR#1569r3" w:date="2020-07-05T22:55:00Z"/>
        </w:rPr>
        <w:pPrChange w:id="4519" w:author="CR#1569r3" w:date="2020-07-05T22:55:00Z">
          <w:pPr>
            <w:ind w:left="568" w:hanging="284"/>
          </w:pPr>
        </w:pPrChange>
      </w:pPr>
      <w:r>
        <w:t>1&gt;</w:t>
      </w:r>
      <w:r>
        <w:tab/>
        <w:t xml:space="preserve">upon </w:t>
      </w:r>
      <w:r>
        <w:rPr>
          <w:rFonts w:eastAsia="MS Mincho"/>
        </w:rPr>
        <w:t>T400 expiry</w:t>
      </w:r>
      <w:ins w:id="4520" w:author="CR#1569r3" w:date="2020-07-05T22:54:00Z">
        <w:r w:rsidR="008A4482">
          <w:t>; or</w:t>
        </w:r>
      </w:ins>
    </w:p>
    <w:p w14:paraId="14576BFC" w14:textId="76F2FC77" w:rsidR="008A4482" w:rsidRDefault="008A4482" w:rsidP="008A4482">
      <w:pPr>
        <w:pStyle w:val="B1"/>
        <w:rPr>
          <w:ins w:id="4521" w:author="CR#1569r3" w:date="2020-07-05T22:55:00Z"/>
        </w:rPr>
        <w:pPrChange w:id="4522" w:author="CR#1569r3" w:date="2020-07-05T22:55:00Z">
          <w:pPr>
            <w:ind w:left="568" w:hanging="284"/>
          </w:pPr>
        </w:pPrChange>
      </w:pPr>
      <w:ins w:id="4523" w:author="CR#1569r3" w:date="2020-07-05T22:55:00Z">
        <w:r>
          <w:t>1&gt;</w:t>
        </w:r>
        <w:r>
          <w:tab/>
          <w:t>upon indication from sidelink MAC entity that the maximum number of consecutive HARQ DTX for a specific destination has been reached; or</w:t>
        </w:r>
      </w:ins>
    </w:p>
    <w:p w14:paraId="604E3A94" w14:textId="78D65B1D" w:rsidR="00A65E28" w:rsidRDefault="008A4482" w:rsidP="008A4482">
      <w:pPr>
        <w:pStyle w:val="B1"/>
      </w:pPr>
      <w:ins w:id="4524" w:author="CR#1569r3" w:date="2020-07-05T22:55:00Z">
        <w:r>
          <w:t>1&gt;</w:t>
        </w:r>
        <w:r>
          <w:tab/>
          <w:t>upon integrity check failure indication from sidelink PDCP entity concerning SL-SRB2 or SL-SRB3</w:t>
        </w:r>
      </w:ins>
      <w:r w:rsidR="00A65E28">
        <w:t>:</w:t>
      </w:r>
    </w:p>
    <w:p w14:paraId="342A2DE9" w14:textId="77777777" w:rsidR="00A65E28" w:rsidRDefault="00A65E28" w:rsidP="00A65E28">
      <w:pPr>
        <w:pStyle w:val="B2"/>
      </w:pPr>
      <w:r>
        <w:t>2&gt;</w:t>
      </w:r>
      <w:r>
        <w:tab/>
        <w:t>consider sidelink radio link failure to be detected for this destination;</w:t>
      </w:r>
    </w:p>
    <w:p w14:paraId="51301DEF" w14:textId="1B1D8FC8" w:rsidR="00A65E28" w:rsidRDefault="00A65E28" w:rsidP="00A65E28">
      <w:pPr>
        <w:pStyle w:val="B2"/>
      </w:pPr>
      <w:r>
        <w:t>2&gt;</w:t>
      </w:r>
      <w:r>
        <w:tab/>
        <w:t>release the DRBs of this destination, in according to sub-clause 5.8.9.1</w:t>
      </w:r>
      <w:ins w:id="4525" w:author="CR#1569r3" w:date="2020-07-05T22:55:00Z">
        <w:r w:rsidR="008A4482">
          <w:t>a</w:t>
        </w:r>
      </w:ins>
      <w:r>
        <w:t>.</w:t>
      </w:r>
      <w:ins w:id="4526" w:author="CR#1569r3" w:date="2020-07-05T22:56:00Z">
        <w:r w:rsidR="008A4482">
          <w:t>1</w:t>
        </w:r>
      </w:ins>
      <w:del w:id="4527" w:author="CR#1569r3" w:date="2020-07-05T22:56:00Z">
        <w:r w:rsidDel="008A4482">
          <w:delText>4</w:delText>
        </w:r>
      </w:del>
      <w:r>
        <w:t>;</w:t>
      </w:r>
    </w:p>
    <w:p w14:paraId="3DF92EF1" w14:textId="5821B54F" w:rsidR="00A65E28" w:rsidRDefault="00A65E28" w:rsidP="00A65E28">
      <w:pPr>
        <w:pStyle w:val="B2"/>
      </w:pPr>
      <w:r>
        <w:t>2&gt;</w:t>
      </w:r>
      <w:r>
        <w:tab/>
        <w:t>release the SRBs of this destination, in according to sub-clause 5.8.9.1</w:t>
      </w:r>
      <w:ins w:id="4528" w:author="CR#1569r3" w:date="2020-07-05T22:55:00Z">
        <w:r w:rsidR="008A4482">
          <w:t>a</w:t>
        </w:r>
      </w:ins>
      <w:r>
        <w:t>.</w:t>
      </w:r>
      <w:ins w:id="4529" w:author="CR#1569r3" w:date="2020-07-05T22:56:00Z">
        <w:r w:rsidR="008A4482">
          <w:t>3</w:t>
        </w:r>
      </w:ins>
      <w:del w:id="4530" w:author="CR#1569r3" w:date="2020-07-05T22:56:00Z">
        <w:r w:rsidDel="008A4482">
          <w:delText>7</w:delText>
        </w:r>
      </w:del>
      <w:r>
        <w:t>;</w:t>
      </w:r>
    </w:p>
    <w:p w14:paraId="1B8ABA94" w14:textId="77777777" w:rsidR="00A65E28" w:rsidRDefault="00A65E28" w:rsidP="00A65E28">
      <w:pPr>
        <w:pStyle w:val="B2"/>
      </w:pPr>
      <w:r>
        <w:t>2&gt;</w:t>
      </w:r>
      <w:r>
        <w:tab/>
        <w:t>discard the NR sidelink communication related configuration of this destination;</w:t>
      </w:r>
    </w:p>
    <w:p w14:paraId="41EDAA6F" w14:textId="33083F2D" w:rsidR="008A4482" w:rsidRDefault="008A4482" w:rsidP="008A4482">
      <w:pPr>
        <w:pStyle w:val="B2"/>
        <w:rPr>
          <w:ins w:id="4531" w:author="CR#1569r3" w:date="2020-07-05T22:56:00Z"/>
        </w:rPr>
        <w:pPrChange w:id="4532" w:author="CR#1569r3" w:date="2020-07-05T22:56:00Z">
          <w:pPr>
            <w:ind w:left="851" w:hanging="284"/>
          </w:pPr>
        </w:pPrChange>
      </w:pPr>
      <w:ins w:id="4533" w:author="CR#1569r3" w:date="2020-07-05T22:56:00Z">
        <w:r>
          <w:t>2&gt;</w:t>
        </w:r>
        <w:r>
          <w:tab/>
          <w:t>reset</w:t>
        </w:r>
        <w:r>
          <w:rPr>
            <w:rFonts w:eastAsia="SimSun"/>
          </w:rPr>
          <w:t xml:space="preserve"> the sidelink specific MAC</w:t>
        </w:r>
        <w:r>
          <w:t xml:space="preserve"> of this destination</w:t>
        </w:r>
        <w:r>
          <w:rPr>
            <w:rFonts w:eastAsia="SimSun"/>
          </w:rPr>
          <w:t>;</w:t>
        </w:r>
      </w:ins>
    </w:p>
    <w:p w14:paraId="3424903D" w14:textId="77777777" w:rsidR="00A65E28" w:rsidRDefault="00A65E28" w:rsidP="00A65E28">
      <w:pPr>
        <w:pStyle w:val="B2"/>
      </w:pPr>
      <w:r>
        <w:t>2&gt;</w:t>
      </w:r>
      <w:r>
        <w:tab/>
        <w:t>consider the PC5-RRC connection is released for the destination;</w:t>
      </w:r>
    </w:p>
    <w:p w14:paraId="79BE5125" w14:textId="77777777" w:rsidR="00A65E28" w:rsidRDefault="00A65E28" w:rsidP="00A65E28">
      <w:pPr>
        <w:pStyle w:val="B2"/>
      </w:pPr>
      <w:r>
        <w:t>2&gt;</w:t>
      </w:r>
      <w:r>
        <w:tab/>
        <w:t>indicate the release of the PC5-RRC connection to the upper layers for this destination (i.e. PC5 is unavailable);</w:t>
      </w:r>
    </w:p>
    <w:p w14:paraId="153BE23E" w14:textId="77777777" w:rsidR="00A65E28" w:rsidRDefault="00A65E28" w:rsidP="00A65E28">
      <w:pPr>
        <w:pStyle w:val="B2"/>
      </w:pPr>
      <w:r>
        <w:t>2&gt;</w:t>
      </w:r>
      <w:r>
        <w:tab/>
        <w:t>if UE is in RRC_CONNECTED:</w:t>
      </w:r>
    </w:p>
    <w:p w14:paraId="35632A48" w14:textId="77777777" w:rsidR="00A65E28" w:rsidRDefault="00A65E28" w:rsidP="00A65E28">
      <w:pPr>
        <w:pStyle w:val="B3"/>
      </w:pPr>
      <w:r>
        <w:t>3&gt;</w:t>
      </w:r>
      <w:r>
        <w:tab/>
        <w:t>perform the sidelink UE information for NR sidelink communication procedure, as specified in 5.8.3.3 or sub-clause 5.10.X in TS 36.331 [10];</w:t>
      </w:r>
    </w:p>
    <w:p w14:paraId="15194FE1" w14:textId="77777777" w:rsidR="008A4482" w:rsidRDefault="008A4482" w:rsidP="008A4482">
      <w:pPr>
        <w:pStyle w:val="NO"/>
        <w:rPr>
          <w:ins w:id="4534" w:author="CR#1569r3" w:date="2020-07-05T22:56:00Z"/>
        </w:rPr>
        <w:pPrChange w:id="4535" w:author="CR#1569r3" w:date="2020-07-05T22:56:00Z">
          <w:pPr>
            <w:keepLines/>
            <w:ind w:left="1135" w:hanging="851"/>
          </w:pPr>
        </w:pPrChange>
      </w:pPr>
      <w:ins w:id="4536" w:author="CR#1569r3" w:date="2020-07-05T22:56:00Z">
        <w:r>
          <w:lastRenderedPageBreak/>
          <w:t>NOTE:</w:t>
        </w:r>
        <w:r>
          <w:tab/>
          <w:t>It is up to UE implementation on whether and how to indicate to upper layers to maintain the keep-alive procedure [55].</w:t>
        </w:r>
      </w:ins>
    </w:p>
    <w:p w14:paraId="3859EA1E" w14:textId="77777777" w:rsidR="00A65E28" w:rsidRDefault="00A65E28" w:rsidP="00A65E28">
      <w:pPr>
        <w:pStyle w:val="Heading4"/>
      </w:pPr>
      <w:r>
        <w:t>5.8.9.4</w:t>
      </w:r>
      <w:r>
        <w:tab/>
        <w:t>Sidelink common control information</w:t>
      </w:r>
    </w:p>
    <w:p w14:paraId="6C775231" w14:textId="77777777" w:rsidR="00A65E28" w:rsidRDefault="00A65E28" w:rsidP="00A65E28">
      <w:pPr>
        <w:pStyle w:val="Heading5"/>
        <w:rPr>
          <w:rFonts w:eastAsia="MS Mincho"/>
        </w:rPr>
      </w:pPr>
      <w:r>
        <w:rPr>
          <w:rFonts w:eastAsia="MS Mincho"/>
        </w:rPr>
        <w:t>5.8.9.4.1</w:t>
      </w:r>
      <w:r>
        <w:rPr>
          <w:rFonts w:eastAsia="MS Mincho"/>
        </w:rPr>
        <w:tab/>
        <w:t>General</w:t>
      </w:r>
    </w:p>
    <w:p w14:paraId="38992513" w14:textId="61A5B161" w:rsidR="00A65E28" w:rsidRDefault="00A65E28" w:rsidP="00A65E28">
      <w:r>
        <w:t xml:space="preserve">The sidelink common control information is carried by </w:t>
      </w:r>
      <w:r>
        <w:rPr>
          <w:i/>
        </w:rPr>
        <w:t>MasterInformationBlockSidelink</w:t>
      </w:r>
      <w:r>
        <w:t>. The sidelink common control information may change at any transmission</w:t>
      </w:r>
      <w:ins w:id="4537" w:author="CR#1569r3" w:date="2020-07-05T22:57:00Z">
        <w:r w:rsidR="008A4482">
          <w:t>,</w:t>
        </w:r>
      </w:ins>
      <w:r>
        <w:t xml:space="preserve"> i.e. neither a modification period nor a change notification mechanism is used.</w:t>
      </w:r>
    </w:p>
    <w:p w14:paraId="66302CBB" w14:textId="77777777" w:rsidR="00A65E28" w:rsidRDefault="00A65E28" w:rsidP="00A65E28">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6130F22D" w14:textId="77777777" w:rsidR="00A65E28" w:rsidRDefault="00A65E28" w:rsidP="00A65E28">
      <w:pPr>
        <w:pStyle w:val="B1"/>
      </w:pPr>
      <w:r>
        <w:t>1&gt;</w:t>
      </w:r>
      <w:r>
        <w:tab/>
        <w:t>if the UE has a selected SyncRef UE, as specified in 5.8.6:</w:t>
      </w:r>
    </w:p>
    <w:p w14:paraId="2DC785EF" w14:textId="77777777" w:rsidR="00A65E28" w:rsidRDefault="00A65E28" w:rsidP="00A65E28">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5A69F6A4" w14:textId="77777777" w:rsidR="00A65E28" w:rsidRDefault="00A65E28" w:rsidP="00A65E28">
      <w:pPr>
        <w:pStyle w:val="Heading5"/>
        <w:rPr>
          <w:rFonts w:eastAsia="MS Mincho"/>
        </w:rPr>
      </w:pPr>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p>
    <w:p w14:paraId="2E27E319" w14:textId="77777777" w:rsidR="00A65E28" w:rsidRDefault="00A65E28" w:rsidP="00A65E28">
      <w:r>
        <w:t xml:space="preserve">Upon receiving </w:t>
      </w:r>
      <w:r>
        <w:rPr>
          <w:i/>
        </w:rPr>
        <w:t>MasterInformationBlockSidelink</w:t>
      </w:r>
      <w:r>
        <w:t>, the UE shall:</w:t>
      </w:r>
    </w:p>
    <w:p w14:paraId="4B3FF0AD" w14:textId="77777777" w:rsidR="00A65E28" w:rsidRDefault="00A65E28" w:rsidP="00A65E28">
      <w:pPr>
        <w:pStyle w:val="B1"/>
      </w:pPr>
      <w:r>
        <w:t>1&gt;</w:t>
      </w:r>
      <w:r>
        <w:tab/>
        <w:t xml:space="preserve">apply the values included in the received </w:t>
      </w:r>
      <w:r>
        <w:rPr>
          <w:i/>
        </w:rPr>
        <w:t xml:space="preserve">MasterInformationBlockSidelink </w:t>
      </w:r>
      <w:r>
        <w:t>message.</w:t>
      </w:r>
    </w:p>
    <w:p w14:paraId="6F00F855" w14:textId="77777777" w:rsidR="00A65E28" w:rsidRDefault="00A65E28" w:rsidP="00A65E28">
      <w:pPr>
        <w:pStyle w:val="Heading5"/>
        <w:rPr>
          <w:rFonts w:eastAsia="MS Mincho"/>
        </w:rPr>
      </w:pPr>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p>
    <w:p w14:paraId="1343CCC4" w14:textId="77777777" w:rsidR="00A65E28" w:rsidRDefault="00A65E28" w:rsidP="00A65E28">
      <w:r>
        <w:t xml:space="preserve">The UE shall set the contents of the </w:t>
      </w:r>
      <w:r>
        <w:rPr>
          <w:i/>
        </w:rPr>
        <w:t>MasterInformationBlockSidelink</w:t>
      </w:r>
      <w:r>
        <w:t xml:space="preserve"> message as follows:</w:t>
      </w:r>
    </w:p>
    <w:p w14:paraId="2B1346A8" w14:textId="77777777" w:rsidR="00A65E28" w:rsidRDefault="00A65E28" w:rsidP="00A65E28">
      <w:pPr>
        <w:pStyle w:val="B1"/>
      </w:pPr>
      <w:r>
        <w:t>1&gt;</w:t>
      </w:r>
      <w:r>
        <w:tab/>
        <w:t>if in coverage on the frequency used for the NR sidelink communication as defined in TS 38.304 [20].</w:t>
      </w:r>
    </w:p>
    <w:p w14:paraId="1D8A7180" w14:textId="77777777" w:rsidR="00A65E28" w:rsidRDefault="00A65E28" w:rsidP="00A65E28">
      <w:pPr>
        <w:pStyle w:val="B2"/>
        <w:rPr>
          <w:lang w:eastAsia="zh-CN"/>
        </w:rPr>
      </w:pPr>
      <w:r>
        <w:t>2&gt;</w:t>
      </w:r>
      <w:r>
        <w:tab/>
        <w:t xml:space="preserve">set </w:t>
      </w:r>
      <w:r>
        <w:rPr>
          <w:i/>
        </w:rPr>
        <w:t xml:space="preserve">inCoverage </w:t>
      </w:r>
      <w:r>
        <w:t xml:space="preserve">to </w:t>
      </w:r>
      <w:r>
        <w:rPr>
          <w:i/>
        </w:rPr>
        <w:t>true</w:t>
      </w:r>
      <w:r>
        <w:rPr>
          <w:lang w:eastAsia="zh-CN"/>
        </w:rPr>
        <w:t>;</w:t>
      </w:r>
    </w:p>
    <w:p w14:paraId="63310680" w14:textId="77777777" w:rsidR="00A65E28" w:rsidRDefault="00A65E28" w:rsidP="00A65E28">
      <w:pPr>
        <w:pStyle w:val="B2"/>
      </w:pPr>
      <w:r>
        <w:t>2&gt;</w:t>
      </w:r>
      <w:r>
        <w:tab/>
        <w:t xml:space="preserve">if </w:t>
      </w:r>
      <w:r>
        <w:rPr>
          <w:i/>
        </w:rPr>
        <w:t xml:space="preserve">tdd-UL-DL-ConfigurationCommon </w:t>
      </w:r>
      <w:r>
        <w:t xml:space="preserve">is included in the received </w:t>
      </w:r>
      <w:r>
        <w:rPr>
          <w:i/>
        </w:rPr>
        <w:t>SIB1</w:t>
      </w:r>
      <w:r>
        <w:t>:</w:t>
      </w:r>
    </w:p>
    <w:p w14:paraId="6AD355E2" w14:textId="77777777" w:rsidR="00A65E28" w:rsidRDefault="00A65E28" w:rsidP="00A65E28">
      <w:pPr>
        <w:pStyle w:val="B3"/>
      </w:pPr>
      <w:r>
        <w:t>3&gt;</w:t>
      </w:r>
      <w:r>
        <w:tab/>
        <w:t xml:space="preserve">set </w:t>
      </w:r>
      <w:r>
        <w:rPr>
          <w:i/>
        </w:rPr>
        <w:t>sl-TDD-Config</w:t>
      </w:r>
      <w:r>
        <w:t xml:space="preserve"> to the value representing the same meaning as that is included in </w:t>
      </w:r>
      <w:r>
        <w:rPr>
          <w:i/>
        </w:rPr>
        <w:t>tdd-UL-DL-ConfigurationCommon</w:t>
      </w:r>
      <w:r>
        <w:t>;</w:t>
      </w:r>
    </w:p>
    <w:p w14:paraId="4892A2D5" w14:textId="77777777" w:rsidR="00A65E28" w:rsidRDefault="00A65E28" w:rsidP="00A65E28">
      <w:pPr>
        <w:pStyle w:val="B2"/>
      </w:pPr>
      <w:r>
        <w:t>2&gt;</w:t>
      </w:r>
      <w:r>
        <w:tab/>
        <w:t>else:</w:t>
      </w:r>
    </w:p>
    <w:p w14:paraId="3C7D963A" w14:textId="77777777" w:rsidR="00A65E28" w:rsidRDefault="00A65E28" w:rsidP="00A65E28">
      <w:pPr>
        <w:pStyle w:val="B3"/>
      </w:pPr>
      <w:r>
        <w:t>3&gt;</w:t>
      </w:r>
      <w:r>
        <w:tab/>
        <w:t xml:space="preserve">set </w:t>
      </w:r>
      <w:r>
        <w:rPr>
          <w:i/>
        </w:rPr>
        <w:t>sl-TDD-Config</w:t>
      </w:r>
      <w:r>
        <w:t xml:space="preserve"> to </w:t>
      </w:r>
      <w:r>
        <w:rPr>
          <w:i/>
        </w:rPr>
        <w:t>none</w:t>
      </w:r>
      <w:r>
        <w:t>;</w:t>
      </w:r>
    </w:p>
    <w:p w14:paraId="38F90889" w14:textId="77777777" w:rsidR="00A65E28" w:rsidRDefault="00A65E28" w:rsidP="00A65E28">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4C944F7" w14:textId="77777777" w:rsidR="00A65E28" w:rsidRDefault="00A65E28" w:rsidP="00A65E28">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8677F5C" w14:textId="77777777" w:rsidR="00A65E28" w:rsidRDefault="00A65E28" w:rsidP="00A65E28">
      <w:pPr>
        <w:pStyle w:val="B2"/>
        <w:rPr>
          <w:lang w:eastAsia="zh-CN"/>
        </w:rPr>
      </w:pPr>
      <w:r>
        <w:t>2&gt;</w:t>
      </w:r>
      <w:r>
        <w:tab/>
        <w:t>else</w:t>
      </w:r>
      <w:r>
        <w:rPr>
          <w:i/>
        </w:rPr>
        <w:t>:</w:t>
      </w:r>
    </w:p>
    <w:p w14:paraId="358DDF23" w14:textId="77777777" w:rsidR="00A65E28" w:rsidRDefault="00A65E28" w:rsidP="00A65E28">
      <w:pPr>
        <w:pStyle w:val="B3"/>
      </w:pPr>
      <w:r>
        <w:t>3&gt;</w:t>
      </w:r>
      <w:r>
        <w:tab/>
        <w:t xml:space="preserve">set all bits in </w:t>
      </w:r>
      <w:r>
        <w:rPr>
          <w:i/>
        </w:rPr>
        <w:t>reservedBits</w:t>
      </w:r>
      <w:r>
        <w:t xml:space="preserve"> to 0;</w:t>
      </w:r>
    </w:p>
    <w:p w14:paraId="1EB61F27" w14:textId="77777777" w:rsidR="00A65E28" w:rsidRDefault="00A65E28" w:rsidP="00A65E28">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t xml:space="preserve">, or the UE </w:t>
      </w:r>
      <w:r>
        <w:rPr>
          <w:lang w:eastAsia="zh-CN"/>
        </w:rPr>
        <w:t>selects GNSS timing as the synchronization reference source</w:t>
      </w:r>
      <w:r>
        <w:rPr>
          <w:i/>
        </w:rPr>
        <w:t>:</w:t>
      </w:r>
    </w:p>
    <w:p w14:paraId="4BD5E20D" w14:textId="77777777" w:rsidR="00A65E28" w:rsidRDefault="00A65E28" w:rsidP="00A65E28">
      <w:pPr>
        <w:pStyle w:val="B2"/>
        <w:rPr>
          <w:lang w:eastAsia="zh-CN"/>
        </w:rPr>
      </w:pPr>
      <w:r>
        <w:t>2&gt;</w:t>
      </w:r>
      <w:r>
        <w:tab/>
        <w:t xml:space="preserve">set </w:t>
      </w:r>
      <w:r>
        <w:rPr>
          <w:i/>
        </w:rPr>
        <w:t xml:space="preserve">inCoverage </w:t>
      </w:r>
      <w:r>
        <w:t xml:space="preserve">to </w:t>
      </w:r>
      <w:r>
        <w:rPr>
          <w:i/>
        </w:rPr>
        <w:t>true</w:t>
      </w:r>
      <w:r>
        <w:rPr>
          <w:lang w:eastAsia="zh-CN"/>
        </w:rPr>
        <w:t>;</w:t>
      </w:r>
    </w:p>
    <w:p w14:paraId="674DE01E" w14:textId="77777777" w:rsidR="00A65E28" w:rsidRDefault="00A65E28" w:rsidP="00A65E2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14:paraId="43695897" w14:textId="77777777" w:rsidR="008A4482" w:rsidRDefault="008A4482" w:rsidP="008A4482">
      <w:pPr>
        <w:pStyle w:val="B1"/>
        <w:rPr>
          <w:ins w:id="4538" w:author="CR#1569r3" w:date="2020-07-05T22:57:00Z"/>
          <w:lang w:eastAsia="zh-CN"/>
        </w:rPr>
        <w:pPrChange w:id="4539" w:author="CR#1569r3" w:date="2020-07-05T22:57:00Z">
          <w:pPr>
            <w:ind w:left="568" w:hanging="284"/>
          </w:pPr>
        </w:pPrChange>
      </w:pPr>
      <w:ins w:id="4540" w:author="CR#1569r3" w:date="2020-07-05T22:57:00Z">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lang w:eastAsia="zh-CN"/>
          </w:rPr>
          <w:t>SL-PreconfigurationNR</w:t>
        </w:r>
        <w:r>
          <w:rPr>
            <w:lang w:eastAsia="zh-CN"/>
          </w:rPr>
          <w:t>:</w:t>
        </w:r>
      </w:ins>
    </w:p>
    <w:p w14:paraId="3B7879BE" w14:textId="77777777" w:rsidR="008A4482" w:rsidRDefault="008A4482" w:rsidP="008A4482">
      <w:pPr>
        <w:pStyle w:val="B2"/>
        <w:rPr>
          <w:ins w:id="4541" w:author="CR#1569r3" w:date="2020-07-05T22:57:00Z"/>
        </w:rPr>
        <w:pPrChange w:id="4542" w:author="CR#1569r3" w:date="2020-07-05T22:57:00Z">
          <w:pPr>
            <w:ind w:left="851" w:hanging="284"/>
          </w:pPr>
        </w:pPrChange>
      </w:pPr>
      <w:ins w:id="4543" w:author="CR#1569r3" w:date="2020-07-05T22:57:00Z">
        <w:r>
          <w:rPr>
            <w:lang w:eastAsia="zh-CN"/>
          </w:rPr>
          <w:t>2</w:t>
        </w:r>
        <w:r>
          <w:t>&gt;</w:t>
        </w:r>
        <w:r>
          <w:tab/>
          <w:t xml:space="preserve">set </w:t>
        </w:r>
        <w:r w:rsidRPr="008A4482">
          <w:rPr>
            <w:i/>
            <w:iCs/>
            <w:rPrChange w:id="4544" w:author="CR#1569r3" w:date="2020-07-05T22:57:00Z">
              <w:rPr/>
            </w:rPrChange>
          </w:rPr>
          <w:t>inCoverage</w:t>
        </w:r>
        <w:r>
          <w:t xml:space="preserve"> to </w:t>
        </w:r>
        <w:r w:rsidRPr="008A4482">
          <w:rPr>
            <w:i/>
            <w:iCs/>
            <w:rPrChange w:id="4545" w:author="CR#1569r3" w:date="2020-07-05T22:57:00Z">
              <w:rPr/>
            </w:rPrChange>
          </w:rPr>
          <w:t>true</w:t>
        </w:r>
        <w:r>
          <w:t>;</w:t>
        </w:r>
      </w:ins>
    </w:p>
    <w:p w14:paraId="17E3332F" w14:textId="77777777" w:rsidR="008A4482" w:rsidRDefault="008A4482" w:rsidP="008A4482">
      <w:pPr>
        <w:pStyle w:val="B2"/>
        <w:rPr>
          <w:ins w:id="4546" w:author="CR#1569r3" w:date="2020-07-05T22:57:00Z"/>
          <w:lang w:eastAsia="zh-CN"/>
        </w:rPr>
        <w:pPrChange w:id="4547" w:author="CR#1569r3" w:date="2020-07-05T22:57:00Z">
          <w:pPr>
            <w:ind w:left="851" w:hanging="284"/>
          </w:pPr>
        </w:pPrChange>
      </w:pPr>
      <w:ins w:id="4548" w:author="CR#1569r3" w:date="2020-07-05T22:57:00Z">
        <w:r>
          <w:rPr>
            <w:lang w:eastAsia="zh-CN"/>
          </w:rPr>
          <w:t>2</w:t>
        </w:r>
        <w:r>
          <w:t>&gt;</w:t>
        </w:r>
        <w:r>
          <w:tab/>
          <w:t xml:space="preserve">set </w:t>
        </w:r>
        <w:r w:rsidRPr="008A4482">
          <w:rPr>
            <w:i/>
            <w:iCs/>
            <w:rPrChange w:id="4549" w:author="CR#1569r3" w:date="2020-07-05T22:58:00Z">
              <w:rPr/>
            </w:rPrChange>
          </w:rPr>
          <w:t>sl-TDD-Config</w:t>
        </w:r>
        <w:r>
          <w:t xml:space="preserve"> and </w:t>
        </w:r>
        <w:r w:rsidRPr="008A4482">
          <w:rPr>
            <w:i/>
            <w:iCs/>
            <w:rPrChange w:id="4550" w:author="CR#1569r3" w:date="2020-07-05T22:58:00Z">
              <w:rPr/>
            </w:rPrChange>
          </w:rPr>
          <w:t>reservedBits</w:t>
        </w:r>
        <w:r>
          <w:t xml:space="preserve"> to the value of the corresponding field included in the preconfigured sidelink parameters (i.e. </w:t>
        </w:r>
        <w:r w:rsidRPr="008A4482">
          <w:rPr>
            <w:i/>
            <w:iCs/>
            <w:rPrChange w:id="4551" w:author="CR#1569r3" w:date="2020-07-05T22:57:00Z">
              <w:rPr/>
            </w:rPrChange>
          </w:rPr>
          <w:t>sl-PreconfigGeneral</w:t>
        </w:r>
        <w:r>
          <w:t xml:space="preserve"> in </w:t>
        </w:r>
        <w:r w:rsidRPr="008A4482">
          <w:rPr>
            <w:i/>
            <w:iCs/>
            <w:rPrChange w:id="4552" w:author="CR#1569r3" w:date="2020-07-05T22:58:00Z">
              <w:rPr/>
            </w:rPrChange>
          </w:rPr>
          <w:t>SL-PreconfigurationNR</w:t>
        </w:r>
        <w:r>
          <w:t xml:space="preserve"> defined in 9.3);</w:t>
        </w:r>
      </w:ins>
    </w:p>
    <w:p w14:paraId="319BBF1C" w14:textId="77777777" w:rsidR="00A65E28" w:rsidRDefault="00A65E28" w:rsidP="00A65E28">
      <w:pPr>
        <w:pStyle w:val="B1"/>
      </w:pPr>
      <w:r>
        <w:lastRenderedPageBreak/>
        <w:t>1&gt;</w:t>
      </w:r>
      <w:r>
        <w:tab/>
        <w:t>else if the UE has a selected SyncRef UE (as defined in 5.8.6):</w:t>
      </w:r>
    </w:p>
    <w:p w14:paraId="3EFF5157" w14:textId="77777777" w:rsidR="00A65E28" w:rsidRDefault="00A65E28" w:rsidP="00A65E28">
      <w:pPr>
        <w:pStyle w:val="B2"/>
        <w:rPr>
          <w:lang w:eastAsia="zh-CN"/>
        </w:rPr>
      </w:pPr>
      <w:r>
        <w:t>2&gt;</w:t>
      </w:r>
      <w:r>
        <w:tab/>
        <w:t xml:space="preserve">set </w:t>
      </w:r>
      <w:r>
        <w:rPr>
          <w:i/>
        </w:rPr>
        <w:t xml:space="preserve">inCoverage </w:t>
      </w:r>
      <w:r>
        <w:t xml:space="preserve">to </w:t>
      </w:r>
      <w:r>
        <w:rPr>
          <w:i/>
        </w:rPr>
        <w:t>false</w:t>
      </w:r>
      <w:r>
        <w:rPr>
          <w:lang w:eastAsia="zh-CN"/>
        </w:rPr>
        <w:t>;</w:t>
      </w:r>
    </w:p>
    <w:p w14:paraId="63E04AF9" w14:textId="77777777" w:rsidR="00A65E28" w:rsidRDefault="00A65E28" w:rsidP="00A65E2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EA92087" w14:textId="77777777" w:rsidR="00A65E28" w:rsidRDefault="00A65E28" w:rsidP="00A65E28">
      <w:pPr>
        <w:pStyle w:val="B1"/>
      </w:pPr>
      <w:r>
        <w:t>1&gt;</w:t>
      </w:r>
      <w:r>
        <w:tab/>
        <w:t>else:</w:t>
      </w:r>
    </w:p>
    <w:p w14:paraId="2951AE5D" w14:textId="77777777" w:rsidR="00A65E28" w:rsidRDefault="00A65E28" w:rsidP="00A65E28">
      <w:pPr>
        <w:pStyle w:val="B2"/>
        <w:rPr>
          <w:lang w:eastAsia="zh-CN"/>
        </w:rPr>
      </w:pPr>
      <w:r>
        <w:t>2&gt;</w:t>
      </w:r>
      <w:r>
        <w:tab/>
        <w:t xml:space="preserve">set </w:t>
      </w:r>
      <w:r>
        <w:rPr>
          <w:i/>
        </w:rPr>
        <w:t xml:space="preserve">inCoverage </w:t>
      </w:r>
      <w:r>
        <w:t xml:space="preserve">to </w:t>
      </w:r>
      <w:r>
        <w:rPr>
          <w:i/>
        </w:rPr>
        <w:t>false</w:t>
      </w:r>
      <w:r>
        <w:rPr>
          <w:lang w:eastAsia="zh-CN"/>
        </w:rPr>
        <w:t>;</w:t>
      </w:r>
    </w:p>
    <w:p w14:paraId="3D9AFF06" w14:textId="77777777" w:rsidR="00A65E28" w:rsidRDefault="00A65E28" w:rsidP="00A65E2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14:paraId="7E366FD4" w14:textId="77777777" w:rsidR="00A65E28" w:rsidRDefault="00A65E28" w:rsidP="00A65E28">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096D1261" w14:textId="77777777" w:rsidR="00A65E28" w:rsidRDefault="00A65E28" w:rsidP="00A65E28">
      <w:pPr>
        <w:pStyle w:val="B1"/>
      </w:pPr>
      <w:r>
        <w:t>1&gt;</w:t>
      </w:r>
      <w:r>
        <w:tab/>
        <w:t xml:space="preserve">submit the </w:t>
      </w:r>
      <w:r>
        <w:rPr>
          <w:i/>
        </w:rPr>
        <w:t>MasterInformationBlockSidelink</w:t>
      </w:r>
      <w:r>
        <w:t xml:space="preserve"> to lower layers for transmission upon which the procedure ends;</w:t>
      </w:r>
    </w:p>
    <w:p w14:paraId="3866B82E" w14:textId="77777777" w:rsidR="00A65E28" w:rsidRDefault="00A65E28" w:rsidP="00A65E28">
      <w:pPr>
        <w:pStyle w:val="Heading3"/>
      </w:pPr>
      <w:r>
        <w:t>5.8.10</w:t>
      </w:r>
      <w:r>
        <w:tab/>
        <w:t>Sidelink measurement</w:t>
      </w:r>
    </w:p>
    <w:p w14:paraId="57B4853E" w14:textId="77777777" w:rsidR="00A65E28" w:rsidRDefault="00A65E28" w:rsidP="00A65E28">
      <w:pPr>
        <w:pStyle w:val="Heading4"/>
        <w:rPr>
          <w:lang w:eastAsia="x-none"/>
        </w:rPr>
      </w:pPr>
      <w:r>
        <w:rPr>
          <w:lang w:eastAsia="x-none"/>
        </w:rPr>
        <w:t>5.8.10.1</w:t>
      </w:r>
      <w:r>
        <w:rPr>
          <w:lang w:eastAsia="x-none"/>
        </w:rPr>
        <w:tab/>
        <w:t>Introduction</w:t>
      </w:r>
    </w:p>
    <w:p w14:paraId="43686EC5" w14:textId="5AE1061F" w:rsidR="00A65E28" w:rsidRDefault="00A65E28" w:rsidP="00A65E28">
      <w:r>
        <w:t xml:space="preserve">The UE may configure the associated peer UE to peform NR sidelink measurement and report </w:t>
      </w:r>
      <w:ins w:id="4553" w:author="CR#1569r3" w:date="2020-07-05T22:58:00Z">
        <w:r w:rsidR="008A4482">
          <w:t xml:space="preserve">on the corresponding PC5-RRC connection </w:t>
        </w:r>
      </w:ins>
      <w:r>
        <w:t xml:space="preserve">in accordance with the NR sidelink measurement configuration for unicast by </w:t>
      </w:r>
      <w:r>
        <w:rPr>
          <w:i/>
        </w:rPr>
        <w:t xml:space="preserve">RRCReconfigurationSidelink </w:t>
      </w:r>
      <w:r>
        <w:t>message.</w:t>
      </w:r>
    </w:p>
    <w:p w14:paraId="186E4DD7" w14:textId="77777777" w:rsidR="00A65E28" w:rsidRDefault="00A65E28" w:rsidP="00A65E28">
      <w:r>
        <w:t>The NR sidelink measurement configuration includes the following parameters</w:t>
      </w:r>
      <w:r>
        <w:rPr>
          <w:rFonts w:eastAsia="Malgun Gothic"/>
          <w:lang w:eastAsia="ko-KR"/>
        </w:rPr>
        <w:t xml:space="preserve"> for a PC5-RRC connection</w:t>
      </w:r>
      <w:r>
        <w:t>:</w:t>
      </w:r>
    </w:p>
    <w:p w14:paraId="5AACF584" w14:textId="77777777" w:rsidR="00A65E28" w:rsidRDefault="00A65E28" w:rsidP="00A65E28">
      <w:pPr>
        <w:pStyle w:val="B1"/>
      </w:pPr>
      <w:r>
        <w:rPr>
          <w:b/>
        </w:rPr>
        <w:t>1.</w:t>
      </w:r>
      <w:r>
        <w:rPr>
          <w:b/>
        </w:rPr>
        <w:tab/>
        <w:t>NR sidelink measurement objects:</w:t>
      </w:r>
      <w:r>
        <w:t xml:space="preserve"> Object(s) on which the associated peer UE shall perform the NR sidelink measurements.</w:t>
      </w:r>
    </w:p>
    <w:p w14:paraId="38539C93" w14:textId="77777777" w:rsidR="00A65E28" w:rsidRDefault="00A65E28" w:rsidP="00A65E28">
      <w:pPr>
        <w:pStyle w:val="B2"/>
      </w:pPr>
      <w:r>
        <w:t>-</w:t>
      </w:r>
      <w:r>
        <w:tab/>
        <w:t>For NR sidelink measurement, a NR sidelink measurement object indicates the NR sidelink frequency of reference signals to be measured.</w:t>
      </w:r>
    </w:p>
    <w:p w14:paraId="7AAA8226" w14:textId="77777777" w:rsidR="00A65E28" w:rsidRDefault="00A65E28" w:rsidP="00A65E28">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7A4FE855" w14:textId="77777777" w:rsidR="00A65E28" w:rsidRDefault="00A65E28" w:rsidP="00A65E28">
      <w:pPr>
        <w:pStyle w:val="B2"/>
      </w:pPr>
      <w:r>
        <w:t>-</w:t>
      </w:r>
      <w:r>
        <w:tab/>
        <w:t>Reporting criterion: The criterion that triggers the UE to send a NR sidelink measurement report. This can either be periodical or a single event description.</w:t>
      </w:r>
    </w:p>
    <w:p w14:paraId="669100E2" w14:textId="77777777" w:rsidR="00A65E28" w:rsidRDefault="00A65E28" w:rsidP="00A65E28">
      <w:pPr>
        <w:pStyle w:val="B2"/>
      </w:pPr>
      <w:r>
        <w:t>-</w:t>
      </w:r>
      <w:r>
        <w:tab/>
        <w:t>RS type: The RS that the UE uses for NR sidelink measurement results. In this release, only DMRS is supported for NR sidelink measurement.</w:t>
      </w:r>
    </w:p>
    <w:p w14:paraId="63DBCF9E" w14:textId="77777777" w:rsidR="00A65E28" w:rsidRDefault="00A65E28" w:rsidP="00A65E28">
      <w:pPr>
        <w:pStyle w:val="B2"/>
      </w:pPr>
      <w:r>
        <w:t>-</w:t>
      </w:r>
      <w:r>
        <w:tab/>
        <w:t>Reporting format: The quantities that the UE includes in the measurement report. In this release, only RSRP measurement is supported.</w:t>
      </w:r>
    </w:p>
    <w:p w14:paraId="02B8C15C" w14:textId="77777777" w:rsidR="00A65E28" w:rsidRDefault="00A65E28" w:rsidP="00A65E28">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4DE9B8D" w14:textId="77777777" w:rsidR="00A65E28" w:rsidRDefault="00A65E28" w:rsidP="00A65E28">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B021B62" w14:textId="77777777" w:rsidR="00A65E28" w:rsidRDefault="00A65E28" w:rsidP="00A65E28">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4AE1610C" w14:textId="77777777" w:rsidR="00A65E28" w:rsidRDefault="00A65E28" w:rsidP="00A65E28">
      <w:pPr>
        <w:pStyle w:val="Heading4"/>
        <w:rPr>
          <w:lang w:eastAsia="x-none"/>
        </w:rPr>
      </w:pPr>
      <w:r>
        <w:rPr>
          <w:lang w:eastAsia="x-none"/>
        </w:rPr>
        <w:lastRenderedPageBreak/>
        <w:t>5.8.10.2</w:t>
      </w:r>
      <w:r>
        <w:rPr>
          <w:lang w:eastAsia="x-none"/>
        </w:rPr>
        <w:tab/>
        <w:t>Sidelink measurement configuration</w:t>
      </w:r>
    </w:p>
    <w:p w14:paraId="4354EDFD" w14:textId="77777777" w:rsidR="00A65E28" w:rsidRDefault="00A65E28" w:rsidP="00A65E28">
      <w:pPr>
        <w:pStyle w:val="Heading5"/>
        <w:rPr>
          <w:lang w:eastAsia="zh-CN"/>
        </w:rPr>
      </w:pPr>
      <w:r>
        <w:rPr>
          <w:lang w:eastAsia="zh-CN"/>
        </w:rPr>
        <w:t>5.8.10.2.1</w:t>
      </w:r>
      <w:r>
        <w:rPr>
          <w:lang w:eastAsia="zh-CN"/>
        </w:rPr>
        <w:tab/>
        <w:t>General</w:t>
      </w:r>
    </w:p>
    <w:p w14:paraId="2C3ADA94" w14:textId="77777777" w:rsidR="00A65E28" w:rsidRDefault="00A65E28" w:rsidP="00A65E28">
      <w:pPr>
        <w:rPr>
          <w:lang w:eastAsia="zh-CN"/>
        </w:rPr>
      </w:pPr>
      <w:r>
        <w:rPr>
          <w:lang w:eastAsia="zh-CN"/>
        </w:rPr>
        <w:t>The UE shall:</w:t>
      </w:r>
    </w:p>
    <w:p w14:paraId="68E0272C" w14:textId="77777777" w:rsidR="00A65E28" w:rsidRDefault="00A65E28" w:rsidP="00A65E28">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7A4BA0CB" w14:textId="77777777" w:rsidR="00A65E28" w:rsidRDefault="00A65E28" w:rsidP="00A65E28">
      <w:pPr>
        <w:pStyle w:val="B2"/>
      </w:pPr>
      <w:r>
        <w:t>2&gt;</w:t>
      </w:r>
      <w:r>
        <w:tab/>
        <w:t>perform the sidelink measurement object removal procedure as specified in 5.8.10.2.4;</w:t>
      </w:r>
    </w:p>
    <w:p w14:paraId="42647578" w14:textId="77777777" w:rsidR="00A65E28" w:rsidRDefault="00A65E28" w:rsidP="00A65E28">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FB61D3" w14:textId="77777777" w:rsidR="00A65E28" w:rsidRDefault="00A65E28" w:rsidP="00A65E28">
      <w:pPr>
        <w:pStyle w:val="B2"/>
      </w:pPr>
      <w:r>
        <w:t>2&gt;</w:t>
      </w:r>
      <w:r>
        <w:tab/>
        <w:t>perform the sidelink measurement object addition/modification procedure as specified in 5.8.10.2.5;</w:t>
      </w:r>
    </w:p>
    <w:p w14:paraId="20E49E57" w14:textId="77777777" w:rsidR="00A65E28" w:rsidRDefault="00A65E28" w:rsidP="00A65E28">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7D9B3C67" w14:textId="77777777" w:rsidR="00A65E28" w:rsidRDefault="00A65E28" w:rsidP="00A65E28">
      <w:pPr>
        <w:pStyle w:val="B2"/>
      </w:pPr>
      <w:r>
        <w:t>2&gt;</w:t>
      </w:r>
      <w:r>
        <w:tab/>
        <w:t>perform the sidelink reporting configuration removal procedure as specified in 5.8.10.2.6;</w:t>
      </w:r>
    </w:p>
    <w:p w14:paraId="47694297" w14:textId="77777777" w:rsidR="00A65E28" w:rsidRDefault="00A65E28" w:rsidP="00A65E28">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C2C6868" w14:textId="77777777" w:rsidR="00A65E28" w:rsidRDefault="00A65E28" w:rsidP="00A65E28">
      <w:pPr>
        <w:pStyle w:val="B2"/>
      </w:pPr>
      <w:r>
        <w:t>2&gt;</w:t>
      </w:r>
      <w:r>
        <w:tab/>
        <w:t>perform the sidelink reporting configuration addition/modification procedure as specified in 5.8.10.2.7;</w:t>
      </w:r>
    </w:p>
    <w:p w14:paraId="3EAE378C" w14:textId="77777777" w:rsidR="00A65E28" w:rsidRDefault="00A65E28" w:rsidP="00A65E28">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95C090" w14:textId="77777777" w:rsidR="00A65E28" w:rsidRDefault="00A65E28" w:rsidP="00A65E28">
      <w:pPr>
        <w:pStyle w:val="B2"/>
      </w:pPr>
      <w:r>
        <w:t>2&gt;</w:t>
      </w:r>
      <w:r>
        <w:tab/>
        <w:t>perform the sidelink quantity configuration procedure as specified in 5.8.10.2.8;</w:t>
      </w:r>
    </w:p>
    <w:p w14:paraId="580931D2" w14:textId="77777777" w:rsidR="00A65E28" w:rsidRDefault="00A65E28" w:rsidP="00A65E28">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3C93980" w14:textId="77777777" w:rsidR="00A65E28" w:rsidRDefault="00A65E28" w:rsidP="00A65E28">
      <w:pPr>
        <w:pStyle w:val="B2"/>
      </w:pPr>
      <w:r>
        <w:t>2&gt;</w:t>
      </w:r>
      <w:r>
        <w:tab/>
        <w:t>perform the sidelink measurement identity removal procedure as specified in 5.8.10.2.2;</w:t>
      </w:r>
    </w:p>
    <w:p w14:paraId="09AFD924" w14:textId="77777777" w:rsidR="00A65E28" w:rsidRDefault="00A65E28" w:rsidP="00A65E28">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A29F473" w14:textId="77777777" w:rsidR="00A65E28" w:rsidRDefault="00A65E28" w:rsidP="00A65E28">
      <w:pPr>
        <w:pStyle w:val="B2"/>
      </w:pPr>
      <w:r>
        <w:t>2&gt;</w:t>
      </w:r>
      <w:r>
        <w:tab/>
        <w:t>perform the sidelink measurement identity addition/modification procedure as specified in 5.8.10.2.3;</w:t>
      </w:r>
    </w:p>
    <w:p w14:paraId="7693A65B" w14:textId="77777777" w:rsidR="00A65E28" w:rsidRDefault="00A65E28" w:rsidP="00A65E28">
      <w:pPr>
        <w:pStyle w:val="Heading5"/>
        <w:rPr>
          <w:lang w:eastAsia="zh-CN"/>
        </w:rPr>
      </w:pPr>
      <w:r>
        <w:rPr>
          <w:lang w:eastAsia="zh-CN"/>
        </w:rPr>
        <w:t>5.8.10.2.2</w:t>
      </w:r>
      <w:r>
        <w:rPr>
          <w:lang w:eastAsia="zh-CN"/>
        </w:rPr>
        <w:tab/>
        <w:t>Sidelink measurement identity removal</w:t>
      </w:r>
    </w:p>
    <w:p w14:paraId="1961F54F" w14:textId="77777777" w:rsidR="00A65E28" w:rsidRDefault="00A65E28" w:rsidP="00A65E28">
      <w:r>
        <w:t>The UE shall:</w:t>
      </w:r>
    </w:p>
    <w:p w14:paraId="5E0CA21A" w14:textId="77777777" w:rsidR="00A65E28" w:rsidRDefault="00A65E28" w:rsidP="00A65E28">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5B3A773" w14:textId="77777777" w:rsidR="00A65E28" w:rsidRDefault="00A65E28" w:rsidP="00A65E28">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782B9EBF" w14:textId="77777777" w:rsidR="00A65E28" w:rsidRDefault="00A65E28" w:rsidP="00A65E28">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C75F987" w14:textId="77777777" w:rsidR="00A65E28" w:rsidRDefault="00A65E28" w:rsidP="00A65E2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4F27880" w14:textId="77777777" w:rsidR="00A65E28" w:rsidRDefault="00A65E28" w:rsidP="00A65E28">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50592C7" w14:textId="77777777" w:rsidR="00A65E28" w:rsidRDefault="00A65E28" w:rsidP="00A65E28">
      <w:pPr>
        <w:pStyle w:val="Heading5"/>
        <w:rPr>
          <w:lang w:eastAsia="zh-CN"/>
        </w:rPr>
      </w:pPr>
      <w:r>
        <w:rPr>
          <w:lang w:eastAsia="zh-CN"/>
        </w:rPr>
        <w:t>5.8.10.2.3</w:t>
      </w:r>
      <w:r>
        <w:rPr>
          <w:lang w:eastAsia="zh-CN"/>
        </w:rPr>
        <w:tab/>
        <w:t>Sidelink measurement identity addition/modification</w:t>
      </w:r>
    </w:p>
    <w:p w14:paraId="31DCB2B0" w14:textId="77777777" w:rsidR="00A65E28" w:rsidRDefault="00A65E28" w:rsidP="00A65E28">
      <w:r>
        <w:t>The UE shall:</w:t>
      </w:r>
    </w:p>
    <w:p w14:paraId="7ABFCDF8" w14:textId="77777777" w:rsidR="00A65E28" w:rsidRDefault="00A65E28" w:rsidP="00A65E28">
      <w:pPr>
        <w:pStyle w:val="B1"/>
      </w:pPr>
      <w:r>
        <w:t>1&gt;</w:t>
      </w:r>
      <w:r>
        <w:tab/>
        <w:t xml:space="preserve">for each </w:t>
      </w:r>
      <w:r>
        <w:rPr>
          <w:i/>
        </w:rPr>
        <w:t>sl-MeasId</w:t>
      </w:r>
      <w:r>
        <w:t xml:space="preserve"> included in the received </w:t>
      </w:r>
      <w:r>
        <w:rPr>
          <w:i/>
        </w:rPr>
        <w:t>sl-MeasIdToAddModList</w:t>
      </w:r>
      <w:r>
        <w:t>:</w:t>
      </w:r>
    </w:p>
    <w:p w14:paraId="2B4DA09A" w14:textId="77777777" w:rsidR="00A65E28" w:rsidRDefault="00A65E28" w:rsidP="00A65E28">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C16F103" w14:textId="77777777" w:rsidR="00A65E28" w:rsidRDefault="00A65E28" w:rsidP="00A65E28">
      <w:pPr>
        <w:pStyle w:val="B3"/>
      </w:pPr>
      <w:r>
        <w:t>3&gt;</w:t>
      </w:r>
      <w:r>
        <w:tab/>
        <w:t xml:space="preserve">replace the entry with the value received for this </w:t>
      </w:r>
      <w:r>
        <w:rPr>
          <w:i/>
        </w:rPr>
        <w:t>sl-MeasId</w:t>
      </w:r>
      <w:r>
        <w:t>;</w:t>
      </w:r>
    </w:p>
    <w:p w14:paraId="7728DB59" w14:textId="77777777" w:rsidR="00A65E28" w:rsidRDefault="00A65E28" w:rsidP="00A65E28">
      <w:pPr>
        <w:pStyle w:val="B2"/>
      </w:pPr>
      <w:r>
        <w:t>2&gt;</w:t>
      </w:r>
      <w:r>
        <w:tab/>
        <w:t>else:</w:t>
      </w:r>
    </w:p>
    <w:p w14:paraId="7573EEAC" w14:textId="77777777" w:rsidR="00A65E28" w:rsidRDefault="00A65E28" w:rsidP="00A65E28">
      <w:pPr>
        <w:pStyle w:val="B3"/>
      </w:pPr>
      <w:r>
        <w:t>3&gt;</w:t>
      </w:r>
      <w:r>
        <w:tab/>
        <w:t xml:space="preserve">add a new entry for this </w:t>
      </w:r>
      <w:r>
        <w:rPr>
          <w:i/>
        </w:rPr>
        <w:t>sl-MeasId</w:t>
      </w:r>
      <w:r>
        <w:t xml:space="preserve"> within the </w:t>
      </w:r>
      <w:r>
        <w:rPr>
          <w:i/>
        </w:rPr>
        <w:t>VarMeasConfigSL</w:t>
      </w:r>
      <w:r>
        <w:t>;</w:t>
      </w:r>
    </w:p>
    <w:p w14:paraId="7B983ABC" w14:textId="77777777" w:rsidR="00A65E28" w:rsidRDefault="00A65E28" w:rsidP="00A65E28">
      <w:pPr>
        <w:pStyle w:val="B2"/>
      </w:pPr>
      <w:r>
        <w:t>2&gt;</w:t>
      </w:r>
      <w:r>
        <w:tab/>
        <w:t xml:space="preserve">remove the measurement reporting entry for this </w:t>
      </w:r>
      <w:r>
        <w:rPr>
          <w:i/>
        </w:rPr>
        <w:t>sl-MeasId</w:t>
      </w:r>
      <w:r>
        <w:t xml:space="preserve"> from the </w:t>
      </w:r>
      <w:r>
        <w:rPr>
          <w:i/>
        </w:rPr>
        <w:t>VarMeasReportListSL</w:t>
      </w:r>
      <w:r>
        <w:t>, if included;</w:t>
      </w:r>
    </w:p>
    <w:p w14:paraId="1A12410D" w14:textId="77777777" w:rsidR="00A65E28" w:rsidRDefault="00A65E28" w:rsidP="00A65E28">
      <w:pPr>
        <w:pStyle w:val="B2"/>
      </w:pPr>
      <w:r>
        <w:lastRenderedPageBreak/>
        <w:t>2&gt;</w:t>
      </w:r>
      <w:r>
        <w:tab/>
        <w:t xml:space="preserve">stop the periodical reporting timer and reset the associated information (e.g. </w:t>
      </w:r>
      <w:r>
        <w:rPr>
          <w:i/>
        </w:rPr>
        <w:t>sl-TimeToTrigger</w:t>
      </w:r>
      <w:r>
        <w:t xml:space="preserve">) for this </w:t>
      </w:r>
      <w:r>
        <w:rPr>
          <w:i/>
        </w:rPr>
        <w:t>sl-MeasId</w:t>
      </w:r>
      <w:r>
        <w:t>;</w:t>
      </w:r>
    </w:p>
    <w:p w14:paraId="495641D9" w14:textId="77777777" w:rsidR="00A65E28" w:rsidRDefault="00A65E28" w:rsidP="00A65E28">
      <w:pPr>
        <w:pStyle w:val="Heading5"/>
        <w:rPr>
          <w:lang w:eastAsia="zh-CN"/>
        </w:rPr>
      </w:pPr>
      <w:r>
        <w:rPr>
          <w:lang w:eastAsia="zh-CN"/>
        </w:rPr>
        <w:t>5.8.10.2.4</w:t>
      </w:r>
      <w:r>
        <w:rPr>
          <w:lang w:eastAsia="zh-CN"/>
        </w:rPr>
        <w:tab/>
        <w:t>Sidelink measurement object removal</w:t>
      </w:r>
    </w:p>
    <w:p w14:paraId="0D290F88" w14:textId="77777777" w:rsidR="00A65E28" w:rsidRDefault="00A65E28" w:rsidP="00A65E28">
      <w:r>
        <w:t>The UE shall:</w:t>
      </w:r>
    </w:p>
    <w:p w14:paraId="7B4584E2" w14:textId="77777777" w:rsidR="00A65E28" w:rsidRDefault="00A65E28" w:rsidP="00A65E28">
      <w:pPr>
        <w:pStyle w:val="B1"/>
      </w:pPr>
      <w:r>
        <w:t>1&gt;</w:t>
      </w:r>
      <w:r>
        <w:tab/>
        <w:t>for each sl-MeasObjectId included in the received sl-MeasObjectToRemoveList that is part of sl-MeasObjectList in VarMeasConfigSL:</w:t>
      </w:r>
    </w:p>
    <w:p w14:paraId="3507BFF3" w14:textId="77777777" w:rsidR="00A65E28" w:rsidRDefault="00A65E28" w:rsidP="00A65E28">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55B8BD9" w14:textId="77777777" w:rsidR="00A65E28" w:rsidRDefault="00A65E28" w:rsidP="00A65E28">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410AAA6" w14:textId="77777777" w:rsidR="00A65E28" w:rsidRDefault="00A65E28" w:rsidP="00A65E28">
      <w:pPr>
        <w:pStyle w:val="B2"/>
      </w:pPr>
      <w:r>
        <w:t>2&gt;</w:t>
      </w:r>
      <w:r>
        <w:tab/>
        <w:t xml:space="preserve">if a </w:t>
      </w:r>
      <w:r>
        <w:rPr>
          <w:i/>
        </w:rPr>
        <w:t>sl-MeasId</w:t>
      </w:r>
      <w:r>
        <w:t xml:space="preserve"> is removed from the </w:t>
      </w:r>
      <w:r>
        <w:rPr>
          <w:i/>
        </w:rPr>
        <w:t>sl-MeasIdList</w:t>
      </w:r>
      <w:r>
        <w:t>:</w:t>
      </w:r>
    </w:p>
    <w:p w14:paraId="2E6F593B" w14:textId="77777777" w:rsidR="00A65E28" w:rsidRDefault="00A65E28" w:rsidP="00A65E28">
      <w:pPr>
        <w:pStyle w:val="B3"/>
      </w:pPr>
      <w:r>
        <w:t>3&gt;</w:t>
      </w:r>
      <w:r>
        <w:tab/>
        <w:t xml:space="preserve">remove the measurement reporting entry for this </w:t>
      </w:r>
      <w:r>
        <w:rPr>
          <w:i/>
        </w:rPr>
        <w:t>sl-MeasId</w:t>
      </w:r>
      <w:r>
        <w:t xml:space="preserve"> from the </w:t>
      </w:r>
      <w:r>
        <w:rPr>
          <w:i/>
        </w:rPr>
        <w:t>VarMeasReportListSL</w:t>
      </w:r>
      <w:r>
        <w:t>, if included;</w:t>
      </w:r>
    </w:p>
    <w:p w14:paraId="00BEE562" w14:textId="77777777" w:rsidR="00A65E28" w:rsidRDefault="00A65E28" w:rsidP="00A65E28">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67295E0" w14:textId="77777777" w:rsidR="00A65E28" w:rsidRDefault="00A65E28" w:rsidP="00A65E28">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64EC91D5" w14:textId="77777777" w:rsidR="00A65E28" w:rsidRDefault="00A65E28" w:rsidP="00A65E28">
      <w:pPr>
        <w:pStyle w:val="Heading5"/>
        <w:rPr>
          <w:lang w:eastAsia="zh-CN"/>
        </w:rPr>
      </w:pPr>
      <w:r>
        <w:rPr>
          <w:lang w:eastAsia="zh-CN"/>
        </w:rPr>
        <w:t>5.8.10.2.5</w:t>
      </w:r>
      <w:r>
        <w:rPr>
          <w:lang w:eastAsia="zh-CN"/>
        </w:rPr>
        <w:tab/>
        <w:t>Sidelink measurement object addition/modification</w:t>
      </w:r>
    </w:p>
    <w:p w14:paraId="62A38D6A" w14:textId="77777777" w:rsidR="00A65E28" w:rsidRDefault="00A65E28" w:rsidP="00A65E28">
      <w:r>
        <w:t>The UE shall:</w:t>
      </w:r>
    </w:p>
    <w:p w14:paraId="37751112" w14:textId="77777777" w:rsidR="00A65E28" w:rsidRDefault="00A65E28" w:rsidP="00A65E28">
      <w:pPr>
        <w:pStyle w:val="B1"/>
      </w:pPr>
      <w:r>
        <w:t>1&gt;</w:t>
      </w:r>
      <w:r>
        <w:tab/>
        <w:t>for each sl-MeasObjectId included in the received sl-MeasObjectToAddModList:</w:t>
      </w:r>
    </w:p>
    <w:p w14:paraId="211CB928" w14:textId="77777777" w:rsidR="00A65E28" w:rsidRDefault="00A65E28" w:rsidP="00A65E28">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5F7F04C" w14:textId="77777777" w:rsidR="00A65E28" w:rsidRDefault="00A65E28" w:rsidP="00A65E28">
      <w:pPr>
        <w:pStyle w:val="B3"/>
      </w:pPr>
      <w:r>
        <w:t>3&gt;</w:t>
      </w:r>
      <w:r>
        <w:tab/>
        <w:t xml:space="preserve">reconfigure the entry with the value received for this </w:t>
      </w:r>
      <w:r>
        <w:rPr>
          <w:i/>
        </w:rPr>
        <w:t>sl-MeasObject</w:t>
      </w:r>
      <w:r>
        <w:t>;</w:t>
      </w:r>
    </w:p>
    <w:p w14:paraId="73CA795C" w14:textId="77777777" w:rsidR="00A65E28" w:rsidRDefault="00A65E28" w:rsidP="00A65E28">
      <w:pPr>
        <w:pStyle w:val="B2"/>
      </w:pPr>
      <w:r>
        <w:t>2&gt;</w:t>
      </w:r>
      <w:r>
        <w:tab/>
        <w:t>else:</w:t>
      </w:r>
    </w:p>
    <w:p w14:paraId="399EB1E3" w14:textId="77777777" w:rsidR="00A65E28" w:rsidRDefault="00A65E28" w:rsidP="00A65E28">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81B27DC" w14:textId="77777777" w:rsidR="00A65E28" w:rsidRDefault="00A65E28" w:rsidP="00A65E28">
      <w:pPr>
        <w:pStyle w:val="Heading5"/>
        <w:rPr>
          <w:lang w:eastAsia="zh-CN"/>
        </w:rPr>
      </w:pPr>
      <w:r>
        <w:rPr>
          <w:lang w:eastAsia="zh-CN"/>
        </w:rPr>
        <w:t>5.8.10.2.6</w:t>
      </w:r>
      <w:r>
        <w:rPr>
          <w:lang w:eastAsia="zh-CN"/>
        </w:rPr>
        <w:tab/>
        <w:t>Sidelink reporting configuration removal</w:t>
      </w:r>
    </w:p>
    <w:p w14:paraId="64D4E6F4" w14:textId="77777777" w:rsidR="00A65E28" w:rsidRDefault="00A65E28" w:rsidP="00A65E28">
      <w:r>
        <w:t>The UE shall:</w:t>
      </w:r>
    </w:p>
    <w:p w14:paraId="56AD1C25" w14:textId="77777777" w:rsidR="00A65E28" w:rsidRDefault="00A65E28" w:rsidP="00A65E28">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A1D9ACC" w14:textId="77777777" w:rsidR="00A65E28" w:rsidRDefault="00A65E28" w:rsidP="00A65E28">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CC85867" w14:textId="77777777" w:rsidR="00A65E28" w:rsidRDefault="00A65E28" w:rsidP="00A65E28">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5CF44E85" w14:textId="77777777" w:rsidR="00A65E28" w:rsidRDefault="00A65E28" w:rsidP="00A65E28">
      <w:pPr>
        <w:pStyle w:val="B2"/>
      </w:pPr>
      <w:r>
        <w:t>2&gt;</w:t>
      </w:r>
      <w:r>
        <w:tab/>
        <w:t xml:space="preserve">if a </w:t>
      </w:r>
      <w:r>
        <w:rPr>
          <w:i/>
        </w:rPr>
        <w:t>sl-MeasId</w:t>
      </w:r>
      <w:r>
        <w:t xml:space="preserve"> is removed from the </w:t>
      </w:r>
      <w:r>
        <w:rPr>
          <w:i/>
        </w:rPr>
        <w:t>sl-MeasIdList</w:t>
      </w:r>
      <w:r>
        <w:t>:</w:t>
      </w:r>
    </w:p>
    <w:p w14:paraId="23751BC3" w14:textId="77777777" w:rsidR="00A65E28" w:rsidRDefault="00A65E28" w:rsidP="00A65E28">
      <w:pPr>
        <w:pStyle w:val="B3"/>
      </w:pPr>
      <w:r>
        <w:t>3&gt;</w:t>
      </w:r>
      <w:r>
        <w:tab/>
        <w:t xml:space="preserve">remove the measurement reporting entry for this </w:t>
      </w:r>
      <w:r>
        <w:rPr>
          <w:i/>
        </w:rPr>
        <w:t>sl-MeasId</w:t>
      </w:r>
      <w:r>
        <w:t xml:space="preserve"> from the </w:t>
      </w:r>
      <w:r>
        <w:rPr>
          <w:i/>
        </w:rPr>
        <w:t>VarMeasReportListSL</w:t>
      </w:r>
      <w:r>
        <w:t>, if included;</w:t>
      </w:r>
    </w:p>
    <w:p w14:paraId="5EB6BA57" w14:textId="77777777" w:rsidR="00A65E28" w:rsidRDefault="00A65E28" w:rsidP="00A65E28">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31785C8" w14:textId="77777777" w:rsidR="00A65E28" w:rsidRDefault="00A65E28" w:rsidP="00A65E28">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8740BE4" w14:textId="77777777" w:rsidR="00A65E28" w:rsidRDefault="00A65E28" w:rsidP="00A65E28">
      <w:pPr>
        <w:pStyle w:val="Heading5"/>
        <w:rPr>
          <w:lang w:eastAsia="zh-CN"/>
        </w:rPr>
      </w:pPr>
      <w:r>
        <w:rPr>
          <w:lang w:eastAsia="zh-CN"/>
        </w:rPr>
        <w:t>5.8.10.2.7</w:t>
      </w:r>
      <w:r>
        <w:rPr>
          <w:lang w:eastAsia="zh-CN"/>
        </w:rPr>
        <w:tab/>
        <w:t>Sidelink reporting configuration addition/modification</w:t>
      </w:r>
    </w:p>
    <w:p w14:paraId="76F9198B" w14:textId="77777777" w:rsidR="00A65E28" w:rsidRDefault="00A65E28" w:rsidP="00A65E28">
      <w:r>
        <w:t>The UE shall:</w:t>
      </w:r>
    </w:p>
    <w:p w14:paraId="4D55E308" w14:textId="77777777" w:rsidR="00A65E28" w:rsidRDefault="00A65E28" w:rsidP="00A65E28">
      <w:pPr>
        <w:pStyle w:val="B1"/>
      </w:pPr>
      <w:r>
        <w:lastRenderedPageBreak/>
        <w:t>1&gt;</w:t>
      </w:r>
      <w:r>
        <w:tab/>
        <w:t>for each sl-ReportConfigId included in the received sl-ReportConfigToAddModList:</w:t>
      </w:r>
    </w:p>
    <w:p w14:paraId="72F3755B" w14:textId="77777777" w:rsidR="00A65E28" w:rsidRDefault="00A65E28" w:rsidP="00A65E28">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0EA20E5" w14:textId="77777777" w:rsidR="00A65E28" w:rsidRDefault="00A65E28" w:rsidP="00A65E28">
      <w:pPr>
        <w:pStyle w:val="B3"/>
      </w:pPr>
      <w:r>
        <w:t>3&gt;</w:t>
      </w:r>
      <w:r>
        <w:tab/>
        <w:t xml:space="preserve">reconfigure the entry with the value received for this </w:t>
      </w:r>
      <w:r>
        <w:rPr>
          <w:i/>
        </w:rPr>
        <w:t>sl-ReportConfig</w:t>
      </w:r>
      <w:r>
        <w:t>;</w:t>
      </w:r>
    </w:p>
    <w:p w14:paraId="30FC95FC" w14:textId="77777777" w:rsidR="00A65E28" w:rsidRDefault="00A65E28" w:rsidP="00A65E28">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5129F24" w14:textId="77777777" w:rsidR="00A65E28" w:rsidRDefault="00A65E28" w:rsidP="00A65E28">
      <w:pPr>
        <w:pStyle w:val="B4"/>
      </w:pPr>
      <w:r>
        <w:t>4&gt;</w:t>
      </w:r>
      <w:r>
        <w:tab/>
        <w:t xml:space="preserve">remove the measurement reporting entry for this </w:t>
      </w:r>
      <w:r>
        <w:rPr>
          <w:i/>
        </w:rPr>
        <w:t>sl-MeasId</w:t>
      </w:r>
      <w:r>
        <w:t xml:space="preserve"> from the </w:t>
      </w:r>
      <w:r>
        <w:rPr>
          <w:i/>
        </w:rPr>
        <w:t>VarMeasReportListSL</w:t>
      </w:r>
      <w:r>
        <w:t>, if included;</w:t>
      </w:r>
    </w:p>
    <w:p w14:paraId="16700F12" w14:textId="77777777" w:rsidR="00A65E28" w:rsidRDefault="00A65E28" w:rsidP="00A65E28">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3FEDF62" w14:textId="77777777" w:rsidR="00A65E28" w:rsidRDefault="00A65E28" w:rsidP="00A65E28">
      <w:pPr>
        <w:pStyle w:val="B2"/>
      </w:pPr>
      <w:r>
        <w:t>2&gt;</w:t>
      </w:r>
      <w:r>
        <w:tab/>
        <w:t>else:</w:t>
      </w:r>
    </w:p>
    <w:p w14:paraId="43CC9522" w14:textId="77777777" w:rsidR="00A65E28" w:rsidRDefault="00A65E28" w:rsidP="00A65E28">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A820DB9" w14:textId="77777777" w:rsidR="00A65E28" w:rsidRDefault="00A65E28" w:rsidP="00A65E28">
      <w:pPr>
        <w:pStyle w:val="Heading5"/>
        <w:rPr>
          <w:lang w:eastAsia="zh-CN"/>
        </w:rPr>
      </w:pPr>
      <w:r>
        <w:rPr>
          <w:lang w:eastAsia="zh-CN"/>
        </w:rPr>
        <w:t>5.8.10.2.8</w:t>
      </w:r>
      <w:r>
        <w:rPr>
          <w:lang w:eastAsia="zh-CN"/>
        </w:rPr>
        <w:tab/>
        <w:t>Sidelink quantity configuration</w:t>
      </w:r>
    </w:p>
    <w:p w14:paraId="0A5539EB" w14:textId="77777777" w:rsidR="00A65E28" w:rsidRDefault="00A65E28" w:rsidP="00A65E28">
      <w:r>
        <w:t>The UE shall:</w:t>
      </w:r>
    </w:p>
    <w:p w14:paraId="029B9955" w14:textId="77777777" w:rsidR="00A65E28" w:rsidRDefault="00A65E28" w:rsidP="00A65E28">
      <w:pPr>
        <w:pStyle w:val="B1"/>
      </w:pPr>
      <w:r>
        <w:t>1&gt;</w:t>
      </w:r>
      <w:r>
        <w:tab/>
        <w:t xml:space="preserve">for each received </w:t>
      </w:r>
      <w:r>
        <w:rPr>
          <w:i/>
        </w:rPr>
        <w:t>sl-QuantityConfig</w:t>
      </w:r>
      <w:r>
        <w:t>:</w:t>
      </w:r>
    </w:p>
    <w:p w14:paraId="265604C2" w14:textId="77777777" w:rsidR="00A65E28" w:rsidRDefault="00A65E28" w:rsidP="00A65E28">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D0146C4" w14:textId="77777777" w:rsidR="00A65E28" w:rsidRDefault="00A65E28" w:rsidP="00A65E2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04B833" w14:textId="77777777" w:rsidR="00A65E28" w:rsidRDefault="00A65E28" w:rsidP="00A65E28">
      <w:pPr>
        <w:pStyle w:val="B2"/>
      </w:pPr>
      <w:r>
        <w:t>2&gt;</w:t>
      </w:r>
      <w:r>
        <w:tab/>
        <w:t xml:space="preserve">remove the measurement reporting entry for this </w:t>
      </w:r>
      <w:r>
        <w:rPr>
          <w:i/>
        </w:rPr>
        <w:t>sl-MeasId</w:t>
      </w:r>
      <w:r>
        <w:t xml:space="preserve"> from the </w:t>
      </w:r>
      <w:r>
        <w:rPr>
          <w:i/>
        </w:rPr>
        <w:t>VarMeasReportListSL</w:t>
      </w:r>
      <w:r>
        <w:t>, if included;</w:t>
      </w:r>
    </w:p>
    <w:p w14:paraId="611B650D" w14:textId="77777777" w:rsidR="00A65E28" w:rsidRDefault="00A65E28" w:rsidP="00A65E2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3008C78" w14:textId="77777777" w:rsidR="00A65E28" w:rsidRDefault="00A65E28" w:rsidP="00A65E28">
      <w:pPr>
        <w:pStyle w:val="Heading4"/>
        <w:rPr>
          <w:lang w:eastAsia="x-none"/>
        </w:rPr>
      </w:pPr>
      <w:r>
        <w:rPr>
          <w:lang w:eastAsia="x-none"/>
        </w:rPr>
        <w:t>5.8.10.3</w:t>
      </w:r>
      <w:r>
        <w:rPr>
          <w:lang w:eastAsia="x-none"/>
        </w:rPr>
        <w:tab/>
        <w:t>Performing NR sidelink measurements</w:t>
      </w:r>
    </w:p>
    <w:p w14:paraId="7719D53F" w14:textId="77777777" w:rsidR="00A65E28" w:rsidRDefault="00A65E28" w:rsidP="00A65E28">
      <w:pPr>
        <w:pStyle w:val="Heading5"/>
        <w:rPr>
          <w:lang w:eastAsia="zh-CN"/>
        </w:rPr>
      </w:pPr>
      <w:r>
        <w:rPr>
          <w:lang w:eastAsia="zh-CN"/>
        </w:rPr>
        <w:t>5.8.10.3.1</w:t>
      </w:r>
      <w:r>
        <w:rPr>
          <w:lang w:eastAsia="zh-CN"/>
        </w:rPr>
        <w:tab/>
        <w:t>General</w:t>
      </w:r>
    </w:p>
    <w:p w14:paraId="3516C341" w14:textId="77777777" w:rsidR="00A65E28" w:rsidRDefault="00A65E28" w:rsidP="00A65E28">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54D67B5" w14:textId="77777777" w:rsidR="00A65E28" w:rsidRDefault="00A65E28" w:rsidP="00A65E28">
      <w:pPr>
        <w:rPr>
          <w:lang w:eastAsia="zh-CN"/>
        </w:rPr>
      </w:pPr>
      <w:r>
        <w:rPr>
          <w:lang w:eastAsia="zh-CN"/>
        </w:rPr>
        <w:t>The UE shall:</w:t>
      </w:r>
    </w:p>
    <w:p w14:paraId="45907574" w14:textId="77777777" w:rsidR="00A65E28" w:rsidRDefault="00A65E28" w:rsidP="00A65E2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1F6AFCB" w14:textId="77777777" w:rsidR="00A65E28" w:rsidRDefault="00A65E28" w:rsidP="00A65E28">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FC2D19D" w14:textId="77777777" w:rsidR="00A65E28" w:rsidRDefault="00A65E28" w:rsidP="00A65E28">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FF07030" w14:textId="77777777" w:rsidR="00A65E28" w:rsidRDefault="00A65E28" w:rsidP="00A65E28">
      <w:pPr>
        <w:pStyle w:val="B2"/>
      </w:pPr>
      <w:r>
        <w:t>2&gt;</w:t>
      </w:r>
      <w:r>
        <w:tab/>
        <w:t>perform the evaluation of reporting criteria as specified in 5.8.10.4.</w:t>
      </w:r>
    </w:p>
    <w:p w14:paraId="760CE0E3" w14:textId="77777777" w:rsidR="00A65E28" w:rsidRDefault="00A65E28" w:rsidP="00A65E28">
      <w:pPr>
        <w:pStyle w:val="Heading5"/>
        <w:rPr>
          <w:lang w:eastAsia="zh-CN"/>
        </w:rPr>
      </w:pPr>
      <w:r>
        <w:rPr>
          <w:lang w:eastAsia="zh-CN"/>
        </w:rPr>
        <w:t>5.8.10.3.2</w:t>
      </w:r>
      <w:r>
        <w:rPr>
          <w:lang w:eastAsia="zh-CN"/>
        </w:rPr>
        <w:tab/>
        <w:t>Derivation of NR sidelink measurement results</w:t>
      </w:r>
    </w:p>
    <w:p w14:paraId="671C639E" w14:textId="77777777" w:rsidR="00A65E28" w:rsidRDefault="00A65E28" w:rsidP="00A65E28">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72687AE" w14:textId="77777777" w:rsidR="00A65E28" w:rsidRDefault="00A65E28" w:rsidP="00A65E28">
      <w:r>
        <w:t>The UE shall:</w:t>
      </w:r>
    </w:p>
    <w:p w14:paraId="2C2FEB8A" w14:textId="77777777" w:rsidR="00A65E28" w:rsidRDefault="00A65E28" w:rsidP="00A65E28">
      <w:pPr>
        <w:pStyle w:val="B1"/>
      </w:pPr>
      <w:r>
        <w:t>1&gt;</w:t>
      </w:r>
      <w:r>
        <w:tab/>
        <w:t>for each NR sidelink measurement quantity to be derived based on NR sidelink DMRS:</w:t>
      </w:r>
    </w:p>
    <w:p w14:paraId="456BD1FE" w14:textId="77777777" w:rsidR="00A65E28" w:rsidRDefault="00A65E28" w:rsidP="00A65E28">
      <w:pPr>
        <w:pStyle w:val="B2"/>
      </w:pPr>
      <w:r>
        <w:lastRenderedPageBreak/>
        <w:t>2&gt;</w:t>
      </w:r>
      <w:r>
        <w:tab/>
        <w:t xml:space="preserve">derive the corresponding measurement of NR sidelink frequency indicated quantity based on DMRS as described in TS 38.215 [9] in the concerned </w:t>
      </w:r>
      <w:r>
        <w:rPr>
          <w:i/>
        </w:rPr>
        <w:t>sl-MeasObject</w:t>
      </w:r>
      <w:r>
        <w:t>;</w:t>
      </w:r>
    </w:p>
    <w:p w14:paraId="5463D457" w14:textId="77777777" w:rsidR="00A65E28" w:rsidRDefault="00A65E28" w:rsidP="00A65E28">
      <w:pPr>
        <w:pStyle w:val="B2"/>
      </w:pPr>
      <w:r>
        <w:t>2&gt;</w:t>
      </w:r>
      <w:r>
        <w:tab/>
        <w:t>apply layer 3 filtering as described in 5.5.3.2;</w:t>
      </w:r>
    </w:p>
    <w:p w14:paraId="14D5E9FF" w14:textId="77777777" w:rsidR="00A65E28" w:rsidRDefault="00A65E28" w:rsidP="00A65E28">
      <w:pPr>
        <w:pStyle w:val="Heading4"/>
        <w:rPr>
          <w:lang w:eastAsia="x-none"/>
        </w:rPr>
      </w:pPr>
      <w:r>
        <w:rPr>
          <w:lang w:eastAsia="x-none"/>
        </w:rPr>
        <w:t>5.8.10.4</w:t>
      </w:r>
      <w:r>
        <w:rPr>
          <w:lang w:eastAsia="x-none"/>
        </w:rPr>
        <w:tab/>
        <w:t>Sidelink measurement report triggering</w:t>
      </w:r>
    </w:p>
    <w:p w14:paraId="6D7E8DB0" w14:textId="77777777" w:rsidR="00A65E28" w:rsidRDefault="00A65E28" w:rsidP="00A65E28">
      <w:pPr>
        <w:pStyle w:val="Heading5"/>
        <w:rPr>
          <w:lang w:eastAsia="zh-CN"/>
        </w:rPr>
      </w:pPr>
      <w:r>
        <w:rPr>
          <w:lang w:eastAsia="zh-CN"/>
        </w:rPr>
        <w:t>5.8.10.4.1</w:t>
      </w:r>
      <w:r>
        <w:rPr>
          <w:lang w:eastAsia="zh-CN"/>
        </w:rPr>
        <w:tab/>
        <w:t>General</w:t>
      </w:r>
    </w:p>
    <w:p w14:paraId="2B0E7FAA" w14:textId="77777777" w:rsidR="00A65E28" w:rsidRDefault="00A65E28" w:rsidP="00A65E28">
      <w:pPr>
        <w:rPr>
          <w:lang w:eastAsia="zh-CN"/>
        </w:rPr>
      </w:pPr>
      <w:r>
        <w:rPr>
          <w:lang w:eastAsia="zh-CN"/>
        </w:rPr>
        <w:t>The UE shall:</w:t>
      </w:r>
    </w:p>
    <w:p w14:paraId="664477CB" w14:textId="77777777" w:rsidR="00A65E28" w:rsidRDefault="00A65E28" w:rsidP="00A65E2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BB49B2F" w14:textId="77777777" w:rsidR="00A65E28" w:rsidRDefault="00A65E28" w:rsidP="00A65E28">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0AB23E42" w14:textId="77777777" w:rsidR="00A65E28" w:rsidRDefault="00A65E28" w:rsidP="00A65E28">
      <w:pPr>
        <w:pStyle w:val="B3"/>
      </w:pPr>
      <w:r>
        <w:t>3&gt;</w:t>
      </w:r>
      <w:r>
        <w:tab/>
        <w:t xml:space="preserve">include a NR sidelink measurement reporting entry within the </w:t>
      </w:r>
      <w:r>
        <w:rPr>
          <w:i/>
        </w:rPr>
        <w:t>VarMeasReportListSL</w:t>
      </w:r>
      <w:r>
        <w:t xml:space="preserve"> for this </w:t>
      </w:r>
      <w:r>
        <w:rPr>
          <w:i/>
        </w:rPr>
        <w:t>sl-MeasId</w:t>
      </w:r>
      <w:r>
        <w:t>;</w:t>
      </w:r>
    </w:p>
    <w:p w14:paraId="730B17E8" w14:textId="77777777" w:rsidR="00A65E28" w:rsidRDefault="00A65E28" w:rsidP="00A65E28">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BA10663" w14:textId="77777777" w:rsidR="00A65E28" w:rsidRDefault="00A65E28" w:rsidP="00A65E28">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B7EB50B" w14:textId="77777777" w:rsidR="00A65E28" w:rsidRDefault="00A65E28" w:rsidP="00A65E28">
      <w:pPr>
        <w:pStyle w:val="B3"/>
      </w:pPr>
      <w:r>
        <w:t>3&gt;</w:t>
      </w:r>
      <w:r>
        <w:tab/>
        <w:t>initiate the NR sidelink measurement reporting procedure, as specified in 5.8.10.5;</w:t>
      </w:r>
    </w:p>
    <w:p w14:paraId="06F43FDD" w14:textId="77777777" w:rsidR="00A65E28" w:rsidRDefault="00A65E28" w:rsidP="00A65E28">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6342C518" w14:textId="77777777" w:rsidR="00A65E28" w:rsidRDefault="00A65E28" w:rsidP="00A65E28">
      <w:pPr>
        <w:pStyle w:val="B3"/>
      </w:pPr>
      <w:r>
        <w:t>3&gt;</w:t>
      </w:r>
      <w:r>
        <w:tab/>
        <w:t>set the sl-NumberOfReportsSent defined within the VarMeasReportListSL for this sl-MeasId to 0;</w:t>
      </w:r>
    </w:p>
    <w:p w14:paraId="13901252" w14:textId="77777777" w:rsidR="00A65E28" w:rsidRDefault="00A65E28" w:rsidP="00A65E28">
      <w:pPr>
        <w:pStyle w:val="B3"/>
      </w:pPr>
      <w:r>
        <w:t>3&gt;</w:t>
      </w:r>
      <w:r>
        <w:tab/>
        <w:t>include the concerned NR sidelink frequency in the sl-FrequencyTriggeredList defined within the VarMeasReportListSL for this sl-MeasId;</w:t>
      </w:r>
    </w:p>
    <w:p w14:paraId="191B9D26" w14:textId="77777777" w:rsidR="00A65E28" w:rsidRDefault="00A65E28" w:rsidP="00A65E28">
      <w:pPr>
        <w:pStyle w:val="B3"/>
      </w:pPr>
      <w:r>
        <w:t>3&gt;</w:t>
      </w:r>
      <w:r>
        <w:tab/>
        <w:t>initiate the NR sidelink measurement reporting procedure, as specified in 5.8.10.5;</w:t>
      </w:r>
    </w:p>
    <w:p w14:paraId="5368679C" w14:textId="77777777" w:rsidR="00A65E28" w:rsidRDefault="00A65E28" w:rsidP="00A65E28">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75BBD56" w14:textId="77777777" w:rsidR="00A65E28" w:rsidRDefault="00A65E28" w:rsidP="00A65E28">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57B7B23" w14:textId="77777777" w:rsidR="00A65E28" w:rsidRDefault="00A65E28" w:rsidP="00A65E28">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D2FC0F6" w14:textId="77777777" w:rsidR="00A65E28" w:rsidRDefault="00A65E28" w:rsidP="00A65E28">
      <w:pPr>
        <w:pStyle w:val="B4"/>
      </w:pPr>
      <w:r>
        <w:t>4&gt;</w:t>
      </w:r>
      <w:r>
        <w:tab/>
        <w:t>initiate the NR sidelink measurement reporting procedure, as specified in 5.8.10.5;</w:t>
      </w:r>
    </w:p>
    <w:p w14:paraId="1C0A6FA4" w14:textId="77777777" w:rsidR="00A65E28" w:rsidRDefault="00A65E28" w:rsidP="00A65E28">
      <w:pPr>
        <w:pStyle w:val="B3"/>
      </w:pPr>
      <w:r>
        <w:t>3&gt;</w:t>
      </w:r>
      <w:r>
        <w:tab/>
        <w:t>if the sl-FrequencyTriggeredList defined within the VarMeasReportListSL for this sl-MeasId is empty:</w:t>
      </w:r>
    </w:p>
    <w:p w14:paraId="5769AAFD" w14:textId="77777777" w:rsidR="00A65E28" w:rsidRDefault="00A65E28" w:rsidP="00A65E28">
      <w:pPr>
        <w:pStyle w:val="B4"/>
      </w:pPr>
      <w:r>
        <w:t>4&gt;</w:t>
      </w:r>
      <w:r>
        <w:tab/>
        <w:t xml:space="preserve">remove the NR sidelink measurement reporting entry within the </w:t>
      </w:r>
      <w:r>
        <w:rPr>
          <w:i/>
        </w:rPr>
        <w:t>VarMeasReportListSL</w:t>
      </w:r>
      <w:r>
        <w:t xml:space="preserve"> for this </w:t>
      </w:r>
      <w:r>
        <w:rPr>
          <w:i/>
        </w:rPr>
        <w:t>sl-MeasId</w:t>
      </w:r>
      <w:r>
        <w:t>;</w:t>
      </w:r>
    </w:p>
    <w:p w14:paraId="0BD17F89" w14:textId="77777777" w:rsidR="00A65E28" w:rsidRDefault="00A65E28" w:rsidP="00A65E28">
      <w:pPr>
        <w:pStyle w:val="B4"/>
      </w:pPr>
      <w:r>
        <w:t>4&gt;</w:t>
      </w:r>
      <w:r>
        <w:tab/>
        <w:t xml:space="preserve">stop the periodical reporting timer for this </w:t>
      </w:r>
      <w:r>
        <w:rPr>
          <w:i/>
        </w:rPr>
        <w:t>sl-MeasId</w:t>
      </w:r>
      <w:r>
        <w:t>, if running;</w:t>
      </w:r>
    </w:p>
    <w:p w14:paraId="7F165327" w14:textId="77777777" w:rsidR="00A65E28" w:rsidRDefault="00A65E28" w:rsidP="00A65E28">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80FBB4" w14:textId="77777777" w:rsidR="00A65E28" w:rsidRDefault="00A65E28" w:rsidP="00A65E28">
      <w:pPr>
        <w:pStyle w:val="B3"/>
      </w:pPr>
      <w:r>
        <w:t>3&gt;</w:t>
      </w:r>
      <w:r>
        <w:tab/>
        <w:t xml:space="preserve">include a NR sidelink measurement reporting entry within the </w:t>
      </w:r>
      <w:r>
        <w:rPr>
          <w:i/>
        </w:rPr>
        <w:t>VarMeasReportListSL</w:t>
      </w:r>
      <w:r>
        <w:t xml:space="preserve"> for this </w:t>
      </w:r>
      <w:r>
        <w:rPr>
          <w:i/>
        </w:rPr>
        <w:t>sl-MeasId</w:t>
      </w:r>
      <w:r>
        <w:t>;</w:t>
      </w:r>
    </w:p>
    <w:p w14:paraId="6D44D7AB" w14:textId="77777777" w:rsidR="00A65E28" w:rsidRDefault="00A65E28" w:rsidP="00A65E28">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512AC91" w14:textId="77777777" w:rsidR="00A65E28" w:rsidRDefault="00A65E28" w:rsidP="00A65E28">
      <w:pPr>
        <w:pStyle w:val="B3"/>
      </w:pPr>
      <w:r>
        <w:lastRenderedPageBreak/>
        <w:t>3&gt;</w:t>
      </w:r>
      <w:r>
        <w:tab/>
        <w:t>initiate the NR sidelink measurement reporting procedure, as specified in 5.8.10.5, immediately after the quantity to be reported becomes available for the NR sidelink frequency:</w:t>
      </w:r>
    </w:p>
    <w:p w14:paraId="3872EA74" w14:textId="77777777" w:rsidR="00A65E28" w:rsidRDefault="00A65E28" w:rsidP="00A65E28">
      <w:pPr>
        <w:pStyle w:val="B2"/>
      </w:pPr>
      <w:r>
        <w:t>2&gt;</w:t>
      </w:r>
      <w:r>
        <w:tab/>
        <w:t xml:space="preserve">upon expiry of the periodical reporting timer for this </w:t>
      </w:r>
      <w:r>
        <w:rPr>
          <w:i/>
        </w:rPr>
        <w:t>sl-MeasId</w:t>
      </w:r>
      <w:r>
        <w:t>:</w:t>
      </w:r>
    </w:p>
    <w:p w14:paraId="2B992B53" w14:textId="77777777" w:rsidR="00A65E28" w:rsidRDefault="00A65E28" w:rsidP="00A65E28">
      <w:pPr>
        <w:pStyle w:val="B3"/>
      </w:pPr>
      <w:r>
        <w:t>3&gt;</w:t>
      </w:r>
      <w:r>
        <w:tab/>
        <w:t xml:space="preserve">initiate the NR sidelink measurement reporting procedure, as specified in 5.8.10.5. </w:t>
      </w:r>
    </w:p>
    <w:p w14:paraId="2E1FD80F" w14:textId="77777777" w:rsidR="00A65E28" w:rsidRDefault="00A65E28" w:rsidP="00A65E28">
      <w:pPr>
        <w:pStyle w:val="Heading5"/>
        <w:rPr>
          <w:lang w:eastAsia="zh-CN"/>
        </w:rPr>
      </w:pPr>
      <w:r>
        <w:rPr>
          <w:lang w:eastAsia="zh-CN"/>
        </w:rPr>
        <w:t>5.8.10.4.2</w:t>
      </w:r>
      <w:r>
        <w:rPr>
          <w:lang w:eastAsia="zh-CN"/>
        </w:rPr>
        <w:tab/>
        <w:t>Event S1</w:t>
      </w:r>
      <w:r>
        <w:t xml:space="preserve"> (Serving becomes better than threshold)</w:t>
      </w:r>
    </w:p>
    <w:p w14:paraId="16B0872D" w14:textId="77777777" w:rsidR="00A65E28" w:rsidRDefault="00A65E28" w:rsidP="00A65E28">
      <w:r>
        <w:t>The UE shall:</w:t>
      </w:r>
    </w:p>
    <w:p w14:paraId="0D3E8704" w14:textId="77777777" w:rsidR="00A65E28" w:rsidRDefault="00A65E28" w:rsidP="00A65E28">
      <w:pPr>
        <w:pStyle w:val="B1"/>
      </w:pPr>
      <w:r>
        <w:t>1&gt;</w:t>
      </w:r>
      <w:r>
        <w:tab/>
        <w:t>consider the entering condition for this event to be satisfied when condition S1-1, as specified below, is fulfilled;</w:t>
      </w:r>
    </w:p>
    <w:p w14:paraId="32CE6ABD" w14:textId="77777777" w:rsidR="00A65E28" w:rsidRDefault="00A65E28" w:rsidP="00A65E28">
      <w:pPr>
        <w:pStyle w:val="B1"/>
      </w:pPr>
      <w:r>
        <w:t>1&gt;</w:t>
      </w:r>
      <w:r>
        <w:tab/>
        <w:t>consider the leaving condition for this event to be satisfied when condition S1-2, as specified below, is fulfilled;</w:t>
      </w:r>
    </w:p>
    <w:p w14:paraId="33E196AC" w14:textId="77777777" w:rsidR="00A65E28" w:rsidRDefault="00A65E28" w:rsidP="00A65E28">
      <w:pPr>
        <w:pStyle w:val="B1"/>
      </w:pPr>
      <w:r>
        <w:t>1&gt;</w:t>
      </w:r>
      <w:r>
        <w:tab/>
        <w:t xml:space="preserve">for this NR sidelink measurement, consider the NR sidelink frequency corresponding to the associated </w:t>
      </w:r>
      <w:r>
        <w:rPr>
          <w:i/>
        </w:rPr>
        <w:t>sl-MeasObject</w:t>
      </w:r>
      <w:r>
        <w:t xml:space="preserve"> associated with this event.</w:t>
      </w:r>
    </w:p>
    <w:p w14:paraId="705E1F4B" w14:textId="77777777" w:rsidR="00A65E28" w:rsidRDefault="00A65E28" w:rsidP="00A65E28">
      <w:r>
        <w:rPr>
          <w:lang w:eastAsia="ko-KR"/>
        </w:rPr>
        <w:t>Inequality</w:t>
      </w:r>
      <w:r>
        <w:t xml:space="preserve"> S1-1 (Entering condition)</w:t>
      </w:r>
    </w:p>
    <w:p w14:paraId="65E38624" w14:textId="77777777" w:rsidR="00A65E28" w:rsidRDefault="00A65E28" w:rsidP="00A65E28">
      <w:pPr>
        <w:keepLines/>
        <w:tabs>
          <w:tab w:val="center" w:pos="4536"/>
          <w:tab w:val="right" w:pos="9072"/>
        </w:tabs>
        <w:rPr>
          <w:i/>
          <w:noProof/>
        </w:rPr>
      </w:pPr>
      <w:r>
        <w:rPr>
          <w:i/>
          <w:noProof/>
        </w:rPr>
        <w:t>Ms – Hys &gt; Thresh</w:t>
      </w:r>
    </w:p>
    <w:p w14:paraId="649E03B2" w14:textId="77777777" w:rsidR="00A65E28" w:rsidRDefault="00A65E28" w:rsidP="00A65E28">
      <w:r>
        <w:rPr>
          <w:lang w:eastAsia="ko-KR"/>
        </w:rPr>
        <w:t>Inequality</w:t>
      </w:r>
      <w:r>
        <w:t xml:space="preserve"> S1-2 (Leaving condition)</w:t>
      </w:r>
    </w:p>
    <w:p w14:paraId="1D009DBB" w14:textId="77777777" w:rsidR="00A65E28" w:rsidRDefault="00A65E28" w:rsidP="00A65E28">
      <w:pPr>
        <w:keepLines/>
        <w:tabs>
          <w:tab w:val="center" w:pos="4536"/>
          <w:tab w:val="right" w:pos="9072"/>
        </w:tabs>
        <w:rPr>
          <w:i/>
          <w:noProof/>
        </w:rPr>
      </w:pPr>
      <w:r>
        <w:rPr>
          <w:i/>
          <w:noProof/>
        </w:rPr>
        <w:t>Ms + Hys &lt; Thresh</w:t>
      </w:r>
    </w:p>
    <w:p w14:paraId="3BAFCF26" w14:textId="77777777" w:rsidR="00A65E28" w:rsidRDefault="00A65E28" w:rsidP="00A65E28">
      <w:r>
        <w:t>The variables in the formula are defined as follows:</w:t>
      </w:r>
    </w:p>
    <w:p w14:paraId="62AAB1D4" w14:textId="77777777" w:rsidR="00A65E28" w:rsidRDefault="00A65E28" w:rsidP="00A65E28">
      <w:pPr>
        <w:pStyle w:val="B1"/>
      </w:pPr>
      <w:r>
        <w:rPr>
          <w:b/>
          <w:i/>
        </w:rPr>
        <w:t xml:space="preserve">Ms </w:t>
      </w:r>
      <w:r>
        <w:t>is the NR sidelink measurement result of the NR sidelink frequency, not taking into account any offsets.</w:t>
      </w:r>
    </w:p>
    <w:p w14:paraId="497507BA" w14:textId="77777777" w:rsidR="00A65E28" w:rsidRDefault="00A65E28" w:rsidP="00A65E28">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9B6521F" w14:textId="77777777" w:rsidR="00A65E28" w:rsidRDefault="00A65E28" w:rsidP="00A65E28">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2794A26" w14:textId="77777777" w:rsidR="00A65E28" w:rsidRDefault="00A65E28" w:rsidP="00A65E28">
      <w:pPr>
        <w:pStyle w:val="B1"/>
      </w:pPr>
      <w:r>
        <w:rPr>
          <w:b/>
          <w:i/>
        </w:rPr>
        <w:t xml:space="preserve">Ms </w:t>
      </w:r>
      <w:r>
        <w:t xml:space="preserve">is expressed in dBm </w:t>
      </w:r>
      <w:r>
        <w:rPr>
          <w:lang w:eastAsia="ko-KR"/>
        </w:rPr>
        <w:t>in case of RSRP</w:t>
      </w:r>
      <w:r>
        <w:t>.</w:t>
      </w:r>
    </w:p>
    <w:p w14:paraId="121E7A4F" w14:textId="77777777" w:rsidR="00A65E28" w:rsidRDefault="00A65E28" w:rsidP="00A65E28">
      <w:pPr>
        <w:pStyle w:val="B1"/>
      </w:pPr>
      <w:r>
        <w:rPr>
          <w:b/>
          <w:i/>
        </w:rPr>
        <w:t xml:space="preserve">Hys </w:t>
      </w:r>
      <w:r>
        <w:t>is expressed in dB.</w:t>
      </w:r>
    </w:p>
    <w:p w14:paraId="3646EEC2" w14:textId="77777777" w:rsidR="00A65E28" w:rsidRDefault="00A65E28" w:rsidP="00A65E28">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425BF2" w14:textId="77777777" w:rsidR="00A65E28" w:rsidRDefault="00A65E28" w:rsidP="00A65E28">
      <w:pPr>
        <w:pStyle w:val="Heading5"/>
        <w:rPr>
          <w:lang w:eastAsia="zh-CN"/>
        </w:rPr>
      </w:pPr>
      <w:r>
        <w:rPr>
          <w:lang w:eastAsia="zh-CN"/>
        </w:rPr>
        <w:t>5.8.10.4.3</w:t>
      </w:r>
      <w:r>
        <w:rPr>
          <w:lang w:eastAsia="zh-CN"/>
        </w:rPr>
        <w:tab/>
        <w:t xml:space="preserve">Event S2 </w:t>
      </w:r>
      <w:r>
        <w:t>(Serving becomes worse than threshold)</w:t>
      </w:r>
    </w:p>
    <w:p w14:paraId="3ECE3A17" w14:textId="77777777" w:rsidR="00A65E28" w:rsidRDefault="00A65E28" w:rsidP="00A65E28">
      <w:r>
        <w:t>The UE shall:</w:t>
      </w:r>
    </w:p>
    <w:p w14:paraId="089762C5" w14:textId="77777777" w:rsidR="00A65E28" w:rsidRDefault="00A65E28" w:rsidP="00A65E28">
      <w:pPr>
        <w:pStyle w:val="B1"/>
      </w:pPr>
      <w:r>
        <w:t>1&gt;</w:t>
      </w:r>
      <w:r>
        <w:tab/>
        <w:t>consider the entering condition for this event to be satisfied when condition S2-1, as specified below, is fulfilled;</w:t>
      </w:r>
    </w:p>
    <w:p w14:paraId="32B4CDF3" w14:textId="77777777" w:rsidR="00A65E28" w:rsidRDefault="00A65E28" w:rsidP="00A65E28">
      <w:pPr>
        <w:pStyle w:val="B1"/>
      </w:pPr>
      <w:r>
        <w:t>1&gt;</w:t>
      </w:r>
      <w:r>
        <w:tab/>
        <w:t>consider the leaving condition for this event to be satisfied when condition S2-2, as specified below, is fulfilled;</w:t>
      </w:r>
    </w:p>
    <w:p w14:paraId="5D4DA776" w14:textId="77777777" w:rsidR="00A65E28" w:rsidRDefault="00A65E28" w:rsidP="00A65E28">
      <w:pPr>
        <w:pStyle w:val="B1"/>
      </w:pPr>
      <w:r>
        <w:t>1&gt;</w:t>
      </w:r>
      <w:r>
        <w:tab/>
        <w:t xml:space="preserve">for this NR sidelink measurement, consider the NR sidelink frequency indicated by the </w:t>
      </w:r>
      <w:r>
        <w:rPr>
          <w:i/>
        </w:rPr>
        <w:t xml:space="preserve">sl-MeasObject </w:t>
      </w:r>
      <w:r>
        <w:t>associated to this event.</w:t>
      </w:r>
    </w:p>
    <w:p w14:paraId="071E3EF3" w14:textId="77777777" w:rsidR="00A65E28" w:rsidRDefault="00A65E28" w:rsidP="00A65E28">
      <w:r>
        <w:rPr>
          <w:lang w:eastAsia="ko-KR"/>
        </w:rPr>
        <w:t>Inequality</w:t>
      </w:r>
      <w:r>
        <w:t xml:space="preserve"> S2-1 (Entering condition)</w:t>
      </w:r>
    </w:p>
    <w:p w14:paraId="2E61A507" w14:textId="77777777" w:rsidR="00A65E28" w:rsidRDefault="00A65E28" w:rsidP="00A65E28">
      <w:pPr>
        <w:keepLines/>
        <w:tabs>
          <w:tab w:val="center" w:pos="4536"/>
          <w:tab w:val="right" w:pos="9072"/>
        </w:tabs>
        <w:rPr>
          <w:noProof/>
        </w:rPr>
      </w:pPr>
      <w:r>
        <w:rPr>
          <w:i/>
          <w:noProof/>
        </w:rPr>
        <w:t>Ms + Hys &lt; Thresh</w:t>
      </w:r>
    </w:p>
    <w:p w14:paraId="7304D295" w14:textId="77777777" w:rsidR="00A65E28" w:rsidRDefault="00A65E28" w:rsidP="00A65E28">
      <w:r>
        <w:rPr>
          <w:lang w:eastAsia="ko-KR"/>
        </w:rPr>
        <w:t>Inequality</w:t>
      </w:r>
      <w:r>
        <w:t xml:space="preserve"> S2-2 (Leaving condition)</w:t>
      </w:r>
    </w:p>
    <w:p w14:paraId="1B0FA48E" w14:textId="77777777" w:rsidR="00A65E28" w:rsidRDefault="00A65E28" w:rsidP="00A65E28">
      <w:pPr>
        <w:keepLines/>
        <w:tabs>
          <w:tab w:val="center" w:pos="4536"/>
          <w:tab w:val="right" w:pos="9072"/>
        </w:tabs>
        <w:rPr>
          <w:noProof/>
        </w:rPr>
      </w:pPr>
      <w:r>
        <w:rPr>
          <w:i/>
          <w:noProof/>
        </w:rPr>
        <w:t>Ms – Hys &gt; Thresh</w:t>
      </w:r>
    </w:p>
    <w:p w14:paraId="422889F7" w14:textId="77777777" w:rsidR="00A65E28" w:rsidRDefault="00A65E28" w:rsidP="00A65E28">
      <w:r>
        <w:t>The variables in the formula are defined as follows:</w:t>
      </w:r>
    </w:p>
    <w:p w14:paraId="2841B348" w14:textId="77777777" w:rsidR="00A65E28" w:rsidRDefault="00A65E28" w:rsidP="00A65E28">
      <w:pPr>
        <w:pStyle w:val="B1"/>
      </w:pPr>
      <w:r>
        <w:rPr>
          <w:b/>
          <w:i/>
        </w:rPr>
        <w:t xml:space="preserve">Ms </w:t>
      </w:r>
      <w:r>
        <w:t>is the NR sidelink measurement result of the NR sidelink frequency, not taking into account any offsets.</w:t>
      </w:r>
    </w:p>
    <w:p w14:paraId="7B878FDE" w14:textId="77777777" w:rsidR="00A65E28" w:rsidRDefault="00A65E28" w:rsidP="00A65E28">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AA73921" w14:textId="77777777" w:rsidR="00A65E28" w:rsidRDefault="00A65E28" w:rsidP="00A65E28">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C4755AC" w14:textId="77777777" w:rsidR="00A65E28" w:rsidRDefault="00A65E28" w:rsidP="00A65E28">
      <w:pPr>
        <w:pStyle w:val="B1"/>
      </w:pPr>
      <w:r>
        <w:rPr>
          <w:b/>
          <w:i/>
        </w:rPr>
        <w:t xml:space="preserve">Ms </w:t>
      </w:r>
      <w:r>
        <w:t>is expressed in dBm</w:t>
      </w:r>
      <w:r>
        <w:rPr>
          <w:lang w:eastAsia="ko-KR"/>
        </w:rPr>
        <w:t xml:space="preserve"> in case of RSRP</w:t>
      </w:r>
      <w:r>
        <w:t>.</w:t>
      </w:r>
    </w:p>
    <w:p w14:paraId="77AE612D" w14:textId="77777777" w:rsidR="00A65E28" w:rsidRDefault="00A65E28" w:rsidP="00A65E28">
      <w:pPr>
        <w:pStyle w:val="B1"/>
      </w:pPr>
      <w:r>
        <w:rPr>
          <w:b/>
          <w:i/>
        </w:rPr>
        <w:lastRenderedPageBreak/>
        <w:t xml:space="preserve">Hys </w:t>
      </w:r>
      <w:r>
        <w:t>is expressed in dB.</w:t>
      </w:r>
    </w:p>
    <w:p w14:paraId="77D2F64D" w14:textId="77777777" w:rsidR="00A65E28" w:rsidRDefault="00A65E28" w:rsidP="00A65E2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33FEB05" w14:textId="77777777" w:rsidR="00A65E28" w:rsidRDefault="00A65E28" w:rsidP="00A65E28">
      <w:pPr>
        <w:pStyle w:val="Heading4"/>
        <w:rPr>
          <w:lang w:eastAsia="x-none"/>
        </w:rPr>
      </w:pPr>
      <w:r>
        <w:rPr>
          <w:lang w:eastAsia="x-none"/>
        </w:rPr>
        <w:t>5.8.10.5</w:t>
      </w:r>
      <w:r>
        <w:rPr>
          <w:lang w:eastAsia="x-none"/>
        </w:rPr>
        <w:tab/>
        <w:t>Sidelink measurement reporting</w:t>
      </w:r>
    </w:p>
    <w:p w14:paraId="7628132D" w14:textId="77777777" w:rsidR="00A65E28" w:rsidRDefault="00A65E28" w:rsidP="00A65E28">
      <w:pPr>
        <w:pStyle w:val="Heading5"/>
        <w:rPr>
          <w:lang w:eastAsia="zh-CN"/>
        </w:rPr>
      </w:pPr>
      <w:r>
        <w:rPr>
          <w:lang w:eastAsia="zh-CN"/>
        </w:rPr>
        <w:t>5.8.10.5.1</w:t>
      </w:r>
      <w:r>
        <w:rPr>
          <w:lang w:eastAsia="zh-CN"/>
        </w:rPr>
        <w:tab/>
        <w:t>General</w:t>
      </w:r>
    </w:p>
    <w:p w14:paraId="7A74A8FE" w14:textId="77777777" w:rsidR="00A65E28" w:rsidRDefault="00A65E28" w:rsidP="00A65E28">
      <w:pPr>
        <w:pStyle w:val="TH"/>
      </w:pPr>
      <w:r>
        <w:rPr>
          <w:noProof/>
        </w:rPr>
        <w:object w:dxaOrig="3915" w:dyaOrig="1635" w14:anchorId="532DB5E4">
          <v:shape id="_x0000_i1542" type="#_x0000_t75" style="width:195.75pt;height:81.75pt" o:ole="">
            <v:imagedata r:id="rId126" o:title=""/>
          </v:shape>
          <o:OLEObject Type="Embed" ProgID="Mscgen.Chart" ShapeID="_x0000_i1542" DrawAspect="Content" ObjectID="_1655846381" r:id="rId127"/>
        </w:object>
      </w:r>
    </w:p>
    <w:p w14:paraId="68841E05" w14:textId="77777777" w:rsidR="00A65E28" w:rsidRDefault="00A65E28" w:rsidP="00A65E28">
      <w:pPr>
        <w:pStyle w:val="TF"/>
      </w:pPr>
      <w:r>
        <w:t>Figure 5.8.10.5.1-1: NR sidelink measurement reporting</w:t>
      </w:r>
    </w:p>
    <w:p w14:paraId="2F808880" w14:textId="77777777" w:rsidR="00A65E28" w:rsidRDefault="00A65E28" w:rsidP="00A65E28">
      <w:r>
        <w:t>The purpose of this procedure is to transfer measurement results from the UE to the peer UE associated.</w:t>
      </w:r>
    </w:p>
    <w:p w14:paraId="71015271" w14:textId="77777777" w:rsidR="00A65E28" w:rsidRDefault="00A65E28" w:rsidP="00A65E28">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5AC49EE1" w14:textId="77777777" w:rsidR="00A65E28" w:rsidRDefault="00A65E28" w:rsidP="00A65E28">
      <w:pPr>
        <w:pStyle w:val="B1"/>
      </w:pPr>
      <w:r>
        <w:t>1&gt;</w:t>
      </w:r>
      <w:r>
        <w:tab/>
        <w:t xml:space="preserve">set the </w:t>
      </w:r>
      <w:r>
        <w:rPr>
          <w:i/>
        </w:rPr>
        <w:t>sl-MeasId</w:t>
      </w:r>
      <w:r>
        <w:t xml:space="preserve"> to the measurement identity that triggered the NR sidelink measurement reporting;</w:t>
      </w:r>
    </w:p>
    <w:p w14:paraId="440FF1E2" w14:textId="77777777" w:rsidR="00A65E28" w:rsidRDefault="00A65E28" w:rsidP="00A65E28">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2BF4444" w14:textId="77777777" w:rsidR="00A65E28" w:rsidRDefault="00A65E28" w:rsidP="00A65E28">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EAAC462" w14:textId="77777777" w:rsidR="00A65E28" w:rsidRDefault="00A65E28" w:rsidP="00A65E28">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83CE215" w14:textId="77777777" w:rsidR="00A65E28" w:rsidRDefault="00A65E28" w:rsidP="00A65E28">
      <w:pPr>
        <w:pStyle w:val="B1"/>
      </w:pPr>
      <w:r>
        <w:t>1&gt;</w:t>
      </w:r>
      <w:r>
        <w:tab/>
        <w:t>stop the periodical reporting timer, if running;</w:t>
      </w:r>
    </w:p>
    <w:p w14:paraId="42BA0A7C" w14:textId="77777777" w:rsidR="00A65E28" w:rsidRDefault="00A65E28" w:rsidP="00A65E28">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630FC21" w14:textId="77777777" w:rsidR="00A65E28" w:rsidRDefault="00A65E28" w:rsidP="00A65E28">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504569F6" w14:textId="77777777" w:rsidR="00A65E28" w:rsidRDefault="00A65E28" w:rsidP="00A65E28">
      <w:pPr>
        <w:pStyle w:val="B1"/>
      </w:pPr>
      <w:r>
        <w:t>1&gt;</w:t>
      </w:r>
      <w:r>
        <w:tab/>
        <w:t>else:</w:t>
      </w:r>
    </w:p>
    <w:p w14:paraId="11FED278" w14:textId="77777777" w:rsidR="00A65E28" w:rsidRDefault="00A65E28" w:rsidP="00A65E28">
      <w:pPr>
        <w:pStyle w:val="B2"/>
      </w:pPr>
      <w:r>
        <w:t>2&gt;</w:t>
      </w:r>
      <w:r>
        <w:tab/>
        <w:t xml:space="preserve">if the </w:t>
      </w:r>
      <w:r>
        <w:rPr>
          <w:i/>
        </w:rPr>
        <w:t>sl-ReportType</w:t>
      </w:r>
      <w:r>
        <w:t xml:space="preserve"> is set to </w:t>
      </w:r>
      <w:r>
        <w:rPr>
          <w:i/>
        </w:rPr>
        <w:t>sl-Periodical</w:t>
      </w:r>
      <w:r>
        <w:t>:</w:t>
      </w:r>
    </w:p>
    <w:p w14:paraId="77DCFFBC" w14:textId="77777777" w:rsidR="00A65E28" w:rsidRDefault="00A65E28" w:rsidP="00A65E28">
      <w:pPr>
        <w:pStyle w:val="B3"/>
      </w:pPr>
      <w:r>
        <w:t>3&gt;</w:t>
      </w:r>
      <w:r>
        <w:tab/>
        <w:t xml:space="preserve">remove the entry within the </w:t>
      </w:r>
      <w:r>
        <w:rPr>
          <w:i/>
        </w:rPr>
        <w:t>VarMeasReportListSL</w:t>
      </w:r>
      <w:r>
        <w:t xml:space="preserve"> for this </w:t>
      </w:r>
      <w:r>
        <w:rPr>
          <w:i/>
        </w:rPr>
        <w:t>sl-MeasId</w:t>
      </w:r>
      <w:r>
        <w:t>;</w:t>
      </w:r>
    </w:p>
    <w:p w14:paraId="744BCDB3" w14:textId="77777777" w:rsidR="00A65E28" w:rsidRDefault="00A65E28" w:rsidP="00A65E28">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B1F365A" w14:textId="77777777" w:rsidR="00A65E28" w:rsidRDefault="00A65E28" w:rsidP="00A65E28">
      <w:pPr>
        <w:pStyle w:val="B1"/>
      </w:pPr>
      <w:r>
        <w:t>1&gt;</w:t>
      </w:r>
      <w:r>
        <w:tab/>
        <w:t xml:space="preserve">submit the </w:t>
      </w:r>
      <w:r>
        <w:rPr>
          <w:i/>
        </w:rPr>
        <w:t>MeasurementReportSidelink</w:t>
      </w:r>
      <w:r>
        <w:t xml:space="preserve"> message to lower layers for transmission, upon which the procedure ends.</w:t>
      </w:r>
    </w:p>
    <w:p w14:paraId="1774EAF2" w14:textId="77777777" w:rsidR="00A65E28" w:rsidRDefault="00A65E28" w:rsidP="00A65E28">
      <w:pPr>
        <w:pStyle w:val="Heading3"/>
        <w:rPr>
          <w:rFonts w:cs="Arial"/>
        </w:rPr>
      </w:pPr>
      <w:r>
        <w:t>5.8.11</w:t>
      </w:r>
      <w:r>
        <w:tab/>
      </w:r>
      <w:r>
        <w:rPr>
          <w:rFonts w:cs="Arial"/>
        </w:rPr>
        <w:t>Zone identity calculation</w:t>
      </w:r>
    </w:p>
    <w:p w14:paraId="7B660DFE" w14:textId="77777777" w:rsidR="00A65E28" w:rsidRDefault="00A65E28" w:rsidP="00A65E28">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533BF70" w14:textId="77777777" w:rsidR="00A65E28" w:rsidRDefault="00A65E28" w:rsidP="00A65E28">
      <w:pPr>
        <w:pStyle w:val="EQ"/>
        <w:jc w:val="center"/>
      </w:pPr>
      <w:r>
        <w:rPr>
          <w:i/>
        </w:rPr>
        <w:t>x</w:t>
      </w:r>
      <w:r>
        <w:rPr>
          <w:vertAlign w:val="subscript"/>
          <w:lang w:eastAsia="zh-CN"/>
        </w:rPr>
        <w:t>1</w:t>
      </w:r>
      <w:r>
        <w:t>= Floor (</w:t>
      </w:r>
      <w:r>
        <w:rPr>
          <w:i/>
        </w:rPr>
        <w:t>x</w:t>
      </w:r>
      <w:r>
        <w:t xml:space="preserve"> / </w:t>
      </w:r>
      <w:r>
        <w:rPr>
          <w:i/>
        </w:rPr>
        <w:t>L</w:t>
      </w:r>
      <w:r>
        <w:t>) Mod 64;</w:t>
      </w:r>
    </w:p>
    <w:p w14:paraId="7D43F065" w14:textId="05B4C037" w:rsidR="00A65E28" w:rsidRDefault="00A65E28" w:rsidP="00A65E28">
      <w:pPr>
        <w:pStyle w:val="EQ"/>
        <w:jc w:val="center"/>
      </w:pPr>
      <w:r>
        <w:rPr>
          <w:i/>
        </w:rPr>
        <w:t>y</w:t>
      </w:r>
      <w:r>
        <w:rPr>
          <w:vertAlign w:val="subscript"/>
          <w:lang w:eastAsia="zh-CN"/>
        </w:rPr>
        <w:t>1</w:t>
      </w:r>
      <w:r>
        <w:t>= Floor (</w:t>
      </w:r>
      <w:r>
        <w:rPr>
          <w:i/>
        </w:rPr>
        <w:t>y</w:t>
      </w:r>
      <w:r>
        <w:t xml:space="preserve"> / </w:t>
      </w:r>
      <w:ins w:id="4554" w:author="CR#1569r3" w:date="2020-07-05T22:59:00Z">
        <w:r w:rsidR="008A4482">
          <w:rPr>
            <w:i/>
          </w:rPr>
          <w:t>L</w:t>
        </w:r>
      </w:ins>
      <w:del w:id="4555" w:author="CR#1569r3" w:date="2020-07-05T22:59:00Z">
        <w:r w:rsidDel="008A4482">
          <w:rPr>
            <w:i/>
          </w:rPr>
          <w:delText>W</w:delText>
        </w:r>
      </w:del>
      <w:r>
        <w:t>) Mod 64;</w:t>
      </w:r>
    </w:p>
    <w:p w14:paraId="326A4230" w14:textId="77777777" w:rsidR="00A65E28" w:rsidRDefault="00A65E28" w:rsidP="00A65E28">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179E9B4" w14:textId="77777777" w:rsidR="00A65E28" w:rsidRDefault="00A65E28" w:rsidP="00A65E28">
      <w:pPr>
        <w:rPr>
          <w:lang w:eastAsia="zh-CN"/>
        </w:rPr>
      </w:pPr>
      <w:r>
        <w:rPr>
          <w:lang w:eastAsia="zh-CN"/>
        </w:rPr>
        <w:t>The parameters in the formulae are defined as follows:</w:t>
      </w:r>
    </w:p>
    <w:p w14:paraId="2D07760F" w14:textId="05FB1DE7" w:rsidR="00A65E28" w:rsidRDefault="00A65E28" w:rsidP="00A65E28">
      <w:pPr>
        <w:pStyle w:val="B1"/>
        <w:rPr>
          <w:lang w:eastAsia="zh-CN"/>
        </w:rPr>
      </w:pPr>
      <w:r>
        <w:rPr>
          <w:b/>
          <w:lang w:eastAsia="zh-CN"/>
        </w:rPr>
        <w:t xml:space="preserve">L </w:t>
      </w:r>
      <w:del w:id="4556" w:author="CR#1569r3" w:date="2020-07-05T22:59:00Z">
        <w:r w:rsidDel="008A4482">
          <w:rPr>
            <w:lang w:eastAsia="zh-CN"/>
          </w:rPr>
          <w:delText xml:space="preserve">and </w:delText>
        </w:r>
        <w:r w:rsidDel="008A4482">
          <w:rPr>
            <w:b/>
            <w:lang w:eastAsia="zh-CN"/>
          </w:rPr>
          <w:delText>W</w:delText>
        </w:r>
        <w:r w:rsidDel="008A4482">
          <w:delText xml:space="preserve">are </w:delText>
        </w:r>
      </w:del>
      <w:ins w:id="4557" w:author="CR#1569r3" w:date="2020-07-05T22:59:00Z">
        <w:r w:rsidR="008A4482">
          <w:t xml:space="preserve">is </w:t>
        </w:r>
      </w:ins>
      <w:r>
        <w:t xml:space="preserve">the </w:t>
      </w:r>
      <w:del w:id="4558" w:author="CR#1569r3" w:date="2020-07-05T22:59:00Z">
        <w:r w:rsidDel="008A4482">
          <w:delText xml:space="preserve">same </w:delText>
        </w:r>
      </w:del>
      <w:r>
        <w:t xml:space="preserve">value of </w:t>
      </w:r>
      <w:r w:rsidRPr="008A4482">
        <w:rPr>
          <w:i/>
          <w:iCs/>
          <w:lang w:eastAsia="zh-CN"/>
          <w:rPrChange w:id="4559" w:author="CR#1569r3" w:date="2020-07-05T23:00:00Z">
            <w:rPr>
              <w:lang w:eastAsia="zh-CN"/>
            </w:rPr>
          </w:rPrChange>
        </w:rPr>
        <w:t>sl-</w:t>
      </w:r>
      <w:r w:rsidRPr="008A4482">
        <w:rPr>
          <w:i/>
          <w:iCs/>
          <w:rPrChange w:id="4560" w:author="CR#1569r3" w:date="2020-07-05T23:00:00Z">
            <w:rPr/>
          </w:rPrChange>
        </w:rPr>
        <w:t>ZoneLen</w:t>
      </w:r>
      <w:r w:rsidRPr="008A4482">
        <w:rPr>
          <w:i/>
          <w:iCs/>
          <w:lang w:eastAsia="zh-CN"/>
          <w:rPrChange w:id="4561" w:author="CR#1569r3" w:date="2020-07-05T23:00:00Z">
            <w:rPr>
              <w:lang w:eastAsia="zh-CN"/>
            </w:rPr>
          </w:rPrChange>
        </w:rPr>
        <w:t>g</w:t>
      </w:r>
      <w:r w:rsidRPr="008A4482">
        <w:rPr>
          <w:i/>
          <w:iCs/>
          <w:rPrChange w:id="4562" w:author="CR#1569r3" w:date="2020-07-05T23:00:00Z">
            <w:rPr/>
          </w:rPrChange>
        </w:rPr>
        <w:t>th</w:t>
      </w:r>
      <w:r>
        <w:rPr>
          <w:lang w:eastAsia="zh-CN"/>
        </w:rPr>
        <w:t xml:space="preserve"> </w:t>
      </w:r>
      <w:r>
        <w:t xml:space="preserve">included in </w:t>
      </w:r>
      <w:r w:rsidRPr="008A4482">
        <w:rPr>
          <w:i/>
          <w:iCs/>
          <w:lang w:eastAsia="zh-CN"/>
          <w:rPrChange w:id="4563" w:author="CR#1569r3" w:date="2020-07-05T23:00:00Z">
            <w:rPr>
              <w:lang w:eastAsia="zh-CN"/>
            </w:rPr>
          </w:rPrChange>
        </w:rPr>
        <w:t>sl-Z</w:t>
      </w:r>
      <w:r w:rsidRPr="008A4482">
        <w:rPr>
          <w:i/>
          <w:iCs/>
          <w:rPrChange w:id="4564" w:author="CR#1569r3" w:date="2020-07-05T23:00:00Z">
            <w:rPr/>
          </w:rPrChange>
        </w:rPr>
        <w:t>oneConfig</w:t>
      </w:r>
      <w:r>
        <w:rPr>
          <w:lang w:eastAsia="zh-CN"/>
        </w:rPr>
        <w:t>;</w:t>
      </w:r>
    </w:p>
    <w:p w14:paraId="1248E4DC" w14:textId="77777777" w:rsidR="00A65E28" w:rsidRDefault="00A65E28" w:rsidP="00A65E28">
      <w:pPr>
        <w:pStyle w:val="B1"/>
        <w:rPr>
          <w:b/>
          <w:lang w:eastAsia="zh-CN"/>
        </w:rPr>
      </w:pPr>
      <w:r>
        <w:rPr>
          <w:b/>
          <w:lang w:eastAsia="zh-CN"/>
        </w:rPr>
        <w:lastRenderedPageBreak/>
        <w:t xml:space="preserve">x </w:t>
      </w:r>
      <w:r>
        <w:rPr>
          <w:lang w:eastAsia="zh-CN"/>
        </w:rPr>
        <w:t>is the geodesic distance in longitude between UE's current location and geographical coordinates (0, 0) according to WGS84 model [58] and it is expressed in meters;</w:t>
      </w:r>
    </w:p>
    <w:p w14:paraId="1180835F" w14:textId="77777777" w:rsidR="00A65E28" w:rsidRDefault="00A65E28" w:rsidP="00A65E28">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CF8C579" w14:textId="77462165" w:rsidR="008A4482" w:rsidRDefault="008A4482" w:rsidP="008A4482">
      <w:pPr>
        <w:pStyle w:val="NO"/>
        <w:rPr>
          <w:ins w:id="4565" w:author="CR#1569r3" w:date="2020-07-05T23:00:00Z"/>
        </w:rPr>
        <w:pPrChange w:id="4566" w:author="CR#1569r3" w:date="2020-07-05T23:00:00Z">
          <w:pPr>
            <w:pStyle w:val="Heading3"/>
          </w:pPr>
        </w:pPrChange>
      </w:pPr>
      <w:ins w:id="4567" w:author="CR#1569r3" w:date="2020-07-05T23:00:00Z">
        <w:r>
          <w:t>NOTE:</w:t>
        </w:r>
        <w:r>
          <w:tab/>
          <w:t>How the calculated zone_id is used is specified in TS 38.321 [3].</w:t>
        </w:r>
      </w:ins>
    </w:p>
    <w:p w14:paraId="0A3C96E0" w14:textId="3F51B77B" w:rsidR="00A65E28" w:rsidRDefault="00A65E28" w:rsidP="00A65E28">
      <w:pPr>
        <w:pStyle w:val="Heading3"/>
        <w:rPr>
          <w:rFonts w:cs="Arial"/>
        </w:rPr>
      </w:pPr>
      <w:r>
        <w:t>5.8.12</w:t>
      </w:r>
      <w:r>
        <w:tab/>
      </w:r>
      <w:r>
        <w:rPr>
          <w:lang w:eastAsia="zh-CN"/>
        </w:rPr>
        <w:t>DFN derivation from GNSS</w:t>
      </w:r>
    </w:p>
    <w:p w14:paraId="5174CE2A" w14:textId="302F1851" w:rsidR="00A65E28" w:rsidRDefault="00A65E28" w:rsidP="00A65E28">
      <w:pPr>
        <w:rPr>
          <w:lang w:eastAsia="zh-CN"/>
        </w:rPr>
      </w:pPr>
      <w:r>
        <w:t xml:space="preserve">When the UE </w:t>
      </w:r>
      <w:r>
        <w:rPr>
          <w:lang w:eastAsia="zh-CN"/>
        </w:rPr>
        <w:t xml:space="preserve">selects </w:t>
      </w:r>
      <w:r>
        <w:t>GNSS as the synchronization reference source</w:t>
      </w:r>
      <w:r>
        <w:rPr>
          <w:lang w:eastAsia="zh-CN"/>
        </w:rPr>
        <w:t>, the DFN</w:t>
      </w:r>
      <w:del w:id="4568" w:author="CR#1569r3" w:date="2020-07-05T23:01:00Z">
        <w:r w:rsidDel="008A4482">
          <w:rPr>
            <w:lang w:eastAsia="zh-CN"/>
          </w:rPr>
          <w:delText xml:space="preserve"> </w:delText>
        </w:r>
      </w:del>
      <w:ins w:id="4569" w:author="CR#1569r3" w:date="2020-07-05T23:00:00Z">
        <w:r w:rsidR="008A4482">
          <w:rPr>
            <w:lang w:eastAsia="zh-CN"/>
          </w:rPr>
          <w:t>,</w:t>
        </w:r>
        <w:r w:rsidR="008A4482">
          <w:t xml:space="preserve"> </w:t>
        </w:r>
        <w:r w:rsidR="008A4482">
          <w:rPr>
            <w:lang w:eastAsia="zh-CN"/>
          </w:rPr>
          <w:t xml:space="preserve">the subframe number within a frame and slot number within a frame </w:t>
        </w:r>
      </w:ins>
      <w:r>
        <w:rPr>
          <w:lang w:eastAsia="zh-CN"/>
        </w:rPr>
        <w:t xml:space="preserve">used for NR sidelink communication </w:t>
      </w:r>
      <w:ins w:id="4570" w:author="CR#1569r3" w:date="2020-07-05T23:01:00Z">
        <w:r w:rsidR="008A4482">
          <w:rPr>
            <w:lang w:eastAsia="zh-CN"/>
          </w:rPr>
          <w:t xml:space="preserve">are </w:t>
        </w:r>
      </w:ins>
      <w:del w:id="4571" w:author="CR#1569r3" w:date="2020-07-05T23:01:00Z">
        <w:r w:rsidDel="008A4482">
          <w:rPr>
            <w:lang w:eastAsia="zh-CN"/>
          </w:rPr>
          <w:delText xml:space="preserve">is </w:delText>
        </w:r>
      </w:del>
      <w:r>
        <w:rPr>
          <w:lang w:eastAsia="zh-CN"/>
        </w:rPr>
        <w:t>derived from the current UTC time, by the following formulae:</w:t>
      </w:r>
    </w:p>
    <w:p w14:paraId="09160358" w14:textId="377C02FC" w:rsidR="00A65E28" w:rsidRDefault="00A65E28" w:rsidP="00A65E28">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w:t>
      </w:r>
      <w:del w:id="4572" w:author="CR#1569r3" w:date="2020-07-05T23:01:00Z">
        <w:r w:rsidDel="008A4482">
          <w:rPr>
            <w:i/>
            <w:lang w:eastAsia="zh-CN"/>
          </w:rPr>
          <w:delText>o</w:delText>
        </w:r>
      </w:del>
      <w:ins w:id="4573" w:author="CR#1569r3" w:date="2020-07-05T23:01:00Z">
        <w:r w:rsidR="008A4482">
          <w:rPr>
            <w:i/>
            <w:lang w:eastAsia="zh-CN"/>
          </w:rPr>
          <w:t>O</w:t>
        </w:r>
      </w:ins>
      <w:r>
        <w:rPr>
          <w:i/>
          <w:lang w:eastAsia="zh-CN"/>
        </w:rPr>
        <w:t>ffsetDFN</w:t>
      </w:r>
      <w:r>
        <w:t>)</w:t>
      </w:r>
      <w:r>
        <w:rPr>
          <w:lang w:eastAsia="zh-CN"/>
        </w:rPr>
        <w:t>) mod 1024</w:t>
      </w:r>
    </w:p>
    <w:p w14:paraId="2C8AF188" w14:textId="2B8B3F09" w:rsidR="00A65E28" w:rsidRDefault="00A65E28" w:rsidP="00A65E28">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w:t>
      </w:r>
      <w:del w:id="4574" w:author="CR#1569r3" w:date="2020-07-05T23:01:00Z">
        <w:r w:rsidDel="008A4482">
          <w:rPr>
            <w:i/>
            <w:lang w:eastAsia="zh-CN"/>
          </w:rPr>
          <w:delText>o</w:delText>
        </w:r>
      </w:del>
      <w:ins w:id="4575" w:author="CR#1569r3" w:date="2020-07-05T23:01:00Z">
        <w:r w:rsidR="008A4482">
          <w:rPr>
            <w:i/>
            <w:lang w:eastAsia="zh-CN"/>
          </w:rPr>
          <w:t>O</w:t>
        </w:r>
      </w:ins>
      <w:r>
        <w:rPr>
          <w:i/>
          <w:lang w:eastAsia="zh-CN"/>
        </w:rPr>
        <w:t>ffsetDFN</w:t>
      </w:r>
      <w:r>
        <w:rPr>
          <w:lang w:eastAsia="zh-CN"/>
        </w:rPr>
        <w:t>) mod 10</w:t>
      </w:r>
    </w:p>
    <w:p w14:paraId="2DEF5D85" w14:textId="77777777" w:rsidR="008A4482" w:rsidRDefault="008A4482" w:rsidP="008A4482">
      <w:pPr>
        <w:pStyle w:val="EQ"/>
        <w:jc w:val="center"/>
        <w:rPr>
          <w:ins w:id="4576" w:author="CR#1569r3" w:date="2020-07-05T23:01:00Z"/>
          <w:bCs/>
        </w:rPr>
        <w:pPrChange w:id="4577" w:author="CR#1569r3" w:date="2020-07-05T23:02:00Z">
          <w:pPr>
            <w:pStyle w:val="ListParagraph"/>
            <w:spacing w:beforeLines="50" w:before="120" w:afterLines="50" w:after="120"/>
            <w:ind w:left="1140"/>
            <w:jc w:val="center"/>
          </w:pPr>
        </w:pPrChange>
      </w:pPr>
      <w:ins w:id="4578" w:author="CR#1569r3" w:date="2020-07-05T23:01:00Z">
        <w:r w:rsidRPr="008A4482">
          <w:rPr>
            <w:i/>
            <w:iCs/>
            <w:rPrChange w:id="4579" w:author="CR#1569r3" w:date="2020-07-05T23:02:00Z">
              <w:rPr/>
            </w:rPrChange>
          </w:rPr>
          <w:t>SlotNumber</w:t>
        </w:r>
        <w:r>
          <w:t>= Floor ((</w:t>
        </w:r>
        <w:r w:rsidRPr="008A4482">
          <w:rPr>
            <w:i/>
            <w:iCs/>
            <w:rPrChange w:id="4580" w:author="CR#1569r3" w:date="2020-07-05T23:02:00Z">
              <w:rPr/>
            </w:rPrChange>
          </w:rPr>
          <w:t>Tcurrent</w:t>
        </w:r>
        <w:r>
          <w:t xml:space="preserve"> –Tref–</w:t>
        </w:r>
        <w:r w:rsidRPr="008A4482">
          <w:rPr>
            <w:i/>
            <w:iCs/>
            <w:rPrChange w:id="4581" w:author="CR#1569r3" w:date="2020-07-05T23:02:00Z">
              <w:rPr/>
            </w:rPrChange>
          </w:rPr>
          <w:t>OffsetDFN</w:t>
        </w:r>
        <w:r>
          <w:t>)*2</w:t>
        </w:r>
        <w:r>
          <w:rPr>
            <w:vertAlign w:val="superscript"/>
          </w:rPr>
          <w:t>μ</w:t>
        </w:r>
        <w:r>
          <w:t>) mod (10*2</w:t>
        </w:r>
        <w:r>
          <w:rPr>
            <w:vertAlign w:val="superscript"/>
          </w:rPr>
          <w:t>μ</w:t>
        </w:r>
        <w:r>
          <w:t>)</w:t>
        </w:r>
      </w:ins>
    </w:p>
    <w:p w14:paraId="6960A879" w14:textId="77777777" w:rsidR="00A65E28" w:rsidRDefault="00A65E28" w:rsidP="00A65E28">
      <w:pPr>
        <w:rPr>
          <w:lang w:eastAsia="zh-CN"/>
        </w:rPr>
      </w:pPr>
      <w:r>
        <w:rPr>
          <w:lang w:eastAsia="zh-CN"/>
        </w:rPr>
        <w:t>Where:</w:t>
      </w:r>
    </w:p>
    <w:p w14:paraId="3C2C2165" w14:textId="77777777" w:rsidR="00A65E28" w:rsidRDefault="00A65E28" w:rsidP="00A65E28">
      <w:pPr>
        <w:pStyle w:val="B1"/>
        <w:rPr>
          <w:lang w:eastAsia="zh-CN"/>
        </w:rPr>
      </w:pPr>
      <w:r>
        <w:rPr>
          <w:b/>
          <w:i/>
          <w:lang w:eastAsia="zh-CN"/>
        </w:rPr>
        <w:t>Tcurrent</w:t>
      </w:r>
      <w:r>
        <w:rPr>
          <w:lang w:eastAsia="zh-CN"/>
        </w:rPr>
        <w:t xml:space="preserve"> is the current UTC time that obtained from GNSS. This value is expressed in milliseconds;</w:t>
      </w:r>
    </w:p>
    <w:p w14:paraId="0409E7B4" w14:textId="77777777" w:rsidR="00A65E28" w:rsidRDefault="00A65E28" w:rsidP="00A65E28">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3BFCFA2" w14:textId="1AA3D078" w:rsidR="008A4482" w:rsidRDefault="00A65E28" w:rsidP="008A4482">
      <w:pPr>
        <w:pStyle w:val="B1"/>
        <w:rPr>
          <w:ins w:id="4582" w:author="CR#1569r3" w:date="2020-07-05T23:06:00Z"/>
          <w:lang w:eastAsia="zh-CN"/>
        </w:rPr>
        <w:pPrChange w:id="4583" w:author="CR#1569r3" w:date="2020-07-05T23:07:00Z">
          <w:pPr>
            <w:ind w:left="568" w:hanging="284"/>
          </w:pPr>
        </w:pPrChange>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B0A86DC" w14:textId="708D3C3C" w:rsidR="00A65E28" w:rsidRDefault="008A4482" w:rsidP="008A4482">
      <w:pPr>
        <w:pStyle w:val="B1"/>
        <w:rPr>
          <w:lang w:eastAsia="zh-CN"/>
        </w:rPr>
      </w:pPr>
      <w:ins w:id="4584" w:author="CR#1569r3" w:date="2020-07-05T23:06:00Z">
        <w:r>
          <w:t>μ=0/1/2/3 corresponding to the 15/30/60/120 kHz of SCS for SL, respectively.</w:t>
        </w:r>
      </w:ins>
    </w:p>
    <w:p w14:paraId="2DE46EAE" w14:textId="77777777" w:rsidR="00A65E28" w:rsidRDefault="00A65E28" w:rsidP="00A65E28">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he sudden discontinuity of DFN is left to UE implementation.</w:t>
      </w:r>
    </w:p>
    <w:p w14:paraId="2F76CB00" w14:textId="05B0C760" w:rsidR="00A65E28" w:rsidRDefault="00A65E28" w:rsidP="00A65E28">
      <w:pPr>
        <w:pStyle w:val="NO"/>
      </w:pPr>
      <w:r>
        <w:t>NOTE 2:</w:t>
      </w:r>
      <w:r>
        <w:tab/>
      </w:r>
      <w:ins w:id="4585" w:author="CR#1569r3" w:date="2020-07-05T23:06:00Z">
        <w:r w:rsidR="008A4482">
          <w:t>Void</w:t>
        </w:r>
      </w:ins>
      <w:del w:id="4586" w:author="CR#1569r3" w:date="2020-07-05T23:06:00Z">
        <w:r w:rsidDel="008A4482">
          <w:delText>The slot level calculation is defined in subclause 8.2.3.2 in TS 38.211 [16]</w:delText>
        </w:r>
      </w:del>
      <w:r>
        <w:t>.</w:t>
      </w:r>
    </w:p>
    <w:p w14:paraId="7B5684E8" w14:textId="77777777" w:rsidR="00A65E28" w:rsidRDefault="00A65E28" w:rsidP="00A65E28">
      <w:pPr>
        <w:overflowPunct/>
        <w:autoSpaceDE/>
        <w:autoSpaceDN/>
        <w:adjustRightInd/>
        <w:spacing w:after="0"/>
        <w:sectPr w:rsidR="00A65E28">
          <w:footnotePr>
            <w:numRestart w:val="eachSect"/>
          </w:footnotePr>
          <w:pgSz w:w="11907" w:h="16840"/>
          <w:pgMar w:top="1416" w:right="1133" w:bottom="1133" w:left="1133" w:header="850" w:footer="340" w:gutter="0"/>
          <w:cols w:space="720"/>
          <w:formProt w:val="0"/>
        </w:sectPr>
      </w:pPr>
    </w:p>
    <w:p w14:paraId="4135A42E" w14:textId="77777777" w:rsidR="00A65E28" w:rsidRDefault="00A65E28" w:rsidP="00A65E28">
      <w:pPr>
        <w:pStyle w:val="Heading1"/>
      </w:pPr>
      <w:r>
        <w:lastRenderedPageBreak/>
        <w:t>6</w:t>
      </w:r>
      <w:r>
        <w:tab/>
        <w:t>Protocol data units, formats and parameters (ASN.1)</w:t>
      </w:r>
    </w:p>
    <w:p w14:paraId="41E841C4" w14:textId="77777777" w:rsidR="00A65E28" w:rsidRDefault="00A65E28" w:rsidP="00A65E28">
      <w:pPr>
        <w:pStyle w:val="Heading2"/>
      </w:pPr>
      <w:r>
        <w:t>6.1</w:t>
      </w:r>
      <w:r>
        <w:tab/>
        <w:t>General</w:t>
      </w:r>
    </w:p>
    <w:p w14:paraId="062FD9DE" w14:textId="77777777" w:rsidR="00A65E28" w:rsidRDefault="00A65E28" w:rsidP="00A65E28">
      <w:pPr>
        <w:pStyle w:val="Heading3"/>
      </w:pPr>
      <w:r>
        <w:t>6.1.1</w:t>
      </w:r>
      <w:r>
        <w:tab/>
        <w:t>Introduction</w:t>
      </w:r>
    </w:p>
    <w:p w14:paraId="74C5CF12" w14:textId="77777777" w:rsidR="00A65E28" w:rsidRDefault="00A65E28" w:rsidP="00A65E28">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3A5D2EF" w14:textId="77777777" w:rsidR="00A65E28" w:rsidRDefault="00A65E28" w:rsidP="00A65E28">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B99FC27" w14:textId="77777777" w:rsidR="00A65E28" w:rsidRDefault="00A65E28" w:rsidP="00A65E28">
      <w:pPr>
        <w:pStyle w:val="Heading3"/>
      </w:pPr>
      <w:r>
        <w:t>6.1.2</w:t>
      </w:r>
      <w:r>
        <w:tab/>
        <w:t>Need codes and conditions for optional downlink fields</w:t>
      </w:r>
    </w:p>
    <w:p w14:paraId="0D6B6280" w14:textId="77777777" w:rsidR="00A65E28" w:rsidRDefault="00A65E28" w:rsidP="00A65E28">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BAE8590" w14:textId="77777777" w:rsidR="00A65E28" w:rsidRDefault="00A65E28" w:rsidP="00A65E28">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146E6F1" w14:textId="77777777" w:rsidR="00A65E28" w:rsidRDefault="00A65E28" w:rsidP="00A65E28">
      <w:r>
        <w:t>For guidelines on the use of need codes and conditions, see Annex A.6 and A.7.</w:t>
      </w:r>
    </w:p>
    <w:p w14:paraId="38166852" w14:textId="77777777" w:rsidR="00A65E28" w:rsidRDefault="00A65E28" w:rsidP="00A65E28">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65E28" w14:paraId="289667E2" w14:textId="77777777" w:rsidTr="00A65E28">
        <w:trPr>
          <w:tblHeader/>
        </w:trPr>
        <w:tc>
          <w:tcPr>
            <w:tcW w:w="2235" w:type="dxa"/>
            <w:tcBorders>
              <w:top w:val="single" w:sz="4" w:space="0" w:color="auto"/>
              <w:left w:val="single" w:sz="4" w:space="0" w:color="auto"/>
              <w:bottom w:val="single" w:sz="4" w:space="0" w:color="auto"/>
              <w:right w:val="single" w:sz="4" w:space="0" w:color="auto"/>
            </w:tcBorders>
            <w:hideMark/>
          </w:tcPr>
          <w:p w14:paraId="4EACD12E" w14:textId="77777777" w:rsidR="00A65E28" w:rsidRDefault="00A65E28">
            <w:pPr>
              <w:pStyle w:val="TAH"/>
              <w:keepNext w:val="0"/>
              <w:keepLines w:val="0"/>
              <w:rPr>
                <w:lang w:val="sv-SE" w:eastAsia="en-GB"/>
              </w:rPr>
            </w:pPr>
            <w:r>
              <w:rPr>
                <w:lang w:val="sv-SE"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E19ED0" w14:textId="77777777" w:rsidR="00A65E28" w:rsidRDefault="00A65E28">
            <w:pPr>
              <w:pStyle w:val="TAH"/>
              <w:keepNext w:val="0"/>
              <w:keepLines w:val="0"/>
              <w:rPr>
                <w:lang w:val="sv-SE" w:eastAsia="en-GB"/>
              </w:rPr>
            </w:pPr>
            <w:r>
              <w:rPr>
                <w:lang w:val="sv-SE" w:eastAsia="en-GB"/>
              </w:rPr>
              <w:t>Meaning</w:t>
            </w:r>
          </w:p>
        </w:tc>
      </w:tr>
      <w:tr w:rsidR="00A65E28" w14:paraId="5930E472"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2D1C062B" w14:textId="77777777" w:rsidR="00A65E28" w:rsidRDefault="00A65E28">
            <w:pPr>
              <w:pStyle w:val="TAL"/>
              <w:rPr>
                <w:noProof/>
                <w:lang w:val="sv-SE" w:eastAsia="sv-SE"/>
              </w:rPr>
            </w:pPr>
            <w:r>
              <w:rPr>
                <w:lang w:val="sv-SE" w:eastAsia="sv-SE"/>
              </w:rPr>
              <w:t>C</w:t>
            </w:r>
            <w:r>
              <w:rPr>
                <w:noProof/>
                <w:lang w:val="sv-SE"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7257AE3" w14:textId="77777777" w:rsidR="00A65E28" w:rsidRDefault="00A65E28">
            <w:pPr>
              <w:pStyle w:val="TAL"/>
              <w:rPr>
                <w:lang w:val="sv-SE" w:eastAsia="sv-SE"/>
              </w:rPr>
            </w:pPr>
            <w:r>
              <w:rPr>
                <w:iCs/>
                <w:lang w:val="sv-SE" w:eastAsia="sv-SE"/>
              </w:rPr>
              <w:t>Conditionally present</w:t>
            </w:r>
          </w:p>
          <w:p w14:paraId="63E81314" w14:textId="77777777" w:rsidR="00A65E28" w:rsidRDefault="00A65E28">
            <w:pPr>
              <w:pStyle w:val="TAL"/>
              <w:rPr>
                <w:iCs/>
                <w:lang w:val="sv-SE" w:eastAsia="sv-SE"/>
              </w:rPr>
            </w:pPr>
            <w:r>
              <w:rPr>
                <w:noProof/>
                <w:lang w:val="sv-SE" w:eastAsia="sv-SE"/>
              </w:rPr>
              <w:t xml:space="preserve">Presence of the field is </w:t>
            </w:r>
            <w:r>
              <w:rPr>
                <w:lang w:val="sv-SE" w:eastAsia="sv-SE"/>
              </w:rPr>
              <w:t>specified in a tabular form following the ASN.1 segment.</w:t>
            </w:r>
          </w:p>
        </w:tc>
      </w:tr>
      <w:tr w:rsidR="00A65E28" w14:paraId="360407B4"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43B8BEC2" w14:textId="77777777" w:rsidR="00A65E28" w:rsidRDefault="00A65E28">
            <w:pPr>
              <w:pStyle w:val="TAL"/>
              <w:rPr>
                <w:lang w:val="sv-SE" w:eastAsia="en-GB"/>
              </w:rPr>
            </w:pPr>
            <w:r>
              <w:rPr>
                <w:lang w:val="sv-SE"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17AEE0C" w14:textId="77777777" w:rsidR="00A65E28" w:rsidRDefault="00A65E28">
            <w:pPr>
              <w:pStyle w:val="TAL"/>
              <w:rPr>
                <w:lang w:val="sv-SE" w:eastAsia="en-GB"/>
              </w:rPr>
            </w:pPr>
            <w:r>
              <w:rPr>
                <w:iCs/>
                <w:lang w:val="sv-SE" w:eastAsia="en-GB"/>
              </w:rPr>
              <w:t>Configuration condition</w:t>
            </w:r>
          </w:p>
          <w:p w14:paraId="040B0679" w14:textId="77777777" w:rsidR="00A65E28" w:rsidRDefault="00A65E28">
            <w:pPr>
              <w:pStyle w:val="TAL"/>
              <w:rPr>
                <w:i/>
                <w:iCs/>
                <w:lang w:val="sv-SE" w:eastAsia="en-GB"/>
              </w:rPr>
            </w:pPr>
            <w:r>
              <w:rPr>
                <w:lang w:val="sv-SE" w:eastAsia="en-GB"/>
              </w:rPr>
              <w:t>Presence of the field is conditional to other configuration settings.</w:t>
            </w:r>
          </w:p>
        </w:tc>
      </w:tr>
      <w:tr w:rsidR="00A65E28" w14:paraId="5E2CB96D"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53A863A0" w14:textId="77777777" w:rsidR="00A65E28" w:rsidRDefault="00A65E28">
            <w:pPr>
              <w:pStyle w:val="TAL"/>
              <w:rPr>
                <w:lang w:val="sv-SE" w:eastAsia="en-GB"/>
              </w:rPr>
            </w:pPr>
            <w:r>
              <w:rPr>
                <w:lang w:val="sv-SE"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E02C5CA" w14:textId="77777777" w:rsidR="00A65E28" w:rsidRDefault="00A65E28">
            <w:pPr>
              <w:pStyle w:val="TAL"/>
              <w:rPr>
                <w:lang w:val="sv-SE" w:eastAsia="en-GB"/>
              </w:rPr>
            </w:pPr>
            <w:r>
              <w:rPr>
                <w:iCs/>
                <w:lang w:val="sv-SE" w:eastAsia="en-GB"/>
              </w:rPr>
              <w:t>Message condition</w:t>
            </w:r>
          </w:p>
          <w:p w14:paraId="4B6AE053" w14:textId="77777777" w:rsidR="00A65E28" w:rsidRDefault="00A65E28">
            <w:pPr>
              <w:pStyle w:val="TAL"/>
              <w:rPr>
                <w:i/>
                <w:iCs/>
                <w:lang w:val="sv-SE" w:eastAsia="en-GB"/>
              </w:rPr>
            </w:pPr>
            <w:r>
              <w:rPr>
                <w:lang w:val="sv-SE" w:eastAsia="en-GB"/>
              </w:rPr>
              <w:t>Presence of the field is conditional to other fields included in the message.</w:t>
            </w:r>
          </w:p>
        </w:tc>
      </w:tr>
      <w:tr w:rsidR="00A65E28" w14:paraId="5F6076F2"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74D26C4D" w14:textId="77777777" w:rsidR="00A65E28" w:rsidRDefault="00A65E28">
            <w:pPr>
              <w:pStyle w:val="TAL"/>
              <w:rPr>
                <w:lang w:val="sv-SE" w:eastAsia="en-GB"/>
              </w:rPr>
            </w:pPr>
            <w:r>
              <w:rPr>
                <w:lang w:val="sv-SE"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791C0C8" w14:textId="77777777" w:rsidR="00A65E28" w:rsidRDefault="00A65E28">
            <w:pPr>
              <w:pStyle w:val="TAL"/>
              <w:rPr>
                <w:i/>
                <w:lang w:val="sv-SE" w:eastAsia="en-GB"/>
              </w:rPr>
            </w:pPr>
            <w:r>
              <w:rPr>
                <w:i/>
                <w:iCs/>
                <w:lang w:val="sv-SE" w:eastAsia="en-GB"/>
              </w:rPr>
              <w:t>Specified</w:t>
            </w:r>
          </w:p>
          <w:p w14:paraId="3D9D8768" w14:textId="77777777" w:rsidR="00A65E28" w:rsidRDefault="00A65E28">
            <w:pPr>
              <w:pStyle w:val="TAL"/>
              <w:rPr>
                <w:iCs/>
                <w:lang w:val="sv-SE" w:eastAsia="en-GB"/>
              </w:rPr>
            </w:pPr>
            <w:r>
              <w:rPr>
                <w:lang w:val="sv-SE" w:eastAsia="en-GB"/>
              </w:rPr>
              <w:t xml:space="preserve">Used for (configuration) fields, whose field description or procedure </w:t>
            </w:r>
            <w:r>
              <w:rPr>
                <w:b/>
                <w:lang w:val="sv-SE" w:eastAsia="en-GB"/>
              </w:rPr>
              <w:t>specifies</w:t>
            </w:r>
            <w:r>
              <w:rPr>
                <w:lang w:val="sv-SE" w:eastAsia="en-GB"/>
              </w:rPr>
              <w:t xml:space="preserve"> the UE behavior performed upon receiving a message with the field absent (and not if field description or procedure specifies the UE behavior when field is not configured).</w:t>
            </w:r>
          </w:p>
        </w:tc>
      </w:tr>
      <w:tr w:rsidR="00A65E28" w14:paraId="16052A81"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12C01DC6" w14:textId="77777777" w:rsidR="00A65E28" w:rsidRDefault="00A65E28">
            <w:pPr>
              <w:pStyle w:val="TAL"/>
              <w:rPr>
                <w:lang w:val="sv-SE" w:eastAsia="en-GB"/>
              </w:rPr>
            </w:pPr>
            <w:r>
              <w:rPr>
                <w:lang w:val="sv-SE"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F42F212" w14:textId="77777777" w:rsidR="00A65E28" w:rsidRDefault="00A65E28">
            <w:pPr>
              <w:pStyle w:val="TAL"/>
              <w:rPr>
                <w:i/>
                <w:lang w:val="sv-SE" w:eastAsia="en-GB"/>
              </w:rPr>
            </w:pPr>
            <w:r>
              <w:rPr>
                <w:i/>
                <w:iCs/>
                <w:lang w:val="sv-SE" w:eastAsia="en-GB"/>
              </w:rPr>
              <w:t>Maintain</w:t>
            </w:r>
          </w:p>
          <w:p w14:paraId="764D7EC4" w14:textId="77777777" w:rsidR="00A65E28" w:rsidRDefault="00A65E28">
            <w:pPr>
              <w:pStyle w:val="TAL"/>
              <w:rPr>
                <w:iCs/>
                <w:lang w:val="sv-SE" w:eastAsia="en-GB"/>
              </w:rPr>
            </w:pPr>
            <w:r>
              <w:rPr>
                <w:lang w:val="sv-SE" w:eastAsia="en-GB"/>
              </w:rPr>
              <w:t>Used for (configuration) fields that are stored by the UE i.e. not one-shot. Upon receiving a message with the field absent, the UE maintains the current value.</w:t>
            </w:r>
          </w:p>
        </w:tc>
      </w:tr>
      <w:tr w:rsidR="00A65E28" w14:paraId="139A35E7"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5F3C4FBB" w14:textId="77777777" w:rsidR="00A65E28" w:rsidRDefault="00A65E28">
            <w:pPr>
              <w:pStyle w:val="TAL"/>
              <w:rPr>
                <w:lang w:val="sv-SE" w:eastAsia="en-GB"/>
              </w:rPr>
            </w:pPr>
            <w:r>
              <w:rPr>
                <w:lang w:val="sv-SE"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7CBB3F8" w14:textId="77777777" w:rsidR="00A65E28" w:rsidRDefault="00A65E28">
            <w:pPr>
              <w:pStyle w:val="TAL"/>
              <w:rPr>
                <w:lang w:val="sv-SE" w:eastAsia="en-GB"/>
              </w:rPr>
            </w:pPr>
            <w:r>
              <w:rPr>
                <w:i/>
                <w:iCs/>
                <w:lang w:val="sv-SE" w:eastAsia="en-GB"/>
              </w:rPr>
              <w:t>No action</w:t>
            </w:r>
            <w:r>
              <w:rPr>
                <w:iCs/>
                <w:lang w:val="sv-SE" w:eastAsia="en-GB"/>
              </w:rPr>
              <w:t xml:space="preserve"> (one-shot configuration that is not maintained)</w:t>
            </w:r>
          </w:p>
          <w:p w14:paraId="4CC3EE4F" w14:textId="77777777" w:rsidR="00A65E28" w:rsidRDefault="00A65E28">
            <w:pPr>
              <w:pStyle w:val="TAL"/>
              <w:rPr>
                <w:lang w:val="sv-SE" w:eastAsia="en-GB"/>
              </w:rPr>
            </w:pPr>
            <w:r>
              <w:rPr>
                <w:lang w:val="sv-SE" w:eastAsia="en-GB"/>
              </w:rPr>
              <w:t>Used for (configuration) fields that are not stored and whose presence causes a one-time action by the UE. Upon receiving message with the field absent, the UE takes no action.</w:t>
            </w:r>
          </w:p>
        </w:tc>
      </w:tr>
      <w:tr w:rsidR="00A65E28" w14:paraId="7BBBC201"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1E12934C" w14:textId="77777777" w:rsidR="00A65E28" w:rsidRDefault="00A65E28">
            <w:pPr>
              <w:pStyle w:val="TAL"/>
              <w:rPr>
                <w:lang w:val="sv-SE" w:eastAsia="en-GB"/>
              </w:rPr>
            </w:pPr>
            <w:r>
              <w:rPr>
                <w:lang w:val="sv-SE"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49A97CD0" w14:textId="77777777" w:rsidR="00A65E28" w:rsidRDefault="00A65E28">
            <w:pPr>
              <w:pStyle w:val="TAL"/>
              <w:rPr>
                <w:i/>
                <w:lang w:val="sv-SE" w:eastAsia="en-GB"/>
              </w:rPr>
            </w:pPr>
            <w:r>
              <w:rPr>
                <w:i/>
                <w:iCs/>
                <w:lang w:val="sv-SE" w:eastAsia="en-GB"/>
              </w:rPr>
              <w:t>Release</w:t>
            </w:r>
          </w:p>
          <w:p w14:paraId="062605DE" w14:textId="77777777" w:rsidR="00A65E28" w:rsidRDefault="00A65E28">
            <w:pPr>
              <w:pStyle w:val="TAL"/>
              <w:rPr>
                <w:iCs/>
                <w:lang w:val="sv-SE" w:eastAsia="en-GB"/>
              </w:rPr>
            </w:pPr>
            <w:r>
              <w:rPr>
                <w:lang w:val="sv-SE" w:eastAsia="en-GB"/>
              </w:rPr>
              <w:t>Used for (configuration) fields that are stored by the UE i.e. not one-shot. Upon receiving a message with the field absent, the UE releases the current value.</w:t>
            </w:r>
          </w:p>
        </w:tc>
      </w:tr>
    </w:tbl>
    <w:p w14:paraId="6D0E8E95" w14:textId="77777777" w:rsidR="00A65E28" w:rsidRDefault="00A65E28" w:rsidP="00A65E28">
      <w:pPr>
        <w:pStyle w:val="NO"/>
      </w:pPr>
      <w:r>
        <w:t>NOTE:</w:t>
      </w:r>
      <w:r>
        <w:tab/>
        <w:t>In this version of the specification, the condition tags CondC and CondM are not used.</w:t>
      </w:r>
    </w:p>
    <w:p w14:paraId="6280CB75" w14:textId="77777777" w:rsidR="00A65E28" w:rsidRDefault="00A65E28" w:rsidP="00A65E28">
      <w:r>
        <w:t>Any field with Need M or Need N in system information shall be interpreted as Need R.</w:t>
      </w:r>
    </w:p>
    <w:p w14:paraId="020A45E9" w14:textId="77777777" w:rsidR="00A65E28" w:rsidRDefault="00A65E28" w:rsidP="00A65E28">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F28BF87" w14:textId="77777777" w:rsidR="00A65E28" w:rsidRDefault="00A65E28" w:rsidP="00A65E28">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9488D9D" w14:textId="77777777" w:rsidR="00A65E28" w:rsidRDefault="00A65E28" w:rsidP="00A65E28">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F6D9C46" w14:textId="77777777" w:rsidR="00A65E28" w:rsidRDefault="00A65E28" w:rsidP="00A65E28">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B10F3E9" w14:textId="77777777" w:rsidR="00A65E28" w:rsidRDefault="00A65E28" w:rsidP="00A65E28">
      <w:r>
        <w:t>Use of different Need codes in different parts of a condition should be avoided.</w:t>
      </w:r>
    </w:p>
    <w:p w14:paraId="7469FA3F" w14:textId="77777777" w:rsidR="00A65E28" w:rsidRDefault="00A65E28" w:rsidP="00A65E28">
      <w:pPr>
        <w:rPr>
          <w:noProof/>
        </w:rPr>
      </w:pPr>
      <w:r>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20B24377" w14:textId="77777777" w:rsidR="00A65E28" w:rsidRDefault="00A65E28" w:rsidP="00A65E28">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71D2FA61" w14:textId="77777777" w:rsidR="00A65E28" w:rsidRDefault="00A65E28" w:rsidP="00A65E28">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45DC4663" w14:textId="77777777" w:rsidR="00A65E28" w:rsidRDefault="00A65E28" w:rsidP="00A65E28">
      <w:pPr>
        <w:pStyle w:val="B1"/>
        <w:rPr>
          <w:noProof/>
        </w:rPr>
      </w:pPr>
      <w:r>
        <w:rPr>
          <w:noProof/>
        </w:rPr>
        <w:t>-</w:t>
      </w:r>
      <w:r>
        <w:rPr>
          <w:noProof/>
        </w:rPr>
        <w:tab/>
      </w:r>
      <w:r>
        <w:t>groups of non-critical extensions using double brackets (referred to as extension groups), and</w:t>
      </w:r>
    </w:p>
    <w:p w14:paraId="2E851437" w14:textId="77777777" w:rsidR="00A65E28" w:rsidRDefault="00A65E28" w:rsidP="00A65E28">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42654A10" w14:textId="77777777" w:rsidR="00A65E28" w:rsidRDefault="00A65E28" w:rsidP="00A65E28">
      <w:pPr>
        <w:rPr>
          <w:noProof/>
        </w:rPr>
      </w:pPr>
      <w:r>
        <w:rPr>
          <w:noProof/>
        </w:rPr>
        <w:t>The handling of need codes as specified in the previous is illustrated by means of an example, as shown in the following ASN.1.</w:t>
      </w:r>
    </w:p>
    <w:p w14:paraId="42D7179C" w14:textId="77777777" w:rsidR="00A65E28" w:rsidRDefault="00A65E28" w:rsidP="00A65E28">
      <w:pPr>
        <w:pStyle w:val="PL"/>
      </w:pPr>
      <w:r>
        <w:t>-- /example/ ASN1START</w:t>
      </w:r>
    </w:p>
    <w:p w14:paraId="50B1A6AB" w14:textId="77777777" w:rsidR="00A65E28" w:rsidRDefault="00A65E28" w:rsidP="00A65E28">
      <w:pPr>
        <w:pStyle w:val="PL"/>
      </w:pPr>
    </w:p>
    <w:p w14:paraId="4A53D6A5" w14:textId="77777777" w:rsidR="00A65E28" w:rsidRDefault="00A65E28" w:rsidP="00A65E28">
      <w:pPr>
        <w:pStyle w:val="PL"/>
      </w:pPr>
      <w:r>
        <w:t>RRCMessage-IEs ::=                SEQUENCE {</w:t>
      </w:r>
    </w:p>
    <w:p w14:paraId="0D5E60B2" w14:textId="77777777" w:rsidR="00A65E28" w:rsidRDefault="00A65E28" w:rsidP="00A65E28">
      <w:pPr>
        <w:pStyle w:val="PL"/>
      </w:pPr>
      <w:r>
        <w:t xml:space="preserve">    field1                            InformationElement1            OPTIONAL,  -- Need M</w:t>
      </w:r>
    </w:p>
    <w:p w14:paraId="78B03D97" w14:textId="77777777" w:rsidR="00A65E28" w:rsidRDefault="00A65E28" w:rsidP="00A65E28">
      <w:pPr>
        <w:pStyle w:val="PL"/>
      </w:pPr>
      <w:r>
        <w:t xml:space="preserve">    field2                            InformationElement2            OPTIONAL,  -- Need R</w:t>
      </w:r>
    </w:p>
    <w:p w14:paraId="1C37BB26" w14:textId="77777777" w:rsidR="00A65E28" w:rsidRDefault="00A65E28" w:rsidP="00A65E28">
      <w:pPr>
        <w:pStyle w:val="PL"/>
      </w:pPr>
      <w:r>
        <w:t xml:space="preserve">    nonCriticalExtension              RRCMessage-v1570-IEs           OPTIONAL</w:t>
      </w:r>
    </w:p>
    <w:p w14:paraId="21136CDC" w14:textId="77777777" w:rsidR="00A65E28" w:rsidRDefault="00A65E28" w:rsidP="00A65E28">
      <w:pPr>
        <w:pStyle w:val="PL"/>
      </w:pPr>
      <w:r>
        <w:t>}</w:t>
      </w:r>
    </w:p>
    <w:p w14:paraId="0143F56A" w14:textId="77777777" w:rsidR="00A65E28" w:rsidRDefault="00A65E28" w:rsidP="00A65E28">
      <w:pPr>
        <w:pStyle w:val="PL"/>
      </w:pPr>
    </w:p>
    <w:p w14:paraId="272A8D8B" w14:textId="77777777" w:rsidR="00A65E28" w:rsidRDefault="00A65E28" w:rsidP="00A65E28">
      <w:pPr>
        <w:pStyle w:val="PL"/>
      </w:pPr>
      <w:r>
        <w:t>RRCMessage-1570-IEs ::=           SEQUENCE {</w:t>
      </w:r>
    </w:p>
    <w:p w14:paraId="2684E384" w14:textId="77777777" w:rsidR="00A65E28" w:rsidRDefault="00A65E28" w:rsidP="00A65E28">
      <w:pPr>
        <w:pStyle w:val="PL"/>
      </w:pPr>
      <w:r>
        <w:t xml:space="preserve">    field3                            InformationElement3            OPTIONAL,  -- Need M</w:t>
      </w:r>
    </w:p>
    <w:p w14:paraId="53191203" w14:textId="77777777" w:rsidR="00A65E28" w:rsidRDefault="00A65E28" w:rsidP="00A65E28">
      <w:pPr>
        <w:pStyle w:val="PL"/>
      </w:pPr>
      <w:r>
        <w:t xml:space="preserve">    nonCriticalExtension              RRCMessage-v1640-IEs           OPTIONAL</w:t>
      </w:r>
    </w:p>
    <w:p w14:paraId="03D4D120" w14:textId="77777777" w:rsidR="00A65E28" w:rsidRDefault="00A65E28" w:rsidP="00A65E28">
      <w:pPr>
        <w:pStyle w:val="PL"/>
      </w:pPr>
      <w:r>
        <w:t>}</w:t>
      </w:r>
    </w:p>
    <w:p w14:paraId="1667741F" w14:textId="77777777" w:rsidR="00A65E28" w:rsidRDefault="00A65E28" w:rsidP="00A65E28">
      <w:pPr>
        <w:pStyle w:val="PL"/>
      </w:pPr>
    </w:p>
    <w:p w14:paraId="19DE8548" w14:textId="77777777" w:rsidR="00A65E28" w:rsidRDefault="00A65E28" w:rsidP="00A65E28">
      <w:pPr>
        <w:pStyle w:val="PL"/>
      </w:pPr>
      <w:r>
        <w:t>RRCMessage-v1640-IEs ::=          SEQUENCE {</w:t>
      </w:r>
    </w:p>
    <w:p w14:paraId="08ABE198" w14:textId="77777777" w:rsidR="00A65E28" w:rsidRDefault="00A65E28" w:rsidP="00A65E28">
      <w:pPr>
        <w:pStyle w:val="PL"/>
      </w:pPr>
      <w:r>
        <w:t xml:space="preserve">    field4                            InformationElement4            OPTIONAL,  -- Need R</w:t>
      </w:r>
    </w:p>
    <w:p w14:paraId="44FA2DCE" w14:textId="77777777" w:rsidR="00A65E28" w:rsidRDefault="00A65E28" w:rsidP="00A65E28">
      <w:pPr>
        <w:pStyle w:val="PL"/>
      </w:pPr>
      <w:r>
        <w:t xml:space="preserve">    nonCriticalExtension              SEQUENCE {}                    OPTIONAL</w:t>
      </w:r>
    </w:p>
    <w:p w14:paraId="4CBC0A68" w14:textId="77777777" w:rsidR="00A65E28" w:rsidRDefault="00A65E28" w:rsidP="00A65E28">
      <w:pPr>
        <w:pStyle w:val="PL"/>
      </w:pPr>
      <w:r>
        <w:t>}</w:t>
      </w:r>
    </w:p>
    <w:p w14:paraId="64E81810" w14:textId="77777777" w:rsidR="00A65E28" w:rsidRDefault="00A65E28" w:rsidP="00A65E28">
      <w:pPr>
        <w:pStyle w:val="PL"/>
      </w:pPr>
    </w:p>
    <w:p w14:paraId="36F00750" w14:textId="77777777" w:rsidR="00A65E28" w:rsidRDefault="00A65E28" w:rsidP="00A65E28">
      <w:pPr>
        <w:pStyle w:val="PL"/>
      </w:pPr>
      <w:r>
        <w:t>InformationElement1 ::=           SEQUENCE {</w:t>
      </w:r>
    </w:p>
    <w:p w14:paraId="31555850" w14:textId="77777777" w:rsidR="00A65E28" w:rsidRDefault="00A65E28" w:rsidP="00A65E28">
      <w:pPr>
        <w:pStyle w:val="PL"/>
      </w:pPr>
      <w:r>
        <w:t xml:space="preserve">    field11                           InformationElement11           OPTIONAL,  -- Need M</w:t>
      </w:r>
    </w:p>
    <w:p w14:paraId="3229BD25" w14:textId="77777777" w:rsidR="00A65E28" w:rsidRDefault="00A65E28" w:rsidP="00A65E28">
      <w:pPr>
        <w:pStyle w:val="PL"/>
      </w:pPr>
      <w:r>
        <w:t xml:space="preserve">    field12                           InformationElement12           OPTIONAL,  -- Need R</w:t>
      </w:r>
    </w:p>
    <w:p w14:paraId="064A043E" w14:textId="77777777" w:rsidR="00A65E28" w:rsidRDefault="00A65E28" w:rsidP="00A65E28">
      <w:pPr>
        <w:pStyle w:val="PL"/>
      </w:pPr>
      <w:r>
        <w:t xml:space="preserve">    ...,</w:t>
      </w:r>
    </w:p>
    <w:p w14:paraId="60918328" w14:textId="77777777" w:rsidR="00A65E28" w:rsidRDefault="00A65E28" w:rsidP="00A65E28">
      <w:pPr>
        <w:pStyle w:val="PL"/>
      </w:pPr>
      <w:r>
        <w:t xml:space="preserve">    [[</w:t>
      </w:r>
    </w:p>
    <w:p w14:paraId="49617E0E" w14:textId="77777777" w:rsidR="00A65E28" w:rsidRDefault="00A65E28" w:rsidP="00A65E28">
      <w:pPr>
        <w:pStyle w:val="PL"/>
      </w:pPr>
      <w:r>
        <w:t xml:space="preserve">    field13                           InformationElement13           OPTIONAL,  -- Need R</w:t>
      </w:r>
    </w:p>
    <w:p w14:paraId="3C2DC7D6" w14:textId="77777777" w:rsidR="00A65E28" w:rsidRDefault="00A65E28" w:rsidP="00A65E28">
      <w:pPr>
        <w:pStyle w:val="PL"/>
      </w:pPr>
      <w:r>
        <w:t xml:space="preserve">    field14                           InformationElement14           OPTIONAL   -- Need M</w:t>
      </w:r>
    </w:p>
    <w:p w14:paraId="43583409" w14:textId="77777777" w:rsidR="00A65E28" w:rsidRDefault="00A65E28" w:rsidP="00A65E28">
      <w:pPr>
        <w:pStyle w:val="PL"/>
      </w:pPr>
      <w:r>
        <w:t xml:space="preserve">    ]]</w:t>
      </w:r>
    </w:p>
    <w:p w14:paraId="29D10833" w14:textId="77777777" w:rsidR="00A65E28" w:rsidRDefault="00A65E28" w:rsidP="00A65E28">
      <w:pPr>
        <w:pStyle w:val="PL"/>
      </w:pPr>
      <w:r>
        <w:t>}</w:t>
      </w:r>
    </w:p>
    <w:p w14:paraId="53345894" w14:textId="77777777" w:rsidR="00A65E28" w:rsidRDefault="00A65E28" w:rsidP="00A65E28">
      <w:pPr>
        <w:pStyle w:val="PL"/>
      </w:pPr>
    </w:p>
    <w:p w14:paraId="1A370D9E" w14:textId="77777777" w:rsidR="00A65E28" w:rsidRDefault="00A65E28" w:rsidP="00A65E28">
      <w:pPr>
        <w:pStyle w:val="PL"/>
      </w:pPr>
      <w:r>
        <w:t>InformationElement2 ::=           SEQUENCE {</w:t>
      </w:r>
    </w:p>
    <w:p w14:paraId="4D1236CC" w14:textId="77777777" w:rsidR="00A65E28" w:rsidRDefault="00A65E28" w:rsidP="00A65E28">
      <w:pPr>
        <w:pStyle w:val="PL"/>
      </w:pPr>
      <w:r>
        <w:t xml:space="preserve">    field21                           InformationElement11           OPTIONAL,  -- Need M</w:t>
      </w:r>
    </w:p>
    <w:p w14:paraId="4ECD0620" w14:textId="77777777" w:rsidR="00A65E28" w:rsidRDefault="00A65E28" w:rsidP="00A65E28">
      <w:pPr>
        <w:pStyle w:val="PL"/>
      </w:pPr>
      <w:r>
        <w:t xml:space="preserve">    ...</w:t>
      </w:r>
    </w:p>
    <w:p w14:paraId="2A70E78C" w14:textId="77777777" w:rsidR="00A65E28" w:rsidRDefault="00A65E28" w:rsidP="00A65E28">
      <w:pPr>
        <w:pStyle w:val="PL"/>
      </w:pPr>
      <w:r>
        <w:t>}</w:t>
      </w:r>
    </w:p>
    <w:p w14:paraId="486FAB3E" w14:textId="77777777" w:rsidR="00A65E28" w:rsidRDefault="00A65E28" w:rsidP="00A65E28">
      <w:pPr>
        <w:pStyle w:val="PL"/>
      </w:pPr>
    </w:p>
    <w:p w14:paraId="7F094B00" w14:textId="77777777" w:rsidR="00A65E28" w:rsidRDefault="00A65E28" w:rsidP="00A65E28">
      <w:pPr>
        <w:pStyle w:val="PL"/>
      </w:pPr>
      <w:r>
        <w:t>-- ASN1STOP</w:t>
      </w:r>
    </w:p>
    <w:p w14:paraId="228F4B45" w14:textId="77777777" w:rsidR="00A65E28" w:rsidRDefault="00A65E28" w:rsidP="00A65E28">
      <w:pPr>
        <w:rPr>
          <w:noProof/>
        </w:rPr>
      </w:pPr>
    </w:p>
    <w:p w14:paraId="6E474ABD" w14:textId="77777777" w:rsidR="00A65E28" w:rsidRDefault="00A65E28" w:rsidP="00A65E28">
      <w:pPr>
        <w:rPr>
          <w:noProof/>
        </w:rPr>
      </w:pPr>
      <w:r>
        <w:rPr>
          <w:noProof/>
        </w:rPr>
        <w:t>The handling of need codes as specified in the previous implies that:</w:t>
      </w:r>
    </w:p>
    <w:p w14:paraId="400B2919" w14:textId="77777777" w:rsidR="00A65E28" w:rsidRDefault="00A65E28" w:rsidP="00A65E28">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0734886A" w14:textId="77777777" w:rsidR="00A65E28" w:rsidRDefault="00A65E28" w:rsidP="00A65E28">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0562064E" w14:textId="77777777" w:rsidR="00A65E28" w:rsidRDefault="00A65E28" w:rsidP="00A65E28">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1C988FDE" w14:textId="77777777" w:rsidR="00A65E28" w:rsidRDefault="00A65E28" w:rsidP="00A65E28">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3D3ED99" w14:textId="77777777" w:rsidR="00A65E28" w:rsidRDefault="00A65E28" w:rsidP="00A65E28">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44ED808" w14:textId="77777777" w:rsidR="00A65E28" w:rsidRDefault="00A65E28" w:rsidP="00A65E28">
      <w:pPr>
        <w:pStyle w:val="Heading3"/>
      </w:pPr>
      <w:r>
        <w:t>6.1.3</w:t>
      </w:r>
      <w:r>
        <w:tab/>
        <w:t>General rules</w:t>
      </w:r>
    </w:p>
    <w:p w14:paraId="2FC26F64" w14:textId="77777777" w:rsidR="00A65E28" w:rsidRDefault="00A65E28" w:rsidP="00A65E28">
      <w:r>
        <w:t>In the ASN.1 of this specification, the first bit of a bit string refers to the leftmost bit, unless stated otherwise.</w:t>
      </w:r>
    </w:p>
    <w:p w14:paraId="513829EA" w14:textId="77777777" w:rsidR="00A65E28" w:rsidRDefault="00A65E28" w:rsidP="00A65E28">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72ACE6FF" w14:textId="77777777" w:rsidR="00A65E28" w:rsidRDefault="00A65E28" w:rsidP="00A65E28">
      <w:pPr>
        <w:pStyle w:val="Heading2"/>
      </w:pPr>
      <w:r>
        <w:t>6.2</w:t>
      </w:r>
      <w:r>
        <w:tab/>
        <w:t>RRC messages</w:t>
      </w:r>
    </w:p>
    <w:p w14:paraId="6E26C18A" w14:textId="77777777" w:rsidR="00A65E28" w:rsidRDefault="00A65E28" w:rsidP="00A65E28">
      <w:pPr>
        <w:pStyle w:val="Heading3"/>
      </w:pPr>
      <w:r>
        <w:t>6.2.1</w:t>
      </w:r>
      <w:r>
        <w:tab/>
        <w:t>General message structure</w:t>
      </w:r>
    </w:p>
    <w:p w14:paraId="5FDBC38A" w14:textId="77777777" w:rsidR="00A65E28" w:rsidRDefault="00A65E28" w:rsidP="00A65E28">
      <w:pPr>
        <w:pStyle w:val="Heading4"/>
        <w:rPr>
          <w:i/>
          <w:iCs/>
          <w:noProof/>
          <w:lang w:eastAsia="zh-CN"/>
        </w:rPr>
      </w:pPr>
      <w:r>
        <w:rPr>
          <w:i/>
          <w:iCs/>
          <w:lang w:eastAsia="zh-CN"/>
        </w:rPr>
        <w:t>–</w:t>
      </w:r>
      <w:r>
        <w:rPr>
          <w:i/>
          <w:iCs/>
          <w:lang w:eastAsia="zh-CN"/>
        </w:rPr>
        <w:tab/>
      </w:r>
      <w:r>
        <w:rPr>
          <w:i/>
          <w:iCs/>
          <w:noProof/>
          <w:lang w:eastAsia="zh-CN"/>
        </w:rPr>
        <w:t>NR-RRC-Definitions</w:t>
      </w:r>
    </w:p>
    <w:p w14:paraId="0CE98171" w14:textId="77777777" w:rsidR="00A65E28" w:rsidRDefault="00A65E28" w:rsidP="00A65E28">
      <w:pPr>
        <w:rPr>
          <w:lang w:eastAsia="zh-CN"/>
        </w:rPr>
      </w:pPr>
      <w:r>
        <w:rPr>
          <w:lang w:eastAsia="zh-CN"/>
        </w:rPr>
        <w:t>This ASN.1 segment is the start of the NR RRC PDU definitions.</w:t>
      </w:r>
    </w:p>
    <w:p w14:paraId="75178CA3" w14:textId="77777777" w:rsidR="00A65E28" w:rsidRDefault="00A65E28" w:rsidP="00A65E28">
      <w:pPr>
        <w:pStyle w:val="PL"/>
      </w:pPr>
      <w:r>
        <w:t>-- ASN1START</w:t>
      </w:r>
    </w:p>
    <w:p w14:paraId="237B3916" w14:textId="77777777" w:rsidR="00A65E28" w:rsidRDefault="00A65E28" w:rsidP="00A65E28">
      <w:pPr>
        <w:pStyle w:val="PL"/>
      </w:pPr>
      <w:r>
        <w:t>-- TAG-NR-RRC-DEFINITIONS-START</w:t>
      </w:r>
    </w:p>
    <w:p w14:paraId="4949BBD0" w14:textId="77777777" w:rsidR="00A65E28" w:rsidRDefault="00A65E28" w:rsidP="00A65E28">
      <w:pPr>
        <w:pStyle w:val="PL"/>
      </w:pPr>
    </w:p>
    <w:p w14:paraId="2CB6E498" w14:textId="77777777" w:rsidR="00A65E28" w:rsidRDefault="00A65E28" w:rsidP="00A65E28">
      <w:pPr>
        <w:pStyle w:val="PL"/>
      </w:pPr>
      <w:r>
        <w:t>NR-RRC-Definitions DEFINITIONS AUTOMATIC TAGS ::=</w:t>
      </w:r>
    </w:p>
    <w:p w14:paraId="7F6C6060" w14:textId="77777777" w:rsidR="00A65E28" w:rsidRDefault="00A65E28" w:rsidP="00A65E28">
      <w:pPr>
        <w:pStyle w:val="PL"/>
      </w:pPr>
    </w:p>
    <w:p w14:paraId="7BBA35D0" w14:textId="77777777" w:rsidR="00A65E28" w:rsidRDefault="00A65E28" w:rsidP="00A65E28">
      <w:pPr>
        <w:pStyle w:val="PL"/>
      </w:pPr>
      <w:r>
        <w:t>BEGIN</w:t>
      </w:r>
    </w:p>
    <w:p w14:paraId="31AF5EFB" w14:textId="77777777" w:rsidR="00A65E28" w:rsidRDefault="00A65E28" w:rsidP="00A65E28">
      <w:pPr>
        <w:pStyle w:val="PL"/>
      </w:pPr>
    </w:p>
    <w:p w14:paraId="2FDB84BF" w14:textId="77777777" w:rsidR="00A65E28" w:rsidRDefault="00A65E28" w:rsidP="00A65E28">
      <w:pPr>
        <w:pStyle w:val="PL"/>
      </w:pPr>
      <w:r>
        <w:t>-- TAG-NR-RRC-DEFINITIONS-STOP</w:t>
      </w:r>
    </w:p>
    <w:p w14:paraId="13806AC2" w14:textId="77777777" w:rsidR="00A65E28" w:rsidRDefault="00A65E28" w:rsidP="00A65E28">
      <w:pPr>
        <w:pStyle w:val="PL"/>
      </w:pPr>
      <w:r>
        <w:t>-- ASN1STOP</w:t>
      </w:r>
    </w:p>
    <w:p w14:paraId="408C4003" w14:textId="77777777" w:rsidR="00A65E28" w:rsidRDefault="00A65E28" w:rsidP="00A65E28"/>
    <w:p w14:paraId="5F807B05" w14:textId="77777777" w:rsidR="00A65E28" w:rsidRDefault="00A65E28" w:rsidP="00A65E28">
      <w:pPr>
        <w:pStyle w:val="Heading4"/>
        <w:rPr>
          <w:i/>
          <w:iCs/>
        </w:rPr>
      </w:pPr>
      <w:r>
        <w:rPr>
          <w:i/>
          <w:iCs/>
        </w:rPr>
        <w:t>–</w:t>
      </w:r>
      <w:r>
        <w:rPr>
          <w:i/>
          <w:iCs/>
        </w:rPr>
        <w:tab/>
        <w:t>BCCH-BCH-Message</w:t>
      </w:r>
    </w:p>
    <w:p w14:paraId="5EFC570A" w14:textId="77777777" w:rsidR="00A65E28" w:rsidRDefault="00A65E28" w:rsidP="00A65E28">
      <w:r>
        <w:t xml:space="preserve">The </w:t>
      </w:r>
      <w:r>
        <w:rPr>
          <w:i/>
        </w:rPr>
        <w:t>BCCH-BCH-Message</w:t>
      </w:r>
      <w:r>
        <w:t xml:space="preserve"> class is the set of RRC messages that may be sent from the network to the UE via BCH on the BCCH logical channel.</w:t>
      </w:r>
    </w:p>
    <w:p w14:paraId="11A40DE0" w14:textId="77777777" w:rsidR="00A65E28" w:rsidRDefault="00A65E28" w:rsidP="00A65E28">
      <w:pPr>
        <w:pStyle w:val="PL"/>
      </w:pPr>
      <w:r>
        <w:t>-- ASN1START</w:t>
      </w:r>
    </w:p>
    <w:p w14:paraId="5DB50BC9" w14:textId="77777777" w:rsidR="00A65E28" w:rsidRDefault="00A65E28" w:rsidP="00A65E28">
      <w:pPr>
        <w:pStyle w:val="PL"/>
      </w:pPr>
      <w:r>
        <w:t>-- TAG-BCCH-BCH-MESSAGE-START</w:t>
      </w:r>
    </w:p>
    <w:p w14:paraId="05920DD1" w14:textId="77777777" w:rsidR="00A65E28" w:rsidRDefault="00A65E28" w:rsidP="00A65E28">
      <w:pPr>
        <w:pStyle w:val="PL"/>
      </w:pPr>
    </w:p>
    <w:p w14:paraId="4F28BEB3" w14:textId="77777777" w:rsidR="00A65E28" w:rsidRDefault="00A65E28" w:rsidP="00A65E28">
      <w:pPr>
        <w:pStyle w:val="PL"/>
      </w:pPr>
      <w:r>
        <w:t>BCCH-BCH-Message ::=            SEQUENCE {</w:t>
      </w:r>
    </w:p>
    <w:p w14:paraId="6928C692" w14:textId="77777777" w:rsidR="00A65E28" w:rsidRDefault="00A65E28" w:rsidP="00A65E28">
      <w:pPr>
        <w:pStyle w:val="PL"/>
      </w:pPr>
      <w:r>
        <w:t xml:space="preserve">    message                         BCCH-BCH-MessageType</w:t>
      </w:r>
    </w:p>
    <w:p w14:paraId="5C56BE4E" w14:textId="77777777" w:rsidR="00A65E28" w:rsidRDefault="00A65E28" w:rsidP="00A65E28">
      <w:pPr>
        <w:pStyle w:val="PL"/>
      </w:pPr>
      <w:r>
        <w:lastRenderedPageBreak/>
        <w:t>}</w:t>
      </w:r>
    </w:p>
    <w:p w14:paraId="06CFAC6D" w14:textId="77777777" w:rsidR="00A65E28" w:rsidRDefault="00A65E28" w:rsidP="00A65E28">
      <w:pPr>
        <w:pStyle w:val="PL"/>
      </w:pPr>
    </w:p>
    <w:p w14:paraId="68168F43" w14:textId="77777777" w:rsidR="00A65E28" w:rsidRDefault="00A65E28" w:rsidP="00A65E28">
      <w:pPr>
        <w:pStyle w:val="PL"/>
      </w:pPr>
      <w:r>
        <w:t>BCCH-BCH-MessageType ::=        CHOICE {</w:t>
      </w:r>
    </w:p>
    <w:p w14:paraId="4482E9FC" w14:textId="77777777" w:rsidR="00A65E28" w:rsidRDefault="00A65E28" w:rsidP="00A65E28">
      <w:pPr>
        <w:pStyle w:val="PL"/>
      </w:pPr>
      <w:r>
        <w:t xml:space="preserve">    mib                             MIB,</w:t>
      </w:r>
    </w:p>
    <w:p w14:paraId="6D5750EB" w14:textId="77777777" w:rsidR="00A65E28" w:rsidRDefault="00A65E28" w:rsidP="00A65E28">
      <w:pPr>
        <w:pStyle w:val="PL"/>
      </w:pPr>
      <w:r>
        <w:t xml:space="preserve">    messageClassExtension           SEQUENCE {}</w:t>
      </w:r>
    </w:p>
    <w:p w14:paraId="49C8488C" w14:textId="77777777" w:rsidR="00A65E28" w:rsidRDefault="00A65E28" w:rsidP="00A65E28">
      <w:pPr>
        <w:pStyle w:val="PL"/>
      </w:pPr>
      <w:r>
        <w:t>}</w:t>
      </w:r>
    </w:p>
    <w:p w14:paraId="23940265" w14:textId="77777777" w:rsidR="00A65E28" w:rsidRDefault="00A65E28" w:rsidP="00A65E28">
      <w:pPr>
        <w:pStyle w:val="PL"/>
      </w:pPr>
    </w:p>
    <w:p w14:paraId="002CA6E0" w14:textId="77777777" w:rsidR="00A65E28" w:rsidRDefault="00A65E28" w:rsidP="00A65E28">
      <w:pPr>
        <w:pStyle w:val="PL"/>
      </w:pPr>
      <w:r>
        <w:t>-- TAG-BCCH-BCH-MESSAGE-STOP</w:t>
      </w:r>
    </w:p>
    <w:p w14:paraId="4C0A8C1B" w14:textId="77777777" w:rsidR="00A65E28" w:rsidRDefault="00A65E28" w:rsidP="00A65E28">
      <w:pPr>
        <w:pStyle w:val="PL"/>
      </w:pPr>
      <w:r>
        <w:t>-- ASN1STOP</w:t>
      </w:r>
    </w:p>
    <w:p w14:paraId="4BADD282" w14:textId="77777777" w:rsidR="00A65E28" w:rsidRDefault="00A65E28" w:rsidP="00A65E28"/>
    <w:p w14:paraId="6671A043" w14:textId="77777777" w:rsidR="00A65E28" w:rsidRDefault="00A65E28" w:rsidP="00A65E28">
      <w:pPr>
        <w:pStyle w:val="Heading4"/>
        <w:rPr>
          <w:i/>
          <w:iCs/>
        </w:rPr>
      </w:pPr>
      <w:r>
        <w:rPr>
          <w:i/>
          <w:iCs/>
        </w:rPr>
        <w:t>–</w:t>
      </w:r>
      <w:r>
        <w:rPr>
          <w:i/>
          <w:iCs/>
        </w:rPr>
        <w:tab/>
        <w:t>BCCH-DL-SCH-Message</w:t>
      </w:r>
    </w:p>
    <w:p w14:paraId="301E1EC8" w14:textId="77777777" w:rsidR="00A65E28" w:rsidRDefault="00A65E28" w:rsidP="00A65E28">
      <w:r>
        <w:t xml:space="preserve">The </w:t>
      </w:r>
      <w:r>
        <w:rPr>
          <w:i/>
        </w:rPr>
        <w:t>BCCH-DL-SCH-Message</w:t>
      </w:r>
      <w:r>
        <w:t xml:space="preserve"> class is the set of RRC messages that may be sent from the network to the UE via DL-SCH on the BCCH logical channel.</w:t>
      </w:r>
    </w:p>
    <w:p w14:paraId="0E8F9C7A" w14:textId="77777777" w:rsidR="00A65E28" w:rsidRDefault="00A65E28" w:rsidP="00A65E28">
      <w:pPr>
        <w:pStyle w:val="PL"/>
      </w:pPr>
      <w:r>
        <w:t>-- ASN1START</w:t>
      </w:r>
    </w:p>
    <w:p w14:paraId="3672A22D" w14:textId="77777777" w:rsidR="00A65E28" w:rsidRDefault="00A65E28" w:rsidP="00A65E28">
      <w:pPr>
        <w:pStyle w:val="PL"/>
      </w:pPr>
      <w:r>
        <w:t>-- TAG-BCCH-DL-SCH-MESSAGE-START</w:t>
      </w:r>
    </w:p>
    <w:p w14:paraId="66C4787B" w14:textId="77777777" w:rsidR="00A65E28" w:rsidRDefault="00A65E28" w:rsidP="00A65E28">
      <w:pPr>
        <w:pStyle w:val="PL"/>
      </w:pPr>
    </w:p>
    <w:p w14:paraId="1A4EE240" w14:textId="77777777" w:rsidR="00A65E28" w:rsidRDefault="00A65E28" w:rsidP="00A65E28">
      <w:pPr>
        <w:pStyle w:val="PL"/>
      </w:pPr>
      <w:r>
        <w:t>BCCH-DL-SCH-Message ::=         SEQUENCE {</w:t>
      </w:r>
    </w:p>
    <w:p w14:paraId="5F4A6360" w14:textId="77777777" w:rsidR="00A65E28" w:rsidRDefault="00A65E28" w:rsidP="00A65E28">
      <w:pPr>
        <w:pStyle w:val="PL"/>
      </w:pPr>
      <w:r>
        <w:t xml:space="preserve">    message                         BCCH-DL-SCH-MessageType</w:t>
      </w:r>
    </w:p>
    <w:p w14:paraId="43D34792" w14:textId="77777777" w:rsidR="00A65E28" w:rsidRDefault="00A65E28" w:rsidP="00A65E28">
      <w:pPr>
        <w:pStyle w:val="PL"/>
      </w:pPr>
      <w:r>
        <w:t>}</w:t>
      </w:r>
    </w:p>
    <w:p w14:paraId="1B6D82E2" w14:textId="77777777" w:rsidR="00A65E28" w:rsidRDefault="00A65E28" w:rsidP="00A65E28">
      <w:pPr>
        <w:pStyle w:val="PL"/>
      </w:pPr>
    </w:p>
    <w:p w14:paraId="5342DF95" w14:textId="77777777" w:rsidR="00A65E28" w:rsidRDefault="00A65E28" w:rsidP="00A65E28">
      <w:pPr>
        <w:pStyle w:val="PL"/>
      </w:pPr>
      <w:r>
        <w:t>BCCH-DL-SCH-MessageType ::=     CHOICE {</w:t>
      </w:r>
    </w:p>
    <w:p w14:paraId="47883BE8" w14:textId="77777777" w:rsidR="00A65E28" w:rsidRDefault="00A65E28" w:rsidP="00A65E28">
      <w:pPr>
        <w:pStyle w:val="PL"/>
      </w:pPr>
      <w:r>
        <w:t xml:space="preserve">    c1                              CHOICE {</w:t>
      </w:r>
    </w:p>
    <w:p w14:paraId="506F18E2" w14:textId="77777777" w:rsidR="00A65E28" w:rsidRDefault="00A65E28" w:rsidP="00A65E28">
      <w:pPr>
        <w:pStyle w:val="PL"/>
      </w:pPr>
      <w:r>
        <w:t xml:space="preserve">        systemInformation               SystemInformation,</w:t>
      </w:r>
    </w:p>
    <w:p w14:paraId="511A7BA1" w14:textId="77777777" w:rsidR="00A65E28" w:rsidRDefault="00A65E28" w:rsidP="00A65E28">
      <w:pPr>
        <w:pStyle w:val="PL"/>
      </w:pPr>
      <w:r>
        <w:t xml:space="preserve">        systemInformationBlockType1     SIB1</w:t>
      </w:r>
    </w:p>
    <w:p w14:paraId="0005AE0D" w14:textId="77777777" w:rsidR="00A65E28" w:rsidRDefault="00A65E28" w:rsidP="00A65E28">
      <w:pPr>
        <w:pStyle w:val="PL"/>
      </w:pPr>
      <w:r>
        <w:t xml:space="preserve">    },</w:t>
      </w:r>
    </w:p>
    <w:p w14:paraId="74F2E509" w14:textId="77777777" w:rsidR="00A65E28" w:rsidRDefault="00A65E28" w:rsidP="00A65E28">
      <w:pPr>
        <w:pStyle w:val="PL"/>
      </w:pPr>
      <w:r>
        <w:t xml:space="preserve">    messageClassExtension           SEQUENCE {}</w:t>
      </w:r>
    </w:p>
    <w:p w14:paraId="254992F1" w14:textId="77777777" w:rsidR="00A65E28" w:rsidRDefault="00A65E28" w:rsidP="00A65E28">
      <w:pPr>
        <w:pStyle w:val="PL"/>
      </w:pPr>
      <w:r>
        <w:t>}</w:t>
      </w:r>
    </w:p>
    <w:p w14:paraId="1296F4F4" w14:textId="77777777" w:rsidR="00A65E28" w:rsidRDefault="00A65E28" w:rsidP="00A65E28">
      <w:pPr>
        <w:pStyle w:val="PL"/>
      </w:pPr>
    </w:p>
    <w:p w14:paraId="44400078" w14:textId="77777777" w:rsidR="00A65E28" w:rsidRDefault="00A65E28" w:rsidP="00A65E28">
      <w:pPr>
        <w:pStyle w:val="PL"/>
      </w:pPr>
      <w:r>
        <w:t>-- TAG-BCCH-DL-SCH-MESSAGE-STOP</w:t>
      </w:r>
    </w:p>
    <w:p w14:paraId="665ECE8A" w14:textId="77777777" w:rsidR="00A65E28" w:rsidRDefault="00A65E28" w:rsidP="00A65E28">
      <w:pPr>
        <w:pStyle w:val="PL"/>
      </w:pPr>
      <w:r>
        <w:t>-- ASN1STOP</w:t>
      </w:r>
    </w:p>
    <w:p w14:paraId="5E2660E4" w14:textId="77777777" w:rsidR="00A65E28" w:rsidRDefault="00A65E28" w:rsidP="00A65E28"/>
    <w:p w14:paraId="01600617" w14:textId="77777777" w:rsidR="00A65E28" w:rsidRDefault="00A65E28" w:rsidP="00A65E28">
      <w:pPr>
        <w:pStyle w:val="Heading4"/>
      </w:pPr>
      <w:r>
        <w:t>–</w:t>
      </w:r>
      <w:r>
        <w:tab/>
      </w:r>
      <w:r>
        <w:rPr>
          <w:i/>
          <w:noProof/>
        </w:rPr>
        <w:t>DL-CCCH-Message</w:t>
      </w:r>
    </w:p>
    <w:p w14:paraId="5BD64C1D" w14:textId="77777777" w:rsidR="00A65E28" w:rsidRDefault="00A65E28" w:rsidP="00A65E28">
      <w:r>
        <w:t xml:space="preserve">The </w:t>
      </w:r>
      <w:r>
        <w:rPr>
          <w:i/>
          <w:noProof/>
        </w:rPr>
        <w:t>DL-CCCH-Message</w:t>
      </w:r>
      <w:r>
        <w:t xml:space="preserve"> class is the set of RRC messages that may be sent from the Network to the UE on the downlink CCCH logical channel.</w:t>
      </w:r>
    </w:p>
    <w:p w14:paraId="4732D15F" w14:textId="77777777" w:rsidR="00A65E28" w:rsidRDefault="00A65E28" w:rsidP="00A65E28">
      <w:pPr>
        <w:pStyle w:val="PL"/>
      </w:pPr>
      <w:r>
        <w:t>-- ASN1START</w:t>
      </w:r>
    </w:p>
    <w:p w14:paraId="039710D8" w14:textId="77777777" w:rsidR="00A65E28" w:rsidRDefault="00A65E28" w:rsidP="00A65E28">
      <w:pPr>
        <w:pStyle w:val="PL"/>
      </w:pPr>
      <w:r>
        <w:t>-- TAG-DL-CCCH-MESSAGE-START</w:t>
      </w:r>
    </w:p>
    <w:p w14:paraId="556DCE16" w14:textId="77777777" w:rsidR="00A65E28" w:rsidRDefault="00A65E28" w:rsidP="00A65E28">
      <w:pPr>
        <w:pStyle w:val="PL"/>
      </w:pPr>
    </w:p>
    <w:p w14:paraId="708814DB" w14:textId="77777777" w:rsidR="00A65E28" w:rsidRDefault="00A65E28" w:rsidP="00A65E28">
      <w:pPr>
        <w:pStyle w:val="PL"/>
      </w:pPr>
      <w:r>
        <w:t>DL-CCCH-Message ::=             SEQUENCE {</w:t>
      </w:r>
    </w:p>
    <w:p w14:paraId="2F9500DB" w14:textId="77777777" w:rsidR="00A65E28" w:rsidRDefault="00A65E28" w:rsidP="00A65E28">
      <w:pPr>
        <w:pStyle w:val="PL"/>
      </w:pPr>
      <w:r>
        <w:t xml:space="preserve">    message                         DL-CCCH-MessageType</w:t>
      </w:r>
    </w:p>
    <w:p w14:paraId="024EAF99" w14:textId="77777777" w:rsidR="00A65E28" w:rsidRDefault="00A65E28" w:rsidP="00A65E28">
      <w:pPr>
        <w:pStyle w:val="PL"/>
      </w:pPr>
      <w:r>
        <w:t>}</w:t>
      </w:r>
    </w:p>
    <w:p w14:paraId="1FB3327D" w14:textId="77777777" w:rsidR="00A65E28" w:rsidRDefault="00A65E28" w:rsidP="00A65E28">
      <w:pPr>
        <w:pStyle w:val="PL"/>
      </w:pPr>
    </w:p>
    <w:p w14:paraId="38A497D7" w14:textId="77777777" w:rsidR="00A65E28" w:rsidRDefault="00A65E28" w:rsidP="00A65E28">
      <w:pPr>
        <w:pStyle w:val="PL"/>
      </w:pPr>
      <w:r>
        <w:t>DL-CCCH-MessageType ::=         CHOICE {</w:t>
      </w:r>
    </w:p>
    <w:p w14:paraId="1D61E6F4" w14:textId="77777777" w:rsidR="00A65E28" w:rsidRDefault="00A65E28" w:rsidP="00A65E28">
      <w:pPr>
        <w:pStyle w:val="PL"/>
      </w:pPr>
      <w:r>
        <w:t xml:space="preserve">    c1                              CHOICE {</w:t>
      </w:r>
    </w:p>
    <w:p w14:paraId="4FE5DBEE" w14:textId="77777777" w:rsidR="00A65E28" w:rsidRDefault="00A65E28" w:rsidP="00A65E28">
      <w:pPr>
        <w:pStyle w:val="PL"/>
      </w:pPr>
      <w:r>
        <w:t xml:space="preserve">        rrcReject                       RRCReject,</w:t>
      </w:r>
    </w:p>
    <w:p w14:paraId="403329A1" w14:textId="77777777" w:rsidR="00A65E28" w:rsidRDefault="00A65E28" w:rsidP="00A65E28">
      <w:pPr>
        <w:pStyle w:val="PL"/>
      </w:pPr>
      <w:r>
        <w:t xml:space="preserve">        rrcSetup                        RRCSetup,</w:t>
      </w:r>
    </w:p>
    <w:p w14:paraId="05D0DC1C" w14:textId="77777777" w:rsidR="00A65E28" w:rsidRDefault="00A65E28" w:rsidP="00A65E28">
      <w:pPr>
        <w:pStyle w:val="PL"/>
      </w:pPr>
      <w:r>
        <w:t xml:space="preserve">        spare2                          NULL,</w:t>
      </w:r>
    </w:p>
    <w:p w14:paraId="3898D0C0" w14:textId="77777777" w:rsidR="00A65E28" w:rsidRDefault="00A65E28" w:rsidP="00A65E28">
      <w:pPr>
        <w:pStyle w:val="PL"/>
      </w:pPr>
      <w:r>
        <w:t xml:space="preserve">        spare1                          NULL</w:t>
      </w:r>
    </w:p>
    <w:p w14:paraId="598D2087" w14:textId="77777777" w:rsidR="00A65E28" w:rsidRDefault="00A65E28" w:rsidP="00A65E28">
      <w:pPr>
        <w:pStyle w:val="PL"/>
      </w:pPr>
      <w:r>
        <w:lastRenderedPageBreak/>
        <w:t xml:space="preserve">    },</w:t>
      </w:r>
    </w:p>
    <w:p w14:paraId="1625BF86" w14:textId="77777777" w:rsidR="00A65E28" w:rsidRDefault="00A65E28" w:rsidP="00A65E28">
      <w:pPr>
        <w:pStyle w:val="PL"/>
      </w:pPr>
      <w:r>
        <w:t xml:space="preserve">    messageClassExtension           SEQUENCE {}</w:t>
      </w:r>
    </w:p>
    <w:p w14:paraId="41314169" w14:textId="77777777" w:rsidR="00A65E28" w:rsidRDefault="00A65E28" w:rsidP="00A65E28">
      <w:pPr>
        <w:pStyle w:val="PL"/>
      </w:pPr>
      <w:r>
        <w:t>}</w:t>
      </w:r>
    </w:p>
    <w:p w14:paraId="19A728CC" w14:textId="77777777" w:rsidR="00A65E28" w:rsidRDefault="00A65E28" w:rsidP="00A65E28">
      <w:pPr>
        <w:pStyle w:val="PL"/>
      </w:pPr>
    </w:p>
    <w:p w14:paraId="3CD4D0CF" w14:textId="77777777" w:rsidR="00A65E28" w:rsidRDefault="00A65E28" w:rsidP="00A65E28">
      <w:pPr>
        <w:pStyle w:val="PL"/>
      </w:pPr>
      <w:r>
        <w:t>-- TAG-DL-CCCH-MESSAGE-STOP</w:t>
      </w:r>
    </w:p>
    <w:p w14:paraId="4B5B5F9A" w14:textId="77777777" w:rsidR="00A65E28" w:rsidRDefault="00A65E28" w:rsidP="00A65E28">
      <w:pPr>
        <w:pStyle w:val="PL"/>
      </w:pPr>
      <w:r>
        <w:t>-- ASN1STOP</w:t>
      </w:r>
    </w:p>
    <w:p w14:paraId="0B6F7EF3" w14:textId="77777777" w:rsidR="00A65E28" w:rsidRDefault="00A65E28" w:rsidP="00A65E28"/>
    <w:p w14:paraId="4F65E840" w14:textId="77777777" w:rsidR="00A65E28" w:rsidRDefault="00A65E28" w:rsidP="00A65E28">
      <w:pPr>
        <w:pStyle w:val="Heading4"/>
        <w:rPr>
          <w:i/>
          <w:iCs/>
        </w:rPr>
      </w:pPr>
      <w:r>
        <w:rPr>
          <w:i/>
          <w:iCs/>
        </w:rPr>
        <w:t>–</w:t>
      </w:r>
      <w:r>
        <w:rPr>
          <w:i/>
          <w:iCs/>
        </w:rPr>
        <w:tab/>
      </w:r>
      <w:r>
        <w:rPr>
          <w:i/>
          <w:iCs/>
          <w:noProof/>
        </w:rPr>
        <w:t>DL-DCCH-Message</w:t>
      </w:r>
    </w:p>
    <w:p w14:paraId="138BAD07" w14:textId="77777777" w:rsidR="00A65E28" w:rsidRDefault="00A65E28" w:rsidP="00A65E28">
      <w:r>
        <w:t xml:space="preserve">The </w:t>
      </w:r>
      <w:r>
        <w:rPr>
          <w:i/>
        </w:rPr>
        <w:t>DL-DCCH-Message</w:t>
      </w:r>
      <w:r>
        <w:t xml:space="preserve"> class is the set of RRC messages that may be sent from the network to the UE on the downlink DCCH logical channel.</w:t>
      </w:r>
    </w:p>
    <w:p w14:paraId="7079ADD9" w14:textId="77777777" w:rsidR="00A65E28" w:rsidRDefault="00A65E28" w:rsidP="00A65E28">
      <w:pPr>
        <w:pStyle w:val="PL"/>
      </w:pPr>
      <w:r>
        <w:t>-- ASN1START</w:t>
      </w:r>
    </w:p>
    <w:p w14:paraId="070F428A" w14:textId="77777777" w:rsidR="00A65E28" w:rsidRDefault="00A65E28" w:rsidP="00A65E28">
      <w:pPr>
        <w:pStyle w:val="PL"/>
      </w:pPr>
      <w:r>
        <w:t>-- TAG-DL-DCCH-MESSAGE-START</w:t>
      </w:r>
    </w:p>
    <w:p w14:paraId="6F786067" w14:textId="77777777" w:rsidR="00A65E28" w:rsidRDefault="00A65E28" w:rsidP="00A65E28">
      <w:pPr>
        <w:pStyle w:val="PL"/>
      </w:pPr>
    </w:p>
    <w:p w14:paraId="78173910" w14:textId="77777777" w:rsidR="00A65E28" w:rsidRDefault="00A65E28" w:rsidP="00A65E28">
      <w:pPr>
        <w:pStyle w:val="PL"/>
      </w:pPr>
      <w:r>
        <w:t>DL-DCCH-Message ::=              SEQUENCE {</w:t>
      </w:r>
    </w:p>
    <w:p w14:paraId="2DF51F83" w14:textId="77777777" w:rsidR="00A65E28" w:rsidRDefault="00A65E28" w:rsidP="00A65E28">
      <w:pPr>
        <w:pStyle w:val="PL"/>
      </w:pPr>
      <w:r>
        <w:t xml:space="preserve">    message                         DL-DCCH-MessageType</w:t>
      </w:r>
    </w:p>
    <w:p w14:paraId="2FC6B271" w14:textId="77777777" w:rsidR="00A65E28" w:rsidRDefault="00A65E28" w:rsidP="00A65E28">
      <w:pPr>
        <w:pStyle w:val="PL"/>
      </w:pPr>
      <w:r>
        <w:t>}</w:t>
      </w:r>
    </w:p>
    <w:p w14:paraId="74B86852" w14:textId="77777777" w:rsidR="00A65E28" w:rsidRDefault="00A65E28" w:rsidP="00A65E28">
      <w:pPr>
        <w:pStyle w:val="PL"/>
      </w:pPr>
    </w:p>
    <w:p w14:paraId="618718BC" w14:textId="77777777" w:rsidR="00A65E28" w:rsidRDefault="00A65E28" w:rsidP="00A65E28">
      <w:pPr>
        <w:pStyle w:val="PL"/>
      </w:pPr>
      <w:r>
        <w:t>DL-DCCH-MessageType ::=         CHOICE {</w:t>
      </w:r>
    </w:p>
    <w:p w14:paraId="16CCC362" w14:textId="77777777" w:rsidR="00A65E28" w:rsidRDefault="00A65E28" w:rsidP="00A65E28">
      <w:pPr>
        <w:pStyle w:val="PL"/>
      </w:pPr>
      <w:r>
        <w:t xml:space="preserve">    c1                              CHOICE {</w:t>
      </w:r>
    </w:p>
    <w:p w14:paraId="48704D55" w14:textId="77777777" w:rsidR="00A65E28" w:rsidRDefault="00A65E28" w:rsidP="00A65E28">
      <w:pPr>
        <w:pStyle w:val="PL"/>
      </w:pPr>
      <w:r>
        <w:t xml:space="preserve">        rrcReconfiguration              RRCReconfiguration,</w:t>
      </w:r>
    </w:p>
    <w:p w14:paraId="1753A1B4" w14:textId="77777777" w:rsidR="00A65E28" w:rsidRDefault="00A65E28" w:rsidP="00A65E28">
      <w:pPr>
        <w:pStyle w:val="PL"/>
      </w:pPr>
      <w:r>
        <w:t xml:space="preserve">        rrcResume                       RRCResume,</w:t>
      </w:r>
    </w:p>
    <w:p w14:paraId="7E6F3879" w14:textId="77777777" w:rsidR="00A65E28" w:rsidRDefault="00A65E28" w:rsidP="00A65E28">
      <w:pPr>
        <w:pStyle w:val="PL"/>
      </w:pPr>
      <w:r>
        <w:t xml:space="preserve">        rrcRelease                      RRCRelease,</w:t>
      </w:r>
    </w:p>
    <w:p w14:paraId="0BD6821B" w14:textId="77777777" w:rsidR="00A65E28" w:rsidRDefault="00A65E28" w:rsidP="00A65E28">
      <w:pPr>
        <w:pStyle w:val="PL"/>
      </w:pPr>
      <w:r>
        <w:t xml:space="preserve">        rrcReestablishment              RRCReestablishment,</w:t>
      </w:r>
    </w:p>
    <w:p w14:paraId="3F49FAEF" w14:textId="77777777" w:rsidR="00A65E28" w:rsidRDefault="00A65E28" w:rsidP="00A65E28">
      <w:pPr>
        <w:pStyle w:val="PL"/>
      </w:pPr>
      <w:r>
        <w:t xml:space="preserve">        securityModeCommand             SecurityModeCommand,</w:t>
      </w:r>
    </w:p>
    <w:p w14:paraId="142C7459" w14:textId="77777777" w:rsidR="00A65E28" w:rsidRDefault="00A65E28" w:rsidP="00A65E28">
      <w:pPr>
        <w:pStyle w:val="PL"/>
      </w:pPr>
      <w:r>
        <w:t xml:space="preserve">        dlInformationTransfer           DLInformationTransfer,</w:t>
      </w:r>
    </w:p>
    <w:p w14:paraId="087845CA" w14:textId="77777777" w:rsidR="00A65E28" w:rsidRDefault="00A65E28" w:rsidP="00A65E28">
      <w:pPr>
        <w:pStyle w:val="PL"/>
      </w:pPr>
      <w:r>
        <w:t xml:space="preserve">        ueCapabilityEnquiry             UECapabilityEnquiry,</w:t>
      </w:r>
    </w:p>
    <w:p w14:paraId="091A067E" w14:textId="77777777" w:rsidR="00A65E28" w:rsidRDefault="00A65E28" w:rsidP="00A65E28">
      <w:pPr>
        <w:pStyle w:val="PL"/>
      </w:pPr>
      <w:r>
        <w:t xml:space="preserve">        counterCheck                    CounterCheck,</w:t>
      </w:r>
    </w:p>
    <w:p w14:paraId="4677B46A" w14:textId="77777777" w:rsidR="00A65E28" w:rsidRDefault="00A65E28" w:rsidP="00A65E28">
      <w:pPr>
        <w:pStyle w:val="PL"/>
      </w:pPr>
      <w:r>
        <w:t xml:space="preserve">        mobilityFromNRCommand           MobilityFromNRCommand,</w:t>
      </w:r>
    </w:p>
    <w:p w14:paraId="79511986" w14:textId="77777777" w:rsidR="00A65E28" w:rsidRDefault="00A65E28" w:rsidP="00A65E28">
      <w:pPr>
        <w:pStyle w:val="PL"/>
      </w:pPr>
      <w:r>
        <w:t xml:space="preserve">        dlDedicatedMessageSegment-r16   DLDedicatedMessageSegment-r16,</w:t>
      </w:r>
    </w:p>
    <w:p w14:paraId="374D33C6" w14:textId="77777777" w:rsidR="00A65E28" w:rsidRDefault="00A65E28" w:rsidP="00A65E28">
      <w:pPr>
        <w:pStyle w:val="PL"/>
      </w:pPr>
      <w:r>
        <w:t xml:space="preserve">        ueInformationRequest-r16        UEInformationRequest-r16,</w:t>
      </w:r>
    </w:p>
    <w:p w14:paraId="27C803C7" w14:textId="77777777" w:rsidR="00A65E28" w:rsidRDefault="00A65E28" w:rsidP="00A65E28">
      <w:pPr>
        <w:pStyle w:val="PL"/>
      </w:pPr>
      <w:r>
        <w:t xml:space="preserve">        dlInformationTransferMRDC-r16   DLInformationTransferMRDC-r16,</w:t>
      </w:r>
    </w:p>
    <w:p w14:paraId="3F45C2C2" w14:textId="77777777" w:rsidR="00A65E28" w:rsidRDefault="00A65E28" w:rsidP="00A65E28">
      <w:pPr>
        <w:pStyle w:val="PL"/>
      </w:pPr>
      <w:r>
        <w:t xml:space="preserve">        loggedMeasurementConfiguration-r16 LoggedMeasurementConfiguration-r16,</w:t>
      </w:r>
    </w:p>
    <w:p w14:paraId="724D61AB" w14:textId="77777777" w:rsidR="00A65E28" w:rsidRDefault="00A65E28" w:rsidP="00A65E28">
      <w:pPr>
        <w:pStyle w:val="PL"/>
      </w:pPr>
      <w:r>
        <w:t xml:space="preserve">                spare3 NULL, spare2 NULL, spare1 NULL</w:t>
      </w:r>
    </w:p>
    <w:p w14:paraId="1DA8CB1E" w14:textId="77777777" w:rsidR="00A65E28" w:rsidRDefault="00A65E28" w:rsidP="00A65E28">
      <w:pPr>
        <w:pStyle w:val="PL"/>
      </w:pPr>
      <w:r>
        <w:t xml:space="preserve">    },</w:t>
      </w:r>
    </w:p>
    <w:p w14:paraId="6F850A3F" w14:textId="77777777" w:rsidR="00A65E28" w:rsidRDefault="00A65E28" w:rsidP="00A65E28">
      <w:pPr>
        <w:pStyle w:val="PL"/>
      </w:pPr>
      <w:r>
        <w:t xml:space="preserve">    messageClassExtension   SEQUENCE {}</w:t>
      </w:r>
    </w:p>
    <w:p w14:paraId="5DE7169C" w14:textId="77777777" w:rsidR="00A65E28" w:rsidRDefault="00A65E28" w:rsidP="00A65E28">
      <w:pPr>
        <w:pStyle w:val="PL"/>
      </w:pPr>
      <w:r>
        <w:t>}</w:t>
      </w:r>
    </w:p>
    <w:p w14:paraId="055B451A" w14:textId="77777777" w:rsidR="00A65E28" w:rsidRDefault="00A65E28" w:rsidP="00A65E28">
      <w:pPr>
        <w:pStyle w:val="PL"/>
      </w:pPr>
    </w:p>
    <w:p w14:paraId="1976B58A" w14:textId="77777777" w:rsidR="00A65E28" w:rsidRDefault="00A65E28" w:rsidP="00A65E28">
      <w:pPr>
        <w:pStyle w:val="PL"/>
      </w:pPr>
      <w:r>
        <w:t>-- TAG-DL-DCCH-MESSAGE-STOP</w:t>
      </w:r>
    </w:p>
    <w:p w14:paraId="7A1F205C" w14:textId="77777777" w:rsidR="00A65E28" w:rsidRDefault="00A65E28" w:rsidP="00A65E28">
      <w:pPr>
        <w:pStyle w:val="PL"/>
      </w:pPr>
      <w:r>
        <w:t>-- ASN1STOP</w:t>
      </w:r>
    </w:p>
    <w:p w14:paraId="1729503A" w14:textId="77777777" w:rsidR="00A65E28" w:rsidRDefault="00A65E28" w:rsidP="00A65E28"/>
    <w:p w14:paraId="26F77CA4" w14:textId="77777777" w:rsidR="00A65E28" w:rsidRDefault="00A65E28" w:rsidP="00A65E28">
      <w:pPr>
        <w:pStyle w:val="Heading4"/>
        <w:rPr>
          <w:i/>
          <w:iCs/>
        </w:rPr>
      </w:pPr>
      <w:r>
        <w:rPr>
          <w:i/>
          <w:iCs/>
        </w:rPr>
        <w:t>–</w:t>
      </w:r>
      <w:r>
        <w:rPr>
          <w:i/>
          <w:iCs/>
        </w:rPr>
        <w:tab/>
        <w:t>PCCH-Message</w:t>
      </w:r>
    </w:p>
    <w:p w14:paraId="7F75628F" w14:textId="77777777" w:rsidR="00A65E28" w:rsidRDefault="00A65E28" w:rsidP="00A65E28">
      <w:r>
        <w:t xml:space="preserve">The </w:t>
      </w:r>
      <w:r>
        <w:rPr>
          <w:i/>
          <w:noProof/>
        </w:rPr>
        <w:t>PCCH-Message</w:t>
      </w:r>
      <w:r>
        <w:t xml:space="preserve"> class is the set of RRC messages that may be sent from the Network to the UE on the PCCH logical channel.</w:t>
      </w:r>
    </w:p>
    <w:p w14:paraId="555316FD" w14:textId="77777777" w:rsidR="00A65E28" w:rsidRDefault="00A65E28" w:rsidP="00A65E28">
      <w:pPr>
        <w:pStyle w:val="PL"/>
      </w:pPr>
      <w:r>
        <w:t>-- ASN1START</w:t>
      </w:r>
    </w:p>
    <w:p w14:paraId="6FA5B84E" w14:textId="77777777" w:rsidR="00A65E28" w:rsidRDefault="00A65E28" w:rsidP="00A65E28">
      <w:pPr>
        <w:pStyle w:val="PL"/>
      </w:pPr>
      <w:r>
        <w:t>-- TAG-PCCH-PCH-MESSAGE-START</w:t>
      </w:r>
    </w:p>
    <w:p w14:paraId="439C84B8" w14:textId="77777777" w:rsidR="00A65E28" w:rsidRDefault="00A65E28" w:rsidP="00A65E28">
      <w:pPr>
        <w:pStyle w:val="PL"/>
      </w:pPr>
    </w:p>
    <w:p w14:paraId="669C4E66" w14:textId="77777777" w:rsidR="00A65E28" w:rsidRDefault="00A65E28" w:rsidP="00A65E28">
      <w:pPr>
        <w:pStyle w:val="PL"/>
      </w:pPr>
      <w:r>
        <w:t>PCCH-Message ::=                SEQUENCE {</w:t>
      </w:r>
    </w:p>
    <w:p w14:paraId="15788ACE" w14:textId="77777777" w:rsidR="00A65E28" w:rsidRDefault="00A65E28" w:rsidP="00A65E28">
      <w:pPr>
        <w:pStyle w:val="PL"/>
      </w:pPr>
      <w:r>
        <w:lastRenderedPageBreak/>
        <w:t xml:space="preserve">    message                         PCCH-MessageType</w:t>
      </w:r>
    </w:p>
    <w:p w14:paraId="4C71BBF4" w14:textId="77777777" w:rsidR="00A65E28" w:rsidRDefault="00A65E28" w:rsidP="00A65E28">
      <w:pPr>
        <w:pStyle w:val="PL"/>
      </w:pPr>
      <w:r>
        <w:t>}</w:t>
      </w:r>
    </w:p>
    <w:p w14:paraId="4244658B" w14:textId="77777777" w:rsidR="00A65E28" w:rsidRDefault="00A65E28" w:rsidP="00A65E28">
      <w:pPr>
        <w:pStyle w:val="PL"/>
      </w:pPr>
    </w:p>
    <w:p w14:paraId="54F86088" w14:textId="77777777" w:rsidR="00A65E28" w:rsidRDefault="00A65E28" w:rsidP="00A65E28">
      <w:pPr>
        <w:pStyle w:val="PL"/>
      </w:pPr>
      <w:r>
        <w:t>PCCH-MessageType ::=            CHOICE {</w:t>
      </w:r>
    </w:p>
    <w:p w14:paraId="579C35D8" w14:textId="77777777" w:rsidR="00A65E28" w:rsidRDefault="00A65E28" w:rsidP="00A65E28">
      <w:pPr>
        <w:pStyle w:val="PL"/>
      </w:pPr>
      <w:r>
        <w:t xml:space="preserve">    c1                              CHOICE {</w:t>
      </w:r>
    </w:p>
    <w:p w14:paraId="1ECA83A6" w14:textId="77777777" w:rsidR="00A65E28" w:rsidRDefault="00A65E28" w:rsidP="00A65E28">
      <w:pPr>
        <w:pStyle w:val="PL"/>
      </w:pPr>
      <w:r>
        <w:t xml:space="preserve">        paging                          Paging,</w:t>
      </w:r>
    </w:p>
    <w:p w14:paraId="5A294B86" w14:textId="77777777" w:rsidR="00A65E28" w:rsidRDefault="00A65E28" w:rsidP="00A65E28">
      <w:pPr>
        <w:pStyle w:val="PL"/>
      </w:pPr>
      <w:r>
        <w:t xml:space="preserve">        spare1  NULL</w:t>
      </w:r>
    </w:p>
    <w:p w14:paraId="7D4333CF" w14:textId="77777777" w:rsidR="00A65E28" w:rsidRDefault="00A65E28" w:rsidP="00A65E28">
      <w:pPr>
        <w:pStyle w:val="PL"/>
      </w:pPr>
      <w:r>
        <w:t xml:space="preserve">    },</w:t>
      </w:r>
    </w:p>
    <w:p w14:paraId="16278E21" w14:textId="77777777" w:rsidR="00A65E28" w:rsidRDefault="00A65E28" w:rsidP="00A65E28">
      <w:pPr>
        <w:pStyle w:val="PL"/>
      </w:pPr>
      <w:r>
        <w:t xml:space="preserve">    messageClassExtension       SEQUENCE {}</w:t>
      </w:r>
    </w:p>
    <w:p w14:paraId="06843A45" w14:textId="77777777" w:rsidR="00A65E28" w:rsidRDefault="00A65E28" w:rsidP="00A65E28">
      <w:pPr>
        <w:pStyle w:val="PL"/>
      </w:pPr>
      <w:r>
        <w:t>}</w:t>
      </w:r>
    </w:p>
    <w:p w14:paraId="19BC17F9" w14:textId="77777777" w:rsidR="00A65E28" w:rsidRDefault="00A65E28" w:rsidP="00A65E28">
      <w:pPr>
        <w:pStyle w:val="PL"/>
      </w:pPr>
    </w:p>
    <w:p w14:paraId="5FF07A0E" w14:textId="77777777" w:rsidR="00A65E28" w:rsidRDefault="00A65E28" w:rsidP="00A65E28">
      <w:pPr>
        <w:pStyle w:val="PL"/>
      </w:pPr>
      <w:r>
        <w:t>-- TAG-PCCH-PCH-MESSAGE-STOP</w:t>
      </w:r>
    </w:p>
    <w:p w14:paraId="278759AF" w14:textId="77777777" w:rsidR="00A65E28" w:rsidRDefault="00A65E28" w:rsidP="00A65E28">
      <w:pPr>
        <w:pStyle w:val="PL"/>
      </w:pPr>
      <w:r>
        <w:t>-- ASN1STOP</w:t>
      </w:r>
    </w:p>
    <w:p w14:paraId="0E8845F3" w14:textId="77777777" w:rsidR="00A65E28" w:rsidRDefault="00A65E28" w:rsidP="00A65E28"/>
    <w:p w14:paraId="1CF037AC" w14:textId="77777777" w:rsidR="00A65E28" w:rsidRDefault="00A65E28" w:rsidP="00A65E28">
      <w:pPr>
        <w:pStyle w:val="Heading4"/>
      </w:pPr>
      <w:r>
        <w:t>–</w:t>
      </w:r>
      <w:r>
        <w:tab/>
      </w:r>
      <w:r>
        <w:rPr>
          <w:i/>
          <w:noProof/>
        </w:rPr>
        <w:t>UL-CCCH-Message</w:t>
      </w:r>
    </w:p>
    <w:p w14:paraId="46948465" w14:textId="77777777" w:rsidR="00A65E28" w:rsidRDefault="00A65E28" w:rsidP="00A65E28">
      <w:r>
        <w:t xml:space="preserve">The </w:t>
      </w:r>
      <w:r>
        <w:rPr>
          <w:i/>
          <w:noProof/>
        </w:rPr>
        <w:t>UL-CCCH-Message</w:t>
      </w:r>
      <w:r>
        <w:t xml:space="preserve"> class is the set of 48-bits RRC messages that may be sent from the UE to the Network on the uplink CCCH logical channel.</w:t>
      </w:r>
    </w:p>
    <w:p w14:paraId="4AA7F866" w14:textId="77777777" w:rsidR="00A65E28" w:rsidRDefault="00A65E28" w:rsidP="00A65E28">
      <w:pPr>
        <w:pStyle w:val="PL"/>
      </w:pPr>
      <w:r>
        <w:t>-- ASN1START</w:t>
      </w:r>
    </w:p>
    <w:p w14:paraId="28F13580" w14:textId="77777777" w:rsidR="00A65E28" w:rsidRDefault="00A65E28" w:rsidP="00A65E28">
      <w:pPr>
        <w:pStyle w:val="PL"/>
      </w:pPr>
      <w:r>
        <w:t>-- TAG-UL-CCCH-MESSAGE-START</w:t>
      </w:r>
    </w:p>
    <w:p w14:paraId="489E3E2D" w14:textId="77777777" w:rsidR="00A65E28" w:rsidRDefault="00A65E28" w:rsidP="00A65E28">
      <w:pPr>
        <w:pStyle w:val="PL"/>
      </w:pPr>
    </w:p>
    <w:p w14:paraId="79C4138B" w14:textId="77777777" w:rsidR="00A65E28" w:rsidRDefault="00A65E28" w:rsidP="00A65E28">
      <w:pPr>
        <w:pStyle w:val="PL"/>
      </w:pPr>
    </w:p>
    <w:p w14:paraId="722EBB79" w14:textId="77777777" w:rsidR="00A65E28" w:rsidRDefault="00A65E28" w:rsidP="00A65E28">
      <w:pPr>
        <w:pStyle w:val="PL"/>
      </w:pPr>
      <w:r>
        <w:t>UL-CCCH-Message ::=             SEQUENCE {</w:t>
      </w:r>
    </w:p>
    <w:p w14:paraId="05DAF417" w14:textId="77777777" w:rsidR="00A65E28" w:rsidRDefault="00A65E28" w:rsidP="00A65E28">
      <w:pPr>
        <w:pStyle w:val="PL"/>
      </w:pPr>
      <w:r>
        <w:t xml:space="preserve">    message                         UL-CCCH-MessageType</w:t>
      </w:r>
    </w:p>
    <w:p w14:paraId="3BD2D5D2" w14:textId="77777777" w:rsidR="00A65E28" w:rsidRDefault="00A65E28" w:rsidP="00A65E28">
      <w:pPr>
        <w:pStyle w:val="PL"/>
      </w:pPr>
      <w:r>
        <w:t>}</w:t>
      </w:r>
    </w:p>
    <w:p w14:paraId="2261AD5C" w14:textId="77777777" w:rsidR="00A65E28" w:rsidRDefault="00A65E28" w:rsidP="00A65E28">
      <w:pPr>
        <w:pStyle w:val="PL"/>
      </w:pPr>
    </w:p>
    <w:p w14:paraId="1844749F" w14:textId="77777777" w:rsidR="00A65E28" w:rsidRDefault="00A65E28" w:rsidP="00A65E28">
      <w:pPr>
        <w:pStyle w:val="PL"/>
      </w:pPr>
      <w:r>
        <w:t>UL-CCCH-MessageType ::=         CHOICE {</w:t>
      </w:r>
    </w:p>
    <w:p w14:paraId="153AB535" w14:textId="77777777" w:rsidR="00A65E28" w:rsidRDefault="00A65E28" w:rsidP="00A65E28">
      <w:pPr>
        <w:pStyle w:val="PL"/>
      </w:pPr>
      <w:r>
        <w:t xml:space="preserve">    c1                              CHOICE {</w:t>
      </w:r>
    </w:p>
    <w:p w14:paraId="084663A3" w14:textId="77777777" w:rsidR="00A65E28" w:rsidRDefault="00A65E28" w:rsidP="00A65E28">
      <w:pPr>
        <w:pStyle w:val="PL"/>
      </w:pPr>
      <w:r>
        <w:t xml:space="preserve">        rrcSetupRequest                 RRCSetupRequest,</w:t>
      </w:r>
    </w:p>
    <w:p w14:paraId="0F690C3B" w14:textId="77777777" w:rsidR="00A65E28" w:rsidRDefault="00A65E28" w:rsidP="00A65E28">
      <w:pPr>
        <w:pStyle w:val="PL"/>
      </w:pPr>
      <w:r>
        <w:t xml:space="preserve">        rrcResumeRequest                RRCResumeRequest,</w:t>
      </w:r>
    </w:p>
    <w:p w14:paraId="4C06E6C2" w14:textId="77777777" w:rsidR="00A65E28" w:rsidRDefault="00A65E28" w:rsidP="00A65E28">
      <w:pPr>
        <w:pStyle w:val="PL"/>
      </w:pPr>
      <w:r>
        <w:t xml:space="preserve">        rrcReestablishmentRequest       RRCReestablishmentRequest,</w:t>
      </w:r>
    </w:p>
    <w:p w14:paraId="3FCF8A93" w14:textId="77777777" w:rsidR="00A65E28" w:rsidRDefault="00A65E28" w:rsidP="00A65E28">
      <w:pPr>
        <w:pStyle w:val="PL"/>
      </w:pPr>
      <w:r>
        <w:t xml:space="preserve">        rrcSystemInfoRequest            RRCSystemInfoRequest</w:t>
      </w:r>
    </w:p>
    <w:p w14:paraId="18040B09" w14:textId="77777777" w:rsidR="00A65E28" w:rsidRDefault="00A65E28" w:rsidP="00A65E28">
      <w:pPr>
        <w:pStyle w:val="PL"/>
      </w:pPr>
      <w:r>
        <w:t xml:space="preserve">    },</w:t>
      </w:r>
    </w:p>
    <w:p w14:paraId="6E2825BE" w14:textId="77777777" w:rsidR="00A65E28" w:rsidRDefault="00A65E28" w:rsidP="00A65E28">
      <w:pPr>
        <w:pStyle w:val="PL"/>
      </w:pPr>
      <w:r>
        <w:t xml:space="preserve">    messageClassExtension           SEQUENCE {}</w:t>
      </w:r>
    </w:p>
    <w:p w14:paraId="153CE32F" w14:textId="77777777" w:rsidR="00A65E28" w:rsidRDefault="00A65E28" w:rsidP="00A65E28">
      <w:pPr>
        <w:pStyle w:val="PL"/>
      </w:pPr>
      <w:r>
        <w:t>}</w:t>
      </w:r>
    </w:p>
    <w:p w14:paraId="5BE450F9" w14:textId="77777777" w:rsidR="00A65E28" w:rsidRDefault="00A65E28" w:rsidP="00A65E28">
      <w:pPr>
        <w:pStyle w:val="PL"/>
      </w:pPr>
    </w:p>
    <w:p w14:paraId="6103448F" w14:textId="77777777" w:rsidR="00A65E28" w:rsidRDefault="00A65E28" w:rsidP="00A65E28">
      <w:pPr>
        <w:pStyle w:val="PL"/>
      </w:pPr>
      <w:r>
        <w:t>-- TAG-UL-CCCH-MESSAGE-STOP</w:t>
      </w:r>
    </w:p>
    <w:p w14:paraId="556A1590" w14:textId="77777777" w:rsidR="00A65E28" w:rsidRDefault="00A65E28" w:rsidP="00A65E28">
      <w:pPr>
        <w:pStyle w:val="PL"/>
      </w:pPr>
      <w:r>
        <w:t>-- ASN1STOP</w:t>
      </w:r>
    </w:p>
    <w:p w14:paraId="61CA1991" w14:textId="77777777" w:rsidR="00A65E28" w:rsidRDefault="00A65E28" w:rsidP="00A65E28"/>
    <w:p w14:paraId="2143AADE" w14:textId="77777777" w:rsidR="00A65E28" w:rsidRDefault="00A65E28" w:rsidP="00A65E28">
      <w:pPr>
        <w:pStyle w:val="Heading4"/>
        <w:rPr>
          <w:i/>
          <w:iCs/>
        </w:rPr>
      </w:pPr>
      <w:r>
        <w:rPr>
          <w:i/>
          <w:iCs/>
        </w:rPr>
        <w:t>–</w:t>
      </w:r>
      <w:r>
        <w:rPr>
          <w:i/>
          <w:iCs/>
        </w:rPr>
        <w:tab/>
        <w:t>UL-CCCH1-Message</w:t>
      </w:r>
    </w:p>
    <w:p w14:paraId="3BFEBC4C" w14:textId="77777777" w:rsidR="00A65E28" w:rsidRDefault="00A65E28" w:rsidP="00A65E28">
      <w:r>
        <w:t xml:space="preserve">The </w:t>
      </w:r>
      <w:r>
        <w:rPr>
          <w:i/>
          <w:iCs/>
        </w:rPr>
        <w:t>UL-CCCH1-Message</w:t>
      </w:r>
      <w:r>
        <w:t xml:space="preserve"> class is the set of 64-bits RRC messages that may be sent from the UE to the Network on the uplink CCCH1 logical channel.</w:t>
      </w:r>
    </w:p>
    <w:p w14:paraId="368A8B8C" w14:textId="77777777" w:rsidR="00A65E28" w:rsidRDefault="00A65E28" w:rsidP="00A65E28">
      <w:pPr>
        <w:pStyle w:val="PL"/>
      </w:pPr>
      <w:r>
        <w:t>-- ASN1START</w:t>
      </w:r>
    </w:p>
    <w:p w14:paraId="7C184ED3" w14:textId="77777777" w:rsidR="00A65E28" w:rsidRDefault="00A65E28" w:rsidP="00A65E28">
      <w:pPr>
        <w:pStyle w:val="PL"/>
      </w:pPr>
      <w:r>
        <w:t>-- TAG-UL-CCCH1-MESSAGE-START</w:t>
      </w:r>
    </w:p>
    <w:p w14:paraId="4B94F41B" w14:textId="77777777" w:rsidR="00A65E28" w:rsidRDefault="00A65E28" w:rsidP="00A65E28">
      <w:pPr>
        <w:pStyle w:val="PL"/>
      </w:pPr>
    </w:p>
    <w:p w14:paraId="2C65889A" w14:textId="77777777" w:rsidR="00A65E28" w:rsidRDefault="00A65E28" w:rsidP="00A65E28">
      <w:pPr>
        <w:pStyle w:val="PL"/>
      </w:pPr>
    </w:p>
    <w:p w14:paraId="4E3638C9" w14:textId="77777777" w:rsidR="00A65E28" w:rsidRDefault="00A65E28" w:rsidP="00A65E28">
      <w:pPr>
        <w:pStyle w:val="PL"/>
      </w:pPr>
      <w:r>
        <w:t>UL-CCCH1-Message ::=            SEQUENCE {</w:t>
      </w:r>
    </w:p>
    <w:p w14:paraId="112D63BE" w14:textId="77777777" w:rsidR="00A65E28" w:rsidRDefault="00A65E28" w:rsidP="00A65E28">
      <w:pPr>
        <w:pStyle w:val="PL"/>
      </w:pPr>
      <w:r>
        <w:t xml:space="preserve">    message                         UL-CCCH1-MessageType</w:t>
      </w:r>
    </w:p>
    <w:p w14:paraId="15583902" w14:textId="77777777" w:rsidR="00A65E28" w:rsidRDefault="00A65E28" w:rsidP="00A65E28">
      <w:pPr>
        <w:pStyle w:val="PL"/>
      </w:pPr>
      <w:r>
        <w:lastRenderedPageBreak/>
        <w:t>}</w:t>
      </w:r>
    </w:p>
    <w:p w14:paraId="748FB20D" w14:textId="77777777" w:rsidR="00A65E28" w:rsidRDefault="00A65E28" w:rsidP="00A65E28">
      <w:pPr>
        <w:pStyle w:val="PL"/>
      </w:pPr>
    </w:p>
    <w:p w14:paraId="47AEA2FE" w14:textId="77777777" w:rsidR="00A65E28" w:rsidRDefault="00A65E28" w:rsidP="00A65E28">
      <w:pPr>
        <w:pStyle w:val="PL"/>
      </w:pPr>
      <w:r>
        <w:t>UL-CCCH1-MessageType ::=        CHOICE {</w:t>
      </w:r>
    </w:p>
    <w:p w14:paraId="11AFD74C" w14:textId="77777777" w:rsidR="00A65E28" w:rsidRDefault="00A65E28" w:rsidP="00A65E28">
      <w:pPr>
        <w:pStyle w:val="PL"/>
      </w:pPr>
      <w:r>
        <w:t xml:space="preserve">    c1                              CHOICE {</w:t>
      </w:r>
    </w:p>
    <w:p w14:paraId="21E33D1A" w14:textId="77777777" w:rsidR="00A65E28" w:rsidRDefault="00A65E28" w:rsidP="00A65E28">
      <w:pPr>
        <w:pStyle w:val="PL"/>
      </w:pPr>
      <w:r>
        <w:t xml:space="preserve">        rrcResumeRequest1               RRCResumeRequest1,</w:t>
      </w:r>
    </w:p>
    <w:p w14:paraId="25ABD4A8" w14:textId="77777777" w:rsidR="00A65E28" w:rsidRDefault="00A65E28" w:rsidP="00A65E28">
      <w:pPr>
        <w:pStyle w:val="PL"/>
      </w:pPr>
      <w:r>
        <w:t xml:space="preserve">        spare3 NULL,</w:t>
      </w:r>
    </w:p>
    <w:p w14:paraId="4C09EC13" w14:textId="77777777" w:rsidR="00A65E28" w:rsidRDefault="00A65E28" w:rsidP="00A65E28">
      <w:pPr>
        <w:pStyle w:val="PL"/>
      </w:pPr>
      <w:r>
        <w:t xml:space="preserve">        spare2 NULL,</w:t>
      </w:r>
    </w:p>
    <w:p w14:paraId="33B273D6" w14:textId="77777777" w:rsidR="00A65E28" w:rsidRDefault="00A65E28" w:rsidP="00A65E28">
      <w:pPr>
        <w:pStyle w:val="PL"/>
      </w:pPr>
      <w:r>
        <w:t xml:space="preserve">        spare1 NULL</w:t>
      </w:r>
    </w:p>
    <w:p w14:paraId="6012B7E6" w14:textId="77777777" w:rsidR="00A65E28" w:rsidRDefault="00A65E28" w:rsidP="00A65E28">
      <w:pPr>
        <w:pStyle w:val="PL"/>
      </w:pPr>
    </w:p>
    <w:p w14:paraId="4925E69E" w14:textId="77777777" w:rsidR="00A65E28" w:rsidRDefault="00A65E28" w:rsidP="00A65E28">
      <w:pPr>
        <w:pStyle w:val="PL"/>
      </w:pPr>
      <w:r>
        <w:t xml:space="preserve">    },</w:t>
      </w:r>
    </w:p>
    <w:p w14:paraId="4E0D2319" w14:textId="77777777" w:rsidR="00A65E28" w:rsidRDefault="00A65E28" w:rsidP="00A65E28">
      <w:pPr>
        <w:pStyle w:val="PL"/>
      </w:pPr>
      <w:r>
        <w:t xml:space="preserve">    messageClassExtension SEQUENCE {}</w:t>
      </w:r>
    </w:p>
    <w:p w14:paraId="69085EE8" w14:textId="77777777" w:rsidR="00A65E28" w:rsidRDefault="00A65E28" w:rsidP="00A65E28">
      <w:pPr>
        <w:pStyle w:val="PL"/>
      </w:pPr>
      <w:r>
        <w:t>}</w:t>
      </w:r>
    </w:p>
    <w:p w14:paraId="012DC88C" w14:textId="77777777" w:rsidR="00A65E28" w:rsidRDefault="00A65E28" w:rsidP="00A65E28">
      <w:pPr>
        <w:pStyle w:val="PL"/>
      </w:pPr>
    </w:p>
    <w:p w14:paraId="5473434D" w14:textId="77777777" w:rsidR="00A65E28" w:rsidRDefault="00A65E28" w:rsidP="00A65E28">
      <w:pPr>
        <w:pStyle w:val="PL"/>
      </w:pPr>
      <w:r>
        <w:t>-- TAG-UL-CCCH1-MESSAGE-STOP</w:t>
      </w:r>
    </w:p>
    <w:p w14:paraId="64E9D3C3" w14:textId="77777777" w:rsidR="00A65E28" w:rsidRDefault="00A65E28" w:rsidP="00A65E28">
      <w:pPr>
        <w:pStyle w:val="PL"/>
      </w:pPr>
      <w:r>
        <w:t>-- ASN1STOP</w:t>
      </w:r>
    </w:p>
    <w:p w14:paraId="796DCFA1" w14:textId="77777777" w:rsidR="00A65E28" w:rsidRDefault="00A65E28" w:rsidP="00A65E28"/>
    <w:p w14:paraId="04C353FF" w14:textId="77777777" w:rsidR="00A65E28" w:rsidRDefault="00A65E28" w:rsidP="00A65E28">
      <w:pPr>
        <w:pStyle w:val="Heading4"/>
        <w:rPr>
          <w:i/>
          <w:iCs/>
        </w:rPr>
      </w:pPr>
      <w:r>
        <w:rPr>
          <w:i/>
          <w:iCs/>
        </w:rPr>
        <w:t>–</w:t>
      </w:r>
      <w:r>
        <w:rPr>
          <w:i/>
          <w:iCs/>
        </w:rPr>
        <w:tab/>
      </w:r>
      <w:r>
        <w:rPr>
          <w:i/>
          <w:iCs/>
          <w:noProof/>
        </w:rPr>
        <w:t>UL-DCCH-Message</w:t>
      </w:r>
    </w:p>
    <w:p w14:paraId="5479FE88" w14:textId="77777777" w:rsidR="00A65E28" w:rsidRDefault="00A65E28" w:rsidP="00A65E28">
      <w:r>
        <w:t xml:space="preserve">The </w:t>
      </w:r>
      <w:r>
        <w:rPr>
          <w:i/>
        </w:rPr>
        <w:t>UL-DCCH-Message</w:t>
      </w:r>
      <w:r>
        <w:t xml:space="preserve"> class is the set of RRC messages that may be sent from the UE to the network on the uplink DCCH logical channel.</w:t>
      </w:r>
    </w:p>
    <w:p w14:paraId="67267747" w14:textId="77777777" w:rsidR="00A65E28" w:rsidRDefault="00A65E28" w:rsidP="00A65E28">
      <w:pPr>
        <w:pStyle w:val="PL"/>
      </w:pPr>
      <w:r>
        <w:t>-- ASN1START</w:t>
      </w:r>
    </w:p>
    <w:p w14:paraId="49BAD0C2" w14:textId="77777777" w:rsidR="00A65E28" w:rsidRDefault="00A65E28" w:rsidP="00A65E28">
      <w:pPr>
        <w:pStyle w:val="PL"/>
      </w:pPr>
      <w:r>
        <w:t>-- TAG-UL-DCCH-MESSAGE-START</w:t>
      </w:r>
    </w:p>
    <w:p w14:paraId="1EE786E2" w14:textId="77777777" w:rsidR="00A65E28" w:rsidRDefault="00A65E28" w:rsidP="00A65E28">
      <w:pPr>
        <w:pStyle w:val="PL"/>
      </w:pPr>
    </w:p>
    <w:p w14:paraId="332E4EDD" w14:textId="77777777" w:rsidR="00A65E28" w:rsidRDefault="00A65E28" w:rsidP="00A65E28">
      <w:pPr>
        <w:pStyle w:val="PL"/>
      </w:pPr>
      <w:r>
        <w:t>UL-DCCH-Message ::=             SEQUENCE {</w:t>
      </w:r>
    </w:p>
    <w:p w14:paraId="1294480F" w14:textId="77777777" w:rsidR="00A65E28" w:rsidRDefault="00A65E28" w:rsidP="00A65E28">
      <w:pPr>
        <w:pStyle w:val="PL"/>
      </w:pPr>
      <w:r>
        <w:t xml:space="preserve">    message                         UL-DCCH-MessageType</w:t>
      </w:r>
    </w:p>
    <w:p w14:paraId="5D9D1DC5" w14:textId="77777777" w:rsidR="00A65E28" w:rsidRDefault="00A65E28" w:rsidP="00A65E28">
      <w:pPr>
        <w:pStyle w:val="PL"/>
      </w:pPr>
      <w:r>
        <w:t>}</w:t>
      </w:r>
    </w:p>
    <w:p w14:paraId="6F8C02DA" w14:textId="77777777" w:rsidR="00A65E28" w:rsidRDefault="00A65E28" w:rsidP="00A65E28">
      <w:pPr>
        <w:pStyle w:val="PL"/>
      </w:pPr>
    </w:p>
    <w:p w14:paraId="695661CD" w14:textId="77777777" w:rsidR="00A65E28" w:rsidRDefault="00A65E28" w:rsidP="00A65E28">
      <w:pPr>
        <w:pStyle w:val="PL"/>
      </w:pPr>
      <w:r>
        <w:t>UL-DCCH-MessageType ::=         CHOICE {</w:t>
      </w:r>
    </w:p>
    <w:p w14:paraId="31F2D203" w14:textId="77777777" w:rsidR="00A65E28" w:rsidRDefault="00A65E28" w:rsidP="00A65E28">
      <w:pPr>
        <w:pStyle w:val="PL"/>
      </w:pPr>
      <w:r>
        <w:t xml:space="preserve">    c1                              CHOICE {</w:t>
      </w:r>
    </w:p>
    <w:p w14:paraId="4B6F7D14" w14:textId="77777777" w:rsidR="00A65E28" w:rsidRDefault="00A65E28" w:rsidP="00A65E28">
      <w:pPr>
        <w:pStyle w:val="PL"/>
      </w:pPr>
      <w:r>
        <w:t xml:space="preserve">        measurementReport               MeasurementReport,</w:t>
      </w:r>
    </w:p>
    <w:p w14:paraId="0F1E46C1" w14:textId="77777777" w:rsidR="00A65E28" w:rsidRDefault="00A65E28" w:rsidP="00A65E28">
      <w:pPr>
        <w:pStyle w:val="PL"/>
      </w:pPr>
      <w:r>
        <w:t xml:space="preserve">        rrcReconfigurationComplete      RRCReconfigurationComplete,</w:t>
      </w:r>
    </w:p>
    <w:p w14:paraId="178D0F77" w14:textId="77777777" w:rsidR="00A65E28" w:rsidRDefault="00A65E28" w:rsidP="00A65E28">
      <w:pPr>
        <w:pStyle w:val="PL"/>
      </w:pPr>
      <w:r>
        <w:t xml:space="preserve">        rrcSetupComplete                RRCSetupComplete,</w:t>
      </w:r>
    </w:p>
    <w:p w14:paraId="1997084C" w14:textId="77777777" w:rsidR="00A65E28" w:rsidRDefault="00A65E28" w:rsidP="00A65E28">
      <w:pPr>
        <w:pStyle w:val="PL"/>
      </w:pPr>
      <w:r>
        <w:t xml:space="preserve">        rrcReestablishmentComplete      RRCReestablishmentComplete,</w:t>
      </w:r>
    </w:p>
    <w:p w14:paraId="52260AB3" w14:textId="77777777" w:rsidR="00A65E28" w:rsidRDefault="00A65E28" w:rsidP="00A65E28">
      <w:pPr>
        <w:pStyle w:val="PL"/>
      </w:pPr>
      <w:r>
        <w:t xml:space="preserve">        rrcResumeComplete               RRCResumeComplete,</w:t>
      </w:r>
    </w:p>
    <w:p w14:paraId="18754C9F" w14:textId="77777777" w:rsidR="00A65E28" w:rsidRDefault="00A65E28" w:rsidP="00A65E28">
      <w:pPr>
        <w:pStyle w:val="PL"/>
      </w:pPr>
      <w:r>
        <w:t xml:space="preserve">        securityModeComplete            SecurityModeComplete,</w:t>
      </w:r>
    </w:p>
    <w:p w14:paraId="67093033" w14:textId="77777777" w:rsidR="00A65E28" w:rsidRDefault="00A65E28" w:rsidP="00A65E28">
      <w:pPr>
        <w:pStyle w:val="PL"/>
      </w:pPr>
      <w:r>
        <w:t xml:space="preserve">        securityModeFailure             SecurityModeFailure,</w:t>
      </w:r>
    </w:p>
    <w:p w14:paraId="668AF675" w14:textId="77777777" w:rsidR="00A65E28" w:rsidRDefault="00A65E28" w:rsidP="00A65E28">
      <w:pPr>
        <w:pStyle w:val="PL"/>
      </w:pPr>
      <w:r>
        <w:t xml:space="preserve">        ulInformationTransfer           ULInformationTransfer,</w:t>
      </w:r>
    </w:p>
    <w:p w14:paraId="7C1DCFDA" w14:textId="77777777" w:rsidR="00A65E28" w:rsidRDefault="00A65E28" w:rsidP="00A65E28">
      <w:pPr>
        <w:pStyle w:val="PL"/>
      </w:pPr>
      <w:r>
        <w:t xml:space="preserve">        locationMeasurementIndication   LocationMeasurementIndication,</w:t>
      </w:r>
    </w:p>
    <w:p w14:paraId="1EBBC6DF" w14:textId="77777777" w:rsidR="00A65E28" w:rsidRDefault="00A65E28" w:rsidP="00A65E28">
      <w:pPr>
        <w:pStyle w:val="PL"/>
      </w:pPr>
      <w:r>
        <w:t xml:space="preserve">        ueCapabilityInformation         UECapabilityInformation,</w:t>
      </w:r>
    </w:p>
    <w:p w14:paraId="24C92969" w14:textId="77777777" w:rsidR="00A65E28" w:rsidRDefault="00A65E28" w:rsidP="00A65E28">
      <w:pPr>
        <w:pStyle w:val="PL"/>
      </w:pPr>
      <w:r>
        <w:t xml:space="preserve">        counterCheckResponse            CounterCheckResponse,</w:t>
      </w:r>
    </w:p>
    <w:p w14:paraId="54467729" w14:textId="77777777" w:rsidR="00A65E28" w:rsidRDefault="00A65E28" w:rsidP="00A65E28">
      <w:pPr>
        <w:pStyle w:val="PL"/>
      </w:pPr>
      <w:r>
        <w:t xml:space="preserve">        ueAssistanceInformation         UEAssistanceInformation,</w:t>
      </w:r>
    </w:p>
    <w:p w14:paraId="2E564DD1" w14:textId="77777777" w:rsidR="00A65E28" w:rsidRDefault="00A65E28" w:rsidP="00A65E28">
      <w:pPr>
        <w:pStyle w:val="PL"/>
      </w:pPr>
      <w:r>
        <w:t xml:space="preserve">        failureInformation              FailureInformation, </w:t>
      </w:r>
    </w:p>
    <w:p w14:paraId="3FF4104F" w14:textId="77777777" w:rsidR="00A65E28" w:rsidRDefault="00A65E28" w:rsidP="00A65E28">
      <w:pPr>
        <w:pStyle w:val="PL"/>
      </w:pPr>
      <w:r>
        <w:t xml:space="preserve">        ulInformationTransferMRDC       ULInformationTransferMRDC,</w:t>
      </w:r>
    </w:p>
    <w:p w14:paraId="1122882F" w14:textId="77777777" w:rsidR="00A65E28" w:rsidRDefault="00A65E28" w:rsidP="00A65E28">
      <w:pPr>
        <w:pStyle w:val="PL"/>
      </w:pPr>
      <w:r>
        <w:t xml:space="preserve">        scgFailureInformation           SCGFailureInformation,</w:t>
      </w:r>
    </w:p>
    <w:p w14:paraId="74CF329C" w14:textId="77777777" w:rsidR="00A65E28" w:rsidRDefault="00A65E28" w:rsidP="00A65E28">
      <w:pPr>
        <w:pStyle w:val="PL"/>
      </w:pPr>
      <w:r>
        <w:t xml:space="preserve">        scgFailureInformationEUTRA      SCGFailureInformationEUTRA</w:t>
      </w:r>
    </w:p>
    <w:p w14:paraId="4BD58C13" w14:textId="77777777" w:rsidR="00A65E28" w:rsidRDefault="00A65E28" w:rsidP="00A65E28">
      <w:pPr>
        <w:pStyle w:val="PL"/>
      </w:pPr>
      <w:r>
        <w:t xml:space="preserve">    },</w:t>
      </w:r>
    </w:p>
    <w:p w14:paraId="5A6B830D" w14:textId="77777777" w:rsidR="00A65E28" w:rsidRDefault="00A65E28" w:rsidP="00A65E28">
      <w:pPr>
        <w:pStyle w:val="PL"/>
      </w:pPr>
      <w:r>
        <w:t xml:space="preserve">    messageClassExtension           CHOICE {</w:t>
      </w:r>
    </w:p>
    <w:p w14:paraId="698F74DE" w14:textId="77777777" w:rsidR="00A65E28" w:rsidRDefault="00A65E28" w:rsidP="00A65E28">
      <w:pPr>
        <w:pStyle w:val="PL"/>
      </w:pPr>
      <w:r>
        <w:t xml:space="preserve">        c2                              CHOICE {</w:t>
      </w:r>
    </w:p>
    <w:p w14:paraId="3F835F1C" w14:textId="77777777" w:rsidR="00A65E28" w:rsidRDefault="00A65E28" w:rsidP="00A65E28">
      <w:pPr>
        <w:pStyle w:val="PL"/>
      </w:pPr>
      <w:r>
        <w:t xml:space="preserve">            ulDedicatedMessageSegment-r16</w:t>
      </w:r>
      <w:r>
        <w:rPr>
          <w:rFonts w:eastAsia="SimSun"/>
        </w:rPr>
        <w:t xml:space="preserve">    </w:t>
      </w:r>
      <w:r>
        <w:t>ULDedicatedMessageSegment-r16,</w:t>
      </w:r>
    </w:p>
    <w:p w14:paraId="2DE495AE" w14:textId="77777777" w:rsidR="00A65E28" w:rsidRDefault="00A65E28" w:rsidP="00A65E28">
      <w:pPr>
        <w:pStyle w:val="PL"/>
      </w:pPr>
      <w:r>
        <w:t xml:space="preserve">            dedicatedSIBRequest-r16         DedicatedSIBRequest-r16,</w:t>
      </w:r>
    </w:p>
    <w:p w14:paraId="354F0C41" w14:textId="77777777" w:rsidR="00A65E28" w:rsidRDefault="00A65E28" w:rsidP="00A65E28">
      <w:pPr>
        <w:pStyle w:val="PL"/>
      </w:pPr>
      <w:r>
        <w:t xml:space="preserve">            mcgFailureInformation-r16       MCGFailureInformation-r16,</w:t>
      </w:r>
    </w:p>
    <w:p w14:paraId="3495DD80" w14:textId="77777777" w:rsidR="00A65E28" w:rsidRDefault="00A65E28" w:rsidP="00A65E28">
      <w:pPr>
        <w:pStyle w:val="PL"/>
      </w:pPr>
      <w:r>
        <w:lastRenderedPageBreak/>
        <w:t xml:space="preserve">            ueInformationResponse-r16       UEInformationResponse-r16,</w:t>
      </w:r>
    </w:p>
    <w:p w14:paraId="745F40B4" w14:textId="77777777" w:rsidR="00A65E28" w:rsidRDefault="00A65E28" w:rsidP="00A65E28">
      <w:pPr>
        <w:pStyle w:val="PL"/>
      </w:pPr>
      <w:r>
        <w:t xml:space="preserve">            sidelinkUEInformationNR-r16     SidelinkUEInformationNR-r16,</w:t>
      </w:r>
    </w:p>
    <w:p w14:paraId="2E2B05A7" w14:textId="4384A24C" w:rsidR="008A4482" w:rsidRDefault="008A4482" w:rsidP="00A65E28">
      <w:pPr>
        <w:pStyle w:val="PL"/>
        <w:rPr>
          <w:ins w:id="4587" w:author="CR#1569r3" w:date="2020-07-05T23:08:00Z"/>
        </w:rPr>
      </w:pPr>
      <w:ins w:id="4588" w:author="CR#1569r3" w:date="2020-07-05T23:08:00Z">
        <w:r w:rsidRPr="008A4482">
          <w:t xml:space="preserve">            ulInformationTransferIRAT-r16   ULInformationTransferIRAT-r16,</w:t>
        </w:r>
      </w:ins>
    </w:p>
    <w:p w14:paraId="054224FE" w14:textId="02C9BFEE" w:rsidR="00A65E28" w:rsidDel="008A4482" w:rsidRDefault="00A65E28" w:rsidP="00A65E28">
      <w:pPr>
        <w:pStyle w:val="PL"/>
        <w:rPr>
          <w:del w:id="4589" w:author="CR#1569r3" w:date="2020-07-05T23:09:00Z"/>
        </w:rPr>
      </w:pPr>
      <w:del w:id="4590" w:author="CR#1569r3" w:date="2020-07-05T23:09:00Z">
        <w:r w:rsidDel="008A4482">
          <w:delText xml:space="preserve">            sidelinkUEInformationEUTRA-r16  SidelinkUEInformationEUTRA-r16,</w:delText>
        </w:r>
      </w:del>
    </w:p>
    <w:p w14:paraId="5591D174" w14:textId="642BD2AE" w:rsidR="00A65E28" w:rsidDel="008A4482" w:rsidRDefault="00A65E28" w:rsidP="00A65E28">
      <w:pPr>
        <w:pStyle w:val="PL"/>
        <w:rPr>
          <w:del w:id="4591" w:author="CR#1569r3" w:date="2020-07-05T23:09:00Z"/>
        </w:rPr>
      </w:pPr>
      <w:del w:id="4592" w:author="CR#1569r3" w:date="2020-07-05T23:09:00Z">
        <w:r w:rsidDel="008A4482">
          <w:delText xml:space="preserve">            ueAssistanceInformationEUTRA-r16 UEAssistanceInformationEUTRA-r16,</w:delText>
        </w:r>
      </w:del>
    </w:p>
    <w:p w14:paraId="78F2A507" w14:textId="62F7480D" w:rsidR="00627C5C" w:rsidRDefault="00A65E28" w:rsidP="00A65E28">
      <w:pPr>
        <w:pStyle w:val="PL"/>
        <w:rPr>
          <w:ins w:id="4593" w:author="CR#1718r1" w:date="2020-07-09T11:36:00Z"/>
        </w:rPr>
      </w:pPr>
      <w:r>
        <w:t xml:space="preserve">            </w:t>
      </w:r>
      <w:ins w:id="4594" w:author="CR#1718r1" w:date="2020-07-09T11:36:00Z">
        <w:r w:rsidR="00627C5C">
          <w:t>iabOtherInformation-r16         IABOtherInformation-r16</w:t>
        </w:r>
      </w:ins>
      <w:ins w:id="4595" w:author="CR#1569r3" w:date="2020-07-05T23:09:00Z">
        <w:del w:id="4596" w:author="CR#1718r1" w:date="2020-07-09T11:36:00Z">
          <w:r w:rsidR="008A4482" w:rsidDel="00627C5C">
            <w:delText>spare10 NULL</w:delText>
          </w:r>
        </w:del>
        <w:r w:rsidR="008A4482">
          <w:t>,</w:t>
        </w:r>
      </w:ins>
    </w:p>
    <w:p w14:paraId="561D3D49" w14:textId="7B8BBA2C" w:rsidR="00A65E28" w:rsidRDefault="00627C5C" w:rsidP="00A65E28">
      <w:pPr>
        <w:pStyle w:val="PL"/>
      </w:pPr>
      <w:ins w:id="4597" w:author="CR#1718r1" w:date="2020-07-09T11:36:00Z">
        <w:r>
          <w:t xml:space="preserve">           </w:t>
        </w:r>
      </w:ins>
      <w:ins w:id="4598" w:author="CR#1569r3" w:date="2020-07-05T23:09:00Z">
        <w:r w:rsidR="008A4482">
          <w:t xml:space="preserve"> </w:t>
        </w:r>
      </w:ins>
      <w:r w:rsidR="00A65E28">
        <w:t>spare9 NULL, spare8 NULL, spare7 NULL, spare6 NULL,</w:t>
      </w:r>
    </w:p>
    <w:p w14:paraId="3AC4F3CF" w14:textId="77777777" w:rsidR="00A65E28" w:rsidRDefault="00A65E28" w:rsidP="00A65E28">
      <w:pPr>
        <w:pStyle w:val="PL"/>
      </w:pPr>
      <w:r>
        <w:t xml:space="preserve">            spare5 NULL, spare4 NULL, spare3 NULL, spare2 NULL, spare1 NULL</w:t>
      </w:r>
    </w:p>
    <w:p w14:paraId="30CA2152" w14:textId="77777777" w:rsidR="00A65E28" w:rsidRDefault="00A65E28" w:rsidP="00A65E28">
      <w:pPr>
        <w:pStyle w:val="PL"/>
      </w:pPr>
      <w:r>
        <w:t xml:space="preserve">        },</w:t>
      </w:r>
    </w:p>
    <w:p w14:paraId="556D0774" w14:textId="77777777" w:rsidR="00A65E28" w:rsidRDefault="00A65E28" w:rsidP="00A65E28">
      <w:pPr>
        <w:pStyle w:val="PL"/>
      </w:pPr>
      <w:r>
        <w:t xml:space="preserve">        messageClassExtensionFuture-r16    SEQUENCE {}</w:t>
      </w:r>
    </w:p>
    <w:p w14:paraId="52C3BD9D" w14:textId="77777777" w:rsidR="00A65E28" w:rsidRDefault="00A65E28" w:rsidP="00A65E28">
      <w:pPr>
        <w:pStyle w:val="PL"/>
      </w:pPr>
      <w:r>
        <w:t xml:space="preserve">    }</w:t>
      </w:r>
    </w:p>
    <w:p w14:paraId="3A4E0D06" w14:textId="77777777" w:rsidR="00A65E28" w:rsidRDefault="00A65E28" w:rsidP="00A65E28">
      <w:pPr>
        <w:pStyle w:val="PL"/>
      </w:pPr>
      <w:r>
        <w:t>}</w:t>
      </w:r>
    </w:p>
    <w:p w14:paraId="5F56629D" w14:textId="77777777" w:rsidR="00A65E28" w:rsidRDefault="00A65E28" w:rsidP="00A65E28">
      <w:pPr>
        <w:pStyle w:val="PL"/>
      </w:pPr>
    </w:p>
    <w:p w14:paraId="10120D29" w14:textId="77777777" w:rsidR="00A65E28" w:rsidRDefault="00A65E28" w:rsidP="00A65E28">
      <w:pPr>
        <w:pStyle w:val="PL"/>
      </w:pPr>
      <w:r>
        <w:t>-- TAG-UL-DCCH-MESSAGE-STOP</w:t>
      </w:r>
    </w:p>
    <w:p w14:paraId="1F8F957E" w14:textId="77777777" w:rsidR="00A65E28" w:rsidRDefault="00A65E28" w:rsidP="00A65E28">
      <w:pPr>
        <w:pStyle w:val="PL"/>
      </w:pPr>
      <w:r>
        <w:t>-- ASN1STOP</w:t>
      </w:r>
    </w:p>
    <w:p w14:paraId="6266D412" w14:textId="77777777" w:rsidR="00A65E28" w:rsidRDefault="00A65E28" w:rsidP="00A65E28"/>
    <w:p w14:paraId="1DE29374" w14:textId="77777777" w:rsidR="00A65E28" w:rsidRDefault="00A65E28" w:rsidP="00A65E28">
      <w:pPr>
        <w:overflowPunct/>
        <w:autoSpaceDE/>
        <w:autoSpaceDN/>
        <w:adjustRightInd/>
        <w:spacing w:after="0"/>
        <w:rPr>
          <w:rFonts w:ascii="Arial" w:hAnsi="Arial"/>
          <w:sz w:val="28"/>
        </w:rPr>
        <w:sectPr w:rsidR="00A65E28">
          <w:footnotePr>
            <w:numRestart w:val="eachSect"/>
          </w:footnotePr>
          <w:pgSz w:w="16840" w:h="11907" w:orient="landscape"/>
          <w:pgMar w:top="1133" w:right="1416" w:bottom="1133" w:left="1133" w:header="850" w:footer="340" w:gutter="0"/>
          <w:cols w:space="720"/>
          <w:formProt w:val="0"/>
        </w:sectPr>
      </w:pPr>
    </w:p>
    <w:p w14:paraId="183F859C" w14:textId="77777777" w:rsidR="00A65E28" w:rsidRDefault="00A65E28" w:rsidP="00A65E28">
      <w:pPr>
        <w:pStyle w:val="Heading3"/>
      </w:pPr>
      <w:r>
        <w:lastRenderedPageBreak/>
        <w:t>6.2.2</w:t>
      </w:r>
      <w:r>
        <w:tab/>
        <w:t>Message definitions</w:t>
      </w:r>
    </w:p>
    <w:p w14:paraId="57F57B8D" w14:textId="77777777" w:rsidR="00A65E28" w:rsidRDefault="00A65E28" w:rsidP="00A65E28">
      <w:pPr>
        <w:pStyle w:val="Heading4"/>
        <w:rPr>
          <w:rFonts w:eastAsia="SimSun"/>
          <w:lang w:eastAsia="zh-CN"/>
        </w:rPr>
      </w:pPr>
      <w:r>
        <w:t>–</w:t>
      </w:r>
      <w:r>
        <w:tab/>
      </w:r>
      <w:r>
        <w:rPr>
          <w:rFonts w:eastAsia="SimSun"/>
          <w:i/>
          <w:noProof/>
          <w:lang w:eastAsia="zh-CN"/>
        </w:rPr>
        <w:t>CounterCheck</w:t>
      </w:r>
    </w:p>
    <w:p w14:paraId="7F91ADCE" w14:textId="77777777" w:rsidR="00A65E28" w:rsidRDefault="00A65E28" w:rsidP="00A65E28">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12C5B305" w14:textId="77777777" w:rsidR="00A65E28" w:rsidRDefault="00A65E28" w:rsidP="00A65E28">
      <w:pPr>
        <w:pStyle w:val="B1"/>
      </w:pPr>
      <w:r>
        <w:t>Signalling radio bearer: SRB1</w:t>
      </w:r>
    </w:p>
    <w:p w14:paraId="457191F8" w14:textId="77777777" w:rsidR="00A65E28" w:rsidRDefault="00A65E28" w:rsidP="00A65E28">
      <w:pPr>
        <w:pStyle w:val="B1"/>
      </w:pPr>
      <w:r>
        <w:t>RLC-SAP: AM</w:t>
      </w:r>
    </w:p>
    <w:p w14:paraId="30F9B80D" w14:textId="77777777" w:rsidR="00A65E28" w:rsidRDefault="00A65E28" w:rsidP="00A65E28">
      <w:pPr>
        <w:pStyle w:val="B1"/>
      </w:pPr>
      <w:r>
        <w:t>Logical channel: DCCH</w:t>
      </w:r>
    </w:p>
    <w:p w14:paraId="7716A635" w14:textId="77777777" w:rsidR="00A65E28" w:rsidRDefault="00A65E28" w:rsidP="00A65E28">
      <w:pPr>
        <w:pStyle w:val="B1"/>
      </w:pPr>
      <w:r>
        <w:t>Direction: Network to UE</w:t>
      </w:r>
    </w:p>
    <w:p w14:paraId="3AF33724" w14:textId="77777777" w:rsidR="00A65E28" w:rsidRDefault="00A65E28" w:rsidP="00A65E28">
      <w:pPr>
        <w:pStyle w:val="TH"/>
        <w:rPr>
          <w:bCs/>
          <w:i/>
          <w:iCs/>
        </w:rPr>
      </w:pPr>
      <w:r>
        <w:rPr>
          <w:rFonts w:eastAsia="SimSun"/>
          <w:bCs/>
          <w:i/>
          <w:iCs/>
          <w:noProof/>
          <w:lang w:eastAsia="zh-CN"/>
        </w:rPr>
        <w:t>CounterCheck</w:t>
      </w:r>
      <w:r>
        <w:rPr>
          <w:bCs/>
          <w:i/>
          <w:iCs/>
          <w:noProof/>
        </w:rPr>
        <w:t xml:space="preserve"> message</w:t>
      </w:r>
    </w:p>
    <w:p w14:paraId="1F972B89" w14:textId="77777777" w:rsidR="00A65E28" w:rsidRDefault="00A65E28" w:rsidP="00A65E28">
      <w:pPr>
        <w:pStyle w:val="PL"/>
      </w:pPr>
      <w:r>
        <w:t>-- ASN1START</w:t>
      </w:r>
    </w:p>
    <w:p w14:paraId="056DD6E1" w14:textId="77777777" w:rsidR="00A65E28" w:rsidRDefault="00A65E28" w:rsidP="00A65E28">
      <w:pPr>
        <w:pStyle w:val="PL"/>
      </w:pPr>
      <w:r>
        <w:t>-- TAG-COUNTERCHECK-START</w:t>
      </w:r>
    </w:p>
    <w:p w14:paraId="61D91A60" w14:textId="77777777" w:rsidR="00A65E28" w:rsidRDefault="00A65E28" w:rsidP="00A65E28">
      <w:pPr>
        <w:pStyle w:val="PL"/>
      </w:pPr>
    </w:p>
    <w:p w14:paraId="60D5CE42" w14:textId="77777777" w:rsidR="00A65E28" w:rsidRDefault="00A65E28" w:rsidP="00A65E28">
      <w:pPr>
        <w:pStyle w:val="PL"/>
      </w:pPr>
    </w:p>
    <w:p w14:paraId="05569DB6" w14:textId="77777777" w:rsidR="00A65E28" w:rsidRDefault="00A65E28" w:rsidP="00A65E28">
      <w:pPr>
        <w:pStyle w:val="PL"/>
      </w:pPr>
      <w:r>
        <w:t>CounterCheck ::=                SEQUENCE {</w:t>
      </w:r>
    </w:p>
    <w:p w14:paraId="66ECF986" w14:textId="77777777" w:rsidR="00A65E28" w:rsidRDefault="00A65E28" w:rsidP="00A65E28">
      <w:pPr>
        <w:pStyle w:val="PL"/>
      </w:pPr>
      <w:r>
        <w:t xml:space="preserve">    rrc-TransactionIdentifier       RRC-TransactionIdentifier,</w:t>
      </w:r>
    </w:p>
    <w:p w14:paraId="2C2D828A" w14:textId="77777777" w:rsidR="00A65E28" w:rsidRDefault="00A65E28" w:rsidP="00A65E28">
      <w:pPr>
        <w:pStyle w:val="PL"/>
      </w:pPr>
      <w:r>
        <w:t xml:space="preserve">    criticalExtensions              CHOICE {</w:t>
      </w:r>
    </w:p>
    <w:p w14:paraId="68F5C172" w14:textId="77777777" w:rsidR="00A65E28" w:rsidRDefault="00A65E28" w:rsidP="00A65E28">
      <w:pPr>
        <w:pStyle w:val="PL"/>
      </w:pPr>
      <w:r>
        <w:t xml:space="preserve">        counterCheck                    CounterCheck-IEs,</w:t>
      </w:r>
    </w:p>
    <w:p w14:paraId="370B2009" w14:textId="77777777" w:rsidR="00A65E28" w:rsidRDefault="00A65E28" w:rsidP="00A65E28">
      <w:pPr>
        <w:pStyle w:val="PL"/>
      </w:pPr>
      <w:r>
        <w:t xml:space="preserve">        criticalExtensionsFuture        SEQUENCE {}</w:t>
      </w:r>
    </w:p>
    <w:p w14:paraId="40D8C925" w14:textId="77777777" w:rsidR="00A65E28" w:rsidRDefault="00A65E28" w:rsidP="00A65E28">
      <w:pPr>
        <w:pStyle w:val="PL"/>
      </w:pPr>
      <w:r>
        <w:t xml:space="preserve">    }</w:t>
      </w:r>
    </w:p>
    <w:p w14:paraId="57A95C0B" w14:textId="77777777" w:rsidR="00A65E28" w:rsidRDefault="00A65E28" w:rsidP="00A65E28">
      <w:pPr>
        <w:pStyle w:val="PL"/>
      </w:pPr>
      <w:r>
        <w:t>}</w:t>
      </w:r>
    </w:p>
    <w:p w14:paraId="173CF667" w14:textId="77777777" w:rsidR="00A65E28" w:rsidRDefault="00A65E28" w:rsidP="00A65E28">
      <w:pPr>
        <w:pStyle w:val="PL"/>
      </w:pPr>
    </w:p>
    <w:p w14:paraId="18C5902F" w14:textId="77777777" w:rsidR="00A65E28" w:rsidRDefault="00A65E28" w:rsidP="00A65E28">
      <w:pPr>
        <w:pStyle w:val="PL"/>
      </w:pPr>
      <w:r>
        <w:t>CounterCheck-IEs ::=            SEQUENCE {</w:t>
      </w:r>
    </w:p>
    <w:p w14:paraId="6E39087A" w14:textId="77777777" w:rsidR="00A65E28" w:rsidRDefault="00A65E28" w:rsidP="00A65E28">
      <w:pPr>
        <w:pStyle w:val="PL"/>
      </w:pPr>
      <w:r>
        <w:t xml:space="preserve">    drb-CountMSB-InfoList           DRB-CountMSB-InfoList,</w:t>
      </w:r>
    </w:p>
    <w:p w14:paraId="1D07335F" w14:textId="77777777" w:rsidR="00A65E28" w:rsidRDefault="00A65E28" w:rsidP="00A65E28">
      <w:pPr>
        <w:pStyle w:val="PL"/>
      </w:pPr>
      <w:r>
        <w:t xml:space="preserve">    lateNonCriticalExtension        OCTET STRING                        OPTIONAL,</w:t>
      </w:r>
    </w:p>
    <w:p w14:paraId="384A9183" w14:textId="77777777" w:rsidR="00A65E28" w:rsidRDefault="00A65E28" w:rsidP="00A65E28">
      <w:pPr>
        <w:pStyle w:val="PL"/>
      </w:pPr>
      <w:r>
        <w:t xml:space="preserve">    nonCriticalExtension            SEQUENCE {}                         OPTIONAL</w:t>
      </w:r>
    </w:p>
    <w:p w14:paraId="1FBD2BCE" w14:textId="77777777" w:rsidR="00A65E28" w:rsidRDefault="00A65E28" w:rsidP="00A65E28">
      <w:pPr>
        <w:pStyle w:val="PL"/>
      </w:pPr>
      <w:r>
        <w:t>}</w:t>
      </w:r>
    </w:p>
    <w:p w14:paraId="37462FD0" w14:textId="77777777" w:rsidR="00A65E28" w:rsidRDefault="00A65E28" w:rsidP="00A65E28">
      <w:pPr>
        <w:pStyle w:val="PL"/>
      </w:pPr>
    </w:p>
    <w:p w14:paraId="1AA51E53" w14:textId="77777777" w:rsidR="00A65E28" w:rsidRDefault="00A65E28" w:rsidP="00A65E28">
      <w:pPr>
        <w:pStyle w:val="PL"/>
      </w:pPr>
      <w:r>
        <w:t>DRB-CountMSB-InfoList ::=       SEQUENCE (SIZE (1..maxDRB)) OF DRB-CountMSB-Info</w:t>
      </w:r>
    </w:p>
    <w:p w14:paraId="4B890EDF" w14:textId="77777777" w:rsidR="00A65E28" w:rsidRDefault="00A65E28" w:rsidP="00A65E28">
      <w:pPr>
        <w:pStyle w:val="PL"/>
      </w:pPr>
    </w:p>
    <w:p w14:paraId="640C6E1B" w14:textId="77777777" w:rsidR="00A65E28" w:rsidRDefault="00A65E28" w:rsidP="00A65E28">
      <w:pPr>
        <w:pStyle w:val="PL"/>
      </w:pPr>
      <w:r>
        <w:t>DRB-CountMSB-Info ::=           SEQUENCE {</w:t>
      </w:r>
    </w:p>
    <w:p w14:paraId="4BE8EDA1" w14:textId="77777777" w:rsidR="00A65E28" w:rsidRDefault="00A65E28" w:rsidP="00A65E28">
      <w:pPr>
        <w:pStyle w:val="PL"/>
      </w:pPr>
      <w:r>
        <w:t xml:space="preserve">    drb-Identity                    DRB-Identity,</w:t>
      </w:r>
    </w:p>
    <w:p w14:paraId="41F121F0" w14:textId="77777777" w:rsidR="00A65E28" w:rsidRDefault="00A65E28" w:rsidP="00A65E28">
      <w:pPr>
        <w:pStyle w:val="PL"/>
      </w:pPr>
      <w:r>
        <w:t xml:space="preserve">    countMSB-Uplink                 INTEGER(0..33554431),</w:t>
      </w:r>
    </w:p>
    <w:p w14:paraId="5AAFD5F8" w14:textId="77777777" w:rsidR="00A65E28" w:rsidRDefault="00A65E28" w:rsidP="00A65E28">
      <w:pPr>
        <w:pStyle w:val="PL"/>
      </w:pPr>
      <w:r>
        <w:t xml:space="preserve">    countMSB-Downlink               INTEGER(0..33554431)</w:t>
      </w:r>
    </w:p>
    <w:p w14:paraId="26B06682" w14:textId="77777777" w:rsidR="00A65E28" w:rsidRDefault="00A65E28" w:rsidP="00A65E28">
      <w:pPr>
        <w:pStyle w:val="PL"/>
      </w:pPr>
      <w:r>
        <w:t>}</w:t>
      </w:r>
    </w:p>
    <w:p w14:paraId="585953C7" w14:textId="77777777" w:rsidR="00A65E28" w:rsidRDefault="00A65E28" w:rsidP="00A65E28">
      <w:pPr>
        <w:pStyle w:val="PL"/>
      </w:pPr>
    </w:p>
    <w:p w14:paraId="75EFEF3A" w14:textId="77777777" w:rsidR="00A65E28" w:rsidRDefault="00A65E28" w:rsidP="00A65E28">
      <w:pPr>
        <w:pStyle w:val="PL"/>
      </w:pPr>
      <w:r>
        <w:t>-- TAG-COUNTERCHECK-STOP</w:t>
      </w:r>
    </w:p>
    <w:p w14:paraId="10B98088" w14:textId="77777777" w:rsidR="00A65E28" w:rsidRDefault="00A65E28" w:rsidP="00A65E28">
      <w:pPr>
        <w:pStyle w:val="PL"/>
      </w:pPr>
      <w:r>
        <w:t>-- ASN1STOP</w:t>
      </w:r>
    </w:p>
    <w:p w14:paraId="378489A5" w14:textId="77777777" w:rsidR="00A65E28"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03440B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2A1472B" w14:textId="77777777" w:rsidR="00A65E28" w:rsidRDefault="00A65E28">
            <w:pPr>
              <w:pStyle w:val="TAH"/>
              <w:rPr>
                <w:szCs w:val="22"/>
                <w:lang w:val="sv-SE" w:eastAsia="zh-CN"/>
              </w:rPr>
            </w:pPr>
            <w:r>
              <w:rPr>
                <w:i/>
                <w:szCs w:val="22"/>
                <w:lang w:val="sv-SE" w:eastAsia="zh-CN"/>
              </w:rPr>
              <w:lastRenderedPageBreak/>
              <w:t xml:space="preserve">CounterCheck-IEs </w:t>
            </w:r>
            <w:r>
              <w:rPr>
                <w:szCs w:val="22"/>
                <w:lang w:val="sv-SE" w:eastAsia="zh-CN"/>
              </w:rPr>
              <w:t>field descriptions</w:t>
            </w:r>
          </w:p>
        </w:tc>
      </w:tr>
      <w:tr w:rsidR="00A65E28" w14:paraId="3666F82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FA3B5AC" w14:textId="77777777" w:rsidR="00A65E28" w:rsidRDefault="00A65E28">
            <w:pPr>
              <w:pStyle w:val="TAL"/>
              <w:rPr>
                <w:szCs w:val="22"/>
                <w:lang w:val="sv-SE" w:eastAsia="zh-CN"/>
              </w:rPr>
            </w:pPr>
            <w:r>
              <w:rPr>
                <w:b/>
                <w:i/>
                <w:szCs w:val="22"/>
                <w:lang w:val="sv-SE" w:eastAsia="zh-CN"/>
              </w:rPr>
              <w:t>drb-CountMSB-InfoList</w:t>
            </w:r>
          </w:p>
          <w:p w14:paraId="267D77BB" w14:textId="77777777" w:rsidR="00A65E28" w:rsidRDefault="00A65E28">
            <w:pPr>
              <w:pStyle w:val="TAL"/>
              <w:rPr>
                <w:szCs w:val="22"/>
                <w:lang w:val="sv-SE" w:eastAsia="zh-CN"/>
              </w:rPr>
            </w:pPr>
            <w:r>
              <w:rPr>
                <w:szCs w:val="22"/>
                <w:lang w:val="sv-SE" w:eastAsia="zh-CN"/>
              </w:rPr>
              <w:t>Indicates the MSBs of the COUNT values of the DRBs.</w:t>
            </w:r>
          </w:p>
        </w:tc>
      </w:tr>
    </w:tbl>
    <w:p w14:paraId="274AEB5A" w14:textId="77777777" w:rsidR="00A65E28"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894B3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33A6DA" w14:textId="77777777" w:rsidR="00A65E28" w:rsidRDefault="00A65E28">
            <w:pPr>
              <w:pStyle w:val="TAH"/>
              <w:rPr>
                <w:szCs w:val="22"/>
                <w:lang w:val="sv-SE" w:eastAsia="zh-CN"/>
              </w:rPr>
            </w:pPr>
            <w:r>
              <w:rPr>
                <w:i/>
                <w:szCs w:val="22"/>
                <w:lang w:val="sv-SE" w:eastAsia="zh-CN"/>
              </w:rPr>
              <w:t xml:space="preserve">DRB-CountMSB-Info </w:t>
            </w:r>
            <w:r>
              <w:rPr>
                <w:szCs w:val="22"/>
                <w:lang w:val="sv-SE" w:eastAsia="zh-CN"/>
              </w:rPr>
              <w:t>field descriptions</w:t>
            </w:r>
          </w:p>
        </w:tc>
      </w:tr>
      <w:tr w:rsidR="00A65E28" w14:paraId="5538A5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227DF" w14:textId="77777777" w:rsidR="00A65E28" w:rsidRDefault="00A65E28">
            <w:pPr>
              <w:pStyle w:val="TAL"/>
              <w:rPr>
                <w:szCs w:val="22"/>
                <w:lang w:val="sv-SE" w:eastAsia="zh-CN"/>
              </w:rPr>
            </w:pPr>
            <w:r>
              <w:rPr>
                <w:b/>
                <w:i/>
                <w:szCs w:val="22"/>
                <w:lang w:val="sv-SE" w:eastAsia="zh-CN"/>
              </w:rPr>
              <w:t>countMSB-Downlink</w:t>
            </w:r>
          </w:p>
          <w:p w14:paraId="428075EC" w14:textId="77777777" w:rsidR="00A65E28" w:rsidRDefault="00A65E28">
            <w:pPr>
              <w:pStyle w:val="TAL"/>
              <w:rPr>
                <w:szCs w:val="22"/>
                <w:lang w:val="sv-SE" w:eastAsia="zh-CN"/>
              </w:rPr>
            </w:pPr>
            <w:r>
              <w:rPr>
                <w:szCs w:val="22"/>
                <w:lang w:val="sv-SE" w:eastAsia="zh-CN"/>
              </w:rPr>
              <w:t>Indicates the value of 25 MSBs from RX_NEXT – 1 (specified in TS 38.323 [5]) associated to this DRB.</w:t>
            </w:r>
          </w:p>
        </w:tc>
      </w:tr>
      <w:tr w:rsidR="00A65E28" w14:paraId="09547A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2DD22E" w14:textId="77777777" w:rsidR="00A65E28" w:rsidRDefault="00A65E28">
            <w:pPr>
              <w:pStyle w:val="TAL"/>
              <w:rPr>
                <w:szCs w:val="22"/>
                <w:lang w:val="sv-SE" w:eastAsia="zh-CN"/>
              </w:rPr>
            </w:pPr>
            <w:r>
              <w:rPr>
                <w:b/>
                <w:i/>
                <w:szCs w:val="22"/>
                <w:lang w:val="sv-SE" w:eastAsia="zh-CN"/>
              </w:rPr>
              <w:t>countMSB-Uplink</w:t>
            </w:r>
          </w:p>
          <w:p w14:paraId="6DE51B48" w14:textId="77777777" w:rsidR="00A65E28" w:rsidRDefault="00A65E28">
            <w:pPr>
              <w:pStyle w:val="TAL"/>
              <w:rPr>
                <w:szCs w:val="22"/>
                <w:lang w:val="sv-SE" w:eastAsia="zh-CN"/>
              </w:rPr>
            </w:pPr>
            <w:r>
              <w:rPr>
                <w:szCs w:val="22"/>
                <w:lang w:val="sv-SE" w:eastAsia="zh-CN"/>
              </w:rPr>
              <w:t>Indicates the value of 25 MSBs from TX_NEXT – 1 (specified in TS 38.323 [5]) associated to this DRB.</w:t>
            </w:r>
          </w:p>
        </w:tc>
      </w:tr>
    </w:tbl>
    <w:p w14:paraId="08F1A532" w14:textId="77777777" w:rsidR="00A65E28" w:rsidRDefault="00A65E28" w:rsidP="00A65E28"/>
    <w:p w14:paraId="395B2ACF" w14:textId="77777777" w:rsidR="00A65E28" w:rsidRDefault="00A65E28" w:rsidP="00A65E28">
      <w:pPr>
        <w:pStyle w:val="Heading4"/>
        <w:rPr>
          <w:rFonts w:eastAsia="SimSun"/>
          <w:lang w:eastAsia="zh-CN"/>
        </w:rPr>
      </w:pPr>
      <w:r>
        <w:t>–</w:t>
      </w:r>
      <w:r>
        <w:tab/>
      </w:r>
      <w:r>
        <w:rPr>
          <w:rFonts w:eastAsia="SimSun"/>
          <w:i/>
          <w:noProof/>
          <w:lang w:eastAsia="zh-CN"/>
        </w:rPr>
        <w:t>CounterCheckResponse</w:t>
      </w:r>
    </w:p>
    <w:p w14:paraId="79861126" w14:textId="77777777" w:rsidR="00A65E28" w:rsidRDefault="00A65E28" w:rsidP="00A65E28">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74CE9B9" w14:textId="77777777" w:rsidR="00A65E28" w:rsidRDefault="00A65E28" w:rsidP="00A65E28">
      <w:pPr>
        <w:pStyle w:val="B1"/>
        <w:keepNext/>
        <w:keepLines/>
      </w:pPr>
      <w:r>
        <w:t>Signalling radio bearer: SRB1</w:t>
      </w:r>
    </w:p>
    <w:p w14:paraId="4CAF2F0E" w14:textId="77777777" w:rsidR="00A65E28" w:rsidRDefault="00A65E28" w:rsidP="00A65E28">
      <w:pPr>
        <w:pStyle w:val="B1"/>
        <w:keepNext/>
        <w:keepLines/>
      </w:pPr>
      <w:r>
        <w:t>RLC-SAP: AM</w:t>
      </w:r>
    </w:p>
    <w:p w14:paraId="77AD058C" w14:textId="77777777" w:rsidR="00A65E28" w:rsidRDefault="00A65E28" w:rsidP="00A65E28">
      <w:pPr>
        <w:pStyle w:val="B1"/>
        <w:keepNext/>
        <w:keepLines/>
      </w:pPr>
      <w:r>
        <w:t>Logical channel: DCCH</w:t>
      </w:r>
    </w:p>
    <w:p w14:paraId="43BAC76B" w14:textId="77777777" w:rsidR="00A65E28" w:rsidRDefault="00A65E28" w:rsidP="00A65E28">
      <w:pPr>
        <w:pStyle w:val="B1"/>
        <w:keepNext/>
        <w:keepLines/>
      </w:pPr>
      <w:r>
        <w:t>Direction: UE to Network</w:t>
      </w:r>
    </w:p>
    <w:p w14:paraId="6F811B93" w14:textId="77777777" w:rsidR="00A65E28" w:rsidRDefault="00A65E28" w:rsidP="00A65E28">
      <w:pPr>
        <w:pStyle w:val="TH"/>
        <w:rPr>
          <w:bCs/>
          <w:i/>
          <w:iCs/>
        </w:rPr>
      </w:pPr>
      <w:r>
        <w:rPr>
          <w:rFonts w:eastAsia="SimSun"/>
          <w:bCs/>
          <w:i/>
          <w:iCs/>
          <w:noProof/>
          <w:lang w:eastAsia="zh-CN"/>
        </w:rPr>
        <w:t>CounterCheckResponse</w:t>
      </w:r>
      <w:r>
        <w:rPr>
          <w:bCs/>
          <w:i/>
          <w:iCs/>
          <w:noProof/>
        </w:rPr>
        <w:t xml:space="preserve"> message</w:t>
      </w:r>
    </w:p>
    <w:p w14:paraId="470BD016" w14:textId="77777777" w:rsidR="00A65E28" w:rsidRDefault="00A65E28" w:rsidP="00A65E28">
      <w:pPr>
        <w:pStyle w:val="PL"/>
      </w:pPr>
      <w:r>
        <w:t>-- ASN1START</w:t>
      </w:r>
    </w:p>
    <w:p w14:paraId="2B3AB53C" w14:textId="77777777" w:rsidR="00A65E28" w:rsidRDefault="00A65E28" w:rsidP="00A65E28">
      <w:pPr>
        <w:pStyle w:val="PL"/>
      </w:pPr>
      <w:r>
        <w:t>-- TAG-COUNTERCHECKRESPONSE-START</w:t>
      </w:r>
    </w:p>
    <w:p w14:paraId="06477F17" w14:textId="77777777" w:rsidR="00A65E28" w:rsidRDefault="00A65E28" w:rsidP="00A65E28">
      <w:pPr>
        <w:pStyle w:val="PL"/>
      </w:pPr>
    </w:p>
    <w:p w14:paraId="7FE342FC" w14:textId="77777777" w:rsidR="00A65E28" w:rsidRDefault="00A65E28" w:rsidP="00A65E28">
      <w:pPr>
        <w:pStyle w:val="PL"/>
      </w:pPr>
      <w:r>
        <w:t>CounterCheckResponse ::=        SEQUENCE {</w:t>
      </w:r>
    </w:p>
    <w:p w14:paraId="4C8DAF23" w14:textId="77777777" w:rsidR="00A65E28" w:rsidRDefault="00A65E28" w:rsidP="00A65E28">
      <w:pPr>
        <w:pStyle w:val="PL"/>
      </w:pPr>
      <w:r>
        <w:t xml:space="preserve">    rrc-TransactionIdentifier       RRC-TransactionIdentifier,</w:t>
      </w:r>
    </w:p>
    <w:p w14:paraId="7284B9A3" w14:textId="77777777" w:rsidR="00A65E28" w:rsidRDefault="00A65E28" w:rsidP="00A65E28">
      <w:pPr>
        <w:pStyle w:val="PL"/>
      </w:pPr>
      <w:r>
        <w:t xml:space="preserve">    criticalExtensions              CHOICE {</w:t>
      </w:r>
    </w:p>
    <w:p w14:paraId="68D29FF1" w14:textId="77777777" w:rsidR="00A65E28" w:rsidRDefault="00A65E28" w:rsidP="00A65E28">
      <w:pPr>
        <w:pStyle w:val="PL"/>
      </w:pPr>
      <w:r>
        <w:t xml:space="preserve">        counterCheckResponse            CounterCheckResponse-IEs,</w:t>
      </w:r>
    </w:p>
    <w:p w14:paraId="734ED8F5" w14:textId="77777777" w:rsidR="00A65E28" w:rsidRDefault="00A65E28" w:rsidP="00A65E28">
      <w:pPr>
        <w:pStyle w:val="PL"/>
      </w:pPr>
      <w:r>
        <w:t xml:space="preserve">        criticalExtensionsFuture        SEQUENCE {}</w:t>
      </w:r>
    </w:p>
    <w:p w14:paraId="32E62B3C" w14:textId="77777777" w:rsidR="00A65E28" w:rsidRDefault="00A65E28" w:rsidP="00A65E28">
      <w:pPr>
        <w:pStyle w:val="PL"/>
      </w:pPr>
      <w:r>
        <w:t xml:space="preserve">    }</w:t>
      </w:r>
    </w:p>
    <w:p w14:paraId="43157CEE" w14:textId="77777777" w:rsidR="00A65E28" w:rsidRDefault="00A65E28" w:rsidP="00A65E28">
      <w:pPr>
        <w:pStyle w:val="PL"/>
      </w:pPr>
      <w:r>
        <w:t>}</w:t>
      </w:r>
    </w:p>
    <w:p w14:paraId="2A669206" w14:textId="77777777" w:rsidR="00A65E28" w:rsidRDefault="00A65E28" w:rsidP="00A65E28">
      <w:pPr>
        <w:pStyle w:val="PL"/>
      </w:pPr>
    </w:p>
    <w:p w14:paraId="3BFCC8AC" w14:textId="77777777" w:rsidR="00A65E28" w:rsidRDefault="00A65E28" w:rsidP="00A65E28">
      <w:pPr>
        <w:pStyle w:val="PL"/>
      </w:pPr>
      <w:r>
        <w:t>CounterCheckResponse-IEs ::=    SEQUENCE {</w:t>
      </w:r>
    </w:p>
    <w:p w14:paraId="6BAB35D0" w14:textId="77777777" w:rsidR="00A65E28" w:rsidRDefault="00A65E28" w:rsidP="00A65E28">
      <w:pPr>
        <w:pStyle w:val="PL"/>
      </w:pPr>
      <w:r>
        <w:t xml:space="preserve">    drb-CountInfoList               DRB-CountInfoList,</w:t>
      </w:r>
    </w:p>
    <w:p w14:paraId="223C69C5" w14:textId="77777777" w:rsidR="00A65E28" w:rsidRDefault="00A65E28" w:rsidP="00A65E28">
      <w:pPr>
        <w:pStyle w:val="PL"/>
      </w:pPr>
      <w:r>
        <w:t xml:space="preserve">    lateNonCriticalExtension        OCTET STRING                        OPTIONAL,</w:t>
      </w:r>
    </w:p>
    <w:p w14:paraId="02B27221" w14:textId="77777777" w:rsidR="00A65E28" w:rsidRDefault="00A65E28" w:rsidP="00A65E28">
      <w:pPr>
        <w:pStyle w:val="PL"/>
      </w:pPr>
      <w:r>
        <w:t xml:space="preserve">    nonCriticalExtension            SEQUENCE {}                         OPTIONAL</w:t>
      </w:r>
    </w:p>
    <w:p w14:paraId="12D0FB03" w14:textId="77777777" w:rsidR="00A65E28" w:rsidRDefault="00A65E28" w:rsidP="00A65E28">
      <w:pPr>
        <w:pStyle w:val="PL"/>
      </w:pPr>
    </w:p>
    <w:p w14:paraId="763A5D35" w14:textId="77777777" w:rsidR="00A65E28" w:rsidRDefault="00A65E28" w:rsidP="00A65E28">
      <w:pPr>
        <w:pStyle w:val="PL"/>
      </w:pPr>
      <w:r>
        <w:t>}</w:t>
      </w:r>
    </w:p>
    <w:p w14:paraId="3816B729" w14:textId="77777777" w:rsidR="00A65E28" w:rsidRDefault="00A65E28" w:rsidP="00A65E28">
      <w:pPr>
        <w:pStyle w:val="PL"/>
      </w:pPr>
    </w:p>
    <w:p w14:paraId="5A7D71F1" w14:textId="77777777" w:rsidR="00A65E28" w:rsidRDefault="00A65E28" w:rsidP="00A65E28">
      <w:pPr>
        <w:pStyle w:val="PL"/>
      </w:pPr>
      <w:r>
        <w:t>DRB-CountInfoList ::=           SEQUENCE (SIZE (0..maxDRB)) OF DRB-CountInfo</w:t>
      </w:r>
    </w:p>
    <w:p w14:paraId="1989006C" w14:textId="77777777" w:rsidR="00A65E28" w:rsidRDefault="00A65E28" w:rsidP="00A65E28">
      <w:pPr>
        <w:pStyle w:val="PL"/>
      </w:pPr>
    </w:p>
    <w:p w14:paraId="37E1E8DB" w14:textId="77777777" w:rsidR="00A65E28" w:rsidRDefault="00A65E28" w:rsidP="00A65E28">
      <w:pPr>
        <w:pStyle w:val="PL"/>
      </w:pPr>
      <w:r>
        <w:t>DRB-CountInfo ::=               SEQUENCE {</w:t>
      </w:r>
    </w:p>
    <w:p w14:paraId="70AEE72F" w14:textId="77777777" w:rsidR="00A65E28" w:rsidRDefault="00A65E28" w:rsidP="00A65E28">
      <w:pPr>
        <w:pStyle w:val="PL"/>
      </w:pPr>
      <w:r>
        <w:t xml:space="preserve">    drb-Identity                    DRB-Identity,</w:t>
      </w:r>
    </w:p>
    <w:p w14:paraId="00E7D6D0" w14:textId="77777777" w:rsidR="00A65E28" w:rsidRDefault="00A65E28" w:rsidP="00A65E28">
      <w:pPr>
        <w:pStyle w:val="PL"/>
      </w:pPr>
      <w:r>
        <w:t xml:space="preserve">    count-Uplink                    INTEGER(0..4294967295),</w:t>
      </w:r>
    </w:p>
    <w:p w14:paraId="592889DB" w14:textId="77777777" w:rsidR="00A65E28" w:rsidRDefault="00A65E28" w:rsidP="00A65E28">
      <w:pPr>
        <w:pStyle w:val="PL"/>
      </w:pPr>
      <w:r>
        <w:lastRenderedPageBreak/>
        <w:t xml:space="preserve">    count-Downlink                  INTEGER(0..4294967295)</w:t>
      </w:r>
    </w:p>
    <w:p w14:paraId="033D7B6B" w14:textId="77777777" w:rsidR="00A65E28" w:rsidRDefault="00A65E28" w:rsidP="00A65E28">
      <w:pPr>
        <w:pStyle w:val="PL"/>
      </w:pPr>
      <w:r>
        <w:t>}</w:t>
      </w:r>
    </w:p>
    <w:p w14:paraId="68B4632D" w14:textId="77777777" w:rsidR="00A65E28" w:rsidRDefault="00A65E28" w:rsidP="00A65E28">
      <w:pPr>
        <w:pStyle w:val="PL"/>
      </w:pPr>
    </w:p>
    <w:p w14:paraId="6B4DB51A" w14:textId="77777777" w:rsidR="00A65E28" w:rsidRDefault="00A65E28" w:rsidP="00A65E28">
      <w:pPr>
        <w:pStyle w:val="PL"/>
      </w:pPr>
      <w:r>
        <w:t>-- TAG-COUNTERCHECKRESPONSE-STOP</w:t>
      </w:r>
    </w:p>
    <w:p w14:paraId="1F298BAD" w14:textId="77777777" w:rsidR="00A65E28" w:rsidRDefault="00A65E28" w:rsidP="00A65E28">
      <w:pPr>
        <w:pStyle w:val="PL"/>
        <w:rPr>
          <w:rFonts w:eastAsia="SimSun"/>
          <w:lang w:eastAsia="zh-CN"/>
        </w:rPr>
      </w:pPr>
      <w:r>
        <w:t>-- ASN1STOP</w:t>
      </w:r>
    </w:p>
    <w:p w14:paraId="17E02E9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9F6CDB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E68EA72" w14:textId="77777777" w:rsidR="00A65E28" w:rsidRDefault="00A65E28">
            <w:pPr>
              <w:pStyle w:val="TAH"/>
              <w:rPr>
                <w:szCs w:val="22"/>
                <w:lang w:val="sv-SE" w:eastAsia="sv-SE"/>
              </w:rPr>
            </w:pPr>
            <w:r>
              <w:rPr>
                <w:i/>
                <w:szCs w:val="22"/>
                <w:lang w:val="sv-SE" w:eastAsia="sv-SE"/>
              </w:rPr>
              <w:t xml:space="preserve">CounterCheckResponse-IEs </w:t>
            </w:r>
            <w:r>
              <w:rPr>
                <w:szCs w:val="22"/>
                <w:lang w:val="sv-SE" w:eastAsia="sv-SE"/>
              </w:rPr>
              <w:t>field descriptions</w:t>
            </w:r>
          </w:p>
        </w:tc>
      </w:tr>
      <w:tr w:rsidR="00A65E28" w14:paraId="1DC139C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C3F9996" w14:textId="77777777" w:rsidR="00A65E28" w:rsidRDefault="00A65E28">
            <w:pPr>
              <w:pStyle w:val="TAL"/>
              <w:rPr>
                <w:szCs w:val="22"/>
                <w:lang w:val="sv-SE" w:eastAsia="sv-SE"/>
              </w:rPr>
            </w:pPr>
            <w:r>
              <w:rPr>
                <w:b/>
                <w:i/>
                <w:szCs w:val="22"/>
                <w:lang w:val="sv-SE" w:eastAsia="sv-SE"/>
              </w:rPr>
              <w:t>drb-CountInfoList</w:t>
            </w:r>
          </w:p>
          <w:p w14:paraId="6EF3E5BB" w14:textId="77777777" w:rsidR="00A65E28" w:rsidRDefault="00A65E28">
            <w:pPr>
              <w:pStyle w:val="TAL"/>
              <w:rPr>
                <w:szCs w:val="22"/>
                <w:lang w:val="sv-SE" w:eastAsia="sv-SE"/>
              </w:rPr>
            </w:pPr>
            <w:r>
              <w:rPr>
                <w:szCs w:val="22"/>
                <w:lang w:val="sv-SE" w:eastAsia="sv-SE"/>
              </w:rPr>
              <w:t>Indicates the COUNT values of the DRBs.</w:t>
            </w:r>
          </w:p>
        </w:tc>
      </w:tr>
    </w:tbl>
    <w:p w14:paraId="18D1A70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3DB722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E00E845" w14:textId="77777777" w:rsidR="00A65E28" w:rsidRDefault="00A65E28">
            <w:pPr>
              <w:pStyle w:val="TAH"/>
              <w:rPr>
                <w:szCs w:val="22"/>
                <w:lang w:val="sv-SE" w:eastAsia="sv-SE"/>
              </w:rPr>
            </w:pPr>
            <w:r>
              <w:rPr>
                <w:i/>
                <w:szCs w:val="22"/>
                <w:lang w:val="sv-SE" w:eastAsia="sv-SE"/>
              </w:rPr>
              <w:t xml:space="preserve">DRB-CountInfo </w:t>
            </w:r>
            <w:r>
              <w:rPr>
                <w:szCs w:val="22"/>
                <w:lang w:val="sv-SE" w:eastAsia="sv-SE"/>
              </w:rPr>
              <w:t>field descriptions</w:t>
            </w:r>
          </w:p>
        </w:tc>
      </w:tr>
      <w:tr w:rsidR="00A65E28" w14:paraId="7E4FA5E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4B77997" w14:textId="77777777" w:rsidR="00A65E28" w:rsidRDefault="00A65E28">
            <w:pPr>
              <w:pStyle w:val="TAL"/>
              <w:rPr>
                <w:szCs w:val="22"/>
                <w:lang w:val="sv-SE" w:eastAsia="sv-SE"/>
              </w:rPr>
            </w:pPr>
            <w:r>
              <w:rPr>
                <w:b/>
                <w:i/>
                <w:szCs w:val="22"/>
                <w:lang w:val="sv-SE" w:eastAsia="sv-SE"/>
              </w:rPr>
              <w:t>count-Downlink</w:t>
            </w:r>
          </w:p>
          <w:p w14:paraId="1DC088DF" w14:textId="77777777" w:rsidR="00A65E28" w:rsidRDefault="00A65E28">
            <w:pPr>
              <w:pStyle w:val="TAL"/>
              <w:rPr>
                <w:szCs w:val="22"/>
                <w:lang w:val="sv-SE" w:eastAsia="sv-SE"/>
              </w:rPr>
            </w:pPr>
            <w:r>
              <w:rPr>
                <w:szCs w:val="22"/>
                <w:lang w:val="sv-SE" w:eastAsia="sv-SE"/>
              </w:rPr>
              <w:t>Indicates the value of RX_NEXT – 1 (specified in TS 38.323 [5]) associated to this DRB.</w:t>
            </w:r>
          </w:p>
        </w:tc>
      </w:tr>
      <w:tr w:rsidR="00A65E28" w14:paraId="09BDA8E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09BA4E5" w14:textId="77777777" w:rsidR="00A65E28" w:rsidRDefault="00A65E28">
            <w:pPr>
              <w:pStyle w:val="TAL"/>
              <w:rPr>
                <w:szCs w:val="22"/>
                <w:lang w:val="sv-SE" w:eastAsia="sv-SE"/>
              </w:rPr>
            </w:pPr>
            <w:r>
              <w:rPr>
                <w:b/>
                <w:i/>
                <w:szCs w:val="22"/>
                <w:lang w:val="sv-SE" w:eastAsia="sv-SE"/>
              </w:rPr>
              <w:t>count-Uplink</w:t>
            </w:r>
          </w:p>
          <w:p w14:paraId="7E11BE47" w14:textId="77777777" w:rsidR="00A65E28" w:rsidRDefault="00A65E28">
            <w:pPr>
              <w:pStyle w:val="TAL"/>
              <w:rPr>
                <w:szCs w:val="22"/>
                <w:lang w:val="sv-SE" w:eastAsia="sv-SE"/>
              </w:rPr>
            </w:pPr>
            <w:r>
              <w:rPr>
                <w:szCs w:val="22"/>
                <w:lang w:val="sv-SE" w:eastAsia="sv-SE"/>
              </w:rPr>
              <w:t>Indicates the value of TX_NEXT – 1 (specified in TS 38.323 [5]) associated to this DRB.</w:t>
            </w:r>
          </w:p>
        </w:tc>
      </w:tr>
    </w:tbl>
    <w:p w14:paraId="4C044F3F" w14:textId="77777777" w:rsidR="00A65E28" w:rsidRDefault="00A65E28" w:rsidP="00A65E28"/>
    <w:p w14:paraId="5C6114BA" w14:textId="77777777" w:rsidR="00A65E28" w:rsidRDefault="00A65E28" w:rsidP="00A65E28">
      <w:pPr>
        <w:pStyle w:val="Heading4"/>
      </w:pPr>
      <w:r>
        <w:t>–</w:t>
      </w:r>
      <w:r>
        <w:tab/>
      </w:r>
      <w:r>
        <w:rPr>
          <w:bCs/>
          <w:i/>
          <w:iCs/>
          <w:noProof/>
        </w:rPr>
        <w:t>DedicatedSIBRequest</w:t>
      </w:r>
    </w:p>
    <w:p w14:paraId="1365128B" w14:textId="12CA809E" w:rsidR="00A65E28" w:rsidRDefault="00A65E28" w:rsidP="00A65E28">
      <w:pPr>
        <w:rPr>
          <w:lang w:eastAsia="en-US"/>
        </w:rPr>
      </w:pPr>
      <w:r>
        <w:t xml:space="preserve">The </w:t>
      </w:r>
      <w:r>
        <w:rPr>
          <w:i/>
        </w:rPr>
        <w:t>DedicatedSIBRequest</w:t>
      </w:r>
      <w:r>
        <w:t xml:space="preserve"> message is used to request </w:t>
      </w:r>
      <w:r>
        <w:rPr>
          <w:lang w:eastAsia="zh-CN"/>
        </w:rPr>
        <w:t>SIB(s) required by the UE in RRC_CONNECTED as specified in clause 5.2.2.3.</w:t>
      </w:r>
      <w:ins w:id="4599" w:author="CR#1657r1" w:date="2020-07-07T16:13:00Z">
        <w:r w:rsidR="007B410B">
          <w:rPr>
            <w:lang w:eastAsia="zh-CN"/>
          </w:rPr>
          <w:t>5</w:t>
        </w:r>
      </w:ins>
      <w:del w:id="4600" w:author="CR#1657r1" w:date="2020-07-07T16:13:00Z">
        <w:r w:rsidDel="007B410B">
          <w:rPr>
            <w:lang w:eastAsia="zh-CN"/>
          </w:rPr>
          <w:delText>3</w:delText>
        </w:r>
      </w:del>
      <w:r>
        <w:rPr>
          <w:lang w:eastAsia="zh-CN"/>
        </w:rPr>
        <w:t>.</w:t>
      </w:r>
    </w:p>
    <w:p w14:paraId="27851259" w14:textId="77777777" w:rsidR="00A65E28" w:rsidRDefault="00A65E28" w:rsidP="00A65E28">
      <w:pPr>
        <w:pStyle w:val="B1"/>
      </w:pPr>
      <w:r>
        <w:t>Signalling radio bearer: SRB1</w:t>
      </w:r>
    </w:p>
    <w:p w14:paraId="371DAE7C" w14:textId="77777777" w:rsidR="00A65E28" w:rsidRDefault="00A65E28" w:rsidP="00A65E28">
      <w:pPr>
        <w:pStyle w:val="B1"/>
      </w:pPr>
      <w:r>
        <w:t>RLC-SAP: AM</w:t>
      </w:r>
    </w:p>
    <w:p w14:paraId="08BB8FD6" w14:textId="77777777" w:rsidR="00A65E28" w:rsidRDefault="00A65E28" w:rsidP="00A65E28">
      <w:pPr>
        <w:pStyle w:val="B1"/>
      </w:pPr>
      <w:r>
        <w:t>Logical channel: DCCH</w:t>
      </w:r>
    </w:p>
    <w:p w14:paraId="1E89AE7B" w14:textId="77777777" w:rsidR="00A65E28" w:rsidRDefault="00A65E28" w:rsidP="00A65E28">
      <w:pPr>
        <w:pStyle w:val="B1"/>
        <w:rPr>
          <w:rFonts w:eastAsia="SimSun"/>
          <w:lang w:eastAsia="zh-CN"/>
        </w:rPr>
      </w:pPr>
      <w:r>
        <w:t xml:space="preserve">Direction: UE to </w:t>
      </w:r>
      <w:r>
        <w:rPr>
          <w:rFonts w:eastAsia="SimSun"/>
          <w:lang w:eastAsia="zh-CN"/>
        </w:rPr>
        <w:t>Network</w:t>
      </w:r>
    </w:p>
    <w:p w14:paraId="22F75ED4" w14:textId="77777777" w:rsidR="00A65E28" w:rsidRDefault="00A65E28" w:rsidP="00A65E28">
      <w:pPr>
        <w:pStyle w:val="TH"/>
        <w:rPr>
          <w:bCs/>
          <w:i/>
          <w:iCs/>
          <w:noProof/>
          <w:lang w:eastAsia="en-US"/>
        </w:rPr>
      </w:pPr>
      <w:r>
        <w:rPr>
          <w:bCs/>
          <w:i/>
          <w:iCs/>
          <w:noProof/>
        </w:rPr>
        <w:t>DedicatedSIBRequest message</w:t>
      </w:r>
    </w:p>
    <w:p w14:paraId="06FDC30F" w14:textId="77777777" w:rsidR="00A65E28" w:rsidRDefault="00A65E28" w:rsidP="00A65E28">
      <w:pPr>
        <w:pStyle w:val="PL"/>
      </w:pPr>
      <w:r>
        <w:t>-- ASN1START</w:t>
      </w:r>
    </w:p>
    <w:p w14:paraId="5030DA55" w14:textId="77777777" w:rsidR="00A65E28" w:rsidRDefault="00A65E28" w:rsidP="00A65E28">
      <w:pPr>
        <w:pStyle w:val="PL"/>
      </w:pPr>
      <w:r>
        <w:t>-- TAG-DEDICATEDSIBREQUEST-START</w:t>
      </w:r>
    </w:p>
    <w:p w14:paraId="7D34DE72" w14:textId="77777777" w:rsidR="00A65E28" w:rsidRDefault="00A65E28" w:rsidP="00A65E28">
      <w:pPr>
        <w:pStyle w:val="PL"/>
      </w:pPr>
    </w:p>
    <w:p w14:paraId="7046A702" w14:textId="77777777" w:rsidR="00A65E28" w:rsidRDefault="00A65E28" w:rsidP="00A65E28">
      <w:pPr>
        <w:pStyle w:val="PL"/>
      </w:pPr>
      <w:r>
        <w:t>DedicatedSIBRequest-r16 ::=      SEQUENCE {</w:t>
      </w:r>
    </w:p>
    <w:p w14:paraId="6181F1A2" w14:textId="77777777" w:rsidR="00A65E28" w:rsidRDefault="00A65E28" w:rsidP="00A65E28">
      <w:pPr>
        <w:pStyle w:val="PL"/>
      </w:pPr>
      <w:r>
        <w:t xml:space="preserve">    criticalExtensions               CHOICE {</w:t>
      </w:r>
    </w:p>
    <w:p w14:paraId="511FC212" w14:textId="77777777" w:rsidR="00A65E28" w:rsidRDefault="00A65E28" w:rsidP="00A65E28">
      <w:pPr>
        <w:pStyle w:val="PL"/>
      </w:pPr>
      <w:r>
        <w:t xml:space="preserve">        dedicatedSIBRequest-r16          DedicatedSIBRequest-r16-IEs,</w:t>
      </w:r>
    </w:p>
    <w:p w14:paraId="4A650DCC" w14:textId="77777777" w:rsidR="00A65E28" w:rsidRDefault="00A65E28" w:rsidP="00A65E28">
      <w:pPr>
        <w:pStyle w:val="PL"/>
      </w:pPr>
      <w:r>
        <w:t xml:space="preserve">        criticalExtensionsFuture         SEQUENCE {}</w:t>
      </w:r>
    </w:p>
    <w:p w14:paraId="21CF1C1C" w14:textId="77777777" w:rsidR="00A65E28" w:rsidRDefault="00A65E28" w:rsidP="00A65E28">
      <w:pPr>
        <w:pStyle w:val="PL"/>
      </w:pPr>
      <w:r>
        <w:t xml:space="preserve">    }</w:t>
      </w:r>
    </w:p>
    <w:p w14:paraId="21761F36" w14:textId="77777777" w:rsidR="00A65E28" w:rsidRDefault="00A65E28" w:rsidP="00A65E28">
      <w:pPr>
        <w:pStyle w:val="PL"/>
      </w:pPr>
      <w:r>
        <w:t>}</w:t>
      </w:r>
    </w:p>
    <w:p w14:paraId="4B982791" w14:textId="77777777" w:rsidR="00A65E28" w:rsidRDefault="00A65E28" w:rsidP="00A65E28">
      <w:pPr>
        <w:pStyle w:val="PL"/>
      </w:pPr>
    </w:p>
    <w:p w14:paraId="2732D46C" w14:textId="77777777" w:rsidR="00A65E28" w:rsidRDefault="00A65E28" w:rsidP="00A65E28">
      <w:pPr>
        <w:pStyle w:val="PL"/>
      </w:pPr>
      <w:r>
        <w:t>DedicatedSIBRequest-r16-IEs ::=  SEQUENCE {</w:t>
      </w:r>
    </w:p>
    <w:p w14:paraId="640BF88B" w14:textId="7B8521A4" w:rsidR="00A65E28" w:rsidRDefault="00A65E28" w:rsidP="00A65E28">
      <w:pPr>
        <w:pStyle w:val="PL"/>
      </w:pPr>
      <w:r>
        <w:t xml:space="preserve">    onDemandSIB-RequestList-</w:t>
      </w:r>
      <w:ins w:id="4601" w:author="CR#1657r1" w:date="2020-07-07T16:14:00Z">
        <w:r w:rsidR="007B410B">
          <w:t>r</w:t>
        </w:r>
      </w:ins>
      <w:r>
        <w:t>16       SEQUENCE {</w:t>
      </w:r>
    </w:p>
    <w:p w14:paraId="3A4AC703" w14:textId="77777777" w:rsidR="00A65E28" w:rsidRDefault="00A65E28" w:rsidP="00A65E28">
      <w:pPr>
        <w:pStyle w:val="PL"/>
      </w:pPr>
    </w:p>
    <w:p w14:paraId="61C181C0" w14:textId="4A64C035" w:rsidR="00A65E28" w:rsidDel="007B410B" w:rsidRDefault="00A65E28" w:rsidP="00A65E28">
      <w:pPr>
        <w:pStyle w:val="PL"/>
        <w:rPr>
          <w:del w:id="4602" w:author="CR#1657r1" w:date="2020-07-07T16:14:00Z"/>
        </w:rPr>
      </w:pPr>
      <w:del w:id="4603" w:author="CR#1657r1" w:date="2020-07-07T16:14:00Z">
        <w:r w:rsidDel="007B410B">
          <w:delText>-- Editor'a Note: The size of requestedSIB-List-r16 depends by how many SIBs will be specified in Release 16 and how to implement correctly this will be done during the ASN.1 review.</w:delText>
        </w:r>
      </w:del>
    </w:p>
    <w:p w14:paraId="579B7D6A" w14:textId="5C906856" w:rsidR="00A65E28" w:rsidRDefault="00A65E28" w:rsidP="00A65E28">
      <w:pPr>
        <w:pStyle w:val="PL"/>
      </w:pPr>
      <w:r>
        <w:lastRenderedPageBreak/>
        <w:t xml:space="preserve">        requestedSIB-List-r16            SEQUENCE (SIZE</w:t>
      </w:r>
      <w:ins w:id="4604" w:author="CR#1657r1" w:date="2020-07-07T16:14:00Z">
        <w:r w:rsidR="007B410B">
          <w:t xml:space="preserve"> </w:t>
        </w:r>
      </w:ins>
      <w:r>
        <w:t>(1..</w:t>
      </w:r>
      <w:ins w:id="4605" w:author="CR#1657r1" w:date="2020-07-07T16:14:00Z">
        <w:r w:rsidR="007B410B">
          <w:t>maxOnDemandSIB-r16</w:t>
        </w:r>
      </w:ins>
      <w:del w:id="4606" w:author="CR#1657r1" w:date="2020-07-07T16:14:00Z">
        <w:r w:rsidDel="007B410B">
          <w:delText>ffsValue</w:delText>
        </w:r>
      </w:del>
      <w:r>
        <w:t>)) OF SIB-ReqInfo-</w:t>
      </w:r>
      <w:ins w:id="4607" w:author="CR#1657r1" w:date="2020-07-07T16:14:00Z">
        <w:r w:rsidR="007B410B">
          <w:t>r</w:t>
        </w:r>
      </w:ins>
      <w:r>
        <w:t>16</w:t>
      </w:r>
      <w:ins w:id="4608" w:author="CR#1657r1" w:date="2020-07-07T16:15:00Z">
        <w:r w:rsidR="007B410B">
          <w:t xml:space="preserve">                OPTIONAL,</w:t>
        </w:r>
      </w:ins>
    </w:p>
    <w:p w14:paraId="72A204A5" w14:textId="7E6AB1F2" w:rsidR="007B410B" w:rsidRDefault="007B410B" w:rsidP="007B410B">
      <w:pPr>
        <w:pStyle w:val="PL"/>
        <w:rPr>
          <w:ins w:id="4609" w:author="CR#1657r1" w:date="2020-07-07T16:15:00Z"/>
        </w:rPr>
      </w:pPr>
      <w:ins w:id="4610" w:author="CR#1657r1" w:date="2020-07-07T16:15:00Z">
        <w:r>
          <w:t xml:space="preserve">        requestedPosSIB-List-r16         SEQUENCE (SIZE (1..maxOnDemandPosSIB-r16)) OF PosSIB-ReqInfo-r16          OPTIONAL</w:t>
        </w:r>
      </w:ins>
    </w:p>
    <w:p w14:paraId="03271D1C" w14:textId="77777777" w:rsidR="00A65E28" w:rsidRDefault="00A65E28" w:rsidP="00A65E28">
      <w:pPr>
        <w:pStyle w:val="PL"/>
      </w:pPr>
      <w:r>
        <w:t xml:space="preserve">    } OPTIONAL,</w:t>
      </w:r>
    </w:p>
    <w:p w14:paraId="0E94673C" w14:textId="77777777" w:rsidR="00A65E28" w:rsidRDefault="00A65E28" w:rsidP="00A65E28">
      <w:pPr>
        <w:pStyle w:val="PL"/>
      </w:pPr>
      <w:r>
        <w:t xml:space="preserve">    lateNonCriticalExtension         OCTET STRING             OPTIONAL,</w:t>
      </w:r>
    </w:p>
    <w:p w14:paraId="6E4914C8" w14:textId="77777777" w:rsidR="00A65E28" w:rsidRDefault="00A65E28" w:rsidP="00A65E28">
      <w:pPr>
        <w:pStyle w:val="PL"/>
      </w:pPr>
      <w:r>
        <w:t xml:space="preserve">    nonCriticalExtension             SEQUENCE {}              OPTIONAL</w:t>
      </w:r>
    </w:p>
    <w:p w14:paraId="04AF1F0B" w14:textId="77777777" w:rsidR="00A65E28" w:rsidRDefault="00A65E28" w:rsidP="00A65E28">
      <w:pPr>
        <w:pStyle w:val="PL"/>
      </w:pPr>
      <w:r>
        <w:t>}</w:t>
      </w:r>
    </w:p>
    <w:p w14:paraId="4D468924" w14:textId="77777777" w:rsidR="00A65E28" w:rsidRDefault="00A65E28" w:rsidP="00A65E28">
      <w:pPr>
        <w:pStyle w:val="PL"/>
      </w:pPr>
    </w:p>
    <w:p w14:paraId="260800FF" w14:textId="1D93F41F" w:rsidR="00A65E28" w:rsidDel="007B410B" w:rsidRDefault="00A65E28" w:rsidP="00A65E28">
      <w:pPr>
        <w:pStyle w:val="PL"/>
        <w:rPr>
          <w:del w:id="4611" w:author="CR#1657r1" w:date="2020-07-07T16:17:00Z"/>
        </w:rPr>
      </w:pPr>
      <w:del w:id="4612" w:author="CR#1657r1" w:date="2020-07-07T16:17:00Z">
        <w:r w:rsidDel="007B410B">
          <w:delText>-- Editor's Note: Wheter SIB9 is in the scope of the on-demand SIB framework need to be confirmed by the IIoT WI.</w:delText>
        </w:r>
      </w:del>
    </w:p>
    <w:p w14:paraId="1C1B0517" w14:textId="43C5D83A" w:rsidR="00A65E28" w:rsidDel="007B410B" w:rsidRDefault="00A65E28" w:rsidP="00A65E28">
      <w:pPr>
        <w:pStyle w:val="PL"/>
        <w:rPr>
          <w:del w:id="4613" w:author="CR#1657r1" w:date="2020-07-07T16:17:00Z"/>
        </w:rPr>
      </w:pPr>
      <w:del w:id="4614" w:author="CR#1657r1" w:date="2020-07-07T16:17:00Z">
        <w:r w:rsidDel="007B410B">
          <w:delText>-- Editor's Note: How to capture that SIB specified in DCCA WI cannot be requested on-demand is done once Rel-16 specification is availabe.</w:delText>
        </w:r>
      </w:del>
    </w:p>
    <w:p w14:paraId="539EFDA6" w14:textId="78E14B92" w:rsidR="00A65E28" w:rsidRDefault="00A65E28" w:rsidP="00A65E28">
      <w:pPr>
        <w:pStyle w:val="PL"/>
      </w:pPr>
      <w:r>
        <w:t>SIB-ReqInfo-</w:t>
      </w:r>
      <w:ins w:id="4615" w:author="CR#1657r1" w:date="2020-07-07T16:17:00Z">
        <w:r w:rsidR="007B410B">
          <w:t>r</w:t>
        </w:r>
      </w:ins>
      <w:r>
        <w:t>16 ::=                   ENUMERATED {</w:t>
      </w:r>
      <w:ins w:id="4616" w:author="CR#1657r1" w:date="2020-07-07T16:17:00Z">
        <w:r w:rsidR="007B410B">
          <w:t xml:space="preserve"> sib12, sib13, sib14, spare6, spare5, spare4, spare3, spare2, spare1 </w:t>
        </w:r>
      </w:ins>
      <w:del w:id="4617" w:author="CR#1657r1" w:date="2020-07-07T16:17:00Z">
        <w:r w:rsidDel="007B410B">
          <w:delText>ffs</w:delText>
        </w:r>
      </w:del>
      <w:r>
        <w:t>}</w:t>
      </w:r>
    </w:p>
    <w:p w14:paraId="7C9515B5" w14:textId="77777777" w:rsidR="007B410B" w:rsidRDefault="007B410B" w:rsidP="007B410B">
      <w:pPr>
        <w:pStyle w:val="PL"/>
        <w:tabs>
          <w:tab w:val="clear" w:pos="3840"/>
          <w:tab w:val="left" w:pos="3685"/>
        </w:tabs>
        <w:rPr>
          <w:ins w:id="4618" w:author="CR#1657r1" w:date="2020-07-07T16:17:00Z"/>
          <w:lang w:eastAsia="zh-CN"/>
        </w:rPr>
      </w:pPr>
    </w:p>
    <w:p w14:paraId="734416BA" w14:textId="449F905F" w:rsidR="007B410B" w:rsidRDefault="007B410B" w:rsidP="007B410B">
      <w:pPr>
        <w:pStyle w:val="PL"/>
        <w:tabs>
          <w:tab w:val="clear" w:pos="3840"/>
          <w:tab w:val="left" w:pos="3685"/>
        </w:tabs>
        <w:rPr>
          <w:ins w:id="4619" w:author="CR#1657r1" w:date="2020-07-07T16:17:00Z"/>
        </w:rPr>
      </w:pPr>
      <w:ins w:id="4620" w:author="CR#1657r1" w:date="2020-07-07T16:17:00Z">
        <w:r>
          <w:rPr>
            <w:lang w:eastAsia="zh-CN"/>
          </w:rPr>
          <w:t>PosSIB-ReqInfo-r16</w:t>
        </w:r>
        <w:r>
          <w:t xml:space="preserve"> ::=       SEQUENCE {</w:t>
        </w:r>
      </w:ins>
    </w:p>
    <w:p w14:paraId="1628E0EC" w14:textId="489FE8F8" w:rsidR="007B410B" w:rsidRDefault="007B410B" w:rsidP="007B410B">
      <w:pPr>
        <w:pStyle w:val="PL"/>
        <w:rPr>
          <w:ins w:id="4621" w:author="CR#1657r1" w:date="2020-07-07T16:17:00Z"/>
        </w:rPr>
      </w:pPr>
      <w:ins w:id="4622" w:author="CR#1657r1" w:date="2020-07-07T16:18:00Z">
        <w:r>
          <w:t xml:space="preserve">    </w:t>
        </w:r>
      </w:ins>
      <w:ins w:id="4623" w:author="CR#1657r1" w:date="2020-07-07T16:17:00Z">
        <w:r>
          <w:t xml:space="preserve">gnss-id-r16    </w:t>
        </w:r>
      </w:ins>
      <w:ins w:id="4624" w:author="CR#1657r1" w:date="2020-07-07T16:18:00Z">
        <w:r>
          <w:t xml:space="preserve">   </w:t>
        </w:r>
      </w:ins>
      <w:ins w:id="4625" w:author="CR#1657r1" w:date="2020-07-07T16:17:00Z">
        <w:r>
          <w:t xml:space="preserve">           GNSS-ID-r16</w:t>
        </w:r>
      </w:ins>
      <w:ins w:id="4626" w:author="CR#1657r1" w:date="2020-07-07T16:19:00Z">
        <w:r>
          <w:t xml:space="preserve">                  </w:t>
        </w:r>
      </w:ins>
      <w:ins w:id="4627" w:author="CR#1657r1" w:date="2020-07-07T16:17:00Z">
        <w:r>
          <w:t>OPTIONAL,</w:t>
        </w:r>
      </w:ins>
    </w:p>
    <w:p w14:paraId="3949813F" w14:textId="62784B99" w:rsidR="007B410B" w:rsidRDefault="007B410B" w:rsidP="007B410B">
      <w:pPr>
        <w:pStyle w:val="PL"/>
        <w:rPr>
          <w:ins w:id="4628" w:author="CR#1657r1" w:date="2020-07-07T16:17:00Z"/>
          <w:lang w:eastAsia="zh-CN"/>
        </w:rPr>
      </w:pPr>
      <w:ins w:id="4629" w:author="CR#1657r1" w:date="2020-07-07T16:19:00Z">
        <w:r>
          <w:t xml:space="preserve">    </w:t>
        </w:r>
      </w:ins>
      <w:ins w:id="4630" w:author="CR#1657r1" w:date="2020-07-07T16:17:00Z">
        <w:r>
          <w:t>sbas-id-r16</w:t>
        </w:r>
      </w:ins>
      <w:ins w:id="4631" w:author="CR#1657r1" w:date="2020-07-07T16:18:00Z">
        <w:r>
          <w:t xml:space="preserve">       </w:t>
        </w:r>
      </w:ins>
      <w:ins w:id="4632" w:author="CR#1657r1" w:date="2020-07-07T16:17:00Z">
        <w:r>
          <w:t xml:space="preserve">           SBAS-ID-r16</w:t>
        </w:r>
      </w:ins>
      <w:ins w:id="4633" w:author="CR#1657r1" w:date="2020-07-07T16:19:00Z">
        <w:r>
          <w:t xml:space="preserve">                  </w:t>
        </w:r>
      </w:ins>
      <w:ins w:id="4634" w:author="CR#1657r1" w:date="2020-07-07T16:17:00Z">
        <w:r>
          <w:t>OPTIONAL,</w:t>
        </w:r>
      </w:ins>
    </w:p>
    <w:p w14:paraId="53F01A9D" w14:textId="74630043" w:rsidR="007B410B" w:rsidRDefault="007B410B" w:rsidP="007B410B">
      <w:pPr>
        <w:pStyle w:val="PL"/>
        <w:rPr>
          <w:ins w:id="4635" w:author="CR#1657r1" w:date="2020-07-07T16:17:00Z"/>
        </w:rPr>
      </w:pPr>
      <w:ins w:id="4636" w:author="CR#1657r1" w:date="2020-07-07T16:19:00Z">
        <w:r>
          <w:rPr>
            <w:lang w:eastAsia="zh-CN"/>
          </w:rPr>
          <w:t xml:space="preserve">    </w:t>
        </w:r>
      </w:ins>
      <w:ins w:id="4637" w:author="CR#1657r1" w:date="2020-07-07T16:17:00Z">
        <w:r>
          <w:t>posSibType-r16               ENUMERATED { posSibType1-1, posSibType1-2, posSibType1-3, posSibType1-4, posSibType1-5, posSibType1-6,</w:t>
        </w:r>
      </w:ins>
    </w:p>
    <w:p w14:paraId="3D39D2E0" w14:textId="77777777" w:rsidR="007B410B" w:rsidRDefault="007B410B" w:rsidP="007B410B">
      <w:pPr>
        <w:pStyle w:val="PL"/>
        <w:rPr>
          <w:ins w:id="4638" w:author="CR#1657r1" w:date="2020-07-07T16:17:00Z"/>
        </w:rPr>
      </w:pPr>
      <w:ins w:id="4639" w:author="CR#1657r1" w:date="2020-07-07T16:17:00Z">
        <w:r>
          <w:t xml:space="preserve">                                              posSibType1-7, posSibType1-8, posSibType2-1, posSibType2-2, posSibType2-3, posSibType2-4,</w:t>
        </w:r>
      </w:ins>
    </w:p>
    <w:p w14:paraId="6E5BAD0B" w14:textId="77777777" w:rsidR="007B410B" w:rsidRDefault="007B410B" w:rsidP="007B410B">
      <w:pPr>
        <w:pStyle w:val="PL"/>
        <w:rPr>
          <w:ins w:id="4640" w:author="CR#1657r1" w:date="2020-07-07T16:17:00Z"/>
        </w:rPr>
      </w:pPr>
      <w:ins w:id="4641" w:author="CR#1657r1" w:date="2020-07-07T16:17:00Z">
        <w:r>
          <w:t xml:space="preserve">                                              posSibType2-5, posSibType2-6, posSibType2-7, posSibType2-8, posSibType2-9, posSibType2-10,</w:t>
        </w:r>
      </w:ins>
    </w:p>
    <w:p w14:paraId="4E0A7EC0" w14:textId="77777777" w:rsidR="007B410B" w:rsidRDefault="007B410B" w:rsidP="007B410B">
      <w:pPr>
        <w:pStyle w:val="PL"/>
        <w:rPr>
          <w:ins w:id="4642" w:author="CR#1657r1" w:date="2020-07-07T16:17:00Z"/>
        </w:rPr>
      </w:pPr>
      <w:ins w:id="4643" w:author="CR#1657r1" w:date="2020-07-07T16:17:00Z">
        <w:r>
          <w:t xml:space="preserve">                                              posSibType2-11, posSibType2-12, posSibType2-13, posSibType2-14, posSibType2-15,</w:t>
        </w:r>
      </w:ins>
    </w:p>
    <w:p w14:paraId="03AD5A0E" w14:textId="77777777" w:rsidR="007B410B" w:rsidRDefault="007B410B" w:rsidP="007B410B">
      <w:pPr>
        <w:pStyle w:val="PL"/>
        <w:rPr>
          <w:ins w:id="4644" w:author="CR#1657r1" w:date="2020-07-07T16:17:00Z"/>
        </w:rPr>
      </w:pPr>
      <w:ins w:id="4645" w:author="CR#1657r1" w:date="2020-07-07T16:17:00Z">
        <w:r>
          <w:t xml:space="preserve">                                              posSibType2-16, posSibType2-17, posSibType2-18, posSibType2-19, posSibType2-20,</w:t>
        </w:r>
      </w:ins>
    </w:p>
    <w:p w14:paraId="2C647772" w14:textId="77777777" w:rsidR="007B410B" w:rsidRDefault="007B410B" w:rsidP="007B410B">
      <w:pPr>
        <w:pStyle w:val="PL"/>
        <w:rPr>
          <w:ins w:id="4646" w:author="CR#1657r1" w:date="2020-07-07T16:17:00Z"/>
        </w:rPr>
      </w:pPr>
      <w:ins w:id="4647" w:author="CR#1657r1" w:date="2020-07-07T16:17:00Z">
        <w:r>
          <w:t xml:space="preserve">                                              posSibType2-21, posSibType2-22, posSibType2-23, posSibType3-1, posSibType6-1,</w:t>
        </w:r>
      </w:ins>
    </w:p>
    <w:p w14:paraId="25471846" w14:textId="77777777" w:rsidR="007B410B" w:rsidRDefault="007B410B" w:rsidP="007B410B">
      <w:pPr>
        <w:pStyle w:val="PL"/>
        <w:rPr>
          <w:ins w:id="4648" w:author="CR#1657r1" w:date="2020-07-07T16:17:00Z"/>
        </w:rPr>
      </w:pPr>
      <w:ins w:id="4649" w:author="CR#1657r1" w:date="2020-07-07T16:17:00Z">
        <w:r>
          <w:t xml:space="preserve">                                              posSibType6-2, posSibType6-3,... }</w:t>
        </w:r>
      </w:ins>
    </w:p>
    <w:p w14:paraId="1575AF49" w14:textId="77777777" w:rsidR="00A65E28" w:rsidRDefault="00A65E28" w:rsidP="00A65E28">
      <w:pPr>
        <w:pStyle w:val="PL"/>
      </w:pPr>
    </w:p>
    <w:p w14:paraId="5ED23F29" w14:textId="77777777" w:rsidR="00A65E28" w:rsidRDefault="00A65E28" w:rsidP="00A65E28">
      <w:pPr>
        <w:pStyle w:val="PL"/>
      </w:pPr>
      <w:r>
        <w:t>-- TAG-DEDICATEDSIBREQUEST-STOP</w:t>
      </w:r>
    </w:p>
    <w:p w14:paraId="42CDF836" w14:textId="77777777" w:rsidR="00A65E28" w:rsidRDefault="00A65E28" w:rsidP="00A65E28">
      <w:pPr>
        <w:pStyle w:val="PL"/>
      </w:pPr>
      <w:r>
        <w:t>-- ASN1STOP</w:t>
      </w:r>
    </w:p>
    <w:p w14:paraId="72B8142B" w14:textId="77777777" w:rsidR="00A65E28" w:rsidRDefault="00A65E28" w:rsidP="00A65E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7EF81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EAACAF" w14:textId="77777777" w:rsidR="00A65E28" w:rsidRDefault="00A65E28">
            <w:pPr>
              <w:pStyle w:val="TAH"/>
              <w:rPr>
                <w:rFonts w:eastAsia="Arial Unicode MS"/>
                <w:i/>
                <w:iCs/>
                <w:lang w:val="sv-SE" w:eastAsia="x-none"/>
              </w:rPr>
            </w:pPr>
            <w:r>
              <w:rPr>
                <w:rFonts w:eastAsia="Arial Unicode MS"/>
                <w:i/>
                <w:iCs/>
                <w:lang w:val="sv-SE" w:eastAsia="x-none"/>
              </w:rPr>
              <w:t>DedicatedSIBRequest field descriptions</w:t>
            </w:r>
          </w:p>
        </w:tc>
      </w:tr>
      <w:tr w:rsidR="00A65E28" w14:paraId="4FA052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3B7FC0" w14:textId="77777777" w:rsidR="00A65E28" w:rsidRDefault="00A65E28">
            <w:pPr>
              <w:pStyle w:val="TAL"/>
              <w:rPr>
                <w:rFonts w:eastAsia="Arial Unicode MS"/>
                <w:b/>
                <w:bCs/>
                <w:i/>
                <w:iCs/>
                <w:lang w:val="sv-SE" w:eastAsia="x-none"/>
              </w:rPr>
            </w:pPr>
            <w:r>
              <w:rPr>
                <w:rFonts w:eastAsia="Arial Unicode MS"/>
                <w:b/>
                <w:bCs/>
                <w:i/>
                <w:iCs/>
                <w:lang w:val="sv-SE" w:eastAsia="x-none"/>
              </w:rPr>
              <w:t>requestedSIB-List</w:t>
            </w:r>
          </w:p>
          <w:p w14:paraId="57A0D1E0" w14:textId="508AECC4" w:rsidR="00A65E28" w:rsidRDefault="00A65E28">
            <w:pPr>
              <w:pStyle w:val="TAL"/>
              <w:rPr>
                <w:rFonts w:eastAsia="Arial Unicode MS"/>
                <w:lang w:val="sv-SE" w:eastAsia="x-none"/>
              </w:rPr>
            </w:pPr>
            <w:r>
              <w:rPr>
                <w:rFonts w:eastAsia="Arial Unicode MS"/>
                <w:lang w:val="sv-SE" w:eastAsia="x-none"/>
              </w:rPr>
              <w:t xml:space="preserve">Contains a list </w:t>
            </w:r>
            <w:ins w:id="4650" w:author="CR#1657r1" w:date="2020-07-07T16:20:00Z">
              <w:r w:rsidR="007B410B">
                <w:rPr>
                  <w:rFonts w:eastAsia="Arial Unicode MS"/>
                  <w:lang w:val="fi-FI"/>
                </w:rPr>
                <w:t xml:space="preserve">of SIB(s) </w:t>
              </w:r>
            </w:ins>
            <w:r>
              <w:rPr>
                <w:rFonts w:eastAsia="Arial Unicode MS"/>
                <w:lang w:val="sv-SE" w:eastAsia="x-none"/>
              </w:rPr>
              <w:t>the UE</w:t>
            </w:r>
            <w:del w:id="4651" w:author="CR#1657r1" w:date="2020-07-07T16:20:00Z">
              <w:r w:rsidDel="007B410B">
                <w:rPr>
                  <w:rFonts w:eastAsia="Arial Unicode MS"/>
                  <w:lang w:val="sv-SE" w:eastAsia="x-none"/>
                </w:rPr>
                <w:delText xml:space="preserve"> is allowed to </w:delText>
              </w:r>
            </w:del>
            <w:r>
              <w:rPr>
                <w:rFonts w:eastAsia="Arial Unicode MS"/>
                <w:lang w:val="sv-SE" w:eastAsia="x-none"/>
              </w:rPr>
              <w:t>request</w:t>
            </w:r>
            <w:ins w:id="4652" w:author="CR#1657r1" w:date="2020-07-07T16:20:00Z">
              <w:r w:rsidR="007B410B">
                <w:rPr>
                  <w:rFonts w:eastAsia="Arial Unicode MS"/>
                  <w:lang w:val="sv-SE" w:eastAsia="x-none"/>
                </w:rPr>
                <w:t>s</w:t>
              </w:r>
            </w:ins>
            <w:r>
              <w:rPr>
                <w:rFonts w:eastAsia="Arial Unicode MS"/>
                <w:lang w:val="sv-SE" w:eastAsia="x-none"/>
              </w:rPr>
              <w:t xml:space="preserve"> while in RRC_CONNECTED.</w:t>
            </w:r>
          </w:p>
        </w:tc>
      </w:tr>
      <w:tr w:rsidR="007B410B" w14:paraId="07386369" w14:textId="77777777" w:rsidTr="007B410B">
        <w:trPr>
          <w:ins w:id="4653" w:author="CR#1657r1" w:date="2020-07-07T16:21:00Z"/>
        </w:trPr>
        <w:tc>
          <w:tcPr>
            <w:tcW w:w="14173" w:type="dxa"/>
            <w:tcBorders>
              <w:top w:val="single" w:sz="4" w:space="0" w:color="auto"/>
              <w:left w:val="single" w:sz="4" w:space="0" w:color="auto"/>
              <w:bottom w:val="single" w:sz="4" w:space="0" w:color="auto"/>
              <w:right w:val="single" w:sz="4" w:space="0" w:color="auto"/>
            </w:tcBorders>
            <w:hideMark/>
          </w:tcPr>
          <w:p w14:paraId="7162F045" w14:textId="77777777" w:rsidR="007B410B" w:rsidRDefault="007B410B">
            <w:pPr>
              <w:pStyle w:val="TAL"/>
              <w:rPr>
                <w:ins w:id="4654" w:author="CR#1657r1" w:date="2020-07-07T16:21:00Z"/>
                <w:rFonts w:eastAsia="Arial Unicode MS"/>
                <w:b/>
                <w:bCs/>
                <w:i/>
                <w:iCs/>
              </w:rPr>
            </w:pPr>
            <w:ins w:id="4655" w:author="CR#1657r1" w:date="2020-07-07T16:21:00Z">
              <w:r>
                <w:rPr>
                  <w:rFonts w:eastAsia="Arial Unicode MS"/>
                  <w:b/>
                  <w:bCs/>
                  <w:i/>
                  <w:iCs/>
                </w:rPr>
                <w:t>requested</w:t>
              </w:r>
              <w:r>
                <w:rPr>
                  <w:rFonts w:eastAsia="Arial Unicode MS"/>
                  <w:b/>
                  <w:bCs/>
                  <w:i/>
                  <w:iCs/>
                  <w:lang w:val="sv-SE"/>
                </w:rPr>
                <w:t>Pos</w:t>
              </w:r>
              <w:r>
                <w:rPr>
                  <w:rFonts w:eastAsia="Arial Unicode MS"/>
                  <w:b/>
                  <w:bCs/>
                  <w:i/>
                  <w:iCs/>
                </w:rPr>
                <w:t>SIB-List</w:t>
              </w:r>
            </w:ins>
          </w:p>
          <w:p w14:paraId="7BA86BB1" w14:textId="77777777" w:rsidR="007B410B" w:rsidRDefault="007B410B">
            <w:pPr>
              <w:pStyle w:val="TAL"/>
              <w:rPr>
                <w:ins w:id="4656" w:author="CR#1657r1" w:date="2020-07-07T16:21:00Z"/>
                <w:rFonts w:eastAsia="Arial Unicode MS"/>
                <w:b/>
                <w:bCs/>
                <w:i/>
                <w:iCs/>
              </w:rPr>
            </w:pPr>
            <w:ins w:id="4657" w:author="CR#1657r1" w:date="2020-07-07T16:21:00Z">
              <w:r>
                <w:rPr>
                  <w:rFonts w:eastAsia="Arial Unicode MS"/>
                  <w:szCs w:val="22"/>
                  <w:lang w:eastAsia="zh-CN"/>
                </w:rPr>
                <w:t>Contains a list of posSIB(s) the UE requests while in RRC_CONNECTED.</w:t>
              </w:r>
            </w:ins>
          </w:p>
        </w:tc>
      </w:tr>
    </w:tbl>
    <w:p w14:paraId="095CAD59" w14:textId="77777777" w:rsidR="007B410B" w:rsidRDefault="007B410B" w:rsidP="007B410B">
      <w:pPr>
        <w:rPr>
          <w:ins w:id="4658" w:author="CR#1657r1" w:date="2020-07-07T16:21:00Z"/>
        </w:rPr>
      </w:pPr>
    </w:p>
    <w:tbl>
      <w:tblPr>
        <w:tblStyle w:val="TableGrid"/>
        <w:tblW w:w="14173" w:type="dxa"/>
        <w:tblLook w:val="04A0" w:firstRow="1" w:lastRow="0" w:firstColumn="1" w:lastColumn="0" w:noHBand="0" w:noVBand="1"/>
        <w:tblPrChange w:id="4659" w:author="CR#1657r1" w:date="2020-07-07T16:23:00Z">
          <w:tblPr>
            <w:tblStyle w:val="TableGrid"/>
            <w:tblW w:w="14173" w:type="dxa"/>
            <w:tblLook w:val="04A0" w:firstRow="1" w:lastRow="0" w:firstColumn="1" w:lastColumn="0" w:noHBand="0" w:noVBand="1"/>
          </w:tblPr>
        </w:tblPrChange>
      </w:tblPr>
      <w:tblGrid>
        <w:gridCol w:w="14173"/>
        <w:tblGridChange w:id="4660">
          <w:tblGrid>
            <w:gridCol w:w="14173"/>
          </w:tblGrid>
        </w:tblGridChange>
      </w:tblGrid>
      <w:tr w:rsidR="007B410B" w14:paraId="27DBC33D" w14:textId="77777777" w:rsidTr="007B410B">
        <w:trPr>
          <w:ins w:id="4661" w:author="CR#1657r1" w:date="2020-07-07T16:21:00Z"/>
        </w:trPr>
        <w:tc>
          <w:tcPr>
            <w:tcW w:w="14281" w:type="dxa"/>
            <w:hideMark/>
            <w:tcPrChange w:id="4662" w:author="CR#1657r1" w:date="2020-07-07T16:23:00Z">
              <w:tcPr>
                <w:tcW w:w="14281" w:type="dxa"/>
                <w:tcBorders>
                  <w:top w:val="single" w:sz="4" w:space="0" w:color="auto"/>
                  <w:left w:val="single" w:sz="4" w:space="0" w:color="auto"/>
                  <w:bottom w:val="single" w:sz="4" w:space="0" w:color="auto"/>
                  <w:right w:val="single" w:sz="4" w:space="0" w:color="auto"/>
                </w:tcBorders>
                <w:hideMark/>
              </w:tcPr>
            </w:tcPrChange>
          </w:tcPr>
          <w:p w14:paraId="4372D82B" w14:textId="77777777" w:rsidR="007B410B" w:rsidRDefault="007B410B" w:rsidP="007B410B">
            <w:pPr>
              <w:pStyle w:val="TAH"/>
              <w:rPr>
                <w:ins w:id="4663" w:author="CR#1657r1" w:date="2020-07-07T16:21:00Z"/>
              </w:rPr>
            </w:pPr>
            <w:ins w:id="4664" w:author="CR#1657r1" w:date="2020-07-07T16:21:00Z">
              <w:r w:rsidRPr="007B410B">
                <w:rPr>
                  <w:i/>
                  <w:iCs/>
                  <w:rPrChange w:id="4665" w:author="CR#1657r1" w:date="2020-07-07T16:22:00Z">
                    <w:rPr/>
                  </w:rPrChange>
                </w:rPr>
                <w:t xml:space="preserve">PosSIB-ReqInfo </w:t>
              </w:r>
              <w:r>
                <w:t>field descriptions</w:t>
              </w:r>
            </w:ins>
          </w:p>
        </w:tc>
      </w:tr>
    </w:tbl>
    <w:tbl>
      <w:tblPr>
        <w:tblW w:w="14173" w:type="dxa"/>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666" w:author="CR#1657r1" w:date="2020-07-07T16:25: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4667">
          <w:tblGrid>
            <w:gridCol w:w="14173"/>
          </w:tblGrid>
        </w:tblGridChange>
      </w:tblGrid>
      <w:tr w:rsidR="007B410B" w14:paraId="66894C4B" w14:textId="77777777" w:rsidTr="007B410B">
        <w:trPr>
          <w:ins w:id="4668" w:author="CR#1657r1" w:date="2020-07-07T16:21:00Z"/>
        </w:trPr>
        <w:tc>
          <w:tcPr>
            <w:tcW w:w="14173" w:type="dxa"/>
            <w:hideMark/>
            <w:tcPrChange w:id="4669" w:author="CR#1657r1" w:date="2020-07-07T16:25:00Z">
              <w:tcPr>
                <w:tcW w:w="14173" w:type="dxa"/>
                <w:tcBorders>
                  <w:top w:val="single" w:sz="4" w:space="0" w:color="auto"/>
                  <w:left w:val="single" w:sz="4" w:space="0" w:color="auto"/>
                  <w:bottom w:val="single" w:sz="4" w:space="0" w:color="auto"/>
                  <w:right w:val="single" w:sz="4" w:space="0" w:color="auto"/>
                </w:tcBorders>
                <w:hideMark/>
              </w:tcPr>
            </w:tcPrChange>
          </w:tcPr>
          <w:p w14:paraId="34DDB7EE" w14:textId="77777777" w:rsidR="007B410B" w:rsidRPr="007B410B" w:rsidRDefault="007B410B" w:rsidP="007B410B">
            <w:pPr>
              <w:pStyle w:val="TAL"/>
              <w:rPr>
                <w:ins w:id="4670" w:author="CR#1657r1" w:date="2020-07-07T16:21:00Z"/>
                <w:rFonts w:eastAsia="Arial Unicode MS"/>
                <w:b/>
                <w:bCs/>
                <w:i/>
                <w:iCs/>
                <w:rPrChange w:id="4671" w:author="CR#1657r1" w:date="2020-07-07T16:22:00Z">
                  <w:rPr>
                    <w:ins w:id="4672" w:author="CR#1657r1" w:date="2020-07-07T16:21:00Z"/>
                    <w:rFonts w:eastAsia="Arial Unicode MS"/>
                  </w:rPr>
                </w:rPrChange>
              </w:rPr>
            </w:pPr>
            <w:ins w:id="4673" w:author="CR#1657r1" w:date="2020-07-07T16:21:00Z">
              <w:r w:rsidRPr="007B410B">
                <w:rPr>
                  <w:rFonts w:eastAsia="Arial Unicode MS"/>
                  <w:b/>
                  <w:bCs/>
                  <w:i/>
                  <w:iCs/>
                  <w:rPrChange w:id="4674" w:author="CR#1657r1" w:date="2020-07-07T16:22:00Z">
                    <w:rPr>
                      <w:rFonts w:eastAsia="Arial Unicode MS"/>
                    </w:rPr>
                  </w:rPrChange>
                </w:rPr>
                <w:t>gnss-id</w:t>
              </w:r>
            </w:ins>
          </w:p>
          <w:p w14:paraId="38E5E4DA" w14:textId="77777777" w:rsidR="007B410B" w:rsidRDefault="007B410B" w:rsidP="007B410B">
            <w:pPr>
              <w:pStyle w:val="TAL"/>
              <w:rPr>
                <w:ins w:id="4675" w:author="CR#1657r1" w:date="2020-07-07T16:21:00Z"/>
                <w:rFonts w:eastAsia="Arial Unicode MS"/>
              </w:rPr>
            </w:pPr>
            <w:ins w:id="4676" w:author="CR#1657r1" w:date="2020-07-07T16:21:00Z">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ins>
          </w:p>
        </w:tc>
      </w:tr>
      <w:tr w:rsidR="007B410B" w14:paraId="4228BE4E" w14:textId="77777777" w:rsidTr="007B410B">
        <w:trPr>
          <w:ins w:id="4677" w:author="CR#1657r1" w:date="2020-07-07T16:21:00Z"/>
        </w:trPr>
        <w:tc>
          <w:tcPr>
            <w:tcW w:w="14173" w:type="dxa"/>
            <w:hideMark/>
            <w:tcPrChange w:id="4678" w:author="CR#1657r1" w:date="2020-07-07T16:25:00Z">
              <w:tcPr>
                <w:tcW w:w="14173" w:type="dxa"/>
                <w:tcBorders>
                  <w:top w:val="single" w:sz="4" w:space="0" w:color="auto"/>
                  <w:left w:val="single" w:sz="4" w:space="0" w:color="auto"/>
                  <w:bottom w:val="single" w:sz="4" w:space="0" w:color="auto"/>
                  <w:right w:val="single" w:sz="4" w:space="0" w:color="auto"/>
                </w:tcBorders>
                <w:hideMark/>
              </w:tcPr>
            </w:tcPrChange>
          </w:tcPr>
          <w:p w14:paraId="3C40D5ED" w14:textId="77777777" w:rsidR="007B410B" w:rsidRDefault="007B410B">
            <w:pPr>
              <w:pStyle w:val="TAL"/>
              <w:rPr>
                <w:ins w:id="4679" w:author="CR#1657r1" w:date="2020-07-07T16:21:00Z"/>
                <w:rFonts w:eastAsia="Arial Unicode MS"/>
                <w:b/>
                <w:bCs/>
                <w:i/>
                <w:iCs/>
                <w:lang w:eastAsia="zh-CN"/>
              </w:rPr>
            </w:pPr>
            <w:ins w:id="4680" w:author="CR#1657r1" w:date="2020-07-07T16:21:00Z">
              <w:r>
                <w:rPr>
                  <w:rFonts w:eastAsia="Arial Unicode MS"/>
                  <w:b/>
                  <w:bCs/>
                  <w:i/>
                  <w:iCs/>
                </w:rPr>
                <w:t>sbas-</w:t>
              </w:r>
              <w:r>
                <w:rPr>
                  <w:rFonts w:eastAsia="Arial Unicode MS"/>
                  <w:b/>
                  <w:bCs/>
                  <w:i/>
                  <w:iCs/>
                  <w:lang w:eastAsia="zh-CN"/>
                </w:rPr>
                <w:t>id</w:t>
              </w:r>
            </w:ins>
          </w:p>
          <w:p w14:paraId="1E5BC888" w14:textId="77777777" w:rsidR="007B410B" w:rsidRDefault="007B410B">
            <w:pPr>
              <w:pStyle w:val="TAL"/>
              <w:rPr>
                <w:ins w:id="4681" w:author="CR#1657r1" w:date="2020-07-07T16:21:00Z"/>
                <w:rFonts w:eastAsia="Arial Unicode MS"/>
                <w:bCs/>
                <w:iCs/>
                <w:lang w:eastAsia="x-none"/>
              </w:rPr>
            </w:pPr>
            <w:ins w:id="4682" w:author="CR#1657r1" w:date="2020-07-07T16:21:00Z">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ins>
          </w:p>
        </w:tc>
      </w:tr>
    </w:tbl>
    <w:p w14:paraId="547F11FF" w14:textId="77777777" w:rsidR="00A65E28" w:rsidRDefault="00A65E28" w:rsidP="00A65E28"/>
    <w:p w14:paraId="29E253CE" w14:textId="77777777" w:rsidR="00A65E28" w:rsidRDefault="00A65E28" w:rsidP="00A65E28">
      <w:pPr>
        <w:pStyle w:val="Heading4"/>
        <w:rPr>
          <w:rFonts w:eastAsia="SimSun"/>
          <w:lang w:eastAsia="zh-CN"/>
        </w:rPr>
      </w:pPr>
      <w:r>
        <w:t>–</w:t>
      </w:r>
      <w:r>
        <w:tab/>
      </w:r>
      <w:r>
        <w:rPr>
          <w:i/>
          <w:iCs/>
        </w:rPr>
        <w:t>DLDedicatedMessageSegment</w:t>
      </w:r>
    </w:p>
    <w:p w14:paraId="6AB5DC73" w14:textId="77777777" w:rsidR="00A65E28" w:rsidRDefault="00A65E28" w:rsidP="00A65E28">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5DD72714" w14:textId="77777777" w:rsidR="00A65E28" w:rsidRDefault="00A65E28" w:rsidP="00A65E28">
      <w:pPr>
        <w:pStyle w:val="B1"/>
      </w:pPr>
      <w:r>
        <w:t>Signalling radio bearer: SRB1</w:t>
      </w:r>
    </w:p>
    <w:p w14:paraId="22031B69" w14:textId="77777777" w:rsidR="00A65E28" w:rsidRDefault="00A65E28" w:rsidP="00A65E28">
      <w:pPr>
        <w:pStyle w:val="B1"/>
      </w:pPr>
      <w:r>
        <w:t>RLC-SAP: AM</w:t>
      </w:r>
    </w:p>
    <w:p w14:paraId="6C3F4942" w14:textId="77777777" w:rsidR="00A65E28" w:rsidRDefault="00A65E28" w:rsidP="00A65E28">
      <w:pPr>
        <w:pStyle w:val="B1"/>
      </w:pPr>
      <w:r>
        <w:lastRenderedPageBreak/>
        <w:t>Logical channel: DCCH</w:t>
      </w:r>
    </w:p>
    <w:p w14:paraId="52EA5912" w14:textId="77777777" w:rsidR="00A65E28" w:rsidRDefault="00A65E28" w:rsidP="00A65E28">
      <w:pPr>
        <w:pStyle w:val="B1"/>
      </w:pPr>
      <w:r>
        <w:t>Direction: Network to UE</w:t>
      </w:r>
    </w:p>
    <w:p w14:paraId="0367D731" w14:textId="77777777" w:rsidR="00A65E28" w:rsidRDefault="00A65E28" w:rsidP="00A65E28">
      <w:pPr>
        <w:pStyle w:val="TH"/>
        <w:rPr>
          <w:bCs/>
          <w:i/>
          <w:iCs/>
        </w:rPr>
      </w:pPr>
      <w:r>
        <w:rPr>
          <w:rFonts w:eastAsia="SimSun"/>
          <w:bCs/>
          <w:i/>
          <w:iCs/>
          <w:noProof/>
          <w:lang w:eastAsia="zh-CN"/>
        </w:rPr>
        <w:t>DLDedicatedMessageSegment</w:t>
      </w:r>
      <w:r>
        <w:rPr>
          <w:bCs/>
          <w:i/>
          <w:iCs/>
          <w:noProof/>
        </w:rPr>
        <w:t xml:space="preserve"> message</w:t>
      </w:r>
    </w:p>
    <w:p w14:paraId="41B72980" w14:textId="77777777" w:rsidR="00A65E28" w:rsidRDefault="00A65E28" w:rsidP="00A65E28">
      <w:pPr>
        <w:pStyle w:val="PL"/>
      </w:pPr>
      <w:r>
        <w:t>-- ASN1START</w:t>
      </w:r>
    </w:p>
    <w:p w14:paraId="2ABFDDE8" w14:textId="77777777" w:rsidR="00A65E28" w:rsidRDefault="00A65E28" w:rsidP="00A65E28">
      <w:pPr>
        <w:pStyle w:val="PL"/>
      </w:pPr>
      <w:r>
        <w:t>-- TAG-DLDEDICATEDMESSAGESEGMENT-START</w:t>
      </w:r>
    </w:p>
    <w:p w14:paraId="1DB0CEEC" w14:textId="77777777" w:rsidR="00A65E28" w:rsidRDefault="00A65E28" w:rsidP="00A65E28">
      <w:pPr>
        <w:pStyle w:val="PL"/>
      </w:pPr>
    </w:p>
    <w:p w14:paraId="22FEEBB5" w14:textId="77777777" w:rsidR="00A65E28" w:rsidRDefault="00A65E28" w:rsidP="00A65E28">
      <w:pPr>
        <w:pStyle w:val="PL"/>
      </w:pPr>
    </w:p>
    <w:p w14:paraId="28A54C88" w14:textId="77777777" w:rsidR="00A65E28" w:rsidRDefault="00A65E28" w:rsidP="00A65E28">
      <w:pPr>
        <w:pStyle w:val="PL"/>
      </w:pPr>
      <w:r>
        <w:t>DLDedicatedMessageSegment-r16 ::=   SEQUENCE {</w:t>
      </w:r>
    </w:p>
    <w:p w14:paraId="6875C5B6" w14:textId="77777777" w:rsidR="00A65E28" w:rsidRDefault="00A65E28" w:rsidP="00A65E28">
      <w:pPr>
        <w:pStyle w:val="PL"/>
      </w:pPr>
      <w:r>
        <w:t xml:space="preserve">    criticalExtensions                  CHOICE {</w:t>
      </w:r>
    </w:p>
    <w:p w14:paraId="092EBBD3" w14:textId="77777777" w:rsidR="00A65E28" w:rsidRDefault="00A65E28" w:rsidP="00A65E28">
      <w:pPr>
        <w:pStyle w:val="PL"/>
      </w:pPr>
      <w:r>
        <w:t xml:space="preserve">        dlDedicatedMessageSegment-r16       DLDedicatedMessageSegment-r16-IEs,</w:t>
      </w:r>
    </w:p>
    <w:p w14:paraId="60E845EC" w14:textId="77777777" w:rsidR="00A65E28" w:rsidRDefault="00A65E28" w:rsidP="00A65E28">
      <w:pPr>
        <w:pStyle w:val="PL"/>
      </w:pPr>
      <w:r>
        <w:t xml:space="preserve">        criticalExtensionsFuture            SEQUENCE {}</w:t>
      </w:r>
    </w:p>
    <w:p w14:paraId="49CF5862" w14:textId="77777777" w:rsidR="00A65E28" w:rsidRDefault="00A65E28" w:rsidP="00A65E28">
      <w:pPr>
        <w:pStyle w:val="PL"/>
      </w:pPr>
      <w:r>
        <w:t xml:space="preserve">    }</w:t>
      </w:r>
    </w:p>
    <w:p w14:paraId="327E85CA" w14:textId="77777777" w:rsidR="00A65E28" w:rsidRDefault="00A65E28" w:rsidP="00A65E28">
      <w:pPr>
        <w:pStyle w:val="PL"/>
      </w:pPr>
      <w:r>
        <w:t>}</w:t>
      </w:r>
    </w:p>
    <w:p w14:paraId="3ADF5639" w14:textId="77777777" w:rsidR="00A65E28" w:rsidRDefault="00A65E28" w:rsidP="00A65E28">
      <w:pPr>
        <w:pStyle w:val="PL"/>
      </w:pPr>
    </w:p>
    <w:p w14:paraId="24FB9942" w14:textId="77777777" w:rsidR="00A65E28" w:rsidRDefault="00A65E28" w:rsidP="00A65E28">
      <w:pPr>
        <w:pStyle w:val="PL"/>
      </w:pPr>
      <w:r>
        <w:t>DLDedicatedMessageSegment-r16-IEs ::=   SEQUENCE {</w:t>
      </w:r>
    </w:p>
    <w:p w14:paraId="63333691" w14:textId="77777777" w:rsidR="00A65E28" w:rsidRDefault="00A65E28" w:rsidP="00A65E28">
      <w:pPr>
        <w:pStyle w:val="PL"/>
      </w:pPr>
      <w:r>
        <w:t xml:space="preserve">    segmentNumber-r16                       INTEGER(0..4),</w:t>
      </w:r>
    </w:p>
    <w:p w14:paraId="3EC13E5B" w14:textId="77777777" w:rsidR="00A65E28" w:rsidRDefault="00A65E28" w:rsidP="00A65E28">
      <w:pPr>
        <w:pStyle w:val="PL"/>
      </w:pPr>
      <w:r>
        <w:t xml:space="preserve">    rrc-MessageSegmentContainer-r16         OCTET STRING,</w:t>
      </w:r>
    </w:p>
    <w:p w14:paraId="1681EF32" w14:textId="77777777" w:rsidR="00A65E28" w:rsidRDefault="00A65E28" w:rsidP="00A65E28">
      <w:pPr>
        <w:pStyle w:val="PL"/>
      </w:pPr>
      <w:r>
        <w:t xml:space="preserve">    rrc-MessageSegmentType-r16              ENUMERATED {notLastSegment, lastSegment},</w:t>
      </w:r>
    </w:p>
    <w:p w14:paraId="11C2053E" w14:textId="77777777" w:rsidR="00A65E28" w:rsidRDefault="00A65E28" w:rsidP="00A65E28">
      <w:pPr>
        <w:pStyle w:val="PL"/>
      </w:pPr>
      <w:r>
        <w:t xml:space="preserve">    lateNonCriticalExtension                OCTET STRING          OPTIONAL,</w:t>
      </w:r>
    </w:p>
    <w:p w14:paraId="5B4FD837" w14:textId="77777777" w:rsidR="00A65E28" w:rsidRDefault="00A65E28" w:rsidP="00A65E28">
      <w:pPr>
        <w:pStyle w:val="PL"/>
      </w:pPr>
      <w:r>
        <w:t xml:space="preserve">    nonCriticalExtension                    SEQUENCE {}           OPTIONAL</w:t>
      </w:r>
    </w:p>
    <w:p w14:paraId="212694C4" w14:textId="77777777" w:rsidR="00A65E28" w:rsidRDefault="00A65E28" w:rsidP="00A65E28">
      <w:pPr>
        <w:pStyle w:val="PL"/>
      </w:pPr>
      <w:r>
        <w:t>}</w:t>
      </w:r>
    </w:p>
    <w:p w14:paraId="6025F46C" w14:textId="77777777" w:rsidR="00A65E28" w:rsidRDefault="00A65E28" w:rsidP="00A65E28">
      <w:pPr>
        <w:pStyle w:val="PL"/>
      </w:pPr>
    </w:p>
    <w:p w14:paraId="2B1ECF8B" w14:textId="77777777" w:rsidR="00A65E28" w:rsidRDefault="00A65E28" w:rsidP="00A65E28">
      <w:pPr>
        <w:pStyle w:val="PL"/>
      </w:pPr>
      <w:r>
        <w:t>-- TAG-DLDEDICATEDMESSAGESEGMENT-STOP</w:t>
      </w:r>
    </w:p>
    <w:p w14:paraId="580CC815" w14:textId="77777777" w:rsidR="00A65E28" w:rsidRDefault="00A65E28" w:rsidP="00A65E28">
      <w:pPr>
        <w:pStyle w:val="PL"/>
      </w:pPr>
      <w:r>
        <w:t>-- ASN1STOP</w:t>
      </w:r>
    </w:p>
    <w:p w14:paraId="7D64BD7E" w14:textId="77777777" w:rsidR="00A65E28"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8E53D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C6923F" w14:textId="77777777" w:rsidR="00A65E28" w:rsidRDefault="00A65E28">
            <w:pPr>
              <w:pStyle w:val="TAH"/>
              <w:rPr>
                <w:szCs w:val="22"/>
                <w:lang w:val="sv-SE" w:eastAsia="zh-CN"/>
              </w:rPr>
            </w:pPr>
            <w:r>
              <w:rPr>
                <w:i/>
                <w:szCs w:val="22"/>
                <w:lang w:val="sv-SE" w:eastAsia="zh-CN"/>
              </w:rPr>
              <w:t xml:space="preserve">DLDedicatedMessageSegment </w:t>
            </w:r>
            <w:r>
              <w:rPr>
                <w:szCs w:val="22"/>
                <w:lang w:val="sv-SE" w:eastAsia="zh-CN"/>
              </w:rPr>
              <w:t>field descriptions</w:t>
            </w:r>
          </w:p>
        </w:tc>
      </w:tr>
      <w:tr w:rsidR="00A65E28" w14:paraId="4F87F5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865C8E" w14:textId="77777777" w:rsidR="00A65E28" w:rsidRDefault="00A65E28">
            <w:pPr>
              <w:pStyle w:val="TAL"/>
              <w:rPr>
                <w:b/>
                <w:i/>
                <w:szCs w:val="22"/>
                <w:lang w:val="sv-SE" w:eastAsia="zh-CN"/>
              </w:rPr>
            </w:pPr>
            <w:r>
              <w:rPr>
                <w:b/>
                <w:i/>
                <w:szCs w:val="22"/>
                <w:lang w:val="sv-SE" w:eastAsia="zh-CN"/>
              </w:rPr>
              <w:t>segmentNumber</w:t>
            </w:r>
          </w:p>
          <w:p w14:paraId="0699A628" w14:textId="77777777" w:rsidR="00A65E28" w:rsidRDefault="00A65E28">
            <w:pPr>
              <w:pStyle w:val="TAL"/>
              <w:rPr>
                <w:szCs w:val="22"/>
                <w:lang w:val="sv-SE" w:eastAsia="zh-CN"/>
              </w:rPr>
            </w:pPr>
            <w:r>
              <w:rPr>
                <w:szCs w:val="22"/>
                <w:lang w:val="sv-SE" w:eastAsia="zh-CN"/>
              </w:rPr>
              <w:t>Identifies the sequence number of a segment within the encoded DL DCCH message.</w:t>
            </w:r>
            <w:r>
              <w:rPr>
                <w:lang w:val="sv-SE" w:eastAsia="sv-SE"/>
              </w:rPr>
              <w:t xml:space="preserve"> </w:t>
            </w:r>
            <w:r>
              <w:rPr>
                <w:szCs w:val="22"/>
                <w:lang w:val="sv-SE" w:eastAsia="zh-CN"/>
              </w:rPr>
              <w:t xml:space="preserve">The network transmits the segments with continuously increasing </w:t>
            </w:r>
            <w:r>
              <w:rPr>
                <w:i/>
                <w:szCs w:val="22"/>
                <w:lang w:val="sv-SE" w:eastAsia="zh-CN"/>
              </w:rPr>
              <w:t>segmentNumber</w:t>
            </w:r>
            <w:r>
              <w:rPr>
                <w:szCs w:val="22"/>
                <w:lang w:val="sv-SE" w:eastAsia="zh-CN"/>
              </w:rPr>
              <w:t xml:space="preserve"> order so that the UE's RRC layer may expect to obtain them from lower layers in the correct order. Hence, the UE is not required to perform segment re-ordering on RRC level.</w:t>
            </w:r>
          </w:p>
        </w:tc>
      </w:tr>
      <w:tr w:rsidR="00A65E28" w14:paraId="730D3F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E59060" w14:textId="77777777" w:rsidR="00A65E28" w:rsidRDefault="00A65E28">
            <w:pPr>
              <w:pStyle w:val="TAL"/>
              <w:rPr>
                <w:b/>
                <w:i/>
                <w:szCs w:val="22"/>
                <w:lang w:val="sv-SE" w:eastAsia="zh-CN"/>
              </w:rPr>
            </w:pPr>
            <w:r>
              <w:rPr>
                <w:b/>
                <w:i/>
                <w:szCs w:val="22"/>
                <w:lang w:val="sv-SE" w:eastAsia="zh-CN"/>
              </w:rPr>
              <w:t>rrc-MessageSegmentContainer</w:t>
            </w:r>
          </w:p>
          <w:p w14:paraId="5AE089A4" w14:textId="77777777" w:rsidR="00A65E28" w:rsidRDefault="00A65E28">
            <w:pPr>
              <w:pStyle w:val="TAL"/>
              <w:rPr>
                <w:b/>
                <w:i/>
                <w:szCs w:val="22"/>
                <w:lang w:val="sv-SE" w:eastAsia="zh-CN"/>
              </w:rPr>
            </w:pPr>
            <w:r>
              <w:rPr>
                <w:szCs w:val="22"/>
                <w:lang w:val="sv-SE" w:eastAsia="zh-CN"/>
              </w:rPr>
              <w:t>Includes a segment of the encoded DL DCCH message. The size of the included segment in this container should be small enough so the resulting encoded RRC message PDU is less than or equal to the PDCP SDU size limit.</w:t>
            </w:r>
          </w:p>
        </w:tc>
      </w:tr>
      <w:tr w:rsidR="00A65E28" w14:paraId="34E252F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482E0A" w14:textId="77777777" w:rsidR="00A65E28" w:rsidRDefault="00A65E28">
            <w:pPr>
              <w:pStyle w:val="TAL"/>
              <w:rPr>
                <w:b/>
                <w:i/>
                <w:szCs w:val="22"/>
                <w:lang w:val="sv-SE" w:eastAsia="zh-CN"/>
              </w:rPr>
            </w:pPr>
            <w:r>
              <w:rPr>
                <w:b/>
                <w:i/>
                <w:szCs w:val="22"/>
                <w:lang w:val="sv-SE" w:eastAsia="zh-CN"/>
              </w:rPr>
              <w:t>rrc-MessageSegmentType</w:t>
            </w:r>
          </w:p>
          <w:p w14:paraId="121B1ADD" w14:textId="77777777" w:rsidR="00A65E28" w:rsidRDefault="00A65E28">
            <w:pPr>
              <w:pStyle w:val="TAL"/>
              <w:rPr>
                <w:szCs w:val="22"/>
                <w:lang w:val="sv-SE" w:eastAsia="zh-CN"/>
              </w:rPr>
            </w:pPr>
            <w:r>
              <w:rPr>
                <w:szCs w:val="22"/>
                <w:lang w:val="sv-SE" w:eastAsia="zh-CN"/>
              </w:rPr>
              <w:t>Indicates whether the included DL DCCH message segment is the last segment of the message or not.</w:t>
            </w:r>
          </w:p>
        </w:tc>
      </w:tr>
    </w:tbl>
    <w:p w14:paraId="6995E742" w14:textId="77777777" w:rsidR="00A65E28" w:rsidRDefault="00A65E28" w:rsidP="00A65E28"/>
    <w:p w14:paraId="36D5AFC9" w14:textId="77777777" w:rsidR="00A65E28" w:rsidRDefault="00A65E28" w:rsidP="00A65E28">
      <w:pPr>
        <w:pStyle w:val="Heading4"/>
      </w:pPr>
      <w:r>
        <w:t>–</w:t>
      </w:r>
      <w:r>
        <w:tab/>
      </w:r>
      <w:r>
        <w:rPr>
          <w:i/>
        </w:rPr>
        <w:t>DLInformationTransfer</w:t>
      </w:r>
    </w:p>
    <w:p w14:paraId="3EC57F92" w14:textId="77777777" w:rsidR="00A65E28" w:rsidRDefault="00A65E28" w:rsidP="00A65E28">
      <w:r>
        <w:t xml:space="preserve">The </w:t>
      </w:r>
      <w:r>
        <w:rPr>
          <w:i/>
          <w:noProof/>
        </w:rPr>
        <w:t>DLInformationTransfer</w:t>
      </w:r>
      <w:r>
        <w:t xml:space="preserve"> message is used for the downlink transfer of NAS dedicated information and timing information for the 5G internal system clock.</w:t>
      </w:r>
    </w:p>
    <w:p w14:paraId="39BBDDCE" w14:textId="77777777" w:rsidR="00A65E28" w:rsidRDefault="00A65E28" w:rsidP="00A65E28">
      <w:pPr>
        <w:pStyle w:val="B1"/>
      </w:pPr>
      <w:r>
        <w:t>Signalling radio bearer: SRB2 or SRB1 (only if SRB2 not established yet. If SRB2 is suspended, the network does not send this message until SRB2 is resumed.)</w:t>
      </w:r>
    </w:p>
    <w:p w14:paraId="7738F289" w14:textId="77777777" w:rsidR="00A65E28" w:rsidRDefault="00A65E28" w:rsidP="00A65E28">
      <w:pPr>
        <w:pStyle w:val="B1"/>
      </w:pPr>
      <w:r>
        <w:t>RLC-SAP: AM</w:t>
      </w:r>
    </w:p>
    <w:p w14:paraId="5EBD75A4" w14:textId="77777777" w:rsidR="00A65E28" w:rsidRDefault="00A65E28" w:rsidP="00A65E28">
      <w:pPr>
        <w:pStyle w:val="B1"/>
      </w:pPr>
      <w:r>
        <w:lastRenderedPageBreak/>
        <w:t>Logical channel: DCCH</w:t>
      </w:r>
    </w:p>
    <w:p w14:paraId="255708CB" w14:textId="77777777" w:rsidR="00A65E28" w:rsidRDefault="00A65E28" w:rsidP="00A65E28">
      <w:pPr>
        <w:pStyle w:val="B1"/>
      </w:pPr>
      <w:r>
        <w:t>Direction: Network to UE</w:t>
      </w:r>
    </w:p>
    <w:p w14:paraId="16F92306" w14:textId="77777777" w:rsidR="00A65E28" w:rsidRDefault="00A65E28" w:rsidP="00A65E28">
      <w:pPr>
        <w:pStyle w:val="TH"/>
      </w:pPr>
      <w:r>
        <w:rPr>
          <w:i/>
        </w:rPr>
        <w:t>DLInformationTransfer</w:t>
      </w:r>
      <w:r>
        <w:t xml:space="preserve"> message</w:t>
      </w:r>
    </w:p>
    <w:p w14:paraId="6EC15765" w14:textId="77777777" w:rsidR="00A65E28" w:rsidRDefault="00A65E28" w:rsidP="00A65E28">
      <w:pPr>
        <w:pStyle w:val="PL"/>
      </w:pPr>
      <w:r>
        <w:t>-- ASN1START</w:t>
      </w:r>
    </w:p>
    <w:p w14:paraId="0A42C311" w14:textId="77777777" w:rsidR="00A65E28" w:rsidRDefault="00A65E28" w:rsidP="00A65E28">
      <w:pPr>
        <w:pStyle w:val="PL"/>
      </w:pPr>
      <w:r>
        <w:t>-- TAG-DLINFORMATIONTRANSFER-START</w:t>
      </w:r>
    </w:p>
    <w:p w14:paraId="3E4222F1" w14:textId="77777777" w:rsidR="00A65E28" w:rsidRDefault="00A65E28" w:rsidP="00A65E28">
      <w:pPr>
        <w:pStyle w:val="PL"/>
      </w:pPr>
    </w:p>
    <w:p w14:paraId="0A434122" w14:textId="77777777" w:rsidR="00A65E28" w:rsidRDefault="00A65E28" w:rsidP="00A65E28">
      <w:pPr>
        <w:pStyle w:val="PL"/>
      </w:pPr>
      <w:r>
        <w:t>DLInformationTransfer ::=           SEQUENCE {</w:t>
      </w:r>
    </w:p>
    <w:p w14:paraId="51267710" w14:textId="77777777" w:rsidR="00A65E28" w:rsidRDefault="00A65E28" w:rsidP="00A65E28">
      <w:pPr>
        <w:pStyle w:val="PL"/>
      </w:pPr>
      <w:r>
        <w:t xml:space="preserve">    rrc-TransactionIdentifier           RRC-TransactionIdentifier,</w:t>
      </w:r>
    </w:p>
    <w:p w14:paraId="4BB2861D" w14:textId="77777777" w:rsidR="00A65E28" w:rsidRDefault="00A65E28" w:rsidP="00A65E28">
      <w:pPr>
        <w:pStyle w:val="PL"/>
      </w:pPr>
      <w:r>
        <w:t xml:space="preserve">    criticalExtensions                  CHOICE {</w:t>
      </w:r>
    </w:p>
    <w:p w14:paraId="1ACFF68E" w14:textId="77777777" w:rsidR="00A65E28" w:rsidRDefault="00A65E28" w:rsidP="00A65E28">
      <w:pPr>
        <w:pStyle w:val="PL"/>
      </w:pPr>
      <w:r>
        <w:t xml:space="preserve">        dlInformationTransfer           DLInformationTransfer-IEs,</w:t>
      </w:r>
    </w:p>
    <w:p w14:paraId="37326E44" w14:textId="77777777" w:rsidR="00A65E28" w:rsidRDefault="00A65E28" w:rsidP="00A65E28">
      <w:pPr>
        <w:pStyle w:val="PL"/>
      </w:pPr>
      <w:r>
        <w:t xml:space="preserve">        criticalExtensionsFuture            SEQUENCE {}</w:t>
      </w:r>
    </w:p>
    <w:p w14:paraId="24BD07E3" w14:textId="77777777" w:rsidR="00A65E28" w:rsidRDefault="00A65E28" w:rsidP="00A65E28">
      <w:pPr>
        <w:pStyle w:val="PL"/>
      </w:pPr>
      <w:r>
        <w:t xml:space="preserve">    }</w:t>
      </w:r>
    </w:p>
    <w:p w14:paraId="02E45980" w14:textId="77777777" w:rsidR="00A65E28" w:rsidRDefault="00A65E28" w:rsidP="00A65E28">
      <w:pPr>
        <w:pStyle w:val="PL"/>
      </w:pPr>
      <w:r>
        <w:t>}</w:t>
      </w:r>
    </w:p>
    <w:p w14:paraId="0D4A224D" w14:textId="77777777" w:rsidR="00A65E28" w:rsidRDefault="00A65E28" w:rsidP="00A65E28">
      <w:pPr>
        <w:pStyle w:val="PL"/>
      </w:pPr>
    </w:p>
    <w:p w14:paraId="70128A30" w14:textId="77777777" w:rsidR="00A65E28" w:rsidRDefault="00A65E28" w:rsidP="00A65E28">
      <w:pPr>
        <w:pStyle w:val="PL"/>
      </w:pPr>
      <w:r>
        <w:t>DLInformationTransfer-IEs ::=   SEQUENCE {</w:t>
      </w:r>
    </w:p>
    <w:p w14:paraId="124C3656" w14:textId="77777777" w:rsidR="00A65E28" w:rsidRDefault="00A65E28" w:rsidP="00A65E28">
      <w:pPr>
        <w:pStyle w:val="PL"/>
      </w:pPr>
      <w:r>
        <w:t xml:space="preserve">    dedicatedNAS-Message                DedicatedNAS-Message                OPTIONAL,   -- Need N</w:t>
      </w:r>
    </w:p>
    <w:p w14:paraId="10CD42F5" w14:textId="77777777" w:rsidR="00A65E28" w:rsidRDefault="00A65E28" w:rsidP="00A65E28">
      <w:pPr>
        <w:pStyle w:val="PL"/>
      </w:pPr>
      <w:r>
        <w:t xml:space="preserve">    lateNonCriticalExtension            OCTET STRING                        OPTIONAL,</w:t>
      </w:r>
    </w:p>
    <w:p w14:paraId="2D8E6FF2" w14:textId="77777777" w:rsidR="00A65E28" w:rsidRDefault="00A65E28" w:rsidP="00A65E28">
      <w:pPr>
        <w:pStyle w:val="PL"/>
      </w:pPr>
      <w:r>
        <w:t xml:space="preserve">    nonCriticalExtension                DLInformationTransfer-v16xy-IEs     OPTIONAL</w:t>
      </w:r>
    </w:p>
    <w:p w14:paraId="4C696091" w14:textId="77777777" w:rsidR="00A65E28" w:rsidRDefault="00A65E28" w:rsidP="00A65E28">
      <w:pPr>
        <w:pStyle w:val="PL"/>
      </w:pPr>
      <w:r>
        <w:t>}</w:t>
      </w:r>
    </w:p>
    <w:p w14:paraId="01AA89B9" w14:textId="77777777" w:rsidR="00A65E28" w:rsidRDefault="00A65E28" w:rsidP="00A65E28">
      <w:pPr>
        <w:pStyle w:val="PL"/>
      </w:pPr>
    </w:p>
    <w:p w14:paraId="06723908" w14:textId="77777777" w:rsidR="00A65E28" w:rsidRDefault="00A65E28" w:rsidP="00A65E28">
      <w:pPr>
        <w:pStyle w:val="PL"/>
      </w:pPr>
      <w:r>
        <w:t>DLInformationTransfer-v16xy-IEs ::= SEQUENCE {</w:t>
      </w:r>
    </w:p>
    <w:p w14:paraId="67028B93" w14:textId="2730970C" w:rsidR="00A65E28" w:rsidRDefault="00A65E28" w:rsidP="00A65E28">
      <w:pPr>
        <w:pStyle w:val="PL"/>
      </w:pPr>
      <w:r>
        <w:t xml:space="preserve">    referenceTimeInfo-r16               ReferenceTimeInfo-r16               OPTIONAL,   -- Need </w:t>
      </w:r>
      <w:ins w:id="4683" w:author="CR#1641" w:date="2020-07-07T03:55:00Z">
        <w:r w:rsidR="00A71191">
          <w:t>R</w:t>
        </w:r>
      </w:ins>
      <w:del w:id="4684" w:author="CR#1641" w:date="2020-07-07T03:55:00Z">
        <w:r w:rsidDel="00A71191">
          <w:delText>N</w:delText>
        </w:r>
      </w:del>
    </w:p>
    <w:p w14:paraId="67B1628D" w14:textId="7F5A60D5" w:rsidR="00A65E28" w:rsidDel="00A71191" w:rsidRDefault="00A65E28" w:rsidP="00A65E28">
      <w:pPr>
        <w:pStyle w:val="PL"/>
        <w:rPr>
          <w:del w:id="4685" w:author="CR#1641" w:date="2020-07-07T03:55:00Z"/>
        </w:rPr>
      </w:pPr>
      <w:del w:id="4686" w:author="CR#1641" w:date="2020-07-07T03:55:00Z">
        <w:r w:rsidDel="00A71191">
          <w:delText xml:space="preserve">    lateNonCriticalExtension            OCTET STRING                        OPTIONAL,</w:delText>
        </w:r>
      </w:del>
    </w:p>
    <w:p w14:paraId="1B1EBC2D" w14:textId="77777777" w:rsidR="00A65E28" w:rsidRDefault="00A65E28" w:rsidP="00A65E28">
      <w:pPr>
        <w:pStyle w:val="PL"/>
      </w:pPr>
      <w:r>
        <w:t xml:space="preserve">    nonCriticalExtension                SEQUENCE {}                         OPTIONAL</w:t>
      </w:r>
    </w:p>
    <w:p w14:paraId="0525D4FB" w14:textId="77777777" w:rsidR="00A65E28" w:rsidRDefault="00A65E28" w:rsidP="00A65E28">
      <w:pPr>
        <w:pStyle w:val="PL"/>
      </w:pPr>
      <w:r>
        <w:t>}</w:t>
      </w:r>
    </w:p>
    <w:p w14:paraId="1768515E" w14:textId="77777777" w:rsidR="00A65E28" w:rsidRDefault="00A65E28" w:rsidP="00A65E28">
      <w:pPr>
        <w:pStyle w:val="PL"/>
      </w:pPr>
    </w:p>
    <w:p w14:paraId="18062EC2" w14:textId="77777777" w:rsidR="00A65E28" w:rsidRDefault="00A65E28" w:rsidP="00A65E28">
      <w:pPr>
        <w:pStyle w:val="PL"/>
      </w:pPr>
      <w:r>
        <w:t>-- TAG-DLINFORMATIONTRANSFER-STOP</w:t>
      </w:r>
    </w:p>
    <w:p w14:paraId="403C9760" w14:textId="77777777" w:rsidR="00A65E28" w:rsidRDefault="00A65E28" w:rsidP="00A65E28">
      <w:pPr>
        <w:pStyle w:val="PL"/>
      </w:pPr>
      <w:r>
        <w:t>-- ASN1STOP</w:t>
      </w:r>
    </w:p>
    <w:p w14:paraId="6F8821FA" w14:textId="77777777" w:rsidR="00A65E28" w:rsidRDefault="00A65E28" w:rsidP="00A65E28"/>
    <w:p w14:paraId="548C676F" w14:textId="77777777" w:rsidR="00A65E28" w:rsidRDefault="00A65E28" w:rsidP="00A65E28">
      <w:pPr>
        <w:pStyle w:val="Heading4"/>
        <w:rPr>
          <w:i/>
          <w:iCs/>
        </w:rPr>
      </w:pPr>
      <w:r>
        <w:rPr>
          <w:i/>
          <w:iCs/>
        </w:rPr>
        <w:t>–</w:t>
      </w:r>
      <w:r>
        <w:rPr>
          <w:i/>
          <w:iCs/>
        </w:rPr>
        <w:tab/>
        <w:t>DL</w:t>
      </w:r>
      <w:r>
        <w:rPr>
          <w:i/>
          <w:iCs/>
          <w:noProof/>
        </w:rPr>
        <w:t>InformationTransferMRDC</w:t>
      </w:r>
    </w:p>
    <w:p w14:paraId="2968F1A8" w14:textId="2D49B399" w:rsidR="00A65E28" w:rsidRDefault="00A65E28" w:rsidP="00A65E28">
      <w:r>
        <w:t xml:space="preserve">The </w:t>
      </w:r>
      <w:r>
        <w:rPr>
          <w:i/>
          <w:noProof/>
        </w:rPr>
        <w:t>DLInformationTransferMRDC</w:t>
      </w:r>
      <w:r>
        <w:t xml:space="preserve"> message is used for the downlink transfer of RRC messages </w:t>
      </w:r>
      <w:del w:id="4687" w:author="CR#1557r2" w:date="2020-07-05T01:24:00Z">
        <w:r w:rsidDel="00962711">
          <w:delText xml:space="preserve">(e.g. for transferring NR or E-UTRA </w:delText>
        </w:r>
        <w:r w:rsidDel="00962711">
          <w:rPr>
            <w:iCs/>
          </w:rPr>
          <w:delText>RRC connection reconfiguration</w:delText>
        </w:r>
        <w:r w:rsidDel="00962711">
          <w:delText xml:space="preserve"> or </w:delText>
        </w:r>
        <w:r w:rsidDel="00962711">
          <w:rPr>
            <w:iCs/>
          </w:rPr>
          <w:delText>RRC connection release</w:delText>
        </w:r>
        <w:r w:rsidDel="00962711">
          <w:delText xml:space="preserve"> message) over SRB3 </w:delText>
        </w:r>
      </w:del>
      <w:r>
        <w:t>during fast MCG link recovery</w:t>
      </w:r>
      <w:del w:id="4688" w:author="CR#1557r2" w:date="2020-07-05T01:24:00Z">
        <w:r w:rsidDel="00962711">
          <w:delText xml:space="preserve"> via SRB3</w:delText>
        </w:r>
      </w:del>
      <w:r>
        <w:t>.</w:t>
      </w:r>
    </w:p>
    <w:p w14:paraId="3A0B75D3" w14:textId="77777777" w:rsidR="00A65E28" w:rsidRDefault="00A65E28" w:rsidP="00A65E28">
      <w:pPr>
        <w:pStyle w:val="B1"/>
      </w:pPr>
      <w:r>
        <w:t>Signalling radio bearer: SRB3</w:t>
      </w:r>
    </w:p>
    <w:p w14:paraId="64B3F78B" w14:textId="77777777" w:rsidR="00A65E28" w:rsidRDefault="00A65E28" w:rsidP="00A65E28">
      <w:pPr>
        <w:pStyle w:val="B1"/>
      </w:pPr>
      <w:r>
        <w:t>RLC-SAP: AM</w:t>
      </w:r>
    </w:p>
    <w:p w14:paraId="672C6BCE" w14:textId="77777777" w:rsidR="00A65E28" w:rsidRDefault="00A65E28" w:rsidP="00A65E28">
      <w:pPr>
        <w:pStyle w:val="B1"/>
      </w:pPr>
      <w:r>
        <w:t>Logical channel: DCCH</w:t>
      </w:r>
    </w:p>
    <w:p w14:paraId="2E30B5A6" w14:textId="77777777" w:rsidR="00A65E28" w:rsidRDefault="00A65E28" w:rsidP="00A65E28">
      <w:pPr>
        <w:pStyle w:val="B1"/>
      </w:pPr>
      <w:r>
        <w:t>Direction: Network to UE</w:t>
      </w:r>
    </w:p>
    <w:p w14:paraId="1DB565CB" w14:textId="77777777" w:rsidR="00A65E28" w:rsidRDefault="00A65E28" w:rsidP="00A65E28">
      <w:pPr>
        <w:pStyle w:val="TH"/>
        <w:rPr>
          <w:rFonts w:cs="Arial"/>
          <w:bCs/>
          <w:i/>
          <w:iCs/>
        </w:rPr>
      </w:pPr>
      <w:r>
        <w:rPr>
          <w:bCs/>
          <w:i/>
          <w:iCs/>
        </w:rPr>
        <w:t>DLInformationTransferMRDC</w:t>
      </w:r>
      <w:r>
        <w:rPr>
          <w:rFonts w:cs="Arial"/>
          <w:bCs/>
          <w:i/>
          <w:iCs/>
          <w:noProof/>
        </w:rPr>
        <w:t xml:space="preserve"> message</w:t>
      </w:r>
    </w:p>
    <w:p w14:paraId="530ED0F8" w14:textId="77777777" w:rsidR="00A65E28" w:rsidRDefault="00A65E28" w:rsidP="00A65E28">
      <w:pPr>
        <w:pStyle w:val="PL"/>
      </w:pPr>
      <w:r>
        <w:t>-- ASN1START</w:t>
      </w:r>
    </w:p>
    <w:p w14:paraId="7A73AB15" w14:textId="77777777" w:rsidR="00A65E28" w:rsidRDefault="00A65E28" w:rsidP="00A65E28">
      <w:pPr>
        <w:pStyle w:val="PL"/>
      </w:pPr>
      <w:r>
        <w:lastRenderedPageBreak/>
        <w:t>-- TAG-DLINFORMATIONTRANSFERMRDC-START</w:t>
      </w:r>
    </w:p>
    <w:p w14:paraId="42774189" w14:textId="77777777" w:rsidR="00A65E28" w:rsidRDefault="00A65E28" w:rsidP="00A65E28">
      <w:pPr>
        <w:pStyle w:val="PL"/>
      </w:pPr>
    </w:p>
    <w:p w14:paraId="7419F6D0" w14:textId="77777777" w:rsidR="00A65E28" w:rsidRDefault="00A65E28" w:rsidP="00A65E28">
      <w:pPr>
        <w:pStyle w:val="PL"/>
      </w:pPr>
      <w:r>
        <w:t>DLInformationTransferMRDC-r16 ::=       SEQUENCE {</w:t>
      </w:r>
    </w:p>
    <w:p w14:paraId="231E85CC" w14:textId="77777777" w:rsidR="00A65E28" w:rsidRDefault="00A65E28" w:rsidP="00A65E28">
      <w:pPr>
        <w:pStyle w:val="PL"/>
      </w:pPr>
      <w:r>
        <w:t xml:space="preserve">    criticalExtensions                      CHOICE {</w:t>
      </w:r>
    </w:p>
    <w:p w14:paraId="64FF9CE1" w14:textId="77777777" w:rsidR="00A65E28" w:rsidRDefault="00A65E28" w:rsidP="00A65E28">
      <w:pPr>
        <w:pStyle w:val="PL"/>
      </w:pPr>
      <w:r>
        <w:t xml:space="preserve">        c1                                      CHOICE {</w:t>
      </w:r>
    </w:p>
    <w:p w14:paraId="3D323F4D" w14:textId="77777777" w:rsidR="00A65E28" w:rsidRDefault="00A65E28" w:rsidP="00A65E28">
      <w:pPr>
        <w:pStyle w:val="PL"/>
      </w:pPr>
      <w:r>
        <w:t xml:space="preserve">            dlInformationTransferMRDC-r16           DLInformationTransferMRDC-r16-IEs,</w:t>
      </w:r>
    </w:p>
    <w:p w14:paraId="4BB34576" w14:textId="77777777" w:rsidR="00A65E28" w:rsidRDefault="00A65E28" w:rsidP="00A65E28">
      <w:pPr>
        <w:pStyle w:val="PL"/>
      </w:pPr>
      <w:r>
        <w:t xml:space="preserve">            spare3 NULL, spare2 NULL, spare1 NULL</w:t>
      </w:r>
    </w:p>
    <w:p w14:paraId="377CAD90" w14:textId="77777777" w:rsidR="00A65E28" w:rsidRDefault="00A65E28" w:rsidP="00A65E28">
      <w:pPr>
        <w:pStyle w:val="PL"/>
      </w:pPr>
      <w:r>
        <w:t xml:space="preserve">        },</w:t>
      </w:r>
    </w:p>
    <w:p w14:paraId="451B4428" w14:textId="77777777" w:rsidR="00A65E28" w:rsidRDefault="00A65E28" w:rsidP="00A65E28">
      <w:pPr>
        <w:pStyle w:val="PL"/>
      </w:pPr>
      <w:r>
        <w:t xml:space="preserve">        criticalExtensionsFuture                SEQUENCE {}</w:t>
      </w:r>
    </w:p>
    <w:p w14:paraId="42127A03" w14:textId="77777777" w:rsidR="00A65E28" w:rsidRDefault="00A65E28" w:rsidP="00A65E28">
      <w:pPr>
        <w:pStyle w:val="PL"/>
      </w:pPr>
      <w:r>
        <w:t xml:space="preserve">    }</w:t>
      </w:r>
    </w:p>
    <w:p w14:paraId="59DFA9DE" w14:textId="77777777" w:rsidR="00A65E28" w:rsidRDefault="00A65E28" w:rsidP="00A65E28">
      <w:pPr>
        <w:pStyle w:val="PL"/>
      </w:pPr>
      <w:r>
        <w:t>}</w:t>
      </w:r>
    </w:p>
    <w:p w14:paraId="74848F40" w14:textId="77777777" w:rsidR="00A65E28" w:rsidRDefault="00A65E28" w:rsidP="00A65E28">
      <w:pPr>
        <w:pStyle w:val="PL"/>
      </w:pPr>
    </w:p>
    <w:p w14:paraId="1C786FC8" w14:textId="77777777" w:rsidR="00A65E28" w:rsidRDefault="00A65E28" w:rsidP="00A65E28">
      <w:pPr>
        <w:pStyle w:val="PL"/>
      </w:pPr>
      <w:r>
        <w:t>DLInformationTransferMRDC-r16-IEs::=    SEQUENCE {</w:t>
      </w:r>
    </w:p>
    <w:p w14:paraId="536503ED" w14:textId="227877E6" w:rsidR="00A65E28" w:rsidRDefault="00A65E28" w:rsidP="00A65E28">
      <w:pPr>
        <w:pStyle w:val="PL"/>
      </w:pPr>
      <w:r>
        <w:t xml:space="preserve">    dl-DCCH-MessageNR-r16                   OCTET STRING             OPTIONAL,</w:t>
      </w:r>
      <w:ins w:id="4689" w:author="CR#1557r2" w:date="2020-07-05T01:24:00Z">
        <w:r w:rsidR="00962711">
          <w:t xml:space="preserve"> -- Need N</w:t>
        </w:r>
      </w:ins>
    </w:p>
    <w:p w14:paraId="655484BF" w14:textId="42300894" w:rsidR="00A65E28" w:rsidRDefault="00A65E28" w:rsidP="00A65E28">
      <w:pPr>
        <w:pStyle w:val="PL"/>
      </w:pPr>
      <w:r>
        <w:t xml:space="preserve">    dl-DCCH-MessageEUTRA-r16                OCTET STRING             OPTIONAL,</w:t>
      </w:r>
      <w:ins w:id="4690" w:author="CR#1557r2" w:date="2020-07-05T01:25:00Z">
        <w:r w:rsidR="00962711">
          <w:t xml:space="preserve"> -- Need N</w:t>
        </w:r>
      </w:ins>
    </w:p>
    <w:p w14:paraId="76757192" w14:textId="77777777" w:rsidR="00A65E28" w:rsidRDefault="00A65E28" w:rsidP="00A65E28">
      <w:pPr>
        <w:pStyle w:val="PL"/>
      </w:pPr>
      <w:r>
        <w:t xml:space="preserve">    lateNonCriticalExtension                OCTET STRING             OPTIONAL,</w:t>
      </w:r>
    </w:p>
    <w:p w14:paraId="1292D43F" w14:textId="77777777" w:rsidR="00A65E28" w:rsidRDefault="00A65E28" w:rsidP="00A65E28">
      <w:pPr>
        <w:pStyle w:val="PL"/>
      </w:pPr>
      <w:r>
        <w:t xml:space="preserve">    nonCriticalExtension                    SEQUENCE {}              OPTIONAL</w:t>
      </w:r>
    </w:p>
    <w:p w14:paraId="25E51F13" w14:textId="77777777" w:rsidR="00A65E28" w:rsidRDefault="00A65E28" w:rsidP="00A65E28">
      <w:pPr>
        <w:pStyle w:val="PL"/>
      </w:pPr>
      <w:r>
        <w:t>}</w:t>
      </w:r>
    </w:p>
    <w:p w14:paraId="61E5D97E" w14:textId="77777777" w:rsidR="00A65E28" w:rsidRDefault="00A65E28" w:rsidP="00A65E28">
      <w:pPr>
        <w:pStyle w:val="PL"/>
      </w:pPr>
    </w:p>
    <w:p w14:paraId="49D59C73" w14:textId="77777777" w:rsidR="00A65E28" w:rsidRDefault="00A65E28" w:rsidP="00A65E28">
      <w:pPr>
        <w:pStyle w:val="PL"/>
      </w:pPr>
      <w:r>
        <w:t>-- TAG-DLINFORMATIONTRANSFERMRDC-STOP</w:t>
      </w:r>
    </w:p>
    <w:p w14:paraId="22DFD447" w14:textId="77777777" w:rsidR="00A65E28" w:rsidRDefault="00A65E28" w:rsidP="00A65E28">
      <w:pPr>
        <w:pStyle w:val="PL"/>
      </w:pPr>
      <w:r>
        <w:t>-- ASN1STOP</w:t>
      </w:r>
    </w:p>
    <w:p w14:paraId="7FDF5BDD" w14:textId="77777777" w:rsidR="00A65E28" w:rsidRDefault="00A65E28" w:rsidP="00A65E28">
      <w:pPr>
        <w:pStyle w:val="PL"/>
      </w:pPr>
    </w:p>
    <w:p w14:paraId="36D436B4"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651F2D4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437654" w14:textId="77777777" w:rsidR="00A65E28" w:rsidRDefault="00A65E28">
            <w:pPr>
              <w:pStyle w:val="TAH"/>
              <w:rPr>
                <w:lang w:val="sv-SE" w:eastAsia="en-GB"/>
              </w:rPr>
            </w:pPr>
            <w:r>
              <w:rPr>
                <w:i/>
                <w:noProof/>
                <w:lang w:val="sv-SE" w:eastAsia="en-GB"/>
              </w:rPr>
              <w:t xml:space="preserve">DLInformationTransferMRDC </w:t>
            </w:r>
            <w:r>
              <w:rPr>
                <w:iCs/>
                <w:noProof/>
                <w:lang w:val="sv-SE" w:eastAsia="en-GB"/>
              </w:rPr>
              <w:t>field descriptions</w:t>
            </w:r>
          </w:p>
        </w:tc>
      </w:tr>
      <w:tr w:rsidR="00A65E28" w14:paraId="6F8BB1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A23C3" w14:textId="77777777" w:rsidR="00A65E28" w:rsidRDefault="00A65E28">
            <w:pPr>
              <w:pStyle w:val="TAL"/>
              <w:rPr>
                <w:b/>
                <w:bCs/>
                <w:i/>
                <w:noProof/>
                <w:lang w:val="sv-SE" w:eastAsia="en-GB"/>
              </w:rPr>
            </w:pPr>
            <w:r>
              <w:rPr>
                <w:b/>
                <w:bCs/>
                <w:i/>
                <w:noProof/>
                <w:lang w:val="sv-SE" w:eastAsia="en-GB"/>
              </w:rPr>
              <w:t>dl-DCCH-MessageNR</w:t>
            </w:r>
          </w:p>
          <w:p w14:paraId="1DDAD78B" w14:textId="6FCF9BED" w:rsidR="00A65E28" w:rsidRDefault="00A65E28">
            <w:pPr>
              <w:pStyle w:val="TAL"/>
              <w:rPr>
                <w:b/>
                <w:bCs/>
                <w:i/>
                <w:noProof/>
                <w:lang w:val="sv-SE" w:eastAsia="en-GB"/>
              </w:rPr>
            </w:pPr>
            <w:r>
              <w:rPr>
                <w:lang w:val="sv-SE" w:eastAsia="en-GB"/>
              </w:rPr>
              <w:t xml:space="preserve">Includes the </w:t>
            </w:r>
            <w:r>
              <w:rPr>
                <w:i/>
                <w:lang w:val="sv-SE" w:eastAsia="en-GB"/>
              </w:rPr>
              <w:t>DL-DCCH-Message</w:t>
            </w:r>
            <w:r>
              <w:rPr>
                <w:lang w:val="sv-SE" w:eastAsia="en-GB"/>
              </w:rPr>
              <w:t xml:space="preserve">. In this version of the specification, the field is only used to transfer the NR </w:t>
            </w:r>
            <w:r>
              <w:rPr>
                <w:i/>
                <w:lang w:val="sv-SE" w:eastAsia="en-GB"/>
              </w:rPr>
              <w:t>RRCReconfiguration</w:t>
            </w:r>
            <w:ins w:id="4691" w:author="CR#1557r2" w:date="2020-07-05T01:25:00Z">
              <w:r w:rsidR="00962711">
                <w:rPr>
                  <w:i/>
                  <w:lang w:val="sv-SE" w:eastAsia="en-GB"/>
                </w:rPr>
                <w:t>,</w:t>
              </w:r>
            </w:ins>
            <w:del w:id="4692" w:author="CR#1557r2" w:date="2020-07-05T01:25:00Z">
              <w:r w:rsidDel="00962711">
                <w:rPr>
                  <w:lang w:val="sv-SE" w:eastAsia="en-GB"/>
                </w:rPr>
                <w:delText xml:space="preserve"> and</w:delText>
              </w:r>
            </w:del>
            <w:r>
              <w:rPr>
                <w:lang w:val="sv-SE" w:eastAsia="en-GB"/>
              </w:rPr>
              <w:t xml:space="preserve"> </w:t>
            </w:r>
            <w:r>
              <w:rPr>
                <w:i/>
                <w:lang w:val="sv-SE" w:eastAsia="en-GB"/>
              </w:rPr>
              <w:t>RRCRelease</w:t>
            </w:r>
            <w:ins w:id="4693" w:author="CR#1557r2" w:date="2020-07-05T01:25:00Z">
              <w:r w:rsidR="00962711">
                <w:rPr>
                  <w:i/>
                  <w:lang w:val="sv-SE" w:eastAsia="en-GB"/>
                </w:rPr>
                <w:t>,</w:t>
              </w:r>
              <w:r w:rsidR="00962711">
                <w:t xml:space="preserve"> and </w:t>
              </w:r>
              <w:r w:rsidR="00962711">
                <w:rPr>
                  <w:i/>
                </w:rPr>
                <w:t>MobilityFromNRCommand</w:t>
              </w:r>
            </w:ins>
            <w:r>
              <w:rPr>
                <w:lang w:val="sv-SE" w:eastAsia="sv-SE"/>
              </w:rPr>
              <w:t xml:space="preserve"> </w:t>
            </w:r>
            <w:r>
              <w:rPr>
                <w:lang w:val="sv-SE" w:eastAsia="en-GB"/>
              </w:rPr>
              <w:t>messages.</w:t>
            </w:r>
          </w:p>
        </w:tc>
      </w:tr>
      <w:tr w:rsidR="00A65E28" w14:paraId="2E195AC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36E243" w14:textId="77777777" w:rsidR="00A65E28" w:rsidRDefault="00A65E28">
            <w:pPr>
              <w:pStyle w:val="TAL"/>
              <w:rPr>
                <w:b/>
                <w:bCs/>
                <w:i/>
                <w:noProof/>
                <w:lang w:val="sv-SE" w:eastAsia="en-GB"/>
              </w:rPr>
            </w:pPr>
            <w:r>
              <w:rPr>
                <w:b/>
                <w:bCs/>
                <w:i/>
                <w:noProof/>
                <w:lang w:val="sv-SE" w:eastAsia="en-GB"/>
              </w:rPr>
              <w:t>dl-DCCH-MessageEUTRA</w:t>
            </w:r>
          </w:p>
          <w:p w14:paraId="1D9311AA" w14:textId="6EEBDCB2" w:rsidR="00A65E28" w:rsidRDefault="00A65E28">
            <w:pPr>
              <w:pStyle w:val="TAL"/>
              <w:rPr>
                <w:lang w:val="sv-SE" w:eastAsia="en-GB"/>
              </w:rPr>
            </w:pPr>
            <w:r>
              <w:rPr>
                <w:bCs/>
                <w:noProof/>
                <w:lang w:val="sv-SE" w:eastAsia="en-GB"/>
              </w:rPr>
              <w:t xml:space="preserve">Includes the </w:t>
            </w:r>
            <w:r>
              <w:rPr>
                <w:bCs/>
                <w:i/>
                <w:noProof/>
                <w:lang w:val="sv-SE" w:eastAsia="en-GB"/>
              </w:rPr>
              <w:t>DL-DCCH-Message</w:t>
            </w:r>
            <w:r>
              <w:rPr>
                <w:bCs/>
                <w:noProof/>
                <w:lang w:val="sv-SE" w:eastAsia="en-GB"/>
              </w:rPr>
              <w:t xml:space="preserve">. In this version of the specification, the field is only used to transfer the E-UTRA </w:t>
            </w:r>
            <w:r>
              <w:rPr>
                <w:bCs/>
                <w:i/>
                <w:noProof/>
                <w:lang w:val="sv-SE" w:eastAsia="en-GB"/>
              </w:rPr>
              <w:t>RRCConnectionReconfiguration</w:t>
            </w:r>
            <w:ins w:id="4694" w:author="CR#1557r2" w:date="2020-07-05T01:26:00Z">
              <w:r w:rsidR="00962711">
                <w:rPr>
                  <w:bCs/>
                  <w:i/>
                  <w:noProof/>
                  <w:lang w:val="sv-SE" w:eastAsia="en-GB"/>
                </w:rPr>
                <w:t>,</w:t>
              </w:r>
            </w:ins>
            <w:del w:id="4695" w:author="CR#1557r2" w:date="2020-07-05T01:26:00Z">
              <w:r w:rsidDel="00962711">
                <w:rPr>
                  <w:bCs/>
                  <w:noProof/>
                  <w:lang w:val="sv-SE" w:eastAsia="en-GB"/>
                </w:rPr>
                <w:delText xml:space="preserve"> and</w:delText>
              </w:r>
            </w:del>
            <w:r>
              <w:rPr>
                <w:bCs/>
                <w:noProof/>
                <w:lang w:val="sv-SE" w:eastAsia="en-GB"/>
              </w:rPr>
              <w:t xml:space="preserve"> </w:t>
            </w:r>
            <w:r>
              <w:rPr>
                <w:bCs/>
                <w:i/>
                <w:noProof/>
                <w:lang w:val="sv-SE" w:eastAsia="en-GB"/>
              </w:rPr>
              <w:t>RRCConnectionRelease</w:t>
            </w:r>
            <w:ins w:id="4696" w:author="CR#1557r2" w:date="2020-07-05T01:26:00Z">
              <w:r w:rsidR="00962711">
                <w:rPr>
                  <w:bCs/>
                  <w:iCs/>
                  <w:noProof/>
                </w:rPr>
                <w:t xml:space="preserve">, and </w:t>
              </w:r>
              <w:r w:rsidR="00962711">
                <w:rPr>
                  <w:i/>
                </w:rPr>
                <w:t>MobilityFromEUTRACommand</w:t>
              </w:r>
            </w:ins>
            <w:r>
              <w:rPr>
                <w:bCs/>
                <w:noProof/>
                <w:lang w:val="sv-SE" w:eastAsia="en-GB"/>
              </w:rPr>
              <w:t xml:space="preserve"> messages as specified in </w:t>
            </w:r>
            <w:r>
              <w:rPr>
                <w:lang w:val="sv-SE" w:eastAsia="sv-SE"/>
              </w:rPr>
              <w:t>TS 36.331 [10]</w:t>
            </w:r>
            <w:r>
              <w:rPr>
                <w:bCs/>
                <w:noProof/>
                <w:lang w:val="sv-SE" w:eastAsia="en-GB"/>
              </w:rPr>
              <w:t>.</w:t>
            </w:r>
          </w:p>
        </w:tc>
      </w:tr>
    </w:tbl>
    <w:p w14:paraId="1DBBA091" w14:textId="77777777" w:rsidR="00A65E28" w:rsidRDefault="00A65E28" w:rsidP="00A65E28"/>
    <w:p w14:paraId="420B9738" w14:textId="77777777" w:rsidR="00A65E28" w:rsidRDefault="00A65E28" w:rsidP="00A65E28">
      <w:pPr>
        <w:pStyle w:val="Heading4"/>
      </w:pPr>
      <w:r>
        <w:t>–</w:t>
      </w:r>
      <w:r>
        <w:tab/>
      </w:r>
      <w:r>
        <w:rPr>
          <w:i/>
          <w:noProof/>
        </w:rPr>
        <w:t>FailureInformation</w:t>
      </w:r>
    </w:p>
    <w:p w14:paraId="51B51031" w14:textId="77777777" w:rsidR="00A65E28" w:rsidRDefault="00A65E28" w:rsidP="00A65E28">
      <w:r>
        <w:t xml:space="preserve">The </w:t>
      </w:r>
      <w:r>
        <w:rPr>
          <w:i/>
          <w:noProof/>
        </w:rPr>
        <w:t>FailureInformation</w:t>
      </w:r>
      <w:r>
        <w:t xml:space="preserve"> message is used to inform the network about a failure detected by the UE.</w:t>
      </w:r>
    </w:p>
    <w:p w14:paraId="2A3B0144" w14:textId="77777777" w:rsidR="00A65E28" w:rsidRDefault="00A65E28" w:rsidP="00A65E28">
      <w:pPr>
        <w:pStyle w:val="B1"/>
        <w:keepNext/>
        <w:keepLines/>
      </w:pPr>
      <w:r>
        <w:t>Signalling radio bearer: SRB1 or SRB3</w:t>
      </w:r>
    </w:p>
    <w:p w14:paraId="34AC62E6" w14:textId="77777777" w:rsidR="00A65E28" w:rsidRDefault="00A65E28" w:rsidP="00A65E28">
      <w:pPr>
        <w:pStyle w:val="B1"/>
      </w:pPr>
      <w:r>
        <w:t>RLC-SAP: AM</w:t>
      </w:r>
    </w:p>
    <w:p w14:paraId="545AD92F" w14:textId="77777777" w:rsidR="00A65E28" w:rsidRDefault="00A65E28" w:rsidP="00A65E28">
      <w:pPr>
        <w:pStyle w:val="B1"/>
      </w:pPr>
      <w:r>
        <w:t>Logical channel: DCCH</w:t>
      </w:r>
    </w:p>
    <w:p w14:paraId="3C4AD2CA" w14:textId="77777777" w:rsidR="00A65E28" w:rsidRDefault="00A65E28" w:rsidP="00A65E28">
      <w:pPr>
        <w:pStyle w:val="B1"/>
      </w:pPr>
      <w:r>
        <w:t>Direction: UE to network</w:t>
      </w:r>
    </w:p>
    <w:p w14:paraId="1D856CBF" w14:textId="77777777" w:rsidR="00A65E28" w:rsidRDefault="00A65E28" w:rsidP="00A65E28">
      <w:pPr>
        <w:pStyle w:val="TH"/>
        <w:rPr>
          <w:bCs/>
          <w:i/>
          <w:iCs/>
        </w:rPr>
      </w:pPr>
      <w:r>
        <w:rPr>
          <w:bCs/>
          <w:i/>
          <w:iCs/>
          <w:noProof/>
        </w:rPr>
        <w:t>FailureInformation message</w:t>
      </w:r>
    </w:p>
    <w:p w14:paraId="22A99B4D" w14:textId="77777777" w:rsidR="00A65E28" w:rsidRDefault="00A65E28" w:rsidP="00A65E28">
      <w:pPr>
        <w:pStyle w:val="PL"/>
      </w:pPr>
      <w:r>
        <w:t>-- ASN1START</w:t>
      </w:r>
    </w:p>
    <w:p w14:paraId="5FB7B07D" w14:textId="77777777" w:rsidR="00A65E28" w:rsidRDefault="00A65E28" w:rsidP="00A65E28">
      <w:pPr>
        <w:pStyle w:val="PL"/>
      </w:pPr>
      <w:r>
        <w:t>-- TAG-FAILUREINFORMATION-START</w:t>
      </w:r>
    </w:p>
    <w:p w14:paraId="24FA8B3F" w14:textId="77777777" w:rsidR="00A65E28" w:rsidRDefault="00A65E28" w:rsidP="00A65E28">
      <w:pPr>
        <w:pStyle w:val="PL"/>
      </w:pPr>
    </w:p>
    <w:p w14:paraId="3ABCAF94" w14:textId="77777777" w:rsidR="00A65E28" w:rsidRDefault="00A65E28" w:rsidP="00A65E28">
      <w:pPr>
        <w:pStyle w:val="PL"/>
      </w:pPr>
      <w:r>
        <w:t>FailureInformation ::=         SEQUENCE {</w:t>
      </w:r>
    </w:p>
    <w:p w14:paraId="73A88360" w14:textId="77777777" w:rsidR="00A65E28" w:rsidRDefault="00A65E28" w:rsidP="00A65E28">
      <w:pPr>
        <w:pStyle w:val="PL"/>
      </w:pPr>
      <w:r>
        <w:t xml:space="preserve">    criticalExtensions             CHOICE {</w:t>
      </w:r>
    </w:p>
    <w:p w14:paraId="22C4E613" w14:textId="77777777" w:rsidR="00A65E28" w:rsidRDefault="00A65E28" w:rsidP="00A65E28">
      <w:pPr>
        <w:pStyle w:val="PL"/>
      </w:pPr>
      <w:r>
        <w:t xml:space="preserve">        failureInformation             FailureInformation-IEs,</w:t>
      </w:r>
    </w:p>
    <w:p w14:paraId="76BB2577" w14:textId="77777777" w:rsidR="00A65E28" w:rsidRDefault="00A65E28" w:rsidP="00A65E28">
      <w:pPr>
        <w:pStyle w:val="PL"/>
      </w:pPr>
      <w:r>
        <w:t xml:space="preserve">        criticalExtensionsFuture       SEQUENCE {}</w:t>
      </w:r>
    </w:p>
    <w:p w14:paraId="049939C6" w14:textId="77777777" w:rsidR="00A65E28" w:rsidRDefault="00A65E28" w:rsidP="00A65E28">
      <w:pPr>
        <w:pStyle w:val="PL"/>
      </w:pPr>
      <w:r>
        <w:t xml:space="preserve">    }</w:t>
      </w:r>
    </w:p>
    <w:p w14:paraId="054A1802" w14:textId="77777777" w:rsidR="00A65E28" w:rsidRDefault="00A65E28" w:rsidP="00A65E28">
      <w:pPr>
        <w:pStyle w:val="PL"/>
      </w:pPr>
      <w:r>
        <w:t>}</w:t>
      </w:r>
    </w:p>
    <w:p w14:paraId="0687A540" w14:textId="77777777" w:rsidR="00A65E28" w:rsidRDefault="00A65E28" w:rsidP="00A65E28">
      <w:pPr>
        <w:pStyle w:val="PL"/>
      </w:pPr>
    </w:p>
    <w:p w14:paraId="1CDB3549" w14:textId="77777777" w:rsidR="00A65E28" w:rsidRDefault="00A65E28" w:rsidP="00A65E28">
      <w:pPr>
        <w:pStyle w:val="PL"/>
      </w:pPr>
      <w:r>
        <w:t>FailureInformation-IEs ::=     SEQUENCE {</w:t>
      </w:r>
    </w:p>
    <w:p w14:paraId="2097EB5E" w14:textId="77777777" w:rsidR="00A65E28" w:rsidRDefault="00A65E28" w:rsidP="00A65E28">
      <w:pPr>
        <w:pStyle w:val="PL"/>
      </w:pPr>
      <w:r>
        <w:t xml:space="preserve">    failureInfoRLC-Bearer          FailureInfoRLC-Bearer        OPTIONAL,</w:t>
      </w:r>
    </w:p>
    <w:p w14:paraId="7F2D3150" w14:textId="77777777" w:rsidR="00A65E28" w:rsidRDefault="00A65E28" w:rsidP="00A65E28">
      <w:pPr>
        <w:pStyle w:val="PL"/>
      </w:pPr>
      <w:r>
        <w:t xml:space="preserve">    lateNonCriticalExtension       OCTET STRING                 OPTIONAL,</w:t>
      </w:r>
    </w:p>
    <w:p w14:paraId="03C9C4CD" w14:textId="77777777" w:rsidR="00A65E28" w:rsidRDefault="00A65E28" w:rsidP="00A65E28">
      <w:pPr>
        <w:pStyle w:val="PL"/>
      </w:pPr>
      <w:r>
        <w:t xml:space="preserve">    nonCriticalExtension           FailureInformation-v16xy-IEs OPTIONAL</w:t>
      </w:r>
    </w:p>
    <w:p w14:paraId="6E8F8DF7" w14:textId="77777777" w:rsidR="00A65E28" w:rsidRDefault="00A65E28" w:rsidP="00A65E28">
      <w:pPr>
        <w:pStyle w:val="PL"/>
      </w:pPr>
      <w:r>
        <w:t>}</w:t>
      </w:r>
    </w:p>
    <w:p w14:paraId="14461DFE" w14:textId="77777777" w:rsidR="00A65E28" w:rsidRDefault="00A65E28" w:rsidP="00A65E28">
      <w:pPr>
        <w:pStyle w:val="PL"/>
      </w:pPr>
    </w:p>
    <w:p w14:paraId="60F9440E" w14:textId="77777777" w:rsidR="00A65E28" w:rsidRDefault="00A65E28" w:rsidP="00A65E28">
      <w:pPr>
        <w:pStyle w:val="PL"/>
      </w:pPr>
      <w:r>
        <w:t>FailureInfoRLC-Bearer ::=      SEQUENCE {</w:t>
      </w:r>
    </w:p>
    <w:p w14:paraId="55B4C26C" w14:textId="77777777" w:rsidR="00A65E28" w:rsidRDefault="00A65E28" w:rsidP="00A65E28">
      <w:pPr>
        <w:pStyle w:val="PL"/>
      </w:pPr>
      <w:r>
        <w:t xml:space="preserve">    cellGroupId                    CellGroupId,</w:t>
      </w:r>
    </w:p>
    <w:p w14:paraId="1293944F" w14:textId="77777777" w:rsidR="00A65E28" w:rsidRDefault="00A65E28" w:rsidP="00A65E28">
      <w:pPr>
        <w:pStyle w:val="PL"/>
      </w:pPr>
      <w:r>
        <w:t xml:space="preserve">    logicalChannelIdentity         LogicalChannelIdentity,</w:t>
      </w:r>
    </w:p>
    <w:p w14:paraId="42AD63D4" w14:textId="77777777" w:rsidR="00A65E28" w:rsidRDefault="00A65E28" w:rsidP="00A65E28">
      <w:pPr>
        <w:pStyle w:val="PL"/>
      </w:pPr>
      <w:r>
        <w:t xml:space="preserve">    failureType                    ENUMERATED {rlc-failure, spare3, spare2, spare1}</w:t>
      </w:r>
    </w:p>
    <w:p w14:paraId="10DBA0A6" w14:textId="77777777" w:rsidR="00A65E28" w:rsidRDefault="00A65E28" w:rsidP="00A65E28">
      <w:pPr>
        <w:pStyle w:val="PL"/>
      </w:pPr>
      <w:r>
        <w:t>}</w:t>
      </w:r>
    </w:p>
    <w:p w14:paraId="54AEB19B" w14:textId="77777777" w:rsidR="00A65E28" w:rsidRDefault="00A65E28" w:rsidP="00A65E28">
      <w:pPr>
        <w:pStyle w:val="PL"/>
      </w:pPr>
    </w:p>
    <w:p w14:paraId="4CE07514" w14:textId="77777777" w:rsidR="00A65E28" w:rsidRDefault="00A65E28" w:rsidP="00A65E28">
      <w:pPr>
        <w:pStyle w:val="PL"/>
      </w:pPr>
      <w:r>
        <w:t>FailureInformation-v16xy-IEs ::= SEQUENCE {</w:t>
      </w:r>
    </w:p>
    <w:p w14:paraId="59F85E13" w14:textId="77777777" w:rsidR="00A65E28" w:rsidRDefault="00A65E28" w:rsidP="00A65E28">
      <w:pPr>
        <w:pStyle w:val="PL"/>
      </w:pPr>
      <w:r>
        <w:t xml:space="preserve">    failureInfoDAPS-r16              FailureInfoDAPS-r16    OPTIONAL,</w:t>
      </w:r>
    </w:p>
    <w:p w14:paraId="283DE8A1" w14:textId="77777777" w:rsidR="00A65E28" w:rsidRDefault="00A65E28" w:rsidP="00A65E28">
      <w:pPr>
        <w:pStyle w:val="PL"/>
      </w:pPr>
      <w:r>
        <w:t xml:space="preserve">    nonCriticalExtension             SEQUENCE {}            OPTIONAL</w:t>
      </w:r>
    </w:p>
    <w:p w14:paraId="6A122747" w14:textId="77777777" w:rsidR="00A65E28" w:rsidRDefault="00A65E28" w:rsidP="00A65E28">
      <w:pPr>
        <w:pStyle w:val="PL"/>
      </w:pPr>
      <w:r>
        <w:t>}</w:t>
      </w:r>
    </w:p>
    <w:p w14:paraId="5579B0E0" w14:textId="77777777" w:rsidR="00A65E28" w:rsidRDefault="00A65E28" w:rsidP="00A65E28">
      <w:pPr>
        <w:pStyle w:val="PL"/>
      </w:pPr>
    </w:p>
    <w:p w14:paraId="3883524C" w14:textId="77777777" w:rsidR="00A65E28" w:rsidRDefault="00A65E28" w:rsidP="00A65E28">
      <w:pPr>
        <w:pStyle w:val="PL"/>
      </w:pPr>
      <w:r>
        <w:t>FailureInfoDAPS-r16 ::=          SEQUENCE {</w:t>
      </w:r>
    </w:p>
    <w:p w14:paraId="20F90E0B" w14:textId="77777777" w:rsidR="00A65E28" w:rsidRDefault="00A65E28" w:rsidP="00A65E28">
      <w:pPr>
        <w:pStyle w:val="PL"/>
      </w:pPr>
      <w:r>
        <w:t xml:space="preserve">    failureType-r16                  ENUMERATED {daps-failure, spare3, spare2, spare1}</w:t>
      </w:r>
    </w:p>
    <w:p w14:paraId="0D9C8D12" w14:textId="77777777" w:rsidR="00A65E28" w:rsidRDefault="00A65E28" w:rsidP="00A65E28">
      <w:pPr>
        <w:pStyle w:val="PL"/>
      </w:pPr>
      <w:r>
        <w:t>}</w:t>
      </w:r>
    </w:p>
    <w:p w14:paraId="49DCB38B" w14:textId="77777777" w:rsidR="00A65E28" w:rsidRDefault="00A65E28" w:rsidP="00A65E28">
      <w:pPr>
        <w:pStyle w:val="PL"/>
      </w:pPr>
    </w:p>
    <w:p w14:paraId="32E0CAB1" w14:textId="77777777" w:rsidR="00A65E28" w:rsidRDefault="00A65E28" w:rsidP="00A65E28">
      <w:pPr>
        <w:pStyle w:val="PL"/>
      </w:pPr>
      <w:r>
        <w:t>-- TAG-FAILUREINFORMATION-STOP</w:t>
      </w:r>
    </w:p>
    <w:p w14:paraId="74CCB10E" w14:textId="77777777" w:rsidR="00A65E28" w:rsidRDefault="00A65E28" w:rsidP="00A65E28">
      <w:pPr>
        <w:pStyle w:val="PL"/>
      </w:pPr>
      <w:r>
        <w:t>-- ASN1STOP</w:t>
      </w:r>
    </w:p>
    <w:p w14:paraId="4C1F050A" w14:textId="77777777" w:rsidR="00627C5C" w:rsidRDefault="00627C5C" w:rsidP="00627C5C">
      <w:pPr>
        <w:rPr>
          <w:ins w:id="4697" w:author="CR#1718r1" w:date="2020-07-09T11:37:00Z"/>
        </w:rPr>
      </w:pPr>
    </w:p>
    <w:p w14:paraId="5D111E08" w14:textId="77777777" w:rsidR="00627C5C" w:rsidRDefault="00627C5C" w:rsidP="00627C5C">
      <w:pPr>
        <w:pStyle w:val="Heading4"/>
        <w:rPr>
          <w:ins w:id="4698" w:author="CR#1718r1" w:date="2020-07-09T11:37:00Z"/>
          <w:rFonts w:eastAsia="SimSun"/>
          <w:lang w:eastAsia="zh-CN"/>
        </w:rPr>
        <w:pPrChange w:id="4699" w:author="CR#1718r1" w:date="2020-07-09T11:37:00Z">
          <w:pPr>
            <w:keepNext/>
            <w:keepLines/>
            <w:spacing w:before="120"/>
            <w:ind w:left="1418" w:hanging="1418"/>
            <w:outlineLvl w:val="3"/>
          </w:pPr>
        </w:pPrChange>
      </w:pPr>
      <w:ins w:id="4700" w:author="CR#1718r1" w:date="2020-07-09T11:37:00Z">
        <w:r>
          <w:t>–</w:t>
        </w:r>
        <w:r>
          <w:tab/>
        </w:r>
        <w:r w:rsidRPr="00627C5C">
          <w:rPr>
            <w:rFonts w:eastAsia="SimSun"/>
            <w:i/>
            <w:iCs/>
            <w:lang w:eastAsia="zh-CN"/>
            <w:rPrChange w:id="4701" w:author="CR#1718r1" w:date="2020-07-09T11:38:00Z">
              <w:rPr>
                <w:rFonts w:eastAsia="SimSun"/>
                <w:lang w:eastAsia="zh-CN"/>
              </w:rPr>
            </w:rPrChange>
          </w:rPr>
          <w:t>IAB</w:t>
        </w:r>
        <w:bookmarkStart w:id="4702" w:name="_Hlk43126251"/>
        <w:r w:rsidRPr="00627C5C">
          <w:rPr>
            <w:rFonts w:eastAsia="SimSun"/>
            <w:i/>
            <w:iCs/>
            <w:lang w:eastAsia="zh-CN"/>
            <w:rPrChange w:id="4703" w:author="CR#1718r1" w:date="2020-07-09T11:38:00Z">
              <w:rPr>
                <w:rFonts w:eastAsia="SimSun"/>
                <w:lang w:eastAsia="zh-CN"/>
              </w:rPr>
            </w:rPrChange>
          </w:rPr>
          <w:t>OtherInformation</w:t>
        </w:r>
        <w:bookmarkEnd w:id="4702"/>
      </w:ins>
    </w:p>
    <w:p w14:paraId="74BA0B18" w14:textId="77777777" w:rsidR="00627C5C" w:rsidRDefault="00627C5C" w:rsidP="00627C5C">
      <w:pPr>
        <w:rPr>
          <w:ins w:id="4704" w:author="CR#1718r1" w:date="2020-07-09T11:37:00Z"/>
        </w:rPr>
      </w:pPr>
      <w:ins w:id="4705" w:author="CR#1718r1" w:date="2020-07-09T11:37:00Z">
        <w:r>
          <w:t xml:space="preserve">The </w:t>
        </w:r>
        <w:r>
          <w:rPr>
            <w:rFonts w:eastAsia="SimSun"/>
            <w:i/>
            <w:lang w:eastAsia="zh-CN"/>
          </w:rPr>
          <w:t xml:space="preserve">IABOtherInformation </w:t>
        </w:r>
        <w:r>
          <w:rPr>
            <w:iCs/>
          </w:rPr>
          <w:t xml:space="preserve">message </w:t>
        </w:r>
        <w:r>
          <w:t>is used by IAB-MT to request the network to allocate IP addresses for an IAB node or inform the network about IP addresses allocated to the collocated IAB-DU.</w:t>
        </w:r>
      </w:ins>
    </w:p>
    <w:p w14:paraId="20489108" w14:textId="77777777" w:rsidR="00627C5C" w:rsidRDefault="00627C5C" w:rsidP="00627C5C">
      <w:pPr>
        <w:pStyle w:val="B1"/>
        <w:rPr>
          <w:ins w:id="4706" w:author="CR#1718r1" w:date="2020-07-09T11:37:00Z"/>
        </w:rPr>
        <w:pPrChange w:id="4707" w:author="CR#1718r1" w:date="2020-07-09T11:38:00Z">
          <w:pPr>
            <w:ind w:left="568" w:hanging="284"/>
          </w:pPr>
        </w:pPrChange>
      </w:pPr>
      <w:ins w:id="4708" w:author="CR#1718r1" w:date="2020-07-09T11:37:00Z">
        <w:r>
          <w:t>Signalling radio bearer: SRB1 or SRB3</w:t>
        </w:r>
      </w:ins>
    </w:p>
    <w:p w14:paraId="1AF09662" w14:textId="77777777" w:rsidR="00627C5C" w:rsidRDefault="00627C5C" w:rsidP="00627C5C">
      <w:pPr>
        <w:pStyle w:val="B1"/>
        <w:rPr>
          <w:ins w:id="4709" w:author="CR#1718r1" w:date="2020-07-09T11:37:00Z"/>
        </w:rPr>
        <w:pPrChange w:id="4710" w:author="CR#1718r1" w:date="2020-07-09T11:38:00Z">
          <w:pPr>
            <w:ind w:left="568" w:hanging="284"/>
          </w:pPr>
        </w:pPrChange>
      </w:pPr>
      <w:ins w:id="4711" w:author="CR#1718r1" w:date="2020-07-09T11:37:00Z">
        <w:r>
          <w:t>RLC-SAP: AM</w:t>
        </w:r>
      </w:ins>
    </w:p>
    <w:p w14:paraId="1AC5E31A" w14:textId="77777777" w:rsidR="00627C5C" w:rsidRDefault="00627C5C" w:rsidP="00627C5C">
      <w:pPr>
        <w:pStyle w:val="B1"/>
        <w:rPr>
          <w:ins w:id="4712" w:author="CR#1718r1" w:date="2020-07-09T11:37:00Z"/>
        </w:rPr>
        <w:pPrChange w:id="4713" w:author="CR#1718r1" w:date="2020-07-09T11:38:00Z">
          <w:pPr>
            <w:ind w:left="568" w:hanging="284"/>
          </w:pPr>
        </w:pPrChange>
      </w:pPr>
      <w:ins w:id="4714" w:author="CR#1718r1" w:date="2020-07-09T11:37:00Z">
        <w:r>
          <w:t>Logical channel: DCCH</w:t>
        </w:r>
      </w:ins>
    </w:p>
    <w:p w14:paraId="34A62A72" w14:textId="77777777" w:rsidR="00627C5C" w:rsidRDefault="00627C5C" w:rsidP="00627C5C">
      <w:pPr>
        <w:pStyle w:val="B1"/>
        <w:rPr>
          <w:ins w:id="4715" w:author="CR#1718r1" w:date="2020-07-09T11:37:00Z"/>
        </w:rPr>
        <w:pPrChange w:id="4716" w:author="CR#1718r1" w:date="2020-07-09T11:38:00Z">
          <w:pPr>
            <w:ind w:left="568" w:hanging="284"/>
          </w:pPr>
        </w:pPrChange>
      </w:pPr>
      <w:ins w:id="4717" w:author="CR#1718r1" w:date="2020-07-09T11:37:00Z">
        <w:r>
          <w:t>Direction: IAB-MT to Network</w:t>
        </w:r>
      </w:ins>
    </w:p>
    <w:p w14:paraId="65B7349F" w14:textId="77777777" w:rsidR="00627C5C" w:rsidRDefault="00627C5C" w:rsidP="00627C5C">
      <w:pPr>
        <w:pStyle w:val="TH"/>
        <w:rPr>
          <w:ins w:id="4718" w:author="CR#1718r1" w:date="2020-07-09T11:37:00Z"/>
        </w:rPr>
        <w:pPrChange w:id="4719" w:author="CR#1718r1" w:date="2020-07-09T11:37:00Z">
          <w:pPr>
            <w:keepNext/>
            <w:keepLines/>
            <w:spacing w:before="60"/>
            <w:jc w:val="center"/>
          </w:pPr>
        </w:pPrChange>
      </w:pPr>
      <w:ins w:id="4720" w:author="CR#1718r1" w:date="2020-07-09T11:37:00Z">
        <w:r w:rsidRPr="00627C5C">
          <w:rPr>
            <w:rFonts w:eastAsia="SimSun"/>
            <w:i/>
            <w:iCs/>
            <w:lang w:eastAsia="zh-CN"/>
            <w:rPrChange w:id="4721" w:author="CR#1718r1" w:date="2020-07-09T11:38:00Z">
              <w:rPr>
                <w:rFonts w:eastAsia="SimSun"/>
                <w:b/>
                <w:lang w:eastAsia="zh-CN"/>
              </w:rPr>
            </w:rPrChange>
          </w:rPr>
          <w:t>IABOtherInformation</w:t>
        </w:r>
        <w:r>
          <w:rPr>
            <w:rFonts w:eastAsia="SimSun"/>
            <w:lang w:eastAsia="zh-CN"/>
          </w:rPr>
          <w:t xml:space="preserve"> </w:t>
        </w:r>
        <w:r>
          <w:t>message</w:t>
        </w:r>
      </w:ins>
    </w:p>
    <w:p w14:paraId="406AB677" w14:textId="77777777" w:rsidR="00627C5C" w:rsidRDefault="00627C5C" w:rsidP="00627C5C">
      <w:pPr>
        <w:pStyle w:val="PL"/>
        <w:rPr>
          <w:ins w:id="4722" w:author="CR#1718r1" w:date="2020-07-09T11:37:00Z"/>
        </w:rPr>
        <w:pPrChange w:id="472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24" w:author="CR#1718r1" w:date="2020-07-09T11:37:00Z">
        <w:r>
          <w:t>-- ASN1START</w:t>
        </w:r>
      </w:ins>
    </w:p>
    <w:p w14:paraId="58E6D2FD" w14:textId="77777777" w:rsidR="00627C5C" w:rsidRDefault="00627C5C" w:rsidP="00627C5C">
      <w:pPr>
        <w:pStyle w:val="PL"/>
        <w:rPr>
          <w:ins w:id="4725" w:author="CR#1718r1" w:date="2020-07-09T11:37:00Z"/>
        </w:rPr>
        <w:pPrChange w:id="472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27" w:author="CR#1718r1" w:date="2020-07-09T11:37:00Z">
        <w:r>
          <w:t>-- TAG-IABOTHERINFORMATION-START</w:t>
        </w:r>
      </w:ins>
    </w:p>
    <w:p w14:paraId="6A9A875E" w14:textId="77777777" w:rsidR="00627C5C" w:rsidRDefault="00627C5C" w:rsidP="00627C5C">
      <w:pPr>
        <w:pStyle w:val="PL"/>
        <w:rPr>
          <w:ins w:id="4728" w:author="CR#1718r1" w:date="2020-07-09T11:37:00Z"/>
        </w:rPr>
        <w:pPrChange w:id="472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5480CF8" w14:textId="7420F346" w:rsidR="00627C5C" w:rsidRDefault="00627C5C" w:rsidP="00627C5C">
      <w:pPr>
        <w:pStyle w:val="PL"/>
        <w:rPr>
          <w:ins w:id="4730" w:author="CR#1718r1" w:date="2020-07-09T11:37:00Z"/>
        </w:rPr>
        <w:pPrChange w:id="4731" w:author="CR#1718r1" w:date="2020-07-09T11:38:00Z">
          <w:pPr>
            <w:shd w:val="clear" w:color="auto" w:fill="E6E6E6"/>
            <w:tabs>
              <w:tab w:val="left" w:pos="384"/>
              <w:tab w:val="left" w:pos="768"/>
              <w:tab w:val="left" w:pos="1152"/>
              <w:tab w:val="left" w:pos="1536"/>
              <w:tab w:val="left" w:pos="1920"/>
              <w:tab w:val="left" w:pos="223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32" w:author="CR#1718r1" w:date="2020-07-09T11:37:00Z">
        <w:r>
          <w:t>IABOtherInformation-r16 ::=</w:t>
        </w:r>
      </w:ins>
      <w:ins w:id="4733" w:author="CR#1718r1" w:date="2020-07-09T11:39:00Z">
        <w:r>
          <w:t xml:space="preserve">     </w:t>
        </w:r>
      </w:ins>
      <w:ins w:id="4734" w:author="CR#1718r1" w:date="2020-07-09T11:37:00Z">
        <w:r>
          <w:t>SEQUENCE {</w:t>
        </w:r>
      </w:ins>
    </w:p>
    <w:p w14:paraId="78266E8A" w14:textId="77777777" w:rsidR="00627C5C" w:rsidRDefault="00627C5C" w:rsidP="00627C5C">
      <w:pPr>
        <w:pStyle w:val="PL"/>
        <w:rPr>
          <w:ins w:id="4735" w:author="CR#1718r1" w:date="2020-07-09T11:37:00Z"/>
        </w:rPr>
        <w:pPrChange w:id="473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37" w:author="CR#1718r1" w:date="2020-07-09T11:37:00Z">
        <w:r>
          <w:t xml:space="preserve">    rrc-TransactionIdentifier       RRC-TransactionIdentifier,</w:t>
        </w:r>
      </w:ins>
    </w:p>
    <w:p w14:paraId="756BAC46" w14:textId="77777777" w:rsidR="00627C5C" w:rsidRDefault="00627C5C" w:rsidP="00627C5C">
      <w:pPr>
        <w:pStyle w:val="PL"/>
        <w:rPr>
          <w:ins w:id="4738" w:author="CR#1718r1" w:date="2020-07-09T11:37:00Z"/>
        </w:rPr>
        <w:pPrChange w:id="473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40" w:author="CR#1718r1" w:date="2020-07-09T11:37:00Z">
        <w:r>
          <w:t xml:space="preserve">    criticalExtensions              CHOICE {</w:t>
        </w:r>
      </w:ins>
    </w:p>
    <w:p w14:paraId="3EBCFB48" w14:textId="77777777" w:rsidR="00627C5C" w:rsidRDefault="00627C5C" w:rsidP="00627C5C">
      <w:pPr>
        <w:pStyle w:val="PL"/>
        <w:rPr>
          <w:ins w:id="4741" w:author="CR#1718r1" w:date="2020-07-09T11:37:00Z"/>
        </w:rPr>
        <w:pPrChange w:id="4742"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43" w:author="CR#1718r1" w:date="2020-07-09T11:37:00Z">
        <w:r>
          <w:t xml:space="preserve">        iabOtherInformation-r16         IABOtherInformation-r16-IEs,</w:t>
        </w:r>
      </w:ins>
    </w:p>
    <w:p w14:paraId="7300CAC0" w14:textId="77777777" w:rsidR="00627C5C" w:rsidRDefault="00627C5C" w:rsidP="00627C5C">
      <w:pPr>
        <w:pStyle w:val="PL"/>
        <w:rPr>
          <w:ins w:id="4744" w:author="CR#1718r1" w:date="2020-07-09T11:37:00Z"/>
        </w:rPr>
        <w:pPrChange w:id="4745"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46" w:author="CR#1718r1" w:date="2020-07-09T11:37:00Z">
        <w:r>
          <w:t xml:space="preserve">        criticalExtensionsFuture        SEQUENCE {}</w:t>
        </w:r>
      </w:ins>
    </w:p>
    <w:p w14:paraId="006F208A" w14:textId="77777777" w:rsidR="00627C5C" w:rsidRDefault="00627C5C" w:rsidP="00627C5C">
      <w:pPr>
        <w:pStyle w:val="PL"/>
        <w:rPr>
          <w:ins w:id="4747" w:author="CR#1718r1" w:date="2020-07-09T11:37:00Z"/>
        </w:rPr>
        <w:pPrChange w:id="4748"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49" w:author="CR#1718r1" w:date="2020-07-09T11:37:00Z">
        <w:r>
          <w:t xml:space="preserve">    }</w:t>
        </w:r>
      </w:ins>
    </w:p>
    <w:p w14:paraId="423FFA1E" w14:textId="77777777" w:rsidR="00627C5C" w:rsidRDefault="00627C5C" w:rsidP="00627C5C">
      <w:pPr>
        <w:pStyle w:val="PL"/>
        <w:rPr>
          <w:ins w:id="4750" w:author="CR#1718r1" w:date="2020-07-09T11:37:00Z"/>
        </w:rPr>
        <w:pPrChange w:id="4751"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52" w:author="CR#1718r1" w:date="2020-07-09T11:37:00Z">
        <w:r>
          <w:t>}</w:t>
        </w:r>
      </w:ins>
    </w:p>
    <w:p w14:paraId="2B6B1C47" w14:textId="77777777" w:rsidR="00627C5C" w:rsidRDefault="00627C5C" w:rsidP="00627C5C">
      <w:pPr>
        <w:pStyle w:val="PL"/>
        <w:rPr>
          <w:ins w:id="4753" w:author="CR#1718r1" w:date="2020-07-09T11:37:00Z"/>
        </w:rPr>
        <w:pPrChange w:id="4754"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28AAC1" w14:textId="77777777" w:rsidR="00627C5C" w:rsidRDefault="00627C5C" w:rsidP="00627C5C">
      <w:pPr>
        <w:pStyle w:val="PL"/>
        <w:rPr>
          <w:ins w:id="4755" w:author="CR#1718r1" w:date="2020-07-09T11:37:00Z"/>
        </w:rPr>
        <w:pPrChange w:id="475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57" w:author="CR#1718r1" w:date="2020-07-09T11:37:00Z">
        <w:r>
          <w:t>IABOtherInformation-r16-IEs ::= CHOICE {</w:t>
        </w:r>
      </w:ins>
    </w:p>
    <w:p w14:paraId="7E2B9B94" w14:textId="7FBE7A87" w:rsidR="00627C5C" w:rsidRDefault="00627C5C" w:rsidP="00627C5C">
      <w:pPr>
        <w:pStyle w:val="PL"/>
        <w:rPr>
          <w:ins w:id="4758" w:author="CR#1718r1" w:date="2020-07-09T11:37:00Z"/>
          <w:lang w:eastAsia="zh-CN"/>
        </w:rPr>
        <w:pPrChange w:id="475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4760" w:author="CR#1718r1" w:date="2020-07-09T11:39:00Z">
        <w:r>
          <w:rPr>
            <w:lang w:eastAsia="zh-CN"/>
          </w:rPr>
          <w:t xml:space="preserve">    </w:t>
        </w:r>
      </w:ins>
      <w:ins w:id="4761" w:author="CR#1718r1" w:date="2020-07-09T11:37:00Z">
        <w:r>
          <w:rPr>
            <w:lang w:eastAsia="zh-CN"/>
          </w:rPr>
          <w:t xml:space="preserve">iab-IP-Request-r16       </w:t>
        </w:r>
      </w:ins>
      <w:ins w:id="4762" w:author="CR#1718r1" w:date="2020-07-09T11:41:00Z">
        <w:r>
          <w:rPr>
            <w:lang w:eastAsia="zh-CN"/>
          </w:rPr>
          <w:t xml:space="preserve">       </w:t>
        </w:r>
      </w:ins>
      <w:ins w:id="4763" w:author="CR#1718r1" w:date="2020-07-09T11:37:00Z">
        <w:r>
          <w:rPr>
            <w:lang w:eastAsia="zh-CN"/>
          </w:rPr>
          <w:t>SEQUENCE {</w:t>
        </w:r>
      </w:ins>
    </w:p>
    <w:p w14:paraId="69FC8B6D" w14:textId="6A06052D" w:rsidR="00627C5C" w:rsidRDefault="00627C5C" w:rsidP="00627C5C">
      <w:pPr>
        <w:pStyle w:val="PL"/>
        <w:rPr>
          <w:ins w:id="4764" w:author="CR#1718r1" w:date="2020-07-09T11:37:00Z"/>
        </w:rPr>
        <w:pPrChange w:id="4765"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4766" w:author="CR#1718r1" w:date="2020-07-09T11:42:00Z">
        <w:r>
          <w:t xml:space="preserve">    </w:t>
        </w:r>
      </w:ins>
      <w:ins w:id="4767" w:author="CR#1718r1" w:date="2020-07-09T11:40:00Z">
        <w:r>
          <w:t xml:space="preserve">    </w:t>
        </w:r>
      </w:ins>
      <w:ins w:id="4768" w:author="CR#1718r1" w:date="2020-07-09T11:37:00Z">
        <w:r>
          <w:t>iab-IPv4-AddressNumReq-r16</w:t>
        </w:r>
      </w:ins>
      <w:ins w:id="4769" w:author="CR#1718r1" w:date="2020-07-09T11:41:00Z">
        <w:r>
          <w:t xml:space="preserve">      </w:t>
        </w:r>
      </w:ins>
      <w:ins w:id="4770" w:author="CR#1718r1" w:date="2020-07-09T11:37:00Z">
        <w:r>
          <w:t>IAB-IPAddressNumReq-r16</w:t>
        </w:r>
      </w:ins>
      <w:ins w:id="4771" w:author="CR#1718r1" w:date="2020-07-09T11:41:00Z">
        <w:r>
          <w:t xml:space="preserve">                 </w:t>
        </w:r>
      </w:ins>
      <w:ins w:id="4772" w:author="CR#1718r1" w:date="2020-07-09T11:37:00Z">
        <w:r>
          <w:t>OPTIONAL,</w:t>
        </w:r>
      </w:ins>
    </w:p>
    <w:p w14:paraId="187DCECF" w14:textId="5917BF0C" w:rsidR="00627C5C" w:rsidRDefault="00627C5C" w:rsidP="00627C5C">
      <w:pPr>
        <w:pStyle w:val="PL"/>
        <w:rPr>
          <w:ins w:id="4773" w:author="CR#1718r1" w:date="2020-07-09T11:37:00Z"/>
        </w:rPr>
        <w:pPrChange w:id="4774"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4775" w:author="CR#1718r1" w:date="2020-07-09T11:40:00Z">
        <w:r>
          <w:t xml:space="preserve">    </w:t>
        </w:r>
      </w:ins>
      <w:ins w:id="4776" w:author="CR#1718r1" w:date="2020-07-09T11:42:00Z">
        <w:r>
          <w:t xml:space="preserve">    </w:t>
        </w:r>
      </w:ins>
      <w:ins w:id="4777" w:author="CR#1718r1" w:date="2020-07-09T11:37:00Z">
        <w:r>
          <w:t>iab-IPv6-AddressReq-r16</w:t>
        </w:r>
      </w:ins>
      <w:ins w:id="4778" w:author="CR#1718r1" w:date="2020-07-09T11:41:00Z">
        <w:r>
          <w:t xml:space="preserve">         </w:t>
        </w:r>
      </w:ins>
      <w:ins w:id="4779" w:author="CR#1718r1" w:date="2020-07-09T11:37:00Z">
        <w:r>
          <w:t>CHOICE {</w:t>
        </w:r>
      </w:ins>
    </w:p>
    <w:p w14:paraId="2D73987E" w14:textId="4C6DBD68" w:rsidR="00627C5C" w:rsidRDefault="00627C5C" w:rsidP="00627C5C">
      <w:pPr>
        <w:pStyle w:val="PL"/>
        <w:rPr>
          <w:ins w:id="4780" w:author="CR#1718r1" w:date="2020-07-09T11:37:00Z"/>
        </w:rPr>
        <w:pPrChange w:id="4781"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4782" w:author="CR#1718r1" w:date="2020-07-09T11:40:00Z">
        <w:r>
          <w:t xml:space="preserve">    </w:t>
        </w:r>
      </w:ins>
      <w:ins w:id="4783" w:author="CR#1718r1" w:date="2020-07-09T11:41:00Z">
        <w:r>
          <w:t xml:space="preserve"> </w:t>
        </w:r>
      </w:ins>
      <w:ins w:id="4784" w:author="CR#1718r1" w:date="2020-07-09T11:43:00Z">
        <w:r>
          <w:t xml:space="preserve">    </w:t>
        </w:r>
      </w:ins>
      <w:ins w:id="4785" w:author="CR#1718r1" w:date="2020-07-09T11:41:00Z">
        <w:r>
          <w:t xml:space="preserve">   </w:t>
        </w:r>
      </w:ins>
      <w:ins w:id="4786" w:author="CR#1718r1" w:date="2020-07-09T11:37:00Z">
        <w:r>
          <w:t>iab-IPv6-AddressNumReq-r16</w:t>
        </w:r>
      </w:ins>
      <w:ins w:id="4787" w:author="CR#1718r1" w:date="2020-07-09T11:41:00Z">
        <w:r>
          <w:t xml:space="preserve">      </w:t>
        </w:r>
      </w:ins>
      <w:ins w:id="4788" w:author="CR#1718r1" w:date="2020-07-09T11:37:00Z">
        <w:r>
          <w:t>IAB-IPAddressNumReq-r16,</w:t>
        </w:r>
      </w:ins>
    </w:p>
    <w:p w14:paraId="46ADE394" w14:textId="6ED14218" w:rsidR="00627C5C" w:rsidRDefault="00627C5C" w:rsidP="00627C5C">
      <w:pPr>
        <w:pStyle w:val="PL"/>
        <w:rPr>
          <w:ins w:id="4789" w:author="CR#1718r1" w:date="2020-07-09T11:37:00Z"/>
        </w:rPr>
        <w:pPrChange w:id="4790"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4791" w:author="CR#1718r1" w:date="2020-07-09T11:40:00Z">
        <w:r>
          <w:t xml:space="preserve">    </w:t>
        </w:r>
      </w:ins>
      <w:ins w:id="4792" w:author="CR#1718r1" w:date="2020-07-09T11:41:00Z">
        <w:r>
          <w:t xml:space="preserve"> </w:t>
        </w:r>
      </w:ins>
      <w:ins w:id="4793" w:author="CR#1718r1" w:date="2020-07-09T11:43:00Z">
        <w:r>
          <w:t xml:space="preserve">    </w:t>
        </w:r>
      </w:ins>
      <w:ins w:id="4794" w:author="CR#1718r1" w:date="2020-07-09T11:41:00Z">
        <w:r>
          <w:t xml:space="preserve">   </w:t>
        </w:r>
      </w:ins>
      <w:ins w:id="4795" w:author="CR#1718r1" w:date="2020-07-09T11:37:00Z">
        <w:r>
          <w:t>iab-IPv6-AddressPrefixReq-r16</w:t>
        </w:r>
      </w:ins>
      <w:ins w:id="4796" w:author="CR#1718r1" w:date="2020-07-09T11:41:00Z">
        <w:r>
          <w:t xml:space="preserve">   </w:t>
        </w:r>
      </w:ins>
      <w:ins w:id="4797" w:author="CR#1718r1" w:date="2020-07-09T11:37:00Z">
        <w:r>
          <w:rPr>
            <w:lang w:eastAsia="zh-CN"/>
          </w:rPr>
          <w:t>IAB-IPAddressPrefixReq-r16</w:t>
        </w:r>
        <w:r>
          <w:t>,</w:t>
        </w:r>
      </w:ins>
    </w:p>
    <w:p w14:paraId="18007B63" w14:textId="0806EC36" w:rsidR="00627C5C" w:rsidRDefault="00627C5C" w:rsidP="00627C5C">
      <w:pPr>
        <w:pStyle w:val="PL"/>
        <w:rPr>
          <w:ins w:id="4798" w:author="CR#1718r1" w:date="2020-07-09T11:37:00Z"/>
        </w:rPr>
        <w:pPrChange w:id="479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4800" w:author="CR#1718r1" w:date="2020-07-09T11:40:00Z">
        <w:r>
          <w:t xml:space="preserve">    </w:t>
        </w:r>
      </w:ins>
      <w:ins w:id="4801" w:author="CR#1718r1" w:date="2020-07-09T11:41:00Z">
        <w:r>
          <w:t xml:space="preserve">    </w:t>
        </w:r>
      </w:ins>
      <w:ins w:id="4802" w:author="CR#1718r1" w:date="2020-07-09T11:37:00Z">
        <w:r>
          <w:t>...</w:t>
        </w:r>
      </w:ins>
    </w:p>
    <w:p w14:paraId="658A378A" w14:textId="7A5A46A7" w:rsidR="00627C5C" w:rsidRDefault="00627C5C" w:rsidP="00627C5C">
      <w:pPr>
        <w:pStyle w:val="PL"/>
        <w:rPr>
          <w:ins w:id="4803" w:author="CR#1718r1" w:date="2020-07-09T11:37:00Z"/>
        </w:rPr>
        <w:pPrChange w:id="4804"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4805" w:author="CR#1718r1" w:date="2020-07-09T11:43:00Z">
        <w:r>
          <w:t xml:space="preserve">    </w:t>
        </w:r>
      </w:ins>
      <w:ins w:id="4806" w:author="CR#1718r1" w:date="2020-07-09T11:40:00Z">
        <w:r>
          <w:t xml:space="preserve">    </w:t>
        </w:r>
      </w:ins>
      <w:ins w:id="4807" w:author="CR#1718r1" w:date="2020-07-09T11:37:00Z">
        <w:r>
          <w:t>}</w:t>
        </w:r>
      </w:ins>
      <w:ins w:id="4808" w:author="CR#1718r1" w:date="2020-07-09T11:41:00Z">
        <w:r>
          <w:t xml:space="preserve">    </w:t>
        </w:r>
      </w:ins>
      <w:ins w:id="4809" w:author="CR#1718r1" w:date="2020-07-09T11:42:00Z">
        <w:r>
          <w:t xml:space="preserve">                                                                   </w:t>
        </w:r>
      </w:ins>
      <w:ins w:id="4810" w:author="CR#1718r1" w:date="2020-07-09T11:37:00Z">
        <w:r>
          <w:t>OPTIONAL</w:t>
        </w:r>
      </w:ins>
    </w:p>
    <w:p w14:paraId="02819A47" w14:textId="255C0F04" w:rsidR="00627C5C" w:rsidRDefault="00627C5C" w:rsidP="00627C5C">
      <w:pPr>
        <w:pStyle w:val="PL"/>
        <w:rPr>
          <w:ins w:id="4811" w:author="CR#1718r1" w:date="2020-07-09T11:37:00Z"/>
        </w:rPr>
        <w:pPrChange w:id="4812"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4813" w:author="CR#1718r1" w:date="2020-07-09T11:43:00Z">
        <w:r>
          <w:t xml:space="preserve">    </w:t>
        </w:r>
      </w:ins>
      <w:ins w:id="4814" w:author="CR#1718r1" w:date="2020-07-09T11:37:00Z">
        <w:r>
          <w:t>},</w:t>
        </w:r>
      </w:ins>
    </w:p>
    <w:p w14:paraId="410853E9" w14:textId="22B07BD2" w:rsidR="00627C5C" w:rsidRDefault="00627C5C" w:rsidP="00627C5C">
      <w:pPr>
        <w:pStyle w:val="PL"/>
        <w:rPr>
          <w:ins w:id="4815" w:author="CR#1718r1" w:date="2020-07-09T11:37:00Z"/>
          <w:lang w:eastAsia="zh-CN"/>
        </w:rPr>
        <w:pPrChange w:id="481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4817" w:author="CR#1718r1" w:date="2020-07-09T11:43:00Z">
        <w:r>
          <w:rPr>
            <w:lang w:eastAsia="zh-CN"/>
          </w:rPr>
          <w:t xml:space="preserve">    </w:t>
        </w:r>
      </w:ins>
      <w:ins w:id="4818" w:author="CR#1718r1" w:date="2020-07-09T11:37:00Z">
        <w:r>
          <w:rPr>
            <w:lang w:eastAsia="zh-CN"/>
          </w:rPr>
          <w:t>iab-IP-Report-r16</w:t>
        </w:r>
      </w:ins>
      <w:ins w:id="4819" w:author="CR#1718r1" w:date="2020-07-09T11:44:00Z">
        <w:r>
          <w:rPr>
            <w:lang w:eastAsia="zh-CN"/>
          </w:rPr>
          <w:t xml:space="preserve">               </w:t>
        </w:r>
      </w:ins>
      <w:ins w:id="4820" w:author="CR#1718r1" w:date="2020-07-09T11:37:00Z">
        <w:r>
          <w:rPr>
            <w:lang w:eastAsia="zh-CN"/>
          </w:rPr>
          <w:t>SEQUENCE {</w:t>
        </w:r>
      </w:ins>
    </w:p>
    <w:p w14:paraId="7787DB60" w14:textId="322FB23A" w:rsidR="00627C5C" w:rsidRDefault="00627C5C" w:rsidP="00627C5C">
      <w:pPr>
        <w:pStyle w:val="PL"/>
        <w:rPr>
          <w:ins w:id="4821" w:author="CR#1718r1" w:date="2020-07-09T11:37:00Z"/>
        </w:rPr>
        <w:pPrChange w:id="4822"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23" w:author="CR#1718r1" w:date="2020-07-09T11:43:00Z">
        <w:r>
          <w:t xml:space="preserve">        </w:t>
        </w:r>
      </w:ins>
      <w:ins w:id="4824" w:author="CR#1718r1" w:date="2020-07-09T11:37:00Z">
        <w:r>
          <w:t>iab-IPv4-AddressReport-r16</w:t>
        </w:r>
      </w:ins>
      <w:ins w:id="4825" w:author="CR#1718r1" w:date="2020-07-09T11:44:00Z">
        <w:r>
          <w:t xml:space="preserve">      </w:t>
        </w:r>
      </w:ins>
      <w:ins w:id="4826" w:author="CR#1718r1" w:date="2020-07-09T11:37:00Z">
        <w:r>
          <w:t xml:space="preserve">IAB-IP-AddressAndTraffic-r16 </w:t>
        </w:r>
      </w:ins>
      <w:ins w:id="4827" w:author="CR#1718r1" w:date="2020-07-09T11:45:00Z">
        <w:r>
          <w:t xml:space="preserve">           </w:t>
        </w:r>
      </w:ins>
      <w:ins w:id="4828" w:author="CR#1718r1" w:date="2020-07-09T11:37:00Z">
        <w:r>
          <w:t>OPTIONAL,</w:t>
        </w:r>
      </w:ins>
    </w:p>
    <w:p w14:paraId="31F7D887" w14:textId="7BE3BBEF" w:rsidR="00627C5C" w:rsidRDefault="00627C5C" w:rsidP="00627C5C">
      <w:pPr>
        <w:pStyle w:val="PL"/>
        <w:rPr>
          <w:ins w:id="4829" w:author="CR#1718r1" w:date="2020-07-09T11:37:00Z"/>
        </w:rPr>
        <w:pPrChange w:id="4830"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31" w:author="CR#1718r1" w:date="2020-07-09T11:43:00Z">
        <w:r>
          <w:t xml:space="preserve">        </w:t>
        </w:r>
      </w:ins>
      <w:ins w:id="4832" w:author="CR#1718r1" w:date="2020-07-09T11:37:00Z">
        <w:r>
          <w:t xml:space="preserve">iab-IPv6-Report-r16 </w:t>
        </w:r>
      </w:ins>
      <w:ins w:id="4833" w:author="CR#1718r1" w:date="2020-07-09T11:44:00Z">
        <w:r>
          <w:t xml:space="preserve">            </w:t>
        </w:r>
      </w:ins>
      <w:ins w:id="4834" w:author="CR#1718r1" w:date="2020-07-09T11:37:00Z">
        <w:r>
          <w:t>CHOICE {</w:t>
        </w:r>
      </w:ins>
    </w:p>
    <w:p w14:paraId="0C3A8731" w14:textId="6F41616A" w:rsidR="00627C5C" w:rsidRDefault="00627C5C" w:rsidP="00627C5C">
      <w:pPr>
        <w:pStyle w:val="PL"/>
        <w:rPr>
          <w:ins w:id="4835" w:author="CR#1718r1" w:date="2020-07-09T11:37:00Z"/>
        </w:rPr>
        <w:pPrChange w:id="483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37" w:author="CR#1718r1" w:date="2020-07-09T11:44:00Z">
        <w:r>
          <w:t xml:space="preserve">            </w:t>
        </w:r>
      </w:ins>
      <w:ins w:id="4838" w:author="CR#1718r1" w:date="2020-07-09T11:37:00Z">
        <w:r>
          <w:t>iab-IPv6-AddressReport-r16</w:t>
        </w:r>
      </w:ins>
      <w:ins w:id="4839" w:author="CR#1718r1" w:date="2020-07-09T11:44:00Z">
        <w:r>
          <w:t xml:space="preserve">      </w:t>
        </w:r>
      </w:ins>
      <w:ins w:id="4840" w:author="CR#1718r1" w:date="2020-07-09T11:37:00Z">
        <w:r>
          <w:t>IAB-IP-AddressAndTraffic-r16,</w:t>
        </w:r>
      </w:ins>
    </w:p>
    <w:p w14:paraId="3C61159A" w14:textId="298F7499" w:rsidR="00627C5C" w:rsidRDefault="00627C5C" w:rsidP="00627C5C">
      <w:pPr>
        <w:pStyle w:val="PL"/>
        <w:rPr>
          <w:ins w:id="4841" w:author="CR#1718r1" w:date="2020-07-09T11:37:00Z"/>
        </w:rPr>
        <w:pPrChange w:id="4842"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43" w:author="CR#1718r1" w:date="2020-07-09T11:45:00Z">
        <w:r>
          <w:t xml:space="preserve">            </w:t>
        </w:r>
      </w:ins>
      <w:ins w:id="4844" w:author="CR#1718r1" w:date="2020-07-09T11:37:00Z">
        <w:r>
          <w:t>iab-IPv6-PrefixReport-r16</w:t>
        </w:r>
      </w:ins>
      <w:ins w:id="4845" w:author="CR#1718r1" w:date="2020-07-09T11:45:00Z">
        <w:r>
          <w:t xml:space="preserve">       </w:t>
        </w:r>
      </w:ins>
      <w:ins w:id="4846" w:author="CR#1718r1" w:date="2020-07-09T11:37:00Z">
        <w:r>
          <w:t>IAB-IP-PrefixAndTraffic-r16,</w:t>
        </w:r>
      </w:ins>
    </w:p>
    <w:p w14:paraId="738694A0" w14:textId="4AE70F4B" w:rsidR="00627C5C" w:rsidRDefault="00627C5C" w:rsidP="00627C5C">
      <w:pPr>
        <w:pStyle w:val="PL"/>
        <w:rPr>
          <w:ins w:id="4847" w:author="CR#1718r1" w:date="2020-07-09T11:37:00Z"/>
        </w:rPr>
        <w:pPrChange w:id="4848"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4849" w:author="CR#1718r1" w:date="2020-07-09T11:45:00Z">
        <w:r>
          <w:t xml:space="preserve">        </w:t>
        </w:r>
      </w:ins>
      <w:ins w:id="4850" w:author="CR#1718r1" w:date="2020-07-09T11:37:00Z">
        <w:r>
          <w:t>...</w:t>
        </w:r>
      </w:ins>
    </w:p>
    <w:p w14:paraId="0D00BC9B" w14:textId="0EEFAF7D" w:rsidR="00627C5C" w:rsidRDefault="00627C5C" w:rsidP="00627C5C">
      <w:pPr>
        <w:pStyle w:val="PL"/>
        <w:rPr>
          <w:ins w:id="4851" w:author="CR#1718r1" w:date="2020-07-09T11:37:00Z"/>
        </w:rPr>
        <w:pPrChange w:id="4852"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4853" w:author="CR#1718r1" w:date="2020-07-09T11:45:00Z">
        <w:r>
          <w:t xml:space="preserve">        </w:t>
        </w:r>
      </w:ins>
      <w:ins w:id="4854" w:author="CR#1718r1" w:date="2020-07-09T11:37:00Z">
        <w:r>
          <w:t xml:space="preserve">}                                                         </w:t>
        </w:r>
      </w:ins>
      <w:ins w:id="4855" w:author="CR#1718r1" w:date="2020-07-09T11:45:00Z">
        <w:r>
          <w:t xml:space="preserve">    </w:t>
        </w:r>
      </w:ins>
      <w:ins w:id="4856" w:author="CR#1718r1" w:date="2020-07-09T11:37:00Z">
        <w:r>
          <w:t xml:space="preserve">          OPTIONAL</w:t>
        </w:r>
      </w:ins>
    </w:p>
    <w:p w14:paraId="70505129" w14:textId="4D0C8089" w:rsidR="00627C5C" w:rsidRDefault="00627C5C" w:rsidP="00627C5C">
      <w:pPr>
        <w:pStyle w:val="PL"/>
        <w:rPr>
          <w:ins w:id="4857" w:author="CR#1718r1" w:date="2020-07-09T11:37:00Z"/>
        </w:rPr>
        <w:pPrChange w:id="4858"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4859" w:author="CR#1718r1" w:date="2020-07-09T11:46:00Z">
        <w:r>
          <w:t xml:space="preserve">    </w:t>
        </w:r>
      </w:ins>
      <w:ins w:id="4860" w:author="CR#1718r1" w:date="2020-07-09T11:37:00Z">
        <w:r>
          <w:t>},</w:t>
        </w:r>
      </w:ins>
    </w:p>
    <w:p w14:paraId="54467D57" w14:textId="00F79BA4" w:rsidR="00627C5C" w:rsidRDefault="00627C5C" w:rsidP="00627C5C">
      <w:pPr>
        <w:pStyle w:val="PL"/>
        <w:rPr>
          <w:ins w:id="4861" w:author="CR#1718r1" w:date="2020-07-09T11:37:00Z"/>
        </w:rPr>
        <w:pPrChange w:id="4862"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4863" w:author="CR#1718r1" w:date="2020-07-09T11:46:00Z">
        <w:r>
          <w:t xml:space="preserve">    </w:t>
        </w:r>
      </w:ins>
      <w:ins w:id="4864" w:author="CR#1718r1" w:date="2020-07-09T11:37:00Z">
        <w:r>
          <w:t>...</w:t>
        </w:r>
      </w:ins>
    </w:p>
    <w:p w14:paraId="2F435EBA" w14:textId="77777777" w:rsidR="00627C5C" w:rsidRDefault="00627C5C" w:rsidP="00627C5C">
      <w:pPr>
        <w:pStyle w:val="PL"/>
        <w:rPr>
          <w:ins w:id="4865" w:author="CR#1718r1" w:date="2020-07-09T11:37:00Z"/>
        </w:rPr>
        <w:pPrChange w:id="486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67" w:author="CR#1718r1" w:date="2020-07-09T11:37:00Z">
        <w:r>
          <w:t>}</w:t>
        </w:r>
      </w:ins>
    </w:p>
    <w:p w14:paraId="4695E388" w14:textId="77777777" w:rsidR="00627C5C" w:rsidRDefault="00627C5C" w:rsidP="00627C5C">
      <w:pPr>
        <w:pStyle w:val="PL"/>
        <w:rPr>
          <w:ins w:id="4868" w:author="CR#1718r1" w:date="2020-07-09T11:37:00Z"/>
        </w:rPr>
        <w:pPrChange w:id="486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46A9B3" w14:textId="36E012FF" w:rsidR="00627C5C" w:rsidRDefault="00627C5C" w:rsidP="00627C5C">
      <w:pPr>
        <w:pStyle w:val="PL"/>
        <w:rPr>
          <w:ins w:id="4870" w:author="CR#1718r1" w:date="2020-07-09T11:37:00Z"/>
        </w:rPr>
        <w:pPrChange w:id="4871"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72" w:author="CR#1718r1" w:date="2020-07-09T11:37:00Z">
        <w:r>
          <w:t xml:space="preserve">IAB-IPAddressNumReq-r16 ::= </w:t>
        </w:r>
      </w:ins>
      <w:ins w:id="4873" w:author="CR#1718r1" w:date="2020-07-09T11:47:00Z">
        <w:r>
          <w:t xml:space="preserve">    </w:t>
        </w:r>
      </w:ins>
      <w:ins w:id="4874" w:author="CR#1718r1" w:date="2020-07-09T11:37:00Z">
        <w:r>
          <w:t>SEQUENCE {</w:t>
        </w:r>
      </w:ins>
    </w:p>
    <w:p w14:paraId="54E93B4D" w14:textId="360DB5A5" w:rsidR="00627C5C" w:rsidRDefault="00627C5C" w:rsidP="00627C5C">
      <w:pPr>
        <w:pStyle w:val="PL"/>
        <w:rPr>
          <w:ins w:id="4875" w:author="CR#1718r1" w:date="2020-07-09T11:37:00Z"/>
        </w:rPr>
        <w:pPrChange w:id="487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77" w:author="CR#1718r1" w:date="2020-07-09T11:47:00Z">
        <w:r>
          <w:t xml:space="preserve">    </w:t>
        </w:r>
      </w:ins>
      <w:ins w:id="4878" w:author="CR#1718r1" w:date="2020-07-09T11:37:00Z">
        <w:r>
          <w:t>all-Traffic-NumReq-r16</w:t>
        </w:r>
      </w:ins>
      <w:ins w:id="4879" w:author="CR#1718r1" w:date="2020-07-09T11:47:00Z">
        <w:r>
          <w:t xml:space="preserve">          </w:t>
        </w:r>
      </w:ins>
      <w:ins w:id="4880" w:author="CR#1718r1" w:date="2020-07-09T11:37:00Z">
        <w:r>
          <w:t>INTEGER (1..8)</w:t>
        </w:r>
      </w:ins>
      <w:ins w:id="4881" w:author="CR#1718r1" w:date="2020-07-09T11:48:00Z">
        <w:r>
          <w:t xml:space="preserve">        </w:t>
        </w:r>
      </w:ins>
      <w:ins w:id="4882" w:author="CR#1718r1" w:date="2020-07-09T11:51:00Z">
        <w:r>
          <w:t xml:space="preserve">    </w:t>
        </w:r>
      </w:ins>
      <w:ins w:id="4883" w:author="CR#1718r1" w:date="2020-07-09T11:48:00Z">
        <w:r>
          <w:t xml:space="preserve">                  </w:t>
        </w:r>
      </w:ins>
      <w:ins w:id="4884" w:author="CR#1718r1" w:date="2020-07-09T11:37:00Z">
        <w:r>
          <w:t>OPTIONAL,</w:t>
        </w:r>
      </w:ins>
    </w:p>
    <w:p w14:paraId="1294DBCE" w14:textId="3D56EC6E" w:rsidR="00627C5C" w:rsidRDefault="00627C5C" w:rsidP="00627C5C">
      <w:pPr>
        <w:pStyle w:val="PL"/>
        <w:rPr>
          <w:ins w:id="4885" w:author="CR#1718r1" w:date="2020-07-09T11:37:00Z"/>
        </w:rPr>
        <w:pPrChange w:id="488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4887" w:author="CR#1718r1" w:date="2020-07-09T11:47:00Z">
        <w:r>
          <w:t xml:space="preserve">    </w:t>
        </w:r>
      </w:ins>
      <w:ins w:id="4888" w:author="CR#1718r1" w:date="2020-07-09T11:37:00Z">
        <w:r>
          <w:t>f1-C-Traffic-NumReq-r16</w:t>
        </w:r>
      </w:ins>
      <w:ins w:id="4889" w:author="CR#1718r1" w:date="2020-07-09T11:48:00Z">
        <w:r>
          <w:t xml:space="preserve">         </w:t>
        </w:r>
      </w:ins>
      <w:ins w:id="4890" w:author="CR#1718r1" w:date="2020-07-09T11:37:00Z">
        <w:r>
          <w:t>INTEGER (1..8)</w:t>
        </w:r>
      </w:ins>
      <w:ins w:id="4891" w:author="CR#1718r1" w:date="2020-07-09T11:48:00Z">
        <w:r>
          <w:t xml:space="preserve">            </w:t>
        </w:r>
      </w:ins>
      <w:ins w:id="4892" w:author="CR#1718r1" w:date="2020-07-09T11:51:00Z">
        <w:r>
          <w:t xml:space="preserve">    </w:t>
        </w:r>
      </w:ins>
      <w:ins w:id="4893" w:author="CR#1718r1" w:date="2020-07-09T11:48:00Z">
        <w:r>
          <w:t xml:space="preserve">              </w:t>
        </w:r>
      </w:ins>
      <w:ins w:id="4894" w:author="CR#1718r1" w:date="2020-07-09T11:37:00Z">
        <w:r>
          <w:t>OPTIONAL,</w:t>
        </w:r>
      </w:ins>
    </w:p>
    <w:p w14:paraId="73C137B6" w14:textId="7BA8926D" w:rsidR="00627C5C" w:rsidRDefault="00627C5C" w:rsidP="00627C5C">
      <w:pPr>
        <w:pStyle w:val="PL"/>
        <w:rPr>
          <w:ins w:id="4895" w:author="CR#1718r1" w:date="2020-07-09T11:37:00Z"/>
        </w:rPr>
        <w:pPrChange w:id="489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4897" w:author="CR#1718r1" w:date="2020-07-09T11:47:00Z">
        <w:r>
          <w:t xml:space="preserve">    </w:t>
        </w:r>
      </w:ins>
      <w:ins w:id="4898" w:author="CR#1718r1" w:date="2020-07-09T11:37:00Z">
        <w:r>
          <w:t>f1-U-Traffic-NumReq-r16</w:t>
        </w:r>
      </w:ins>
      <w:ins w:id="4899" w:author="CR#1718r1" w:date="2020-07-09T11:48:00Z">
        <w:r>
          <w:t xml:space="preserve">         </w:t>
        </w:r>
      </w:ins>
      <w:ins w:id="4900" w:author="CR#1718r1" w:date="2020-07-09T11:37:00Z">
        <w:r>
          <w:t>INTEGER (1..8)</w:t>
        </w:r>
      </w:ins>
      <w:ins w:id="4901" w:author="CR#1718r1" w:date="2020-07-09T11:48:00Z">
        <w:r>
          <w:t xml:space="preserve">                </w:t>
        </w:r>
      </w:ins>
      <w:ins w:id="4902" w:author="CR#1718r1" w:date="2020-07-09T11:51:00Z">
        <w:r>
          <w:t xml:space="preserve">    </w:t>
        </w:r>
      </w:ins>
      <w:ins w:id="4903" w:author="CR#1718r1" w:date="2020-07-09T11:48:00Z">
        <w:r>
          <w:t xml:space="preserve">          </w:t>
        </w:r>
      </w:ins>
      <w:ins w:id="4904" w:author="CR#1718r1" w:date="2020-07-09T11:37:00Z">
        <w:r>
          <w:t>OPTIONAL,</w:t>
        </w:r>
      </w:ins>
    </w:p>
    <w:p w14:paraId="56834511" w14:textId="44A6D01C" w:rsidR="00627C5C" w:rsidRDefault="00627C5C" w:rsidP="00627C5C">
      <w:pPr>
        <w:pStyle w:val="PL"/>
        <w:rPr>
          <w:ins w:id="4905" w:author="CR#1718r1" w:date="2020-07-09T11:37:00Z"/>
          <w:lang w:eastAsia="zh-CN"/>
        </w:rPr>
        <w:pPrChange w:id="490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500"/>
          </w:pPr>
        </w:pPrChange>
      </w:pPr>
      <w:ins w:id="4907" w:author="CR#1718r1" w:date="2020-07-09T11:47:00Z">
        <w:r>
          <w:rPr>
            <w:lang w:eastAsia="zh-CN"/>
          </w:rPr>
          <w:t xml:space="preserve">    </w:t>
        </w:r>
      </w:ins>
      <w:ins w:id="4908" w:author="CR#1718r1" w:date="2020-07-09T11:37:00Z">
        <w:r>
          <w:rPr>
            <w:lang w:eastAsia="zh-CN"/>
          </w:rPr>
          <w:t xml:space="preserve">non-F1-Traffic-NumReq-r16  </w:t>
        </w:r>
      </w:ins>
      <w:ins w:id="4909" w:author="CR#1718r1" w:date="2020-07-09T11:48:00Z">
        <w:r>
          <w:rPr>
            <w:lang w:eastAsia="zh-CN"/>
          </w:rPr>
          <w:t xml:space="preserve">     </w:t>
        </w:r>
      </w:ins>
      <w:ins w:id="4910" w:author="CR#1718r1" w:date="2020-07-09T11:37:00Z">
        <w:r>
          <w:rPr>
            <w:lang w:eastAsia="zh-CN"/>
          </w:rPr>
          <w:t>INTEGER (1..8)</w:t>
        </w:r>
      </w:ins>
      <w:ins w:id="4911" w:author="CR#1718r1" w:date="2020-07-09T11:48:00Z">
        <w:r>
          <w:rPr>
            <w:lang w:eastAsia="zh-CN"/>
          </w:rPr>
          <w:t xml:space="preserve">                    </w:t>
        </w:r>
      </w:ins>
      <w:ins w:id="4912" w:author="CR#1718r1" w:date="2020-07-09T11:51:00Z">
        <w:r>
          <w:rPr>
            <w:lang w:eastAsia="zh-CN"/>
          </w:rPr>
          <w:t xml:space="preserve">    </w:t>
        </w:r>
      </w:ins>
      <w:ins w:id="4913" w:author="CR#1718r1" w:date="2020-07-09T11:48:00Z">
        <w:r>
          <w:rPr>
            <w:lang w:eastAsia="zh-CN"/>
          </w:rPr>
          <w:t xml:space="preserve">      </w:t>
        </w:r>
      </w:ins>
      <w:ins w:id="4914" w:author="CR#1718r1" w:date="2020-07-09T11:37:00Z">
        <w:r>
          <w:rPr>
            <w:lang w:eastAsia="zh-CN"/>
          </w:rPr>
          <w:t>OPTIONAL,</w:t>
        </w:r>
      </w:ins>
    </w:p>
    <w:p w14:paraId="04FD7213" w14:textId="784D06E4" w:rsidR="00627C5C" w:rsidRDefault="00627C5C" w:rsidP="00627C5C">
      <w:pPr>
        <w:pStyle w:val="PL"/>
        <w:rPr>
          <w:ins w:id="4915" w:author="CR#1718r1" w:date="2020-07-09T11:37:00Z"/>
          <w:lang w:eastAsia="zh-CN"/>
        </w:rPr>
        <w:pPrChange w:id="491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4917" w:author="CR#1718r1" w:date="2020-07-09T11:47:00Z">
        <w:r>
          <w:rPr>
            <w:lang w:eastAsia="zh-CN"/>
          </w:rPr>
          <w:t xml:space="preserve">    </w:t>
        </w:r>
      </w:ins>
      <w:ins w:id="4918" w:author="CR#1718r1" w:date="2020-07-09T11:37:00Z">
        <w:r>
          <w:rPr>
            <w:lang w:eastAsia="zh-CN"/>
          </w:rPr>
          <w:t>...</w:t>
        </w:r>
      </w:ins>
    </w:p>
    <w:p w14:paraId="0A0DEEAA" w14:textId="77777777" w:rsidR="00627C5C" w:rsidRDefault="00627C5C" w:rsidP="00627C5C">
      <w:pPr>
        <w:pStyle w:val="PL"/>
        <w:rPr>
          <w:ins w:id="4919" w:author="CR#1718r1" w:date="2020-07-09T11:37:00Z"/>
        </w:rPr>
        <w:pPrChange w:id="4920"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21" w:author="CR#1718r1" w:date="2020-07-09T11:37:00Z">
        <w:r>
          <w:t>}</w:t>
        </w:r>
      </w:ins>
    </w:p>
    <w:p w14:paraId="5389A63B" w14:textId="77777777" w:rsidR="00627C5C" w:rsidRDefault="00627C5C" w:rsidP="00627C5C">
      <w:pPr>
        <w:pStyle w:val="PL"/>
        <w:rPr>
          <w:ins w:id="4922" w:author="CR#1718r1" w:date="2020-07-09T11:37:00Z"/>
        </w:rPr>
        <w:pPrChange w:id="492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2BB014B" w14:textId="5198C2C3" w:rsidR="00627C5C" w:rsidRDefault="00627C5C" w:rsidP="00627C5C">
      <w:pPr>
        <w:pStyle w:val="PL"/>
        <w:rPr>
          <w:ins w:id="4924" w:author="CR#1718r1" w:date="2020-07-09T11:37:00Z"/>
          <w:lang w:eastAsia="zh-CN"/>
        </w:rPr>
        <w:pPrChange w:id="4925"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26" w:author="CR#1718r1" w:date="2020-07-09T11:37:00Z">
        <w:r>
          <w:rPr>
            <w:lang w:eastAsia="zh-CN"/>
          </w:rPr>
          <w:t xml:space="preserve">IAB-IPAddressPrefixReq-r16 ::= </w:t>
        </w:r>
      </w:ins>
      <w:ins w:id="4927" w:author="CR#1718r1" w:date="2020-07-09T11:48:00Z">
        <w:r>
          <w:rPr>
            <w:lang w:eastAsia="zh-CN"/>
          </w:rPr>
          <w:t xml:space="preserve"> </w:t>
        </w:r>
      </w:ins>
      <w:ins w:id="4928" w:author="CR#1718r1" w:date="2020-07-09T11:37:00Z">
        <w:r>
          <w:rPr>
            <w:lang w:eastAsia="zh-CN"/>
          </w:rPr>
          <w:t>SEQUENCE {</w:t>
        </w:r>
      </w:ins>
    </w:p>
    <w:p w14:paraId="3B2D8E9C" w14:textId="1054CB59" w:rsidR="00627C5C" w:rsidRDefault="00627C5C" w:rsidP="00627C5C">
      <w:pPr>
        <w:pStyle w:val="PL"/>
        <w:rPr>
          <w:ins w:id="4929" w:author="CR#1718r1" w:date="2020-07-09T11:37:00Z"/>
        </w:rPr>
        <w:pPrChange w:id="4930"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31" w:author="CR#1718r1" w:date="2020-07-09T11:48:00Z">
        <w:r>
          <w:t xml:space="preserve">    </w:t>
        </w:r>
      </w:ins>
      <w:ins w:id="4932" w:author="CR#1718r1" w:date="2020-07-09T11:37:00Z">
        <w:r>
          <w:t>all-Traffic-PrefixReq-r16</w:t>
        </w:r>
      </w:ins>
      <w:ins w:id="4933" w:author="CR#1718r1" w:date="2020-07-09T11:49:00Z">
        <w:r>
          <w:t xml:space="preserve">       </w:t>
        </w:r>
      </w:ins>
      <w:ins w:id="4934" w:author="CR#1718r1" w:date="2020-07-09T11:37:00Z">
        <w:r>
          <w:rPr>
            <w:lang w:eastAsia="zh-CN"/>
          </w:rPr>
          <w:t xml:space="preserve">ENUMERATED </w:t>
        </w:r>
        <w:r>
          <w:t>{</w:t>
        </w:r>
        <w:r>
          <w:rPr>
            <w:lang w:eastAsia="zh-CN"/>
          </w:rPr>
          <w:t>true</w:t>
        </w:r>
        <w:r>
          <w:t>}</w:t>
        </w:r>
      </w:ins>
      <w:ins w:id="4935" w:author="CR#1718r1" w:date="2020-07-09T11:51:00Z">
        <w:r>
          <w:t xml:space="preserve">    </w:t>
        </w:r>
      </w:ins>
      <w:ins w:id="4936" w:author="CR#1718r1" w:date="2020-07-09T11:49:00Z">
        <w:r>
          <w:t xml:space="preserve">                       </w:t>
        </w:r>
      </w:ins>
      <w:ins w:id="4937" w:author="CR#1718r1" w:date="2020-07-09T11:37:00Z">
        <w:r>
          <w:t>OPTIONAL,</w:t>
        </w:r>
      </w:ins>
    </w:p>
    <w:p w14:paraId="5DC4D3E2" w14:textId="6827A07D" w:rsidR="00627C5C" w:rsidRDefault="00627C5C" w:rsidP="00627C5C">
      <w:pPr>
        <w:pStyle w:val="PL"/>
        <w:rPr>
          <w:ins w:id="4938" w:author="CR#1718r1" w:date="2020-07-09T11:37:00Z"/>
        </w:rPr>
        <w:pPrChange w:id="493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4940" w:author="CR#1718r1" w:date="2020-07-09T11:48:00Z">
        <w:r>
          <w:t xml:space="preserve">    </w:t>
        </w:r>
      </w:ins>
      <w:ins w:id="4941" w:author="CR#1718r1" w:date="2020-07-09T11:37:00Z">
        <w:r>
          <w:t>f1-C-Traffic-PrefixReq-r16</w:t>
        </w:r>
      </w:ins>
      <w:ins w:id="4942" w:author="CR#1718r1" w:date="2020-07-09T11:49:00Z">
        <w:r>
          <w:t xml:space="preserve">      </w:t>
        </w:r>
      </w:ins>
      <w:ins w:id="4943" w:author="CR#1718r1" w:date="2020-07-09T11:37:00Z">
        <w:r>
          <w:rPr>
            <w:lang w:eastAsia="zh-CN"/>
          </w:rPr>
          <w:t xml:space="preserve">ENUMERATED </w:t>
        </w:r>
        <w:r>
          <w:t>{</w:t>
        </w:r>
        <w:r>
          <w:rPr>
            <w:lang w:eastAsia="zh-CN"/>
          </w:rPr>
          <w:t>true</w:t>
        </w:r>
        <w:r>
          <w:t>}</w:t>
        </w:r>
      </w:ins>
      <w:ins w:id="4944" w:author="CR#1718r1" w:date="2020-07-09T11:49:00Z">
        <w:r>
          <w:t xml:space="preserve">    </w:t>
        </w:r>
      </w:ins>
      <w:ins w:id="4945" w:author="CR#1718r1" w:date="2020-07-09T11:51:00Z">
        <w:r>
          <w:t xml:space="preserve">    </w:t>
        </w:r>
      </w:ins>
      <w:ins w:id="4946" w:author="CR#1718r1" w:date="2020-07-09T11:49:00Z">
        <w:r>
          <w:t xml:space="preserve">                   </w:t>
        </w:r>
      </w:ins>
      <w:ins w:id="4947" w:author="CR#1718r1" w:date="2020-07-09T11:37:00Z">
        <w:r>
          <w:t>OPTIONAL,</w:t>
        </w:r>
      </w:ins>
    </w:p>
    <w:p w14:paraId="63015D71" w14:textId="0E20F4EF" w:rsidR="00627C5C" w:rsidRDefault="00627C5C" w:rsidP="00627C5C">
      <w:pPr>
        <w:pStyle w:val="PL"/>
        <w:rPr>
          <w:ins w:id="4948" w:author="CR#1718r1" w:date="2020-07-09T11:37:00Z"/>
        </w:rPr>
        <w:pPrChange w:id="494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4950" w:author="CR#1718r1" w:date="2020-07-09T11:48:00Z">
        <w:r>
          <w:t xml:space="preserve">    </w:t>
        </w:r>
      </w:ins>
      <w:ins w:id="4951" w:author="CR#1718r1" w:date="2020-07-09T11:37:00Z">
        <w:r>
          <w:t>f1-U-Traffic-PrefixReq-r16</w:t>
        </w:r>
      </w:ins>
      <w:ins w:id="4952" w:author="CR#1718r1" w:date="2020-07-09T11:49:00Z">
        <w:r>
          <w:t xml:space="preserve">      </w:t>
        </w:r>
      </w:ins>
      <w:ins w:id="4953" w:author="CR#1718r1" w:date="2020-07-09T11:37:00Z">
        <w:r>
          <w:rPr>
            <w:lang w:eastAsia="zh-CN"/>
          </w:rPr>
          <w:t xml:space="preserve">ENUMERATED </w:t>
        </w:r>
        <w:r>
          <w:t>{</w:t>
        </w:r>
        <w:r>
          <w:rPr>
            <w:lang w:eastAsia="zh-CN"/>
          </w:rPr>
          <w:t>true</w:t>
        </w:r>
        <w:r>
          <w:t>}</w:t>
        </w:r>
      </w:ins>
      <w:ins w:id="4954" w:author="CR#1718r1" w:date="2020-07-09T11:49:00Z">
        <w:r>
          <w:t xml:space="preserve">        </w:t>
        </w:r>
      </w:ins>
      <w:ins w:id="4955" w:author="CR#1718r1" w:date="2020-07-09T11:51:00Z">
        <w:r>
          <w:t xml:space="preserve">    </w:t>
        </w:r>
      </w:ins>
      <w:ins w:id="4956" w:author="CR#1718r1" w:date="2020-07-09T11:49:00Z">
        <w:r>
          <w:t xml:space="preserve">               </w:t>
        </w:r>
      </w:ins>
      <w:ins w:id="4957" w:author="CR#1718r1" w:date="2020-07-09T11:37:00Z">
        <w:r>
          <w:t>OPTIONAL,</w:t>
        </w:r>
      </w:ins>
    </w:p>
    <w:p w14:paraId="466A97CF" w14:textId="1C633BAB" w:rsidR="00627C5C" w:rsidRDefault="00627C5C" w:rsidP="00627C5C">
      <w:pPr>
        <w:pStyle w:val="PL"/>
        <w:rPr>
          <w:ins w:id="4958" w:author="CR#1718r1" w:date="2020-07-09T11:37:00Z"/>
          <w:lang w:eastAsia="zh-CN"/>
        </w:rPr>
        <w:pPrChange w:id="495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4960" w:author="CR#1718r1" w:date="2020-07-09T11:48:00Z">
        <w:r>
          <w:rPr>
            <w:lang w:eastAsia="zh-CN"/>
          </w:rPr>
          <w:t xml:space="preserve">    </w:t>
        </w:r>
      </w:ins>
      <w:ins w:id="4961" w:author="CR#1718r1" w:date="2020-07-09T11:37:00Z">
        <w:r>
          <w:rPr>
            <w:lang w:eastAsia="zh-CN"/>
          </w:rPr>
          <w:t>non-F1-Traffic</w:t>
        </w:r>
        <w:r>
          <w:t>-PrefixReq</w:t>
        </w:r>
        <w:r>
          <w:rPr>
            <w:lang w:eastAsia="zh-CN"/>
          </w:rPr>
          <w:t xml:space="preserve">-r16 </w:t>
        </w:r>
      </w:ins>
      <w:ins w:id="4962" w:author="CR#1718r1" w:date="2020-07-09T11:49:00Z">
        <w:r>
          <w:rPr>
            <w:lang w:eastAsia="zh-CN"/>
          </w:rPr>
          <w:t xml:space="preserve">   </w:t>
        </w:r>
      </w:ins>
      <w:ins w:id="4963" w:author="CR#1718r1" w:date="2020-07-09T11:37:00Z">
        <w:r>
          <w:rPr>
            <w:lang w:eastAsia="zh-CN"/>
          </w:rPr>
          <w:t xml:space="preserve">ENUMERATED </w:t>
        </w:r>
        <w:r>
          <w:t>{</w:t>
        </w:r>
        <w:r>
          <w:rPr>
            <w:lang w:eastAsia="zh-CN"/>
          </w:rPr>
          <w:t>true</w:t>
        </w:r>
        <w:r>
          <w:t>}</w:t>
        </w:r>
      </w:ins>
      <w:ins w:id="4964" w:author="CR#1718r1" w:date="2020-07-09T11:49:00Z">
        <w:r>
          <w:rPr>
            <w:lang w:eastAsia="zh-CN"/>
          </w:rPr>
          <w:t xml:space="preserve">            </w:t>
        </w:r>
      </w:ins>
      <w:ins w:id="4965" w:author="CR#1718r1" w:date="2020-07-09T11:51:00Z">
        <w:r>
          <w:rPr>
            <w:lang w:eastAsia="zh-CN"/>
          </w:rPr>
          <w:t xml:space="preserve">    </w:t>
        </w:r>
      </w:ins>
      <w:ins w:id="4966" w:author="CR#1718r1" w:date="2020-07-09T11:49:00Z">
        <w:r>
          <w:rPr>
            <w:lang w:eastAsia="zh-CN"/>
          </w:rPr>
          <w:t xml:space="preserve">           </w:t>
        </w:r>
      </w:ins>
      <w:ins w:id="4967" w:author="CR#1718r1" w:date="2020-07-09T11:37:00Z">
        <w:r>
          <w:rPr>
            <w:lang w:eastAsia="zh-CN"/>
          </w:rPr>
          <w:t>OPTIONAL,</w:t>
        </w:r>
      </w:ins>
    </w:p>
    <w:p w14:paraId="024EBF4A" w14:textId="4FB3676C" w:rsidR="00627C5C" w:rsidRDefault="00627C5C" w:rsidP="00627C5C">
      <w:pPr>
        <w:pStyle w:val="PL"/>
        <w:rPr>
          <w:ins w:id="4968" w:author="CR#1718r1" w:date="2020-07-09T11:37:00Z"/>
          <w:lang w:eastAsia="zh-CN"/>
        </w:rPr>
        <w:pPrChange w:id="496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4970" w:author="CR#1718r1" w:date="2020-07-09T11:48:00Z">
        <w:r>
          <w:rPr>
            <w:lang w:eastAsia="zh-CN"/>
          </w:rPr>
          <w:t xml:space="preserve">    </w:t>
        </w:r>
      </w:ins>
      <w:ins w:id="4971" w:author="CR#1718r1" w:date="2020-07-09T11:37:00Z">
        <w:r>
          <w:rPr>
            <w:lang w:eastAsia="zh-CN"/>
          </w:rPr>
          <w:t>...</w:t>
        </w:r>
      </w:ins>
    </w:p>
    <w:p w14:paraId="220D1A41" w14:textId="77777777" w:rsidR="00627C5C" w:rsidRDefault="00627C5C" w:rsidP="00627C5C">
      <w:pPr>
        <w:pStyle w:val="PL"/>
        <w:rPr>
          <w:ins w:id="4972" w:author="CR#1718r1" w:date="2020-07-09T11:37:00Z"/>
          <w:lang w:eastAsia="zh-CN"/>
        </w:rPr>
        <w:pPrChange w:id="497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74" w:author="CR#1718r1" w:date="2020-07-09T11:37:00Z">
        <w:r>
          <w:rPr>
            <w:lang w:eastAsia="zh-CN"/>
          </w:rPr>
          <w:t>}</w:t>
        </w:r>
      </w:ins>
    </w:p>
    <w:p w14:paraId="182AB2FF" w14:textId="77777777" w:rsidR="00627C5C" w:rsidRDefault="00627C5C" w:rsidP="00627C5C">
      <w:pPr>
        <w:pStyle w:val="PL"/>
        <w:rPr>
          <w:ins w:id="4975" w:author="CR#1718r1" w:date="2020-07-09T11:37:00Z"/>
          <w:lang w:eastAsia="zh-CN"/>
        </w:rPr>
        <w:pPrChange w:id="497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13B004" w14:textId="08164752" w:rsidR="00627C5C" w:rsidRDefault="00627C5C" w:rsidP="00627C5C">
      <w:pPr>
        <w:pStyle w:val="PL"/>
        <w:rPr>
          <w:ins w:id="4977" w:author="CR#1718r1" w:date="2020-07-09T11:37:00Z"/>
          <w:lang w:eastAsia="zh-CN"/>
        </w:rPr>
        <w:pPrChange w:id="4978"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79" w:author="CR#1718r1" w:date="2020-07-09T11:37:00Z">
        <w:r>
          <w:rPr>
            <w:lang w:eastAsia="zh-CN"/>
          </w:rPr>
          <w:t>IAB-IP-AddressAndTraffic-r16</w:t>
        </w:r>
      </w:ins>
      <w:ins w:id="4980" w:author="CR#1718r1" w:date="2020-07-09T11:49:00Z">
        <w:r>
          <w:rPr>
            <w:lang w:eastAsia="zh-CN"/>
          </w:rPr>
          <w:t xml:space="preserve"> </w:t>
        </w:r>
      </w:ins>
      <w:ins w:id="4981" w:author="CR#1718r1" w:date="2020-07-09T11:37:00Z">
        <w:r>
          <w:rPr>
            <w:lang w:eastAsia="zh-CN"/>
          </w:rPr>
          <w:t>::= SEQUENCE {</w:t>
        </w:r>
      </w:ins>
    </w:p>
    <w:p w14:paraId="0654762E" w14:textId="5216FA7B" w:rsidR="00627C5C" w:rsidRDefault="00627C5C" w:rsidP="00627C5C">
      <w:pPr>
        <w:pStyle w:val="PL"/>
        <w:rPr>
          <w:ins w:id="4982" w:author="CR#1718r1" w:date="2020-07-09T11:37:00Z"/>
          <w:lang w:eastAsia="zh-CN"/>
        </w:rPr>
        <w:pPrChange w:id="498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84" w:author="CR#1718r1" w:date="2020-07-09T11:37:00Z">
        <w:r>
          <w:rPr>
            <w:lang w:eastAsia="zh-CN"/>
          </w:rPr>
          <w:t xml:space="preserve"> </w:t>
        </w:r>
      </w:ins>
      <w:ins w:id="4985" w:author="CR#1718r1" w:date="2020-07-09T11:51:00Z">
        <w:r>
          <w:rPr>
            <w:lang w:eastAsia="zh-CN"/>
          </w:rPr>
          <w:t xml:space="preserve">   </w:t>
        </w:r>
      </w:ins>
      <w:ins w:id="4986" w:author="CR#1718r1" w:date="2020-07-09T11:37:00Z">
        <w:r>
          <w:rPr>
            <w:lang w:eastAsia="zh-CN"/>
          </w:rPr>
          <w:t>all-Traffic-IAB-IP-Address-r16</w:t>
        </w:r>
      </w:ins>
      <w:ins w:id="4987" w:author="CR#1718r1" w:date="2020-07-09T11:50:00Z">
        <w:r>
          <w:rPr>
            <w:lang w:eastAsia="zh-CN"/>
          </w:rPr>
          <w:t xml:space="preserve">  </w:t>
        </w:r>
      </w:ins>
      <w:ins w:id="4988" w:author="CR#1718r1" w:date="2020-07-09T11:37:00Z">
        <w:r>
          <w:rPr>
            <w:lang w:eastAsia="zh-CN"/>
          </w:rPr>
          <w:t>SEQUENCE (SIZE(1..8)) OF IAB-IP-Address-r16</w:t>
        </w:r>
      </w:ins>
      <w:ins w:id="4989" w:author="CR#1718r1" w:date="2020-07-09T11:51:00Z">
        <w:r>
          <w:rPr>
            <w:lang w:eastAsia="zh-CN"/>
          </w:rPr>
          <w:t xml:space="preserve"> </w:t>
        </w:r>
      </w:ins>
      <w:ins w:id="4990" w:author="CR#1718r1" w:date="2020-07-09T11:37:00Z">
        <w:r>
          <w:rPr>
            <w:lang w:eastAsia="zh-CN"/>
          </w:rPr>
          <w:t>OPTIONAL,</w:t>
        </w:r>
      </w:ins>
    </w:p>
    <w:p w14:paraId="71466553" w14:textId="38B50964" w:rsidR="00627C5C" w:rsidRDefault="00627C5C" w:rsidP="00627C5C">
      <w:pPr>
        <w:pStyle w:val="PL"/>
        <w:rPr>
          <w:ins w:id="4991" w:author="CR#1718r1" w:date="2020-07-09T11:37:00Z"/>
          <w:lang w:eastAsia="zh-CN"/>
        </w:rPr>
        <w:pPrChange w:id="4992"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93" w:author="CR#1718r1" w:date="2020-07-09T11:51:00Z">
        <w:r>
          <w:rPr>
            <w:lang w:eastAsia="zh-CN"/>
          </w:rPr>
          <w:t xml:space="preserve">    </w:t>
        </w:r>
      </w:ins>
      <w:ins w:id="4994" w:author="CR#1718r1" w:date="2020-07-09T11:37:00Z">
        <w:r>
          <w:rPr>
            <w:lang w:eastAsia="zh-CN"/>
          </w:rPr>
          <w:t>f1-C-Traffic-IP-Address-r16</w:t>
        </w:r>
      </w:ins>
      <w:ins w:id="4995" w:author="CR#1718r1" w:date="2020-07-09T11:50:00Z">
        <w:r>
          <w:rPr>
            <w:lang w:eastAsia="zh-CN"/>
          </w:rPr>
          <w:t xml:space="preserve">     </w:t>
        </w:r>
      </w:ins>
      <w:ins w:id="4996" w:author="CR#1718r1" w:date="2020-07-09T11:37:00Z">
        <w:r>
          <w:rPr>
            <w:lang w:eastAsia="zh-CN"/>
          </w:rPr>
          <w:t>SEQUENCE (SIZE(1..8)) OF IAB-IP-Address-r16</w:t>
        </w:r>
      </w:ins>
      <w:ins w:id="4997" w:author="CR#1718r1" w:date="2020-07-09T11:51:00Z">
        <w:r>
          <w:rPr>
            <w:lang w:eastAsia="zh-CN"/>
          </w:rPr>
          <w:t xml:space="preserve"> </w:t>
        </w:r>
      </w:ins>
      <w:ins w:id="4998" w:author="CR#1718r1" w:date="2020-07-09T11:37:00Z">
        <w:r>
          <w:rPr>
            <w:lang w:eastAsia="zh-CN"/>
          </w:rPr>
          <w:t>OPTIONAL,</w:t>
        </w:r>
      </w:ins>
    </w:p>
    <w:p w14:paraId="34AA1E35" w14:textId="31559C10" w:rsidR="00627C5C" w:rsidRDefault="00627C5C" w:rsidP="00627C5C">
      <w:pPr>
        <w:pStyle w:val="PL"/>
        <w:rPr>
          <w:ins w:id="4999" w:author="CR#1718r1" w:date="2020-07-09T11:37:00Z"/>
          <w:lang w:eastAsia="zh-CN"/>
        </w:rPr>
        <w:pPrChange w:id="5000"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01" w:author="CR#1718r1" w:date="2020-07-09T11:51:00Z">
        <w:r>
          <w:rPr>
            <w:lang w:eastAsia="zh-CN"/>
          </w:rPr>
          <w:t xml:space="preserve">    </w:t>
        </w:r>
      </w:ins>
      <w:ins w:id="5002" w:author="CR#1718r1" w:date="2020-07-09T11:37:00Z">
        <w:r>
          <w:rPr>
            <w:lang w:eastAsia="zh-CN"/>
          </w:rPr>
          <w:t>f1-U-Traffic-IP-Address-r16</w:t>
        </w:r>
      </w:ins>
      <w:ins w:id="5003" w:author="CR#1718r1" w:date="2020-07-09T11:50:00Z">
        <w:r>
          <w:rPr>
            <w:lang w:eastAsia="zh-CN"/>
          </w:rPr>
          <w:t xml:space="preserve">     </w:t>
        </w:r>
      </w:ins>
      <w:ins w:id="5004" w:author="CR#1718r1" w:date="2020-07-09T11:37:00Z">
        <w:r>
          <w:rPr>
            <w:lang w:eastAsia="zh-CN"/>
          </w:rPr>
          <w:t>SEQUENCE (SIZE(1..8)) OF IAB-IP-Address-r16</w:t>
        </w:r>
      </w:ins>
      <w:ins w:id="5005" w:author="CR#1718r1" w:date="2020-07-09T11:51:00Z">
        <w:r>
          <w:rPr>
            <w:lang w:eastAsia="zh-CN"/>
          </w:rPr>
          <w:t xml:space="preserve"> </w:t>
        </w:r>
      </w:ins>
      <w:ins w:id="5006" w:author="CR#1718r1" w:date="2020-07-09T11:37:00Z">
        <w:r>
          <w:rPr>
            <w:lang w:eastAsia="zh-CN"/>
          </w:rPr>
          <w:t>OPTIONAL,</w:t>
        </w:r>
      </w:ins>
    </w:p>
    <w:p w14:paraId="7D55B73C" w14:textId="7E7A6C03" w:rsidR="00627C5C" w:rsidRDefault="00627C5C" w:rsidP="00627C5C">
      <w:pPr>
        <w:pStyle w:val="PL"/>
        <w:rPr>
          <w:ins w:id="5007" w:author="CR#1718r1" w:date="2020-07-09T11:37:00Z"/>
          <w:lang w:eastAsia="zh-CN"/>
        </w:rPr>
        <w:pPrChange w:id="5008"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09" w:author="CR#1718r1" w:date="2020-07-09T11:51:00Z">
        <w:r>
          <w:rPr>
            <w:lang w:eastAsia="zh-CN"/>
          </w:rPr>
          <w:t xml:space="preserve">    </w:t>
        </w:r>
      </w:ins>
      <w:ins w:id="5010" w:author="CR#1718r1" w:date="2020-07-09T11:37:00Z">
        <w:r>
          <w:rPr>
            <w:lang w:eastAsia="zh-CN"/>
          </w:rPr>
          <w:t>non-F1-Traffic-IP-Address-r16</w:t>
        </w:r>
      </w:ins>
      <w:ins w:id="5011" w:author="CR#1718r1" w:date="2020-07-09T11:51:00Z">
        <w:r>
          <w:rPr>
            <w:lang w:eastAsia="zh-CN"/>
          </w:rPr>
          <w:t xml:space="preserve">   </w:t>
        </w:r>
      </w:ins>
      <w:ins w:id="5012" w:author="CR#1718r1" w:date="2020-07-09T11:37:00Z">
        <w:r>
          <w:rPr>
            <w:lang w:eastAsia="zh-CN"/>
          </w:rPr>
          <w:t>SEQUENCE (SIZE(1..8)) OF IAB-IP-Address-r16</w:t>
        </w:r>
      </w:ins>
      <w:ins w:id="5013" w:author="CR#1718r1" w:date="2020-07-09T11:51:00Z">
        <w:r>
          <w:rPr>
            <w:lang w:eastAsia="zh-CN"/>
          </w:rPr>
          <w:t xml:space="preserve"> </w:t>
        </w:r>
      </w:ins>
      <w:ins w:id="5014" w:author="CR#1718r1" w:date="2020-07-09T11:37:00Z">
        <w:r>
          <w:rPr>
            <w:lang w:eastAsia="zh-CN"/>
          </w:rPr>
          <w:t>OPTIONAL</w:t>
        </w:r>
      </w:ins>
    </w:p>
    <w:p w14:paraId="5C636CC9" w14:textId="77777777" w:rsidR="00627C5C" w:rsidRDefault="00627C5C" w:rsidP="00627C5C">
      <w:pPr>
        <w:pStyle w:val="PL"/>
        <w:rPr>
          <w:ins w:id="5015" w:author="CR#1718r1" w:date="2020-07-09T11:37:00Z"/>
          <w:lang w:eastAsia="zh-CN"/>
        </w:rPr>
        <w:pPrChange w:id="501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17" w:author="CR#1718r1" w:date="2020-07-09T11:37:00Z">
        <w:r>
          <w:rPr>
            <w:lang w:eastAsia="zh-CN"/>
          </w:rPr>
          <w:t>}</w:t>
        </w:r>
      </w:ins>
    </w:p>
    <w:p w14:paraId="6D513BC0" w14:textId="77777777" w:rsidR="00627C5C" w:rsidRDefault="00627C5C" w:rsidP="00627C5C">
      <w:pPr>
        <w:pStyle w:val="PL"/>
        <w:rPr>
          <w:ins w:id="5018" w:author="CR#1718r1" w:date="2020-07-09T11:37:00Z"/>
          <w:lang w:eastAsia="zh-CN"/>
        </w:rPr>
        <w:pPrChange w:id="501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6E21B2" w14:textId="4036EA93" w:rsidR="00627C5C" w:rsidRDefault="00627C5C" w:rsidP="00627C5C">
      <w:pPr>
        <w:pStyle w:val="PL"/>
        <w:rPr>
          <w:ins w:id="5020" w:author="CR#1718r1" w:date="2020-07-09T11:37:00Z"/>
          <w:lang w:eastAsia="zh-CN"/>
        </w:rPr>
        <w:pPrChange w:id="5021"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22" w:author="CR#1718r1" w:date="2020-07-09T11:37:00Z">
        <w:r>
          <w:rPr>
            <w:lang w:eastAsia="zh-CN"/>
          </w:rPr>
          <w:t>IAB-IP-PrefixAndTraffic-r16</w:t>
        </w:r>
      </w:ins>
      <w:ins w:id="5023" w:author="CR#1718r1" w:date="2020-07-09T11:40:00Z">
        <w:r>
          <w:rPr>
            <w:lang w:eastAsia="zh-CN"/>
          </w:rPr>
          <w:t xml:space="preserve"> </w:t>
        </w:r>
      </w:ins>
      <w:ins w:id="5024" w:author="CR#1718r1" w:date="2020-07-09T11:37:00Z">
        <w:r>
          <w:rPr>
            <w:lang w:eastAsia="zh-CN"/>
          </w:rPr>
          <w:t>::= SEQUENCE {</w:t>
        </w:r>
      </w:ins>
    </w:p>
    <w:p w14:paraId="7AD5B64A" w14:textId="50929599" w:rsidR="00627C5C" w:rsidRDefault="00627C5C" w:rsidP="00627C5C">
      <w:pPr>
        <w:pStyle w:val="PL"/>
        <w:rPr>
          <w:ins w:id="5025" w:author="CR#1718r1" w:date="2020-07-09T11:37:00Z"/>
          <w:lang w:eastAsia="zh-CN"/>
        </w:rPr>
        <w:pPrChange w:id="502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27" w:author="CR#1718r1" w:date="2020-07-09T11:40:00Z">
        <w:r>
          <w:rPr>
            <w:lang w:eastAsia="zh-CN"/>
          </w:rPr>
          <w:lastRenderedPageBreak/>
          <w:t xml:space="preserve">    </w:t>
        </w:r>
      </w:ins>
      <w:ins w:id="5028" w:author="CR#1718r1" w:date="2020-07-09T11:37:00Z">
        <w:r>
          <w:rPr>
            <w:lang w:eastAsia="zh-CN"/>
          </w:rPr>
          <w:t>all-Traffic-IAB-IP-Address-r16</w:t>
        </w:r>
      </w:ins>
      <w:ins w:id="5029" w:author="CR#1718r1" w:date="2020-07-09T11:52:00Z">
        <w:r>
          <w:rPr>
            <w:lang w:eastAsia="zh-CN"/>
          </w:rPr>
          <w:t xml:space="preserve">  </w:t>
        </w:r>
      </w:ins>
      <w:ins w:id="5030" w:author="CR#1718r1" w:date="2020-07-09T11:37:00Z">
        <w:r>
          <w:rPr>
            <w:lang w:eastAsia="zh-CN"/>
          </w:rPr>
          <w:t>IAB-IP-Address-r16</w:t>
        </w:r>
      </w:ins>
      <w:ins w:id="5031" w:author="CR#1718r1" w:date="2020-07-09T11:52:00Z">
        <w:r>
          <w:rPr>
            <w:lang w:eastAsia="zh-CN"/>
          </w:rPr>
          <w:t xml:space="preserve">                          </w:t>
        </w:r>
      </w:ins>
      <w:ins w:id="5032" w:author="CR#1718r1" w:date="2020-07-09T11:37:00Z">
        <w:r>
          <w:rPr>
            <w:lang w:eastAsia="zh-CN"/>
          </w:rPr>
          <w:t>OPTIONAL,</w:t>
        </w:r>
      </w:ins>
    </w:p>
    <w:p w14:paraId="73BF342F" w14:textId="043A2432" w:rsidR="00627C5C" w:rsidRDefault="00627C5C" w:rsidP="00627C5C">
      <w:pPr>
        <w:pStyle w:val="PL"/>
        <w:rPr>
          <w:ins w:id="5033" w:author="CR#1718r1" w:date="2020-07-09T11:37:00Z"/>
          <w:lang w:eastAsia="zh-CN"/>
        </w:rPr>
        <w:pPrChange w:id="5034"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35" w:author="CR#1718r1" w:date="2020-07-09T11:40:00Z">
        <w:r>
          <w:rPr>
            <w:lang w:eastAsia="zh-CN"/>
          </w:rPr>
          <w:t xml:space="preserve">    </w:t>
        </w:r>
      </w:ins>
      <w:ins w:id="5036" w:author="CR#1718r1" w:date="2020-07-09T11:37:00Z">
        <w:r>
          <w:rPr>
            <w:lang w:eastAsia="zh-CN"/>
          </w:rPr>
          <w:t>f1-C-Traffic-IP-Address-r16</w:t>
        </w:r>
      </w:ins>
      <w:ins w:id="5037" w:author="CR#1718r1" w:date="2020-07-09T11:52:00Z">
        <w:r>
          <w:rPr>
            <w:lang w:eastAsia="zh-CN"/>
          </w:rPr>
          <w:t xml:space="preserve">     </w:t>
        </w:r>
      </w:ins>
      <w:ins w:id="5038" w:author="CR#1718r1" w:date="2020-07-09T11:37:00Z">
        <w:r>
          <w:rPr>
            <w:lang w:eastAsia="zh-CN"/>
          </w:rPr>
          <w:t>IAB-IP-Address-r16</w:t>
        </w:r>
      </w:ins>
      <w:ins w:id="5039" w:author="CR#1718r1" w:date="2020-07-09T11:52:00Z">
        <w:r>
          <w:rPr>
            <w:lang w:eastAsia="zh-CN"/>
          </w:rPr>
          <w:t xml:space="preserve">                          </w:t>
        </w:r>
      </w:ins>
      <w:ins w:id="5040" w:author="CR#1718r1" w:date="2020-07-09T11:37:00Z">
        <w:r>
          <w:rPr>
            <w:lang w:eastAsia="zh-CN"/>
          </w:rPr>
          <w:t>OPTIONAL,</w:t>
        </w:r>
      </w:ins>
    </w:p>
    <w:p w14:paraId="0941E04B" w14:textId="26684269" w:rsidR="00627C5C" w:rsidRDefault="00627C5C" w:rsidP="00627C5C">
      <w:pPr>
        <w:pStyle w:val="PL"/>
        <w:rPr>
          <w:ins w:id="5041" w:author="CR#1718r1" w:date="2020-07-09T11:37:00Z"/>
          <w:lang w:eastAsia="zh-CN"/>
        </w:rPr>
        <w:pPrChange w:id="5042"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43" w:author="CR#1718r1" w:date="2020-07-09T11:40:00Z">
        <w:r>
          <w:rPr>
            <w:lang w:eastAsia="zh-CN"/>
          </w:rPr>
          <w:t xml:space="preserve">    </w:t>
        </w:r>
      </w:ins>
      <w:ins w:id="5044" w:author="CR#1718r1" w:date="2020-07-09T11:37:00Z">
        <w:r>
          <w:rPr>
            <w:lang w:eastAsia="zh-CN"/>
          </w:rPr>
          <w:t>f1-U-Traffic-IP-Address-r16</w:t>
        </w:r>
      </w:ins>
      <w:ins w:id="5045" w:author="CR#1718r1" w:date="2020-07-09T11:52:00Z">
        <w:r>
          <w:rPr>
            <w:lang w:eastAsia="zh-CN"/>
          </w:rPr>
          <w:t xml:space="preserve">     </w:t>
        </w:r>
      </w:ins>
      <w:ins w:id="5046" w:author="CR#1718r1" w:date="2020-07-09T11:37:00Z">
        <w:r>
          <w:rPr>
            <w:lang w:eastAsia="zh-CN"/>
          </w:rPr>
          <w:t>IAB-IP-Address-r16</w:t>
        </w:r>
      </w:ins>
      <w:ins w:id="5047" w:author="CR#1718r1" w:date="2020-07-09T11:52:00Z">
        <w:r>
          <w:rPr>
            <w:lang w:eastAsia="zh-CN"/>
          </w:rPr>
          <w:t xml:space="preserve">                          </w:t>
        </w:r>
      </w:ins>
      <w:ins w:id="5048" w:author="CR#1718r1" w:date="2020-07-09T11:37:00Z">
        <w:r>
          <w:rPr>
            <w:lang w:eastAsia="zh-CN"/>
          </w:rPr>
          <w:t>OPTIONAL,</w:t>
        </w:r>
      </w:ins>
    </w:p>
    <w:p w14:paraId="3F466268" w14:textId="0DC55A78" w:rsidR="00627C5C" w:rsidRDefault="00627C5C" w:rsidP="00627C5C">
      <w:pPr>
        <w:pStyle w:val="PL"/>
        <w:rPr>
          <w:ins w:id="5049" w:author="CR#1718r1" w:date="2020-07-09T11:37:00Z"/>
          <w:lang w:eastAsia="zh-CN"/>
        </w:rPr>
        <w:pPrChange w:id="5050"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51" w:author="CR#1718r1" w:date="2020-07-09T11:40:00Z">
        <w:r>
          <w:rPr>
            <w:lang w:eastAsia="zh-CN"/>
          </w:rPr>
          <w:t xml:space="preserve">    </w:t>
        </w:r>
      </w:ins>
      <w:ins w:id="5052" w:author="CR#1718r1" w:date="2020-07-09T11:37:00Z">
        <w:r>
          <w:rPr>
            <w:lang w:eastAsia="zh-CN"/>
          </w:rPr>
          <w:t>non-F1-Traffic-IP-Address-r16</w:t>
        </w:r>
      </w:ins>
      <w:ins w:id="5053" w:author="CR#1718r1" w:date="2020-07-09T11:52:00Z">
        <w:r>
          <w:rPr>
            <w:lang w:eastAsia="zh-CN"/>
          </w:rPr>
          <w:t xml:space="preserve">   </w:t>
        </w:r>
      </w:ins>
      <w:ins w:id="5054" w:author="CR#1718r1" w:date="2020-07-09T11:37:00Z">
        <w:r>
          <w:rPr>
            <w:lang w:eastAsia="zh-CN"/>
          </w:rPr>
          <w:t>IAB-IP-Address-r16</w:t>
        </w:r>
      </w:ins>
      <w:ins w:id="5055" w:author="CR#1718r1" w:date="2020-07-09T11:52:00Z">
        <w:r>
          <w:rPr>
            <w:lang w:eastAsia="zh-CN"/>
          </w:rPr>
          <w:t xml:space="preserve">                          </w:t>
        </w:r>
      </w:ins>
      <w:ins w:id="5056" w:author="CR#1718r1" w:date="2020-07-09T11:37:00Z">
        <w:r>
          <w:rPr>
            <w:lang w:eastAsia="zh-CN"/>
          </w:rPr>
          <w:t>OPTIONAL</w:t>
        </w:r>
      </w:ins>
    </w:p>
    <w:p w14:paraId="0A39FC5D" w14:textId="77777777" w:rsidR="00627C5C" w:rsidRDefault="00627C5C" w:rsidP="00627C5C">
      <w:pPr>
        <w:pStyle w:val="PL"/>
        <w:rPr>
          <w:ins w:id="5057" w:author="CR#1718r1" w:date="2020-07-09T11:37:00Z"/>
          <w:lang w:eastAsia="zh-CN"/>
        </w:rPr>
        <w:pPrChange w:id="5058"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59" w:author="CR#1718r1" w:date="2020-07-09T11:37:00Z">
        <w:r>
          <w:rPr>
            <w:lang w:eastAsia="zh-CN"/>
          </w:rPr>
          <w:t>}</w:t>
        </w:r>
      </w:ins>
    </w:p>
    <w:p w14:paraId="40724711" w14:textId="77777777" w:rsidR="00627C5C" w:rsidRDefault="00627C5C" w:rsidP="00627C5C">
      <w:pPr>
        <w:pStyle w:val="PL"/>
        <w:rPr>
          <w:ins w:id="5060" w:author="CR#1718r1" w:date="2020-07-09T11:37:00Z"/>
        </w:rPr>
        <w:pPrChange w:id="5061"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B1D2FD0" w14:textId="77777777" w:rsidR="00627C5C" w:rsidRDefault="00627C5C" w:rsidP="00627C5C">
      <w:pPr>
        <w:pStyle w:val="PL"/>
        <w:rPr>
          <w:ins w:id="5062" w:author="CR#1718r1" w:date="2020-07-09T11:37:00Z"/>
        </w:rPr>
        <w:pPrChange w:id="506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64" w:author="CR#1718r1" w:date="2020-07-09T11:37:00Z">
        <w:r>
          <w:t>-- TAG-IABOTHERINFORMATION-STOP</w:t>
        </w:r>
      </w:ins>
    </w:p>
    <w:p w14:paraId="29C03A32" w14:textId="77777777" w:rsidR="00627C5C" w:rsidRDefault="00627C5C" w:rsidP="00627C5C">
      <w:pPr>
        <w:pStyle w:val="PL"/>
        <w:rPr>
          <w:ins w:id="5065" w:author="CR#1718r1" w:date="2020-07-09T11:37:00Z"/>
        </w:rPr>
        <w:pPrChange w:id="506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67" w:author="CR#1718r1" w:date="2020-07-09T11:37:00Z">
        <w:r>
          <w:t>-- ASN1STOP</w:t>
        </w:r>
      </w:ins>
    </w:p>
    <w:p w14:paraId="4E855EEA" w14:textId="77777777" w:rsidR="00627C5C" w:rsidRDefault="00627C5C" w:rsidP="00627C5C">
      <w:pPr>
        <w:rPr>
          <w:ins w:id="5068" w:author="CR#1718r1" w:date="2020-07-09T11:37:00Z"/>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7C5C" w14:paraId="56E14CD7" w14:textId="77777777" w:rsidTr="00627C5C">
        <w:trPr>
          <w:ins w:id="5069"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6D970D2C" w14:textId="77777777" w:rsidR="00627C5C" w:rsidRDefault="00627C5C" w:rsidP="00627C5C">
            <w:pPr>
              <w:pStyle w:val="TAH"/>
              <w:rPr>
                <w:ins w:id="5070" w:author="CR#1718r1" w:date="2020-07-09T11:37:00Z"/>
                <w:lang w:val="en-US" w:eastAsia="zh-CN"/>
              </w:rPr>
              <w:pPrChange w:id="5071" w:author="CR#1718r1" w:date="2020-07-09T11:53:00Z">
                <w:pPr>
                  <w:keepNext/>
                  <w:keepLines/>
                  <w:spacing w:after="0"/>
                  <w:jc w:val="center"/>
                </w:pPr>
              </w:pPrChange>
            </w:pPr>
            <w:ins w:id="5072" w:author="CR#1718r1" w:date="2020-07-09T11:37:00Z">
              <w:r w:rsidRPr="00627C5C">
                <w:rPr>
                  <w:i/>
                  <w:iCs/>
                  <w:lang w:val="en-US" w:eastAsia="zh-CN"/>
                  <w:rPrChange w:id="5073" w:author="CR#1718r1" w:date="2020-07-09T11:53:00Z">
                    <w:rPr>
                      <w:b/>
                      <w:lang w:val="en-US" w:eastAsia="zh-CN"/>
                    </w:rPr>
                  </w:rPrChange>
                </w:rPr>
                <w:t>IABOtherInformation-IEs</w:t>
              </w:r>
              <w:r>
                <w:rPr>
                  <w:lang w:val="en-US" w:eastAsia="zh-CN"/>
                </w:rPr>
                <w:t xml:space="preserve"> field descriptions</w:t>
              </w:r>
            </w:ins>
          </w:p>
        </w:tc>
      </w:tr>
      <w:tr w:rsidR="00627C5C" w14:paraId="698D8FAA" w14:textId="77777777" w:rsidTr="00627C5C">
        <w:trPr>
          <w:ins w:id="5074"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1C4DB7B0" w14:textId="77777777" w:rsidR="00627C5C" w:rsidRPr="00627C5C" w:rsidRDefault="00627C5C" w:rsidP="00627C5C">
            <w:pPr>
              <w:pStyle w:val="TAL"/>
              <w:rPr>
                <w:ins w:id="5075" w:author="CR#1718r1" w:date="2020-07-09T11:37:00Z"/>
                <w:b/>
                <w:bCs/>
                <w:i/>
                <w:iCs/>
                <w:lang w:val="en-US" w:eastAsia="zh-CN"/>
                <w:rPrChange w:id="5076" w:author="CR#1718r1" w:date="2020-07-09T11:53:00Z">
                  <w:rPr>
                    <w:ins w:id="5077" w:author="CR#1718r1" w:date="2020-07-09T11:37:00Z"/>
                    <w:lang w:val="en-US" w:eastAsia="zh-CN"/>
                  </w:rPr>
                </w:rPrChange>
              </w:rPr>
              <w:pPrChange w:id="5078" w:author="CR#1718r1" w:date="2020-07-09T11:52:00Z">
                <w:pPr>
                  <w:keepNext/>
                  <w:keepLines/>
                  <w:spacing w:after="0"/>
                </w:pPr>
              </w:pPrChange>
            </w:pPr>
            <w:ins w:id="5079" w:author="CR#1718r1" w:date="2020-07-09T11:37:00Z">
              <w:r w:rsidRPr="00627C5C">
                <w:rPr>
                  <w:b/>
                  <w:bCs/>
                  <w:i/>
                  <w:iCs/>
                  <w:lang w:val="en-US" w:eastAsia="zh-CN"/>
                  <w:rPrChange w:id="5080" w:author="CR#1718r1" w:date="2020-07-09T11:53:00Z">
                    <w:rPr>
                      <w:lang w:val="en-US" w:eastAsia="zh-CN"/>
                    </w:rPr>
                  </w:rPrChange>
                </w:rPr>
                <w:t>all-Traffic-PrefixReq</w:t>
              </w:r>
            </w:ins>
          </w:p>
          <w:p w14:paraId="6C8C9DC5" w14:textId="77777777" w:rsidR="00627C5C" w:rsidRDefault="00627C5C" w:rsidP="00627C5C">
            <w:pPr>
              <w:pStyle w:val="TAL"/>
              <w:rPr>
                <w:ins w:id="5081" w:author="CR#1718r1" w:date="2020-07-09T11:37:00Z"/>
                <w:lang w:val="en-US" w:eastAsia="zh-CN"/>
              </w:rPr>
              <w:pPrChange w:id="5082" w:author="CR#1718r1" w:date="2020-07-09T11:52:00Z">
                <w:pPr>
                  <w:keepNext/>
                  <w:keepLines/>
                  <w:spacing w:after="0"/>
                </w:pPr>
              </w:pPrChange>
            </w:pPr>
            <w:ins w:id="5083" w:author="CR#1718r1" w:date="2020-07-09T11:37:00Z">
              <w:r>
                <w:rPr>
                  <w:lang w:val="en-US" w:eastAsia="zh-CN"/>
                </w:rPr>
                <w:t>This field is used to request the IPv6 address prefix for all traffic. The length of allocated IPv6 prefix is fixed to 64.</w:t>
              </w:r>
            </w:ins>
          </w:p>
        </w:tc>
      </w:tr>
      <w:tr w:rsidR="00627C5C" w14:paraId="7BB419EB" w14:textId="77777777" w:rsidTr="00627C5C">
        <w:trPr>
          <w:ins w:id="5084"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76CD6BC2" w14:textId="77777777" w:rsidR="00627C5C" w:rsidRPr="00627C5C" w:rsidRDefault="00627C5C" w:rsidP="00627C5C">
            <w:pPr>
              <w:pStyle w:val="TAL"/>
              <w:rPr>
                <w:ins w:id="5085" w:author="CR#1718r1" w:date="2020-07-09T11:37:00Z"/>
                <w:b/>
                <w:bCs/>
                <w:i/>
                <w:iCs/>
                <w:lang w:val="en-US" w:eastAsia="zh-CN"/>
                <w:rPrChange w:id="5086" w:author="CR#1718r1" w:date="2020-07-09T11:53:00Z">
                  <w:rPr>
                    <w:ins w:id="5087" w:author="CR#1718r1" w:date="2020-07-09T11:37:00Z"/>
                    <w:lang w:val="en-US" w:eastAsia="zh-CN"/>
                  </w:rPr>
                </w:rPrChange>
              </w:rPr>
              <w:pPrChange w:id="5088" w:author="CR#1718r1" w:date="2020-07-09T11:52:00Z">
                <w:pPr>
                  <w:keepNext/>
                  <w:keepLines/>
                  <w:spacing w:after="0"/>
                </w:pPr>
              </w:pPrChange>
            </w:pPr>
            <w:ins w:id="5089" w:author="CR#1718r1" w:date="2020-07-09T11:37:00Z">
              <w:r w:rsidRPr="00627C5C">
                <w:rPr>
                  <w:b/>
                  <w:bCs/>
                  <w:i/>
                  <w:iCs/>
                  <w:lang w:val="en-US" w:eastAsia="zh-CN"/>
                  <w:rPrChange w:id="5090" w:author="CR#1718r1" w:date="2020-07-09T11:53:00Z">
                    <w:rPr>
                      <w:lang w:val="en-US" w:eastAsia="zh-CN"/>
                    </w:rPr>
                  </w:rPrChange>
                </w:rPr>
                <w:t>all-Traffic-NumReq</w:t>
              </w:r>
            </w:ins>
          </w:p>
          <w:p w14:paraId="41ABED1C" w14:textId="77777777" w:rsidR="00627C5C" w:rsidRDefault="00627C5C" w:rsidP="00627C5C">
            <w:pPr>
              <w:pStyle w:val="TAL"/>
              <w:rPr>
                <w:ins w:id="5091" w:author="CR#1718r1" w:date="2020-07-09T11:37:00Z"/>
                <w:lang w:val="en-US" w:eastAsia="zh-CN"/>
              </w:rPr>
              <w:pPrChange w:id="5092" w:author="CR#1718r1" w:date="2020-07-09T11:52:00Z">
                <w:pPr>
                  <w:keepNext/>
                  <w:keepLines/>
                  <w:spacing w:after="0"/>
                </w:pPr>
              </w:pPrChange>
            </w:pPr>
            <w:ins w:id="5093" w:author="CR#1718r1" w:date="2020-07-09T11:37:00Z">
              <w:r>
                <w:rPr>
                  <w:lang w:val="en-US" w:eastAsia="zh-CN"/>
                </w:rPr>
                <w:t>This field is used to request the numbers of IP address for all traffic.</w:t>
              </w:r>
            </w:ins>
          </w:p>
        </w:tc>
      </w:tr>
      <w:tr w:rsidR="00627C5C" w14:paraId="3AFCAE64" w14:textId="77777777" w:rsidTr="00627C5C">
        <w:trPr>
          <w:ins w:id="5094"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475348E7" w14:textId="77777777" w:rsidR="00627C5C" w:rsidRPr="00627C5C" w:rsidRDefault="00627C5C" w:rsidP="00627C5C">
            <w:pPr>
              <w:pStyle w:val="TAL"/>
              <w:rPr>
                <w:ins w:id="5095" w:author="CR#1718r1" w:date="2020-07-09T11:37:00Z"/>
                <w:b/>
                <w:bCs/>
                <w:i/>
                <w:iCs/>
                <w:lang w:val="en-US" w:eastAsia="zh-CN"/>
                <w:rPrChange w:id="5096" w:author="CR#1718r1" w:date="2020-07-09T11:53:00Z">
                  <w:rPr>
                    <w:ins w:id="5097" w:author="CR#1718r1" w:date="2020-07-09T11:37:00Z"/>
                    <w:lang w:val="en-US" w:eastAsia="zh-CN"/>
                  </w:rPr>
                </w:rPrChange>
              </w:rPr>
              <w:pPrChange w:id="5098" w:author="CR#1718r1" w:date="2020-07-09T11:52:00Z">
                <w:pPr>
                  <w:keepNext/>
                  <w:keepLines/>
                  <w:spacing w:after="0"/>
                </w:pPr>
              </w:pPrChange>
            </w:pPr>
            <w:ins w:id="5099" w:author="CR#1718r1" w:date="2020-07-09T11:37:00Z">
              <w:r w:rsidRPr="00627C5C">
                <w:rPr>
                  <w:b/>
                  <w:bCs/>
                  <w:i/>
                  <w:iCs/>
                  <w:lang w:val="en-US" w:eastAsia="zh-CN"/>
                  <w:rPrChange w:id="5100" w:author="CR#1718r1" w:date="2020-07-09T11:53:00Z">
                    <w:rPr>
                      <w:lang w:val="en-US" w:eastAsia="zh-CN"/>
                    </w:rPr>
                  </w:rPrChange>
                </w:rPr>
                <w:t>IAB-IP-AddressAndTraffic</w:t>
              </w:r>
            </w:ins>
          </w:p>
          <w:p w14:paraId="61209B8F" w14:textId="77777777" w:rsidR="00627C5C" w:rsidRDefault="00627C5C" w:rsidP="00627C5C">
            <w:pPr>
              <w:pStyle w:val="TAL"/>
              <w:rPr>
                <w:ins w:id="5101" w:author="CR#1718r1" w:date="2020-07-09T11:37:00Z"/>
                <w:lang w:val="en-US" w:eastAsia="zh-CN"/>
              </w:rPr>
              <w:pPrChange w:id="5102" w:author="CR#1718r1" w:date="2020-07-09T11:52:00Z">
                <w:pPr>
                  <w:keepNext/>
                  <w:keepLines/>
                  <w:spacing w:after="0"/>
                </w:pPr>
              </w:pPrChange>
            </w:pPr>
            <w:ins w:id="5103" w:author="CR#1718r1" w:date="2020-07-09T11:37:00Z">
              <w:r>
                <w:rPr>
                  <w:lang w:val="en-US" w:eastAsia="zh-CN"/>
                </w:rPr>
                <w:t>This field is used to report to IAB-donor-CU the IP addresses per specific usage assigned by OAM for IAB-DU.</w:t>
              </w:r>
            </w:ins>
          </w:p>
        </w:tc>
      </w:tr>
      <w:tr w:rsidR="00627C5C" w14:paraId="224EAD6B" w14:textId="77777777" w:rsidTr="00627C5C">
        <w:trPr>
          <w:ins w:id="5104"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0ABB0C52" w14:textId="77777777" w:rsidR="00627C5C" w:rsidRPr="00627C5C" w:rsidRDefault="00627C5C" w:rsidP="00627C5C">
            <w:pPr>
              <w:pStyle w:val="TAL"/>
              <w:rPr>
                <w:ins w:id="5105" w:author="CR#1718r1" w:date="2020-07-09T11:37:00Z"/>
                <w:b/>
                <w:bCs/>
                <w:i/>
                <w:iCs/>
                <w:lang w:val="en-US" w:eastAsia="zh-CN"/>
                <w:rPrChange w:id="5106" w:author="CR#1718r1" w:date="2020-07-09T11:53:00Z">
                  <w:rPr>
                    <w:ins w:id="5107" w:author="CR#1718r1" w:date="2020-07-09T11:37:00Z"/>
                    <w:lang w:val="en-US" w:eastAsia="zh-CN"/>
                  </w:rPr>
                </w:rPrChange>
              </w:rPr>
              <w:pPrChange w:id="5108" w:author="CR#1718r1" w:date="2020-07-09T11:52:00Z">
                <w:pPr>
                  <w:keepNext/>
                  <w:keepLines/>
                  <w:spacing w:after="0"/>
                </w:pPr>
              </w:pPrChange>
            </w:pPr>
            <w:ins w:id="5109" w:author="CR#1718r1" w:date="2020-07-09T11:37:00Z">
              <w:r w:rsidRPr="00627C5C">
                <w:rPr>
                  <w:b/>
                  <w:bCs/>
                  <w:i/>
                  <w:iCs/>
                  <w:lang w:val="en-US" w:eastAsia="zh-CN"/>
                  <w:rPrChange w:id="5110" w:author="CR#1718r1" w:date="2020-07-09T11:53:00Z">
                    <w:rPr>
                      <w:lang w:val="en-US" w:eastAsia="zh-CN"/>
                    </w:rPr>
                  </w:rPrChange>
                </w:rPr>
                <w:t>IAB-IP-PrefixAndTraffic</w:t>
              </w:r>
            </w:ins>
          </w:p>
          <w:p w14:paraId="44D45F09" w14:textId="77777777" w:rsidR="00627C5C" w:rsidRDefault="00627C5C" w:rsidP="00627C5C">
            <w:pPr>
              <w:pStyle w:val="TAL"/>
              <w:rPr>
                <w:ins w:id="5111" w:author="CR#1718r1" w:date="2020-07-09T11:37:00Z"/>
                <w:lang w:val="en-US" w:eastAsia="zh-CN"/>
              </w:rPr>
              <w:pPrChange w:id="5112" w:author="CR#1718r1" w:date="2020-07-09T11:52:00Z">
                <w:pPr>
                  <w:keepNext/>
                  <w:keepLines/>
                  <w:spacing w:after="0"/>
                </w:pPr>
              </w:pPrChange>
            </w:pPr>
            <w:ins w:id="5113" w:author="CR#1718r1" w:date="2020-07-09T11:37:00Z">
              <w:r>
                <w:rPr>
                  <w:lang w:val="en-US" w:eastAsia="zh-CN"/>
                </w:rPr>
                <w:t>This field is used to report to IAB-donor-CU the IPv6 prefixes per specific usage assigned by OAM for IAB-DU.</w:t>
              </w:r>
            </w:ins>
          </w:p>
        </w:tc>
      </w:tr>
      <w:tr w:rsidR="00627C5C" w14:paraId="6A7C52A0" w14:textId="77777777" w:rsidTr="00627C5C">
        <w:trPr>
          <w:trHeight w:val="245"/>
          <w:ins w:id="5114"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3F5FB0D9" w14:textId="77777777" w:rsidR="00627C5C" w:rsidRPr="00627C5C" w:rsidRDefault="00627C5C" w:rsidP="00627C5C">
            <w:pPr>
              <w:pStyle w:val="TAL"/>
              <w:rPr>
                <w:ins w:id="5115" w:author="CR#1718r1" w:date="2020-07-09T11:37:00Z"/>
                <w:b/>
                <w:bCs/>
                <w:i/>
                <w:iCs/>
                <w:lang w:val="en-US" w:eastAsia="zh-CN"/>
                <w:rPrChange w:id="5116" w:author="CR#1718r1" w:date="2020-07-09T11:53:00Z">
                  <w:rPr>
                    <w:ins w:id="5117" w:author="CR#1718r1" w:date="2020-07-09T11:37:00Z"/>
                    <w:lang w:val="en-US" w:eastAsia="zh-CN"/>
                  </w:rPr>
                </w:rPrChange>
              </w:rPr>
              <w:pPrChange w:id="5118" w:author="CR#1718r1" w:date="2020-07-09T11:52:00Z">
                <w:pPr>
                  <w:keepNext/>
                  <w:keepLines/>
                  <w:spacing w:after="0"/>
                </w:pPr>
              </w:pPrChange>
            </w:pPr>
            <w:ins w:id="5119" w:author="CR#1718r1" w:date="2020-07-09T11:37:00Z">
              <w:r w:rsidRPr="00627C5C">
                <w:rPr>
                  <w:b/>
                  <w:bCs/>
                  <w:i/>
                  <w:iCs/>
                  <w:lang w:val="en-US" w:eastAsia="zh-CN"/>
                  <w:rPrChange w:id="5120" w:author="CR#1718r1" w:date="2020-07-09T11:53:00Z">
                    <w:rPr>
                      <w:lang w:val="en-US" w:eastAsia="zh-CN"/>
                    </w:rPr>
                  </w:rPrChange>
                </w:rPr>
                <w:t>iab-IPv4-AddressNumReq</w:t>
              </w:r>
            </w:ins>
          </w:p>
          <w:p w14:paraId="5510398A" w14:textId="77777777" w:rsidR="00627C5C" w:rsidRDefault="00627C5C" w:rsidP="00627C5C">
            <w:pPr>
              <w:pStyle w:val="TAL"/>
              <w:rPr>
                <w:ins w:id="5121" w:author="CR#1718r1" w:date="2020-07-09T11:37:00Z"/>
                <w:lang w:val="en-US" w:eastAsia="zh-CN"/>
              </w:rPr>
              <w:pPrChange w:id="5122" w:author="CR#1718r1" w:date="2020-07-09T11:52:00Z">
                <w:pPr>
                  <w:keepNext/>
                  <w:keepLines/>
                  <w:spacing w:after="0"/>
                </w:pPr>
              </w:pPrChange>
            </w:pPr>
            <w:ins w:id="5123" w:author="CR#1718r1" w:date="2020-07-09T11:37:00Z">
              <w:r>
                <w:rPr>
                  <w:lang w:val="en-US" w:eastAsia="zh-CN"/>
                </w:rPr>
                <w:t>This field is used to request the numbers of IPv4 address per specific usage. The specifc usages include F1-C traffic, F1-U traffic and non-F1 traffic.</w:t>
              </w:r>
            </w:ins>
          </w:p>
        </w:tc>
      </w:tr>
      <w:tr w:rsidR="00627C5C" w14:paraId="209E7F11" w14:textId="77777777" w:rsidTr="00627C5C">
        <w:trPr>
          <w:trHeight w:val="245"/>
          <w:ins w:id="5124"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3E7AA8C1" w14:textId="77777777" w:rsidR="00627C5C" w:rsidRPr="00627C5C" w:rsidRDefault="00627C5C" w:rsidP="00627C5C">
            <w:pPr>
              <w:pStyle w:val="TAL"/>
              <w:rPr>
                <w:ins w:id="5125" w:author="CR#1718r1" w:date="2020-07-09T11:37:00Z"/>
                <w:b/>
                <w:bCs/>
                <w:i/>
                <w:iCs/>
                <w:lang w:val="en-US" w:eastAsia="zh-CN"/>
                <w:rPrChange w:id="5126" w:author="CR#1718r1" w:date="2020-07-09T11:53:00Z">
                  <w:rPr>
                    <w:ins w:id="5127" w:author="CR#1718r1" w:date="2020-07-09T11:37:00Z"/>
                    <w:lang w:val="en-US" w:eastAsia="zh-CN"/>
                  </w:rPr>
                </w:rPrChange>
              </w:rPr>
              <w:pPrChange w:id="5128" w:author="CR#1718r1" w:date="2020-07-09T11:52:00Z">
                <w:pPr>
                  <w:keepNext/>
                  <w:keepLines/>
                  <w:spacing w:after="0"/>
                </w:pPr>
              </w:pPrChange>
            </w:pPr>
            <w:ins w:id="5129" w:author="CR#1718r1" w:date="2020-07-09T11:37:00Z">
              <w:r w:rsidRPr="00627C5C">
                <w:rPr>
                  <w:b/>
                  <w:bCs/>
                  <w:i/>
                  <w:iCs/>
                  <w:lang w:val="en-US" w:eastAsia="zh-CN"/>
                  <w:rPrChange w:id="5130" w:author="CR#1718r1" w:date="2020-07-09T11:53:00Z">
                    <w:rPr>
                      <w:lang w:val="en-US" w:eastAsia="zh-CN"/>
                    </w:rPr>
                  </w:rPrChange>
                </w:rPr>
                <w:t>iab-IPv6-AddressReq</w:t>
              </w:r>
            </w:ins>
          </w:p>
          <w:p w14:paraId="02A8CBC9" w14:textId="77777777" w:rsidR="00627C5C" w:rsidRDefault="00627C5C" w:rsidP="00627C5C">
            <w:pPr>
              <w:pStyle w:val="TAL"/>
              <w:rPr>
                <w:ins w:id="5131" w:author="CR#1718r1" w:date="2020-07-09T11:37:00Z"/>
                <w:lang w:val="en-US" w:eastAsia="zh-CN"/>
              </w:rPr>
              <w:pPrChange w:id="5132" w:author="CR#1718r1" w:date="2020-07-09T11:52:00Z">
                <w:pPr>
                  <w:keepNext/>
                  <w:keepLines/>
                  <w:spacing w:after="0"/>
                </w:pPr>
              </w:pPrChange>
            </w:pPr>
            <w:ins w:id="5133" w:author="CR#1718r1" w:date="2020-07-09T11:37:00Z">
              <w:r>
                <w:rPr>
                  <w:lang w:val="en-US" w:eastAsia="zh-CN"/>
                </w:rPr>
                <w:t>This field is used to request the numbers or the prefix of IPv6 address per specific usage. The specifc usages include F1-C traffic, F1-U traffic and non-F1 traffic.</w:t>
              </w:r>
            </w:ins>
          </w:p>
        </w:tc>
      </w:tr>
      <w:tr w:rsidR="00627C5C" w14:paraId="12BBB1A6" w14:textId="77777777" w:rsidTr="00627C5C">
        <w:trPr>
          <w:trHeight w:val="245"/>
          <w:ins w:id="5134"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7B7D669F" w14:textId="77777777" w:rsidR="00627C5C" w:rsidRPr="00627C5C" w:rsidRDefault="00627C5C" w:rsidP="00627C5C">
            <w:pPr>
              <w:pStyle w:val="TAL"/>
              <w:rPr>
                <w:ins w:id="5135" w:author="CR#1718r1" w:date="2020-07-09T11:37:00Z"/>
                <w:b/>
                <w:bCs/>
                <w:i/>
                <w:iCs/>
                <w:lang w:val="en-US" w:eastAsia="zh-CN"/>
                <w:rPrChange w:id="5136" w:author="CR#1718r1" w:date="2020-07-09T11:53:00Z">
                  <w:rPr>
                    <w:ins w:id="5137" w:author="CR#1718r1" w:date="2020-07-09T11:37:00Z"/>
                    <w:lang w:val="en-US" w:eastAsia="zh-CN"/>
                  </w:rPr>
                </w:rPrChange>
              </w:rPr>
              <w:pPrChange w:id="5138" w:author="CR#1718r1" w:date="2020-07-09T11:52:00Z">
                <w:pPr>
                  <w:keepNext/>
                  <w:keepLines/>
                  <w:spacing w:after="0"/>
                </w:pPr>
              </w:pPrChange>
            </w:pPr>
            <w:ins w:id="5139" w:author="CR#1718r1" w:date="2020-07-09T11:37:00Z">
              <w:r w:rsidRPr="00627C5C">
                <w:rPr>
                  <w:b/>
                  <w:bCs/>
                  <w:i/>
                  <w:iCs/>
                  <w:lang w:val="en-US" w:eastAsia="zh-CN"/>
                  <w:rPrChange w:id="5140" w:author="CR#1718r1" w:date="2020-07-09T11:53:00Z">
                    <w:rPr>
                      <w:lang w:val="en-US" w:eastAsia="zh-CN"/>
                    </w:rPr>
                  </w:rPrChange>
                </w:rPr>
                <w:t>f1-C-Traffic-PrefixReq</w:t>
              </w:r>
            </w:ins>
          </w:p>
          <w:p w14:paraId="14D6E27E" w14:textId="77777777" w:rsidR="00627C5C" w:rsidRDefault="00627C5C" w:rsidP="00627C5C">
            <w:pPr>
              <w:pStyle w:val="TAL"/>
              <w:rPr>
                <w:ins w:id="5141" w:author="CR#1718r1" w:date="2020-07-09T11:37:00Z"/>
                <w:lang w:val="en-US" w:eastAsia="zh-CN"/>
              </w:rPr>
              <w:pPrChange w:id="5142" w:author="CR#1718r1" w:date="2020-07-09T11:52:00Z">
                <w:pPr>
                  <w:keepNext/>
                  <w:keepLines/>
                  <w:spacing w:after="0"/>
                </w:pPr>
              </w:pPrChange>
            </w:pPr>
            <w:ins w:id="5143" w:author="CR#1718r1" w:date="2020-07-09T11:37:00Z">
              <w:r>
                <w:rPr>
                  <w:lang w:val="en-US" w:eastAsia="zh-CN"/>
                </w:rPr>
                <w:t>This field is used to request the IPv6 address prefix for F1-C traffic. The length of allocated IPv6 prefix is fixed to 64.</w:t>
              </w:r>
            </w:ins>
          </w:p>
        </w:tc>
      </w:tr>
      <w:tr w:rsidR="00627C5C" w14:paraId="300BAE57" w14:textId="77777777" w:rsidTr="00627C5C">
        <w:trPr>
          <w:trHeight w:val="245"/>
          <w:ins w:id="5144"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459AF7C9" w14:textId="77777777" w:rsidR="00627C5C" w:rsidRPr="00627C5C" w:rsidRDefault="00627C5C" w:rsidP="00627C5C">
            <w:pPr>
              <w:pStyle w:val="TAL"/>
              <w:rPr>
                <w:ins w:id="5145" w:author="CR#1718r1" w:date="2020-07-09T11:37:00Z"/>
                <w:b/>
                <w:bCs/>
                <w:i/>
                <w:iCs/>
                <w:lang w:val="en-US" w:eastAsia="zh-CN"/>
                <w:rPrChange w:id="5146" w:author="CR#1718r1" w:date="2020-07-09T11:53:00Z">
                  <w:rPr>
                    <w:ins w:id="5147" w:author="CR#1718r1" w:date="2020-07-09T11:37:00Z"/>
                    <w:lang w:val="en-US" w:eastAsia="zh-CN"/>
                  </w:rPr>
                </w:rPrChange>
              </w:rPr>
              <w:pPrChange w:id="5148" w:author="CR#1718r1" w:date="2020-07-09T11:52:00Z">
                <w:pPr>
                  <w:keepNext/>
                  <w:keepLines/>
                  <w:spacing w:after="0"/>
                </w:pPr>
              </w:pPrChange>
            </w:pPr>
            <w:ins w:id="5149" w:author="CR#1718r1" w:date="2020-07-09T11:37:00Z">
              <w:r w:rsidRPr="00627C5C">
                <w:rPr>
                  <w:b/>
                  <w:bCs/>
                  <w:i/>
                  <w:iCs/>
                  <w:lang w:val="en-US" w:eastAsia="zh-CN"/>
                  <w:rPrChange w:id="5150" w:author="CR#1718r1" w:date="2020-07-09T11:53:00Z">
                    <w:rPr>
                      <w:lang w:val="en-US" w:eastAsia="zh-CN"/>
                    </w:rPr>
                  </w:rPrChange>
                </w:rPr>
                <w:t>f1-C-Traffic-NumReq</w:t>
              </w:r>
            </w:ins>
          </w:p>
          <w:p w14:paraId="6520A2A0" w14:textId="77777777" w:rsidR="00627C5C" w:rsidRDefault="00627C5C" w:rsidP="00627C5C">
            <w:pPr>
              <w:pStyle w:val="TAL"/>
              <w:rPr>
                <w:ins w:id="5151" w:author="CR#1718r1" w:date="2020-07-09T11:37:00Z"/>
                <w:lang w:val="en-US" w:eastAsia="zh-CN"/>
              </w:rPr>
              <w:pPrChange w:id="5152" w:author="CR#1718r1" w:date="2020-07-09T11:52:00Z">
                <w:pPr>
                  <w:keepNext/>
                  <w:keepLines/>
                  <w:spacing w:after="0"/>
                </w:pPr>
              </w:pPrChange>
            </w:pPr>
            <w:ins w:id="5153" w:author="CR#1718r1" w:date="2020-07-09T11:37:00Z">
              <w:r>
                <w:rPr>
                  <w:lang w:val="en-US" w:eastAsia="zh-CN"/>
                </w:rPr>
                <w:t>This field is used to request the numbers of IP address for F1-C traffic.</w:t>
              </w:r>
            </w:ins>
          </w:p>
        </w:tc>
      </w:tr>
      <w:tr w:rsidR="00627C5C" w14:paraId="6D632A70" w14:textId="77777777" w:rsidTr="00627C5C">
        <w:trPr>
          <w:trHeight w:val="245"/>
          <w:ins w:id="5154"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4B2C0DC1" w14:textId="77777777" w:rsidR="00627C5C" w:rsidRPr="00627C5C" w:rsidRDefault="00627C5C" w:rsidP="00627C5C">
            <w:pPr>
              <w:pStyle w:val="TAL"/>
              <w:rPr>
                <w:ins w:id="5155" w:author="CR#1718r1" w:date="2020-07-09T11:37:00Z"/>
                <w:b/>
                <w:bCs/>
                <w:i/>
                <w:iCs/>
                <w:lang w:val="en-US" w:eastAsia="zh-CN"/>
                <w:rPrChange w:id="5156" w:author="CR#1718r1" w:date="2020-07-09T11:53:00Z">
                  <w:rPr>
                    <w:ins w:id="5157" w:author="CR#1718r1" w:date="2020-07-09T11:37:00Z"/>
                    <w:lang w:val="en-US" w:eastAsia="zh-CN"/>
                  </w:rPr>
                </w:rPrChange>
              </w:rPr>
              <w:pPrChange w:id="5158" w:author="CR#1718r1" w:date="2020-07-09T11:52:00Z">
                <w:pPr>
                  <w:keepNext/>
                  <w:keepLines/>
                  <w:spacing w:after="0"/>
                </w:pPr>
              </w:pPrChange>
            </w:pPr>
            <w:ins w:id="5159" w:author="CR#1718r1" w:date="2020-07-09T11:37:00Z">
              <w:r w:rsidRPr="00627C5C">
                <w:rPr>
                  <w:b/>
                  <w:bCs/>
                  <w:i/>
                  <w:iCs/>
                  <w:lang w:val="en-US" w:eastAsia="zh-CN"/>
                  <w:rPrChange w:id="5160" w:author="CR#1718r1" w:date="2020-07-09T11:53:00Z">
                    <w:rPr>
                      <w:lang w:val="en-US" w:eastAsia="zh-CN"/>
                    </w:rPr>
                  </w:rPrChange>
                </w:rPr>
                <w:t>f1-U-Traffic-PrefixReq</w:t>
              </w:r>
            </w:ins>
          </w:p>
          <w:p w14:paraId="74189042" w14:textId="77777777" w:rsidR="00627C5C" w:rsidRDefault="00627C5C" w:rsidP="00627C5C">
            <w:pPr>
              <w:pStyle w:val="TAL"/>
              <w:rPr>
                <w:ins w:id="5161" w:author="CR#1718r1" w:date="2020-07-09T11:37:00Z"/>
                <w:lang w:val="en-US" w:eastAsia="zh-CN"/>
              </w:rPr>
              <w:pPrChange w:id="5162" w:author="CR#1718r1" w:date="2020-07-09T11:52:00Z">
                <w:pPr>
                  <w:keepNext/>
                  <w:keepLines/>
                  <w:spacing w:after="0"/>
                </w:pPr>
              </w:pPrChange>
            </w:pPr>
            <w:ins w:id="5163" w:author="CR#1718r1" w:date="2020-07-09T11:37:00Z">
              <w:r>
                <w:rPr>
                  <w:lang w:val="en-US" w:eastAsia="zh-CN"/>
                </w:rPr>
                <w:t>This field is used to request the IPv6 address prefix for F1-U traffic. The length of allocated IPv6 prefix is fixed to 64.</w:t>
              </w:r>
            </w:ins>
          </w:p>
        </w:tc>
      </w:tr>
      <w:tr w:rsidR="00627C5C" w14:paraId="6553BFE6" w14:textId="77777777" w:rsidTr="00627C5C">
        <w:trPr>
          <w:trHeight w:val="245"/>
          <w:ins w:id="5164"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105FEB46" w14:textId="77777777" w:rsidR="00627C5C" w:rsidRPr="00627C5C" w:rsidRDefault="00627C5C" w:rsidP="00627C5C">
            <w:pPr>
              <w:pStyle w:val="TAL"/>
              <w:rPr>
                <w:ins w:id="5165" w:author="CR#1718r1" w:date="2020-07-09T11:37:00Z"/>
                <w:b/>
                <w:bCs/>
                <w:i/>
                <w:iCs/>
                <w:lang w:val="en-US" w:eastAsia="zh-CN"/>
                <w:rPrChange w:id="5166" w:author="CR#1718r1" w:date="2020-07-09T11:53:00Z">
                  <w:rPr>
                    <w:ins w:id="5167" w:author="CR#1718r1" w:date="2020-07-09T11:37:00Z"/>
                    <w:lang w:val="en-US" w:eastAsia="zh-CN"/>
                  </w:rPr>
                </w:rPrChange>
              </w:rPr>
              <w:pPrChange w:id="5168" w:author="CR#1718r1" w:date="2020-07-09T11:52:00Z">
                <w:pPr>
                  <w:keepNext/>
                  <w:keepLines/>
                  <w:spacing w:after="0"/>
                </w:pPr>
              </w:pPrChange>
            </w:pPr>
            <w:ins w:id="5169" w:author="CR#1718r1" w:date="2020-07-09T11:37:00Z">
              <w:r w:rsidRPr="00627C5C">
                <w:rPr>
                  <w:b/>
                  <w:bCs/>
                  <w:i/>
                  <w:iCs/>
                  <w:lang w:val="en-US" w:eastAsia="zh-CN"/>
                  <w:rPrChange w:id="5170" w:author="CR#1718r1" w:date="2020-07-09T11:53:00Z">
                    <w:rPr>
                      <w:lang w:val="en-US" w:eastAsia="zh-CN"/>
                    </w:rPr>
                  </w:rPrChange>
                </w:rPr>
                <w:t>f1-U-Traffic-NumReq</w:t>
              </w:r>
            </w:ins>
          </w:p>
          <w:p w14:paraId="4AD19526" w14:textId="77777777" w:rsidR="00627C5C" w:rsidRDefault="00627C5C" w:rsidP="00627C5C">
            <w:pPr>
              <w:pStyle w:val="TAL"/>
              <w:rPr>
                <w:ins w:id="5171" w:author="CR#1718r1" w:date="2020-07-09T11:37:00Z"/>
                <w:lang w:val="en-US" w:eastAsia="zh-CN"/>
              </w:rPr>
              <w:pPrChange w:id="5172" w:author="CR#1718r1" w:date="2020-07-09T11:52:00Z">
                <w:pPr>
                  <w:keepNext/>
                  <w:keepLines/>
                  <w:spacing w:after="0"/>
                </w:pPr>
              </w:pPrChange>
            </w:pPr>
            <w:ins w:id="5173" w:author="CR#1718r1" w:date="2020-07-09T11:37:00Z">
              <w:r>
                <w:rPr>
                  <w:lang w:val="en-US" w:eastAsia="zh-CN"/>
                </w:rPr>
                <w:t>This field is used to request the numbers of IP address for F1-U traffic.</w:t>
              </w:r>
            </w:ins>
          </w:p>
        </w:tc>
      </w:tr>
      <w:tr w:rsidR="00627C5C" w14:paraId="074C06F0" w14:textId="77777777" w:rsidTr="00627C5C">
        <w:trPr>
          <w:trHeight w:val="245"/>
          <w:ins w:id="5174"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58F5C660" w14:textId="77777777" w:rsidR="00627C5C" w:rsidRPr="00627C5C" w:rsidRDefault="00627C5C" w:rsidP="00627C5C">
            <w:pPr>
              <w:pStyle w:val="TAL"/>
              <w:rPr>
                <w:ins w:id="5175" w:author="CR#1718r1" w:date="2020-07-09T11:37:00Z"/>
                <w:b/>
                <w:bCs/>
                <w:i/>
                <w:iCs/>
                <w:lang w:val="en-US" w:eastAsia="zh-CN"/>
                <w:rPrChange w:id="5176" w:author="CR#1718r1" w:date="2020-07-09T11:53:00Z">
                  <w:rPr>
                    <w:ins w:id="5177" w:author="CR#1718r1" w:date="2020-07-09T11:37:00Z"/>
                    <w:lang w:val="en-US" w:eastAsia="zh-CN"/>
                  </w:rPr>
                </w:rPrChange>
              </w:rPr>
              <w:pPrChange w:id="5178" w:author="CR#1718r1" w:date="2020-07-09T11:52:00Z">
                <w:pPr>
                  <w:keepNext/>
                  <w:keepLines/>
                  <w:spacing w:after="0"/>
                </w:pPr>
              </w:pPrChange>
            </w:pPr>
            <w:ins w:id="5179" w:author="CR#1718r1" w:date="2020-07-09T11:37:00Z">
              <w:r w:rsidRPr="00627C5C">
                <w:rPr>
                  <w:b/>
                  <w:bCs/>
                  <w:i/>
                  <w:iCs/>
                  <w:lang w:val="en-US" w:eastAsia="zh-CN"/>
                  <w:rPrChange w:id="5180" w:author="CR#1718r1" w:date="2020-07-09T11:53:00Z">
                    <w:rPr>
                      <w:lang w:val="en-US" w:eastAsia="zh-CN"/>
                    </w:rPr>
                  </w:rPrChange>
                </w:rPr>
                <w:t>non-F1-Traffic-PrefixReq</w:t>
              </w:r>
            </w:ins>
          </w:p>
          <w:p w14:paraId="67C83953" w14:textId="77777777" w:rsidR="00627C5C" w:rsidRDefault="00627C5C" w:rsidP="00627C5C">
            <w:pPr>
              <w:pStyle w:val="TAL"/>
              <w:rPr>
                <w:ins w:id="5181" w:author="CR#1718r1" w:date="2020-07-09T11:37:00Z"/>
                <w:lang w:val="en-US" w:eastAsia="zh-CN"/>
              </w:rPr>
              <w:pPrChange w:id="5182" w:author="CR#1718r1" w:date="2020-07-09T11:52:00Z">
                <w:pPr>
                  <w:keepNext/>
                  <w:keepLines/>
                  <w:spacing w:after="0"/>
                </w:pPr>
              </w:pPrChange>
            </w:pPr>
            <w:ins w:id="5183" w:author="CR#1718r1" w:date="2020-07-09T11:37:00Z">
              <w:r>
                <w:rPr>
                  <w:lang w:val="en-US" w:eastAsia="zh-CN"/>
                </w:rPr>
                <w:t>This field is used to request the IPv6 address prefix for non-F1 traffic. The length of allocated IPv6 prefix is fixed to 64.</w:t>
              </w:r>
            </w:ins>
          </w:p>
        </w:tc>
      </w:tr>
      <w:tr w:rsidR="00627C5C" w14:paraId="4AD2DC0E" w14:textId="77777777" w:rsidTr="00627C5C">
        <w:trPr>
          <w:trHeight w:val="245"/>
          <w:ins w:id="5184"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0AB2DA3E" w14:textId="77777777" w:rsidR="00627C5C" w:rsidRPr="00627C5C" w:rsidRDefault="00627C5C" w:rsidP="00627C5C">
            <w:pPr>
              <w:pStyle w:val="TAL"/>
              <w:rPr>
                <w:ins w:id="5185" w:author="CR#1718r1" w:date="2020-07-09T11:37:00Z"/>
                <w:b/>
                <w:bCs/>
                <w:i/>
                <w:iCs/>
                <w:lang w:val="en-US" w:eastAsia="zh-CN"/>
                <w:rPrChange w:id="5186" w:author="CR#1718r1" w:date="2020-07-09T11:54:00Z">
                  <w:rPr>
                    <w:ins w:id="5187" w:author="CR#1718r1" w:date="2020-07-09T11:37:00Z"/>
                    <w:lang w:val="en-US" w:eastAsia="zh-CN"/>
                  </w:rPr>
                </w:rPrChange>
              </w:rPr>
              <w:pPrChange w:id="5188" w:author="CR#1718r1" w:date="2020-07-09T11:52:00Z">
                <w:pPr>
                  <w:keepNext/>
                  <w:keepLines/>
                  <w:spacing w:after="0"/>
                </w:pPr>
              </w:pPrChange>
            </w:pPr>
            <w:ins w:id="5189" w:author="CR#1718r1" w:date="2020-07-09T11:37:00Z">
              <w:r w:rsidRPr="00627C5C">
                <w:rPr>
                  <w:b/>
                  <w:bCs/>
                  <w:i/>
                  <w:iCs/>
                  <w:lang w:val="en-US" w:eastAsia="zh-CN"/>
                  <w:rPrChange w:id="5190" w:author="CR#1718r1" w:date="2020-07-09T11:54:00Z">
                    <w:rPr>
                      <w:lang w:val="en-US" w:eastAsia="zh-CN"/>
                    </w:rPr>
                  </w:rPrChange>
                </w:rPr>
                <w:t>non-F1-Traffic-NumReq</w:t>
              </w:r>
            </w:ins>
          </w:p>
          <w:p w14:paraId="0A6B20B8" w14:textId="77777777" w:rsidR="00627C5C" w:rsidRDefault="00627C5C" w:rsidP="00627C5C">
            <w:pPr>
              <w:pStyle w:val="TAL"/>
              <w:rPr>
                <w:ins w:id="5191" w:author="CR#1718r1" w:date="2020-07-09T11:37:00Z"/>
                <w:lang w:val="en-US" w:eastAsia="zh-CN"/>
              </w:rPr>
              <w:pPrChange w:id="5192" w:author="CR#1718r1" w:date="2020-07-09T11:52:00Z">
                <w:pPr>
                  <w:keepNext/>
                  <w:keepLines/>
                  <w:spacing w:after="0"/>
                </w:pPr>
              </w:pPrChange>
            </w:pPr>
            <w:ins w:id="5193" w:author="CR#1718r1" w:date="2020-07-09T11:37:00Z">
              <w:r>
                <w:rPr>
                  <w:lang w:val="en-US" w:eastAsia="zh-CN"/>
                </w:rPr>
                <w:t>This field is used to request the numbers of IP address for non-F1 traffic.</w:t>
              </w:r>
            </w:ins>
          </w:p>
        </w:tc>
      </w:tr>
    </w:tbl>
    <w:p w14:paraId="6BB14E3C" w14:textId="77777777" w:rsidR="00A65E28" w:rsidRDefault="00A65E28" w:rsidP="00A65E28"/>
    <w:p w14:paraId="0C134039"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LocationMeasurementIndication</w:t>
      </w:r>
    </w:p>
    <w:p w14:paraId="599377E3" w14:textId="77777777" w:rsidR="00A65E28" w:rsidRDefault="00A65E28" w:rsidP="00A65E28">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96B2D9D" w14:textId="77777777" w:rsidR="00A65E28" w:rsidRDefault="00A65E28" w:rsidP="00A65E28">
      <w:pPr>
        <w:pStyle w:val="B1"/>
      </w:pPr>
      <w:r>
        <w:t>Signalling radio bearer: SRB1</w:t>
      </w:r>
    </w:p>
    <w:p w14:paraId="6FC193F5" w14:textId="77777777" w:rsidR="00A65E28" w:rsidRDefault="00A65E28" w:rsidP="00A65E28">
      <w:pPr>
        <w:pStyle w:val="B1"/>
      </w:pPr>
      <w:r>
        <w:t>RLC-SAP: AM</w:t>
      </w:r>
    </w:p>
    <w:p w14:paraId="7056197C" w14:textId="77777777" w:rsidR="00A65E28" w:rsidRDefault="00A65E28" w:rsidP="00A65E28">
      <w:pPr>
        <w:pStyle w:val="B1"/>
      </w:pPr>
      <w:r>
        <w:t>Logical channel: DCCH</w:t>
      </w:r>
    </w:p>
    <w:p w14:paraId="321C9113" w14:textId="77777777" w:rsidR="00A65E28" w:rsidRDefault="00A65E28" w:rsidP="00A65E28">
      <w:pPr>
        <w:pStyle w:val="B1"/>
      </w:pPr>
      <w:r>
        <w:lastRenderedPageBreak/>
        <w:t xml:space="preserve">Direction: UE to </w:t>
      </w:r>
      <w:r>
        <w:rPr>
          <w:lang w:eastAsia="zh-CN"/>
        </w:rPr>
        <w:t>Network</w:t>
      </w:r>
    </w:p>
    <w:p w14:paraId="0CF65674" w14:textId="77777777" w:rsidR="00A65E28" w:rsidRDefault="00A65E28" w:rsidP="00A65E28">
      <w:pPr>
        <w:pStyle w:val="TH"/>
        <w:rPr>
          <w:bCs/>
          <w:i/>
          <w:iCs/>
        </w:rPr>
      </w:pPr>
      <w:r>
        <w:rPr>
          <w:bCs/>
          <w:i/>
          <w:iCs/>
        </w:rPr>
        <w:t>LocationMeasurementIndication message</w:t>
      </w:r>
    </w:p>
    <w:p w14:paraId="615F5DBB" w14:textId="77777777" w:rsidR="00A65E28" w:rsidRDefault="00A65E28" w:rsidP="00A65E28">
      <w:pPr>
        <w:pStyle w:val="PL"/>
      </w:pPr>
      <w:r>
        <w:t>-- ASN1START</w:t>
      </w:r>
    </w:p>
    <w:p w14:paraId="229BB49D" w14:textId="77777777" w:rsidR="00A65E28" w:rsidRDefault="00A65E28" w:rsidP="00A65E28">
      <w:pPr>
        <w:pStyle w:val="PL"/>
      </w:pPr>
      <w:r>
        <w:t>-- TAG-LOCATIONMEASUREMENTINDICATION-START</w:t>
      </w:r>
    </w:p>
    <w:p w14:paraId="4A6CB12B" w14:textId="77777777" w:rsidR="00A65E28" w:rsidRDefault="00A65E28" w:rsidP="00A65E28">
      <w:pPr>
        <w:pStyle w:val="PL"/>
      </w:pPr>
    </w:p>
    <w:p w14:paraId="46D5990F" w14:textId="77777777" w:rsidR="00A65E28" w:rsidRDefault="00A65E28" w:rsidP="00A65E28">
      <w:pPr>
        <w:pStyle w:val="PL"/>
      </w:pPr>
      <w:r>
        <w:t>LocationMeasurementIndication ::=   SEQUENCE {</w:t>
      </w:r>
    </w:p>
    <w:p w14:paraId="0B5DB782" w14:textId="77777777" w:rsidR="00A65E28" w:rsidRDefault="00A65E28" w:rsidP="00A65E28">
      <w:pPr>
        <w:pStyle w:val="PL"/>
      </w:pPr>
      <w:r>
        <w:t xml:space="preserve">    criticalExtensions                      CHOICE {</w:t>
      </w:r>
    </w:p>
    <w:p w14:paraId="2555AEA6" w14:textId="77777777" w:rsidR="00A65E28" w:rsidRDefault="00A65E28" w:rsidP="00A65E28">
      <w:pPr>
        <w:pStyle w:val="PL"/>
      </w:pPr>
      <w:r>
        <w:t xml:space="preserve">        locationMeasurementIndication               LocationMeasurementIndication-IEs,</w:t>
      </w:r>
    </w:p>
    <w:p w14:paraId="6319E786" w14:textId="77777777" w:rsidR="00A65E28" w:rsidRDefault="00A65E28" w:rsidP="00A65E28">
      <w:pPr>
        <w:pStyle w:val="PL"/>
      </w:pPr>
      <w:r>
        <w:t xml:space="preserve">        criticalExtensionsFuture                    SEQUENCE {}</w:t>
      </w:r>
    </w:p>
    <w:p w14:paraId="73D3FBFC" w14:textId="77777777" w:rsidR="00A65E28" w:rsidRDefault="00A65E28" w:rsidP="00A65E28">
      <w:pPr>
        <w:pStyle w:val="PL"/>
      </w:pPr>
      <w:r>
        <w:t xml:space="preserve">    }</w:t>
      </w:r>
    </w:p>
    <w:p w14:paraId="2676D980" w14:textId="77777777" w:rsidR="00A65E28" w:rsidRDefault="00A65E28" w:rsidP="00A65E28">
      <w:pPr>
        <w:pStyle w:val="PL"/>
      </w:pPr>
      <w:r>
        <w:t>}</w:t>
      </w:r>
    </w:p>
    <w:p w14:paraId="3882CD28" w14:textId="77777777" w:rsidR="00A65E28" w:rsidRDefault="00A65E28" w:rsidP="00A65E28">
      <w:pPr>
        <w:pStyle w:val="PL"/>
      </w:pPr>
    </w:p>
    <w:p w14:paraId="0D054037" w14:textId="77777777" w:rsidR="00A65E28" w:rsidRDefault="00A65E28" w:rsidP="00A65E28">
      <w:pPr>
        <w:pStyle w:val="PL"/>
      </w:pPr>
      <w:r>
        <w:t>LocationMeasurementIndication-IEs ::=       SEQUENCE {</w:t>
      </w:r>
    </w:p>
    <w:p w14:paraId="1D7D38CD" w14:textId="77777777" w:rsidR="00A65E28" w:rsidRDefault="00A65E28" w:rsidP="00A65E28">
      <w:pPr>
        <w:pStyle w:val="PL"/>
      </w:pPr>
      <w:r>
        <w:t xml:space="preserve">    measurementIndication                       SetupRelease {LocationMeasurementInfo},</w:t>
      </w:r>
    </w:p>
    <w:p w14:paraId="67F8DA80" w14:textId="77777777" w:rsidR="00A65E28" w:rsidRDefault="00A65E28" w:rsidP="00A65E28">
      <w:pPr>
        <w:pStyle w:val="PL"/>
      </w:pPr>
      <w:r>
        <w:t xml:space="preserve">    lateNonCriticalExtension                    OCTET STRING                                                            OPTIONAL,</w:t>
      </w:r>
    </w:p>
    <w:p w14:paraId="50E34C05" w14:textId="77777777" w:rsidR="00A65E28" w:rsidRDefault="00A65E28" w:rsidP="00A65E28">
      <w:pPr>
        <w:pStyle w:val="PL"/>
      </w:pPr>
      <w:r>
        <w:t xml:space="preserve">    nonCriticalExtension                        SEQUENCE{}                                                              OPTIONAL</w:t>
      </w:r>
    </w:p>
    <w:p w14:paraId="3AE84EC2" w14:textId="77777777" w:rsidR="00A65E28" w:rsidRDefault="00A65E28" w:rsidP="00A65E28">
      <w:pPr>
        <w:pStyle w:val="PL"/>
      </w:pPr>
      <w:r>
        <w:t>}</w:t>
      </w:r>
    </w:p>
    <w:p w14:paraId="7D223460" w14:textId="77777777" w:rsidR="00A65E28" w:rsidRDefault="00A65E28" w:rsidP="00A65E28">
      <w:pPr>
        <w:pStyle w:val="PL"/>
      </w:pPr>
    </w:p>
    <w:p w14:paraId="24404727" w14:textId="77777777" w:rsidR="00A65E28" w:rsidRDefault="00A65E28" w:rsidP="00A65E28">
      <w:pPr>
        <w:pStyle w:val="PL"/>
      </w:pPr>
      <w:r>
        <w:t>-- TAG-LOCATIONMEASUREMENTINDICATION-STOP</w:t>
      </w:r>
    </w:p>
    <w:p w14:paraId="50F67BCF" w14:textId="77777777" w:rsidR="00A65E28" w:rsidRDefault="00A65E28" w:rsidP="00A65E28">
      <w:pPr>
        <w:pStyle w:val="PL"/>
      </w:pPr>
      <w:r>
        <w:t>-- ASN1STOP</w:t>
      </w:r>
    </w:p>
    <w:p w14:paraId="1AF88978" w14:textId="77777777" w:rsidR="00A65E28" w:rsidRDefault="00A65E28" w:rsidP="00A65E28">
      <w:pPr>
        <w:rPr>
          <w:rFonts w:eastAsiaTheme="minorEastAsia"/>
        </w:rPr>
      </w:pPr>
    </w:p>
    <w:p w14:paraId="4BBE8F31"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LoggedMeasurementConfiguration</w:t>
      </w:r>
    </w:p>
    <w:p w14:paraId="68883965" w14:textId="77777777" w:rsidR="00A65E28" w:rsidRDefault="00A65E28" w:rsidP="00A65E28">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D0EB56D" w14:textId="77777777" w:rsidR="00A65E28" w:rsidRDefault="00A65E28" w:rsidP="00A65E28">
      <w:pPr>
        <w:pStyle w:val="B1"/>
      </w:pPr>
      <w:r>
        <w:t>Signalling radio bearer: SRB1</w:t>
      </w:r>
    </w:p>
    <w:p w14:paraId="4852F95A" w14:textId="77777777" w:rsidR="00A65E28" w:rsidRDefault="00A65E28" w:rsidP="00A65E28">
      <w:pPr>
        <w:pStyle w:val="B1"/>
      </w:pPr>
      <w:r>
        <w:t>RLC-SAP: AM</w:t>
      </w:r>
    </w:p>
    <w:p w14:paraId="3234DAF9" w14:textId="77777777" w:rsidR="00A65E28" w:rsidRDefault="00A65E28" w:rsidP="00A65E28">
      <w:pPr>
        <w:pStyle w:val="B1"/>
      </w:pPr>
      <w:r>
        <w:t>Logical channel: DCCH</w:t>
      </w:r>
    </w:p>
    <w:p w14:paraId="30C13DCD" w14:textId="77777777" w:rsidR="00A65E28" w:rsidRDefault="00A65E28" w:rsidP="00A65E28">
      <w:pPr>
        <w:pStyle w:val="B1"/>
      </w:pPr>
      <w:r>
        <w:t>Direction: Network to UE</w:t>
      </w:r>
    </w:p>
    <w:p w14:paraId="006CB5EC" w14:textId="77777777" w:rsidR="00A65E28" w:rsidRDefault="00A65E28" w:rsidP="00A65E28">
      <w:pPr>
        <w:pStyle w:val="TH"/>
        <w:rPr>
          <w:bCs/>
          <w:i/>
          <w:iCs/>
        </w:rPr>
      </w:pPr>
      <w:r>
        <w:rPr>
          <w:bCs/>
          <w:i/>
          <w:iCs/>
        </w:rPr>
        <w:t>LoggedMeasurementConfiguration message</w:t>
      </w:r>
    </w:p>
    <w:p w14:paraId="658BC70B" w14:textId="77777777" w:rsidR="00A65E28" w:rsidRDefault="00A65E28" w:rsidP="00A65E28">
      <w:pPr>
        <w:pStyle w:val="PL"/>
      </w:pPr>
      <w:r>
        <w:t>-- ASN1START</w:t>
      </w:r>
    </w:p>
    <w:p w14:paraId="3E5FE68F" w14:textId="77777777" w:rsidR="00A65E28" w:rsidRDefault="00A65E28" w:rsidP="00A65E28">
      <w:pPr>
        <w:pStyle w:val="PL"/>
      </w:pPr>
      <w:r>
        <w:t>-- TAG-LOGGEDMEASUREMENTCONFIGURATION-START</w:t>
      </w:r>
    </w:p>
    <w:p w14:paraId="001CE108" w14:textId="77777777" w:rsidR="00A65E28" w:rsidRDefault="00A65E28" w:rsidP="00A65E28">
      <w:pPr>
        <w:pStyle w:val="PL"/>
      </w:pPr>
    </w:p>
    <w:p w14:paraId="6EF1A4A7" w14:textId="77777777" w:rsidR="00A65E28" w:rsidRDefault="00A65E28" w:rsidP="00A65E28">
      <w:pPr>
        <w:pStyle w:val="PL"/>
      </w:pPr>
      <w:r>
        <w:t>LoggedMeasurementConfiguration-r16 ::=  SEQUENCE {</w:t>
      </w:r>
    </w:p>
    <w:p w14:paraId="47469614" w14:textId="77777777" w:rsidR="00A65E28" w:rsidRDefault="00A65E28" w:rsidP="00A65E28">
      <w:pPr>
        <w:pStyle w:val="PL"/>
      </w:pPr>
      <w:r>
        <w:t xml:space="preserve">    criticalExtensions                      CHOICE {</w:t>
      </w:r>
    </w:p>
    <w:p w14:paraId="79F8456B" w14:textId="77777777" w:rsidR="00A65E28" w:rsidRDefault="00A65E28" w:rsidP="00A65E28">
      <w:pPr>
        <w:pStyle w:val="PL"/>
      </w:pPr>
      <w:r>
        <w:t xml:space="preserve">        loggedMeasurementConfiguration-r16      LoggedMeasurementConfiguration-r16-IEs,</w:t>
      </w:r>
    </w:p>
    <w:p w14:paraId="448C1700" w14:textId="77777777" w:rsidR="00A65E28" w:rsidRDefault="00A65E28" w:rsidP="00A65E28">
      <w:pPr>
        <w:pStyle w:val="PL"/>
      </w:pPr>
      <w:r>
        <w:t xml:space="preserve">        criticalExtensionsFuture                SEQUENCE {}</w:t>
      </w:r>
    </w:p>
    <w:p w14:paraId="4D5B4207" w14:textId="77777777" w:rsidR="00A65E28" w:rsidRDefault="00A65E28" w:rsidP="00A65E28">
      <w:pPr>
        <w:pStyle w:val="PL"/>
      </w:pPr>
      <w:r>
        <w:t xml:space="preserve">    }</w:t>
      </w:r>
    </w:p>
    <w:p w14:paraId="4100D704" w14:textId="77777777" w:rsidR="00A65E28" w:rsidRDefault="00A65E28" w:rsidP="00A65E28">
      <w:pPr>
        <w:pStyle w:val="PL"/>
      </w:pPr>
      <w:r>
        <w:t>}</w:t>
      </w:r>
    </w:p>
    <w:p w14:paraId="58459170" w14:textId="77777777" w:rsidR="00A65E28" w:rsidRDefault="00A65E28" w:rsidP="00A65E28">
      <w:pPr>
        <w:pStyle w:val="PL"/>
      </w:pPr>
    </w:p>
    <w:p w14:paraId="7FE95F7C" w14:textId="77777777" w:rsidR="00A65E28" w:rsidRDefault="00A65E28" w:rsidP="00A65E28">
      <w:pPr>
        <w:pStyle w:val="PL"/>
      </w:pPr>
      <w:r>
        <w:t>LoggedMeasurementConfiguration-r16-IEs ::=  SEQUENCE {</w:t>
      </w:r>
    </w:p>
    <w:p w14:paraId="3701042B" w14:textId="77777777" w:rsidR="00A65E28" w:rsidRDefault="00A65E28" w:rsidP="00A65E28">
      <w:pPr>
        <w:pStyle w:val="PL"/>
      </w:pPr>
      <w:r>
        <w:lastRenderedPageBreak/>
        <w:t xml:space="preserve">    traceReference-r16                          TraceReference-r16,</w:t>
      </w:r>
    </w:p>
    <w:p w14:paraId="3D09C3A8" w14:textId="77777777" w:rsidR="00A65E28" w:rsidRDefault="00A65E28" w:rsidP="00A65E28">
      <w:pPr>
        <w:pStyle w:val="PL"/>
      </w:pPr>
      <w:r>
        <w:t xml:space="preserve">    traceRecordingSessionRef-r16                OCTET STRING (SIZE (2)),</w:t>
      </w:r>
    </w:p>
    <w:p w14:paraId="3AA3DC4C" w14:textId="77777777" w:rsidR="00A65E28" w:rsidRDefault="00A65E28" w:rsidP="00A65E28">
      <w:pPr>
        <w:pStyle w:val="PL"/>
      </w:pPr>
      <w:r>
        <w:t xml:space="preserve">    tce-Id-r16                                  OCTET STRING (SIZE (1)),</w:t>
      </w:r>
    </w:p>
    <w:p w14:paraId="3B472866" w14:textId="77777777" w:rsidR="00A65E28" w:rsidRDefault="00A65E28" w:rsidP="00A65E28">
      <w:pPr>
        <w:pStyle w:val="PL"/>
      </w:pPr>
      <w:r>
        <w:t xml:space="preserve">    absoluteTimeInfo-r16                        AbsoluteTimeInfo-r16,</w:t>
      </w:r>
    </w:p>
    <w:p w14:paraId="33E5B443" w14:textId="7366CAD1" w:rsidR="00A65E28" w:rsidRDefault="00A65E28" w:rsidP="00A65E28">
      <w:pPr>
        <w:pStyle w:val="PL"/>
      </w:pPr>
      <w:r>
        <w:t xml:space="preserve">    areaConfiguration-r16                       AreaConfiguration-r16           </w:t>
      </w:r>
      <w:ins w:id="5194" w:author="CR#1669r3" w:date="2020-07-08T16:32:00Z">
        <w:r w:rsidR="00642F81">
          <w:t xml:space="preserve">         </w:t>
        </w:r>
      </w:ins>
      <w:r>
        <w:t>OPTIONAL,  --Need R</w:t>
      </w:r>
    </w:p>
    <w:p w14:paraId="0E4134B3" w14:textId="2C95E7CD" w:rsidR="00A65E28" w:rsidRDefault="00A65E28" w:rsidP="00A65E28">
      <w:pPr>
        <w:pStyle w:val="PL"/>
      </w:pPr>
      <w:r>
        <w:t xml:space="preserve">    plmn-IdentityList-r16                       PLMN-IdentityList</w:t>
      </w:r>
      <w:ins w:id="5195" w:author="CR#1669r3" w:date="2020-07-08T16:29:00Z">
        <w:r w:rsidR="00642F81">
          <w:t>2</w:t>
        </w:r>
      </w:ins>
      <w:del w:id="5196" w:author="CR#1669r3" w:date="2020-07-08T16:29:00Z">
        <w:r w:rsidDel="00642F81">
          <w:delText>3</w:delText>
        </w:r>
      </w:del>
      <w:r>
        <w:t xml:space="preserve">-r16          </w:t>
      </w:r>
      <w:ins w:id="5197" w:author="CR#1669r3" w:date="2020-07-08T16:32:00Z">
        <w:r w:rsidR="00642F81">
          <w:t xml:space="preserve">         </w:t>
        </w:r>
      </w:ins>
      <w:r>
        <w:t>OPTIONAL,  --Need R</w:t>
      </w:r>
    </w:p>
    <w:p w14:paraId="768F8001" w14:textId="7CCB11F1" w:rsidR="00A65E28" w:rsidRDefault="00A65E28" w:rsidP="00A65E28">
      <w:pPr>
        <w:pStyle w:val="PL"/>
      </w:pPr>
      <w:r>
        <w:t xml:space="preserve">    bt-NameList-r16                             </w:t>
      </w:r>
      <w:ins w:id="5198" w:author="CR#1669r3" w:date="2020-07-08T16:30:00Z">
        <w:r w:rsidR="00642F81">
          <w:t>SetupRelease {</w:t>
        </w:r>
      </w:ins>
      <w:r>
        <w:t>BT-NameList</w:t>
      </w:r>
      <w:del w:id="5199" w:author="CR#1669r3" w:date="2020-07-08T16:30:00Z">
        <w:r w:rsidDel="00642F81">
          <w:delText>Config</w:delText>
        </w:r>
      </w:del>
      <w:r>
        <w:t>-r16</w:t>
      </w:r>
      <w:ins w:id="5200" w:author="CR#1669r3" w:date="2020-07-08T16:30:00Z">
        <w:r w:rsidR="00642F81">
          <w:t>)</w:t>
        </w:r>
      </w:ins>
      <w:r>
        <w:t xml:space="preserve">           OPTIONAL,  --Need </w:t>
      </w:r>
      <w:del w:id="5201" w:author="CR#1669r3" w:date="2020-07-08T16:29:00Z">
        <w:r w:rsidDel="00642F81">
          <w:delText>R</w:delText>
        </w:r>
      </w:del>
      <w:ins w:id="5202" w:author="CR#1669r3" w:date="2020-07-08T16:29:00Z">
        <w:r w:rsidR="00642F81">
          <w:t>M</w:t>
        </w:r>
      </w:ins>
    </w:p>
    <w:p w14:paraId="7A2EA36A" w14:textId="523600D7" w:rsidR="00A65E28" w:rsidRDefault="00A65E28" w:rsidP="00A65E28">
      <w:pPr>
        <w:pStyle w:val="PL"/>
      </w:pPr>
      <w:r>
        <w:t xml:space="preserve">    wlan-NameList-r16                           </w:t>
      </w:r>
      <w:ins w:id="5203" w:author="CR#1669r3" w:date="2020-07-08T16:30:00Z">
        <w:r w:rsidR="00642F81">
          <w:t>SetupRelease {</w:t>
        </w:r>
      </w:ins>
      <w:r>
        <w:t>WLAN-NameList</w:t>
      </w:r>
      <w:del w:id="5204" w:author="CR#1669r3" w:date="2020-07-08T16:30:00Z">
        <w:r w:rsidDel="00642F81">
          <w:delText>Config</w:delText>
        </w:r>
      </w:del>
      <w:r>
        <w:t>-r16</w:t>
      </w:r>
      <w:ins w:id="5205" w:author="CR#1669r3" w:date="2020-07-08T16:30:00Z">
        <w:r w:rsidR="00642F81">
          <w:t>)</w:t>
        </w:r>
      </w:ins>
      <w:r>
        <w:t xml:space="preserve">         OPTIONAL,  --Need </w:t>
      </w:r>
      <w:ins w:id="5206" w:author="CR#1669r3" w:date="2020-07-08T16:29:00Z">
        <w:r w:rsidR="00642F81">
          <w:t>M</w:t>
        </w:r>
      </w:ins>
      <w:del w:id="5207" w:author="CR#1669r3" w:date="2020-07-08T16:29:00Z">
        <w:r w:rsidDel="00642F81">
          <w:delText>R</w:delText>
        </w:r>
      </w:del>
    </w:p>
    <w:p w14:paraId="6A401FDA" w14:textId="10E8E8C1" w:rsidR="00A65E28" w:rsidRDefault="00A65E28" w:rsidP="00A65E28">
      <w:pPr>
        <w:pStyle w:val="PL"/>
      </w:pPr>
      <w:r>
        <w:t xml:space="preserve">    sensor-NameList-r16                         </w:t>
      </w:r>
      <w:ins w:id="5208" w:author="CR#1669r3" w:date="2020-07-08T16:30:00Z">
        <w:r w:rsidR="00642F81">
          <w:t>SetupRelease {</w:t>
        </w:r>
      </w:ins>
      <w:r>
        <w:t>Sensor-NameList</w:t>
      </w:r>
      <w:del w:id="5209" w:author="CR#1669r3" w:date="2020-07-08T16:30:00Z">
        <w:r w:rsidDel="00642F81">
          <w:delText>Config</w:delText>
        </w:r>
      </w:del>
      <w:r>
        <w:t>-r16</w:t>
      </w:r>
      <w:ins w:id="5210" w:author="CR#1669r3" w:date="2020-07-08T16:30:00Z">
        <w:r w:rsidR="00642F81">
          <w:t>)</w:t>
        </w:r>
      </w:ins>
      <w:r>
        <w:t xml:space="preserve">       OPTIONAL,  --Need </w:t>
      </w:r>
      <w:ins w:id="5211" w:author="CR#1669r3" w:date="2020-07-08T16:29:00Z">
        <w:r w:rsidR="00642F81">
          <w:t>M</w:t>
        </w:r>
      </w:ins>
      <w:del w:id="5212" w:author="CR#1669r3" w:date="2020-07-08T16:29:00Z">
        <w:r w:rsidDel="00642F81">
          <w:delText>R</w:delText>
        </w:r>
      </w:del>
    </w:p>
    <w:p w14:paraId="3912E243" w14:textId="77777777" w:rsidR="00A65E28" w:rsidRDefault="00A65E28" w:rsidP="00A65E28">
      <w:pPr>
        <w:pStyle w:val="PL"/>
      </w:pPr>
      <w:r>
        <w:t xml:space="preserve">    loggingDuration-r16                         LoggingDuration-r16,</w:t>
      </w:r>
    </w:p>
    <w:p w14:paraId="247EE5AE" w14:textId="77777777" w:rsidR="00A65E28" w:rsidRDefault="00A65E28" w:rsidP="00A65E28">
      <w:pPr>
        <w:pStyle w:val="PL"/>
      </w:pPr>
      <w:r>
        <w:t xml:space="preserve">    reportType                                  CHOICE {</w:t>
      </w:r>
    </w:p>
    <w:p w14:paraId="333E06AC" w14:textId="77777777" w:rsidR="00A65E28" w:rsidRDefault="00A65E28" w:rsidP="00A65E28">
      <w:pPr>
        <w:pStyle w:val="PL"/>
      </w:pPr>
      <w:r>
        <w:t xml:space="preserve">        periodical                                  LoggedPeriodicalReportConfig-r16,</w:t>
      </w:r>
    </w:p>
    <w:p w14:paraId="6D92D2BE" w14:textId="77777777" w:rsidR="00A65E28" w:rsidRDefault="00A65E28" w:rsidP="00A65E28">
      <w:pPr>
        <w:pStyle w:val="PL"/>
      </w:pPr>
      <w:r>
        <w:t xml:space="preserve">        eventTriggered                              LoggedEventTriggerConfig-r16</w:t>
      </w:r>
    </w:p>
    <w:p w14:paraId="0CEEDA13" w14:textId="7B021277" w:rsidR="00642F81" w:rsidRDefault="00642F81" w:rsidP="00642F81">
      <w:pPr>
        <w:pStyle w:val="PL"/>
        <w:rPr>
          <w:ins w:id="5213" w:author="CR#1669r3" w:date="2020-07-08T16:31:00Z"/>
        </w:rPr>
      </w:pPr>
      <w:ins w:id="5214" w:author="CR#1669r3" w:date="2020-07-08T16:31:00Z">
        <w:r>
          <w:t xml:space="preserve">        ...</w:t>
        </w:r>
      </w:ins>
    </w:p>
    <w:p w14:paraId="3F22865A" w14:textId="77777777" w:rsidR="00642F81" w:rsidRDefault="00A65E28" w:rsidP="00642F81">
      <w:pPr>
        <w:pStyle w:val="PL"/>
        <w:rPr>
          <w:ins w:id="5215" w:author="CR#1669r3" w:date="2020-07-08T16:31:00Z"/>
        </w:rPr>
      </w:pPr>
      <w:r>
        <w:t xml:space="preserve">    }</w:t>
      </w:r>
      <w:ins w:id="5216" w:author="CR#1669r3" w:date="2020-07-08T16:31:00Z">
        <w:r w:rsidR="00642F81">
          <w:t>,</w:t>
        </w:r>
      </w:ins>
    </w:p>
    <w:p w14:paraId="2A88FB2C" w14:textId="3023EAF4" w:rsidR="00642F81" w:rsidRDefault="00642F81" w:rsidP="00642F81">
      <w:pPr>
        <w:pStyle w:val="PL"/>
        <w:rPr>
          <w:ins w:id="5217" w:author="CR#1669r3" w:date="2020-07-08T16:31:00Z"/>
        </w:rPr>
      </w:pPr>
      <w:ins w:id="5218" w:author="CR#1669r3" w:date="2020-07-08T16:31:00Z">
        <w:r>
          <w:t xml:space="preserve">    lateNonCriticalExtension                    OCTET STRING</w:t>
        </w:r>
      </w:ins>
      <w:ins w:id="5219" w:author="CR#1669r3" w:date="2020-07-08T16:32:00Z">
        <w:r>
          <w:t xml:space="preserve">                             </w:t>
        </w:r>
      </w:ins>
      <w:ins w:id="5220" w:author="CR#1669r3" w:date="2020-07-08T16:31:00Z">
        <w:r>
          <w:t>OPTIONAL,</w:t>
        </w:r>
      </w:ins>
    </w:p>
    <w:p w14:paraId="34ABB032" w14:textId="60DD5531" w:rsidR="00A65E28" w:rsidRDefault="00642F81" w:rsidP="00A65E28">
      <w:pPr>
        <w:pStyle w:val="PL"/>
      </w:pPr>
      <w:ins w:id="5221" w:author="CR#1669r3" w:date="2020-07-08T16:31:00Z">
        <w:r>
          <w:t xml:space="preserve">    nonCrticalExtension                         SEQUENCE {}</w:t>
        </w:r>
      </w:ins>
      <w:ins w:id="5222" w:author="CR#1669r3" w:date="2020-07-08T16:32:00Z">
        <w:r>
          <w:t xml:space="preserve">                           </w:t>
        </w:r>
      </w:ins>
      <w:ins w:id="5223" w:author="CR#1669r3" w:date="2020-07-08T16:33:00Z">
        <w:r>
          <w:t xml:space="preserve">   </w:t>
        </w:r>
      </w:ins>
      <w:ins w:id="5224" w:author="CR#1669r3" w:date="2020-07-08T16:31:00Z">
        <w:r>
          <w:t>OPTIONAL</w:t>
        </w:r>
      </w:ins>
    </w:p>
    <w:p w14:paraId="39933AAB" w14:textId="77777777" w:rsidR="00A65E28" w:rsidRDefault="00A65E28" w:rsidP="00A65E28">
      <w:pPr>
        <w:pStyle w:val="PL"/>
      </w:pPr>
      <w:r>
        <w:t>}</w:t>
      </w:r>
    </w:p>
    <w:p w14:paraId="603E770E" w14:textId="77777777" w:rsidR="00A65E28" w:rsidRDefault="00A65E28" w:rsidP="00A65E28">
      <w:pPr>
        <w:pStyle w:val="PL"/>
      </w:pPr>
    </w:p>
    <w:p w14:paraId="576A321F" w14:textId="77777777" w:rsidR="00A65E28" w:rsidRDefault="00A65E28" w:rsidP="00A65E28">
      <w:pPr>
        <w:pStyle w:val="PL"/>
      </w:pPr>
      <w:r>
        <w:t>LoggedPeriodicalReportConfig-r16 ::=            SEQUENCE {</w:t>
      </w:r>
    </w:p>
    <w:p w14:paraId="2011A788" w14:textId="61184C09" w:rsidR="00A65E28" w:rsidRDefault="00A65E28" w:rsidP="00A65E28">
      <w:pPr>
        <w:pStyle w:val="PL"/>
      </w:pPr>
      <w:r>
        <w:t xml:space="preserve">    loggingInterval-r16                             LoggingInterval-r16</w:t>
      </w:r>
      <w:ins w:id="5225" w:author="CR#1669r3" w:date="2020-07-08T16:34:00Z">
        <w:r w:rsidR="00642F81">
          <w:t>,</w:t>
        </w:r>
      </w:ins>
    </w:p>
    <w:p w14:paraId="1BFFCEF3" w14:textId="48B19E72" w:rsidR="00642F81" w:rsidRDefault="00642F81" w:rsidP="00642F81">
      <w:pPr>
        <w:pStyle w:val="PL"/>
        <w:rPr>
          <w:ins w:id="5226" w:author="CR#1669r3" w:date="2020-07-08T16:33:00Z"/>
        </w:rPr>
      </w:pPr>
      <w:ins w:id="5227" w:author="CR#1669r3" w:date="2020-07-08T16:34:00Z">
        <w:r>
          <w:t xml:space="preserve">    </w:t>
        </w:r>
      </w:ins>
      <w:ins w:id="5228" w:author="CR#1669r3" w:date="2020-07-08T16:33:00Z">
        <w:r>
          <w:t>...</w:t>
        </w:r>
      </w:ins>
    </w:p>
    <w:p w14:paraId="6054BED5" w14:textId="3FB3073D" w:rsidR="00A65E28" w:rsidRDefault="00642F81" w:rsidP="00642F81">
      <w:pPr>
        <w:pStyle w:val="PL"/>
      </w:pPr>
      <w:ins w:id="5229" w:author="CR#1669r3" w:date="2020-07-08T16:33:00Z">
        <w:r>
          <w:t xml:space="preserve"> </w:t>
        </w:r>
      </w:ins>
      <w:r w:rsidR="00A65E28">
        <w:t>}</w:t>
      </w:r>
    </w:p>
    <w:p w14:paraId="2E29D496" w14:textId="77777777" w:rsidR="00A65E28" w:rsidRDefault="00A65E28" w:rsidP="00A65E28">
      <w:pPr>
        <w:pStyle w:val="PL"/>
      </w:pPr>
    </w:p>
    <w:p w14:paraId="15CD44DA" w14:textId="77777777" w:rsidR="00A65E28" w:rsidRDefault="00A65E28" w:rsidP="00A65E28">
      <w:pPr>
        <w:pStyle w:val="PL"/>
      </w:pPr>
      <w:r>
        <w:t>LoggedEventTriggerConfig-r16 ::=                SEQUENCE {</w:t>
      </w:r>
    </w:p>
    <w:p w14:paraId="7ED7282C" w14:textId="77777777" w:rsidR="00A65E28" w:rsidRDefault="00A65E28" w:rsidP="00A65E28">
      <w:pPr>
        <w:pStyle w:val="PL"/>
      </w:pPr>
      <w:r>
        <w:t xml:space="preserve">    eventType-r16                                   EventType-r16,</w:t>
      </w:r>
    </w:p>
    <w:p w14:paraId="1F2D1D0B" w14:textId="7C29E030" w:rsidR="00A65E28" w:rsidRDefault="00A65E28" w:rsidP="00A65E28">
      <w:pPr>
        <w:pStyle w:val="PL"/>
      </w:pPr>
      <w:r>
        <w:t xml:space="preserve">    loggingInterval-r16                             LoggingInterval-r16}</w:t>
      </w:r>
      <w:ins w:id="5230" w:author="CR#1669r3" w:date="2020-07-08T16:34:00Z">
        <w:r w:rsidR="00642F81">
          <w:t>,</w:t>
        </w:r>
      </w:ins>
    </w:p>
    <w:p w14:paraId="792A2513" w14:textId="77777777" w:rsidR="00642F81" w:rsidRDefault="00642F81" w:rsidP="00642F81">
      <w:pPr>
        <w:pStyle w:val="PL"/>
        <w:rPr>
          <w:ins w:id="5231" w:author="CR#1669r3" w:date="2020-07-08T16:34:00Z"/>
        </w:rPr>
      </w:pPr>
      <w:ins w:id="5232" w:author="CR#1669r3" w:date="2020-07-08T16:34:00Z">
        <w:r>
          <w:t xml:space="preserve">    ...</w:t>
        </w:r>
      </w:ins>
    </w:p>
    <w:p w14:paraId="20BFE89E" w14:textId="77777777" w:rsidR="00A65E28" w:rsidRDefault="00A65E28" w:rsidP="00A65E28">
      <w:pPr>
        <w:pStyle w:val="PL"/>
      </w:pPr>
    </w:p>
    <w:p w14:paraId="7D4BC305" w14:textId="77777777" w:rsidR="00A65E28" w:rsidRDefault="00A65E28" w:rsidP="00A65E28">
      <w:pPr>
        <w:pStyle w:val="PL"/>
      </w:pPr>
      <w:r>
        <w:t>EventType-r16 ::= CHOICE {</w:t>
      </w:r>
    </w:p>
    <w:p w14:paraId="5E859DE9" w14:textId="77777777" w:rsidR="00A65E28" w:rsidRDefault="00A65E28" w:rsidP="00A65E28">
      <w:pPr>
        <w:pStyle w:val="PL"/>
      </w:pPr>
      <w:r>
        <w:t xml:space="preserve">    outOfCoverage     NULL,</w:t>
      </w:r>
    </w:p>
    <w:p w14:paraId="4707E0AA" w14:textId="77777777" w:rsidR="00A65E28" w:rsidRDefault="00A65E28" w:rsidP="00A65E28">
      <w:pPr>
        <w:pStyle w:val="PL"/>
      </w:pPr>
      <w:r>
        <w:t xml:space="preserve">    event</w:t>
      </w:r>
      <w:r>
        <w:rPr>
          <w:rFonts w:eastAsia="DengXian"/>
        </w:rPr>
        <w:t>L1</w:t>
      </w:r>
      <w:r>
        <w:t xml:space="preserve">           SEQUENCE {</w:t>
      </w:r>
    </w:p>
    <w:p w14:paraId="1442BE9D" w14:textId="5526C2C3" w:rsidR="00A65E28" w:rsidRDefault="00A65E28" w:rsidP="00A65E28">
      <w:pPr>
        <w:pStyle w:val="PL"/>
      </w:pPr>
      <w:r>
        <w:t xml:space="preserve">        l1-Threshold      MeasTriggerQuantity</w:t>
      </w:r>
      <w:del w:id="5233" w:author="CR#1669r3" w:date="2020-07-08T16:34:00Z">
        <w:r w:rsidDel="00642F81">
          <w:delText>Logging-r16</w:delText>
        </w:r>
      </w:del>
      <w:r>
        <w:t>,</w:t>
      </w:r>
    </w:p>
    <w:p w14:paraId="5F97533E" w14:textId="77777777" w:rsidR="00A65E28" w:rsidRDefault="00A65E28" w:rsidP="00A65E28">
      <w:pPr>
        <w:pStyle w:val="PL"/>
      </w:pPr>
      <w:r>
        <w:t xml:space="preserve">        hysteresis        Hysteresis,</w:t>
      </w:r>
    </w:p>
    <w:p w14:paraId="4B6152EE" w14:textId="77777777" w:rsidR="00A65E28" w:rsidRDefault="00A65E28" w:rsidP="00A65E28">
      <w:pPr>
        <w:pStyle w:val="PL"/>
      </w:pPr>
      <w:r>
        <w:t xml:space="preserve">        timeToTrigger     TimeToTrigger</w:t>
      </w:r>
    </w:p>
    <w:p w14:paraId="6FB75364" w14:textId="77777777" w:rsidR="00A65E28" w:rsidRDefault="00A65E28" w:rsidP="00A65E28">
      <w:pPr>
        <w:pStyle w:val="PL"/>
      </w:pPr>
      <w:r>
        <w:t xml:space="preserve">    },</w:t>
      </w:r>
    </w:p>
    <w:p w14:paraId="670728D9" w14:textId="77777777" w:rsidR="00A65E28" w:rsidRDefault="00A65E28" w:rsidP="00A65E28">
      <w:pPr>
        <w:pStyle w:val="PL"/>
      </w:pPr>
      <w:r>
        <w:t xml:space="preserve">    ...</w:t>
      </w:r>
    </w:p>
    <w:p w14:paraId="18B7010C" w14:textId="77777777" w:rsidR="00A65E28" w:rsidRDefault="00A65E28" w:rsidP="00A65E28">
      <w:pPr>
        <w:pStyle w:val="PL"/>
      </w:pPr>
      <w:r>
        <w:t>}</w:t>
      </w:r>
    </w:p>
    <w:p w14:paraId="3FAFF8A2" w14:textId="77777777" w:rsidR="00A65E28" w:rsidRDefault="00A65E28" w:rsidP="00A65E28">
      <w:pPr>
        <w:pStyle w:val="PL"/>
      </w:pPr>
    </w:p>
    <w:p w14:paraId="5CE23F6F" w14:textId="77777777" w:rsidR="00A65E28" w:rsidRDefault="00A65E28" w:rsidP="00A65E28">
      <w:pPr>
        <w:pStyle w:val="PL"/>
      </w:pPr>
      <w:r>
        <w:t>-- TAG-LOGGEDMEASUREMENTCONFIGURATION-STOP</w:t>
      </w:r>
    </w:p>
    <w:p w14:paraId="6EA86455" w14:textId="77777777" w:rsidR="00A65E28" w:rsidRDefault="00A65E28" w:rsidP="00A65E28">
      <w:pPr>
        <w:pStyle w:val="PL"/>
      </w:pPr>
      <w:r>
        <w:t>-- ASN1STOP</w:t>
      </w:r>
    </w:p>
    <w:p w14:paraId="4D1DF701" w14:textId="77777777" w:rsidR="00A65E28" w:rsidRDefault="00A65E28" w:rsidP="00A65E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5502654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99D162" w14:textId="77777777" w:rsidR="00A65E28" w:rsidRDefault="00A65E28">
            <w:pPr>
              <w:pStyle w:val="TAH"/>
              <w:rPr>
                <w:lang w:val="sv-SE" w:eastAsia="en-GB"/>
              </w:rPr>
            </w:pPr>
            <w:r>
              <w:rPr>
                <w:i/>
                <w:iCs/>
                <w:lang w:val="sv-SE" w:eastAsia="ko-KR"/>
              </w:rPr>
              <w:lastRenderedPageBreak/>
              <w:t>LoggedMeasurementConfiguration</w:t>
            </w:r>
            <w:r>
              <w:rPr>
                <w:iCs/>
                <w:lang w:val="sv-SE" w:eastAsia="en-GB"/>
              </w:rPr>
              <w:t xml:space="preserve"> field descriptions</w:t>
            </w:r>
          </w:p>
        </w:tc>
      </w:tr>
      <w:tr w:rsidR="00A65E28" w14:paraId="63A1155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F45C56" w14:textId="77777777" w:rsidR="00A65E28" w:rsidRDefault="00A65E28">
            <w:pPr>
              <w:pStyle w:val="TAL"/>
              <w:rPr>
                <w:rFonts w:eastAsia="SimSun"/>
                <w:b/>
                <w:bCs/>
                <w:i/>
                <w:iCs/>
                <w:lang w:val="sv-SE" w:eastAsia="sv-SE"/>
              </w:rPr>
            </w:pPr>
            <w:r>
              <w:rPr>
                <w:rFonts w:eastAsia="SimSun"/>
                <w:b/>
                <w:bCs/>
                <w:i/>
                <w:iCs/>
                <w:lang w:val="sv-SE" w:eastAsia="sv-SE"/>
              </w:rPr>
              <w:t>absoluteTimeInfo</w:t>
            </w:r>
          </w:p>
          <w:p w14:paraId="54873FA2" w14:textId="77777777" w:rsidR="00A65E28" w:rsidRDefault="00A65E28">
            <w:pPr>
              <w:pStyle w:val="TAL"/>
              <w:rPr>
                <w:iCs/>
                <w:lang w:val="sv-SE" w:eastAsia="ko-KR"/>
              </w:rPr>
            </w:pPr>
            <w:r>
              <w:rPr>
                <w:iCs/>
                <w:lang w:val="sv-SE" w:eastAsia="ko-KR"/>
              </w:rPr>
              <w:t xml:space="preserve">Indicates </w:t>
            </w:r>
            <w:r>
              <w:rPr>
                <w:rFonts w:eastAsia="SimSun"/>
                <w:lang w:val="sv-SE" w:eastAsia="sv-SE"/>
              </w:rPr>
              <w:t>the absolute time in the current cell.</w:t>
            </w:r>
          </w:p>
        </w:tc>
      </w:tr>
      <w:tr w:rsidR="00A65E28" w14:paraId="747185E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BDD074" w14:textId="77777777" w:rsidR="00A65E28" w:rsidRDefault="00A65E28">
            <w:pPr>
              <w:pStyle w:val="TAL"/>
              <w:rPr>
                <w:rFonts w:eastAsia="SimSun"/>
                <w:b/>
                <w:bCs/>
                <w:i/>
                <w:kern w:val="2"/>
                <w:lang w:val="sv-SE" w:eastAsia="en-GB"/>
              </w:rPr>
            </w:pPr>
            <w:r>
              <w:rPr>
                <w:rFonts w:eastAsia="SimSun"/>
                <w:b/>
                <w:bCs/>
                <w:i/>
                <w:kern w:val="2"/>
                <w:lang w:val="sv-SE" w:eastAsia="en-GB"/>
              </w:rPr>
              <w:t>areaConfiguration</w:t>
            </w:r>
          </w:p>
          <w:p w14:paraId="4DF2BE0B" w14:textId="77777777" w:rsidR="00A65E28" w:rsidRDefault="00A65E28">
            <w:pPr>
              <w:pStyle w:val="TAL"/>
              <w:rPr>
                <w:rFonts w:eastAsia="SimSun"/>
                <w:b/>
                <w:bCs/>
                <w:i/>
                <w:kern w:val="2"/>
                <w:lang w:val="sv-SE" w:eastAsia="en-GB"/>
              </w:rPr>
            </w:pPr>
            <w:r>
              <w:rPr>
                <w:bCs/>
                <w:iCs/>
                <w:lang w:val="sv-SE" w:eastAsia="ko-KR"/>
              </w:rPr>
              <w:t xml:space="preserve">Used </w:t>
            </w:r>
            <w:r>
              <w:rPr>
                <w:rFonts w:eastAsia="SimSun"/>
                <w:kern w:val="2"/>
                <w:lang w:val="sv-SE" w:eastAsia="en-GB"/>
              </w:rPr>
              <w:t xml:space="preserve">to </w:t>
            </w:r>
            <w:r>
              <w:rPr>
                <w:rFonts w:eastAsia="SimSun"/>
                <w:bCs/>
                <w:kern w:val="2"/>
                <w:lang w:val="sv-SE" w:eastAsia="en-GB"/>
              </w:rPr>
              <w:t>restrict the area in which the UE performs measurement logging to cells broadcasting either one of the included cell identities or one of the included tracking area codes/ frequencies</w:t>
            </w:r>
            <w:r>
              <w:rPr>
                <w:rFonts w:eastAsia="SimSun"/>
                <w:kern w:val="2"/>
                <w:lang w:val="sv-SE" w:eastAsia="en-GB"/>
              </w:rPr>
              <w:t>.</w:t>
            </w:r>
          </w:p>
        </w:tc>
      </w:tr>
      <w:tr w:rsidR="00A65E28" w14:paraId="27A538D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2B1449" w14:textId="77777777" w:rsidR="00A65E28" w:rsidRDefault="00A65E28">
            <w:pPr>
              <w:pStyle w:val="TAL"/>
              <w:rPr>
                <w:b/>
                <w:i/>
                <w:lang w:val="sv-SE" w:eastAsia="sv-SE"/>
              </w:rPr>
            </w:pPr>
            <w:r>
              <w:rPr>
                <w:b/>
                <w:i/>
                <w:lang w:val="sv-SE" w:eastAsia="sv-SE"/>
              </w:rPr>
              <w:t>eventType</w:t>
            </w:r>
          </w:p>
          <w:p w14:paraId="09B609DE" w14:textId="77777777" w:rsidR="00A65E28" w:rsidRDefault="00A65E28">
            <w:pPr>
              <w:pStyle w:val="TAL"/>
              <w:rPr>
                <w:i/>
                <w:iCs/>
                <w:lang w:val="sv-SE" w:eastAsia="ko-KR"/>
              </w:rPr>
            </w:pPr>
            <w:r>
              <w:rPr>
                <w:bCs/>
                <w:iCs/>
                <w:lang w:val="sv-SE"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65E28" w14:paraId="598A91A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82EDAC" w14:textId="77777777" w:rsidR="00A65E28" w:rsidRDefault="00A65E28">
            <w:pPr>
              <w:pStyle w:val="TAL"/>
              <w:rPr>
                <w:rFonts w:eastAsia="SimSun"/>
                <w:b/>
                <w:bCs/>
                <w:i/>
                <w:kern w:val="2"/>
                <w:lang w:val="sv-SE" w:eastAsia="en-GB"/>
              </w:rPr>
            </w:pPr>
            <w:r>
              <w:rPr>
                <w:rFonts w:eastAsia="SimSun"/>
                <w:b/>
                <w:bCs/>
                <w:i/>
                <w:kern w:val="2"/>
                <w:lang w:val="sv-SE" w:eastAsia="en-GB"/>
              </w:rPr>
              <w:t>plmn-IdentityList</w:t>
            </w:r>
          </w:p>
          <w:p w14:paraId="21E4973C" w14:textId="77777777" w:rsidR="00A65E28" w:rsidRDefault="00A65E28">
            <w:pPr>
              <w:pStyle w:val="TAL"/>
              <w:rPr>
                <w:b/>
                <w:i/>
                <w:lang w:val="sv-SE" w:eastAsia="sv-SE"/>
              </w:rPr>
            </w:pPr>
            <w:r>
              <w:rPr>
                <w:rFonts w:eastAsia="SimSun"/>
                <w:bCs/>
                <w:kern w:val="2"/>
                <w:lang w:val="sv-SE" w:eastAsia="en-GB"/>
              </w:rPr>
              <w:t>Indicates a set of PLMNs defining when the UE performs measurement logging as well as the associated status indication and information retrieval i.e. the UE performs these actions when the RPLMN is part of this set of PLMNs.</w:t>
            </w:r>
          </w:p>
        </w:tc>
      </w:tr>
      <w:tr w:rsidR="00A65E28" w14:paraId="26A13792"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0321CB" w14:textId="77777777" w:rsidR="00A65E28" w:rsidRDefault="00A65E28">
            <w:pPr>
              <w:pStyle w:val="TAL"/>
              <w:rPr>
                <w:b/>
                <w:i/>
                <w:lang w:val="sv-SE" w:eastAsia="sv-SE"/>
              </w:rPr>
            </w:pPr>
            <w:r>
              <w:rPr>
                <w:b/>
                <w:i/>
                <w:lang w:val="sv-SE" w:eastAsia="sv-SE"/>
              </w:rPr>
              <w:t>tce-Id</w:t>
            </w:r>
          </w:p>
          <w:p w14:paraId="773425F6" w14:textId="77777777" w:rsidR="00A65E28" w:rsidRDefault="00A65E28">
            <w:pPr>
              <w:pStyle w:val="TAL"/>
              <w:rPr>
                <w:rFonts w:eastAsia="SimSun"/>
                <w:b/>
                <w:bCs/>
                <w:i/>
                <w:kern w:val="2"/>
                <w:lang w:val="sv-SE" w:eastAsia="en-GB"/>
              </w:rPr>
            </w:pPr>
            <w:r>
              <w:rPr>
                <w:bCs/>
                <w:iCs/>
                <w:lang w:val="sv-SE" w:eastAsia="sv-SE"/>
              </w:rPr>
              <w:t>P</w:t>
            </w:r>
            <w:r>
              <w:rPr>
                <w:bCs/>
                <w:iCs/>
                <w:lang w:val="sv-SE" w:eastAsia="en-GB"/>
              </w:rPr>
              <w:t>arameter Trace Collection Entity Id: See TS 32.422 [52].</w:t>
            </w:r>
          </w:p>
        </w:tc>
      </w:tr>
      <w:tr w:rsidR="00A65E28" w14:paraId="4287A634"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DD906B" w14:textId="77777777" w:rsidR="00A65E28" w:rsidRDefault="00A65E28">
            <w:pPr>
              <w:pStyle w:val="TAL"/>
              <w:rPr>
                <w:b/>
                <w:i/>
                <w:lang w:val="sv-SE" w:eastAsia="ko-KR"/>
              </w:rPr>
            </w:pPr>
            <w:r>
              <w:rPr>
                <w:b/>
                <w:i/>
                <w:lang w:val="sv-SE" w:eastAsia="ko-KR"/>
              </w:rPr>
              <w:t>traceRecordingSessionRef</w:t>
            </w:r>
          </w:p>
          <w:p w14:paraId="7BFA0B12" w14:textId="77777777" w:rsidR="00A65E28" w:rsidRDefault="00A65E28">
            <w:pPr>
              <w:pStyle w:val="TAL"/>
              <w:rPr>
                <w:rFonts w:eastAsia="SimSun"/>
                <w:b/>
                <w:bCs/>
                <w:i/>
                <w:kern w:val="2"/>
                <w:lang w:val="sv-SE" w:eastAsia="en-GB"/>
              </w:rPr>
            </w:pPr>
            <w:r>
              <w:rPr>
                <w:bCs/>
                <w:iCs/>
                <w:lang w:val="sv-SE" w:eastAsia="en-GB"/>
              </w:rPr>
              <w:t>Parameter Trace Recording Session Reference: See TS 32.422 [52]</w:t>
            </w:r>
            <w:r>
              <w:rPr>
                <w:bCs/>
                <w:iCs/>
                <w:lang w:val="sv-SE" w:eastAsia="ko-KR"/>
              </w:rPr>
              <w:t>.</w:t>
            </w:r>
          </w:p>
        </w:tc>
      </w:tr>
      <w:tr w:rsidR="00A65E28" w14:paraId="7FA84EF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FEBAF" w14:textId="77777777" w:rsidR="00A65E28" w:rsidRDefault="00A65E28">
            <w:pPr>
              <w:pStyle w:val="TAL"/>
              <w:rPr>
                <w:b/>
                <w:i/>
                <w:lang w:val="sv-SE" w:eastAsia="sv-SE"/>
              </w:rPr>
            </w:pPr>
            <w:r>
              <w:rPr>
                <w:b/>
                <w:i/>
                <w:lang w:val="sv-SE" w:eastAsia="sv-SE"/>
              </w:rPr>
              <w:t>reportType</w:t>
            </w:r>
          </w:p>
          <w:p w14:paraId="3D018DC3" w14:textId="77777777" w:rsidR="00A65E28" w:rsidRDefault="00A65E28">
            <w:pPr>
              <w:pStyle w:val="TAL"/>
              <w:rPr>
                <w:rFonts w:eastAsia="SimSun"/>
                <w:b/>
                <w:bCs/>
                <w:i/>
                <w:kern w:val="2"/>
                <w:lang w:val="sv-SE" w:eastAsia="en-GB"/>
              </w:rPr>
            </w:pPr>
            <w:r>
              <w:rPr>
                <w:lang w:val="sv-SE" w:eastAsia="sv-SE"/>
              </w:rPr>
              <w:t>Parameter configures the type of MDT configuration, specifically Periodic MDT conifguraiton or Event Triggerd MDT configuration.</w:t>
            </w:r>
          </w:p>
        </w:tc>
      </w:tr>
    </w:tbl>
    <w:p w14:paraId="76EA9E30" w14:textId="77777777" w:rsidR="00A65E28" w:rsidRDefault="00A65E28" w:rsidP="00A65E28"/>
    <w:p w14:paraId="21C3A1D5" w14:textId="77777777" w:rsidR="00A65E28" w:rsidRDefault="00A65E28" w:rsidP="00A65E28">
      <w:pPr>
        <w:pStyle w:val="Heading4"/>
        <w:rPr>
          <w:i/>
          <w:iCs/>
        </w:rPr>
      </w:pPr>
      <w:r>
        <w:rPr>
          <w:i/>
          <w:iCs/>
        </w:rPr>
        <w:t>–</w:t>
      </w:r>
      <w:r>
        <w:rPr>
          <w:i/>
          <w:iCs/>
        </w:rPr>
        <w:tab/>
        <w:t>MCGFailureInformation</w:t>
      </w:r>
    </w:p>
    <w:p w14:paraId="69242EBC" w14:textId="77777777" w:rsidR="00A65E28" w:rsidRDefault="00A65E28" w:rsidP="00A65E28">
      <w:r>
        <w:t xml:space="preserve">The </w:t>
      </w:r>
      <w:r>
        <w:rPr>
          <w:i/>
        </w:rPr>
        <w:t>MCGFailureInformation</w:t>
      </w:r>
      <w:r>
        <w:t xml:space="preserve"> message is used to provide information regarding NR MCG failures detected by the UE.</w:t>
      </w:r>
    </w:p>
    <w:p w14:paraId="2C21D1A4" w14:textId="77777777" w:rsidR="00A65E28" w:rsidRDefault="00A65E28" w:rsidP="00A65E28">
      <w:pPr>
        <w:pStyle w:val="B1"/>
      </w:pPr>
      <w:r>
        <w:t>Signalling radio bearer: SRB1</w:t>
      </w:r>
    </w:p>
    <w:p w14:paraId="28745746" w14:textId="77777777" w:rsidR="00A65E28" w:rsidRDefault="00A65E28" w:rsidP="00A65E28">
      <w:pPr>
        <w:pStyle w:val="B1"/>
      </w:pPr>
      <w:r>
        <w:t>RLC-SAP: AM</w:t>
      </w:r>
    </w:p>
    <w:p w14:paraId="1244D1FA" w14:textId="77777777" w:rsidR="00A65E28" w:rsidRDefault="00A65E28" w:rsidP="00A65E28">
      <w:pPr>
        <w:pStyle w:val="B1"/>
      </w:pPr>
      <w:r>
        <w:t>Logical channel: DCCH</w:t>
      </w:r>
    </w:p>
    <w:p w14:paraId="75382A7A" w14:textId="77777777" w:rsidR="00A65E28" w:rsidRDefault="00A65E28" w:rsidP="00A65E28">
      <w:pPr>
        <w:pStyle w:val="B1"/>
      </w:pPr>
      <w:r>
        <w:t>Direction: UE to Network</w:t>
      </w:r>
    </w:p>
    <w:p w14:paraId="06C26F2D" w14:textId="77777777" w:rsidR="00A65E28" w:rsidRDefault="00A65E28" w:rsidP="00A65E28">
      <w:pPr>
        <w:pStyle w:val="TH"/>
      </w:pPr>
      <w:r>
        <w:rPr>
          <w:i/>
        </w:rPr>
        <w:t>MCGFailureInformation</w:t>
      </w:r>
      <w:r>
        <w:t xml:space="preserve"> message</w:t>
      </w:r>
    </w:p>
    <w:p w14:paraId="6C2FD7B4" w14:textId="77777777" w:rsidR="00A65E28" w:rsidRDefault="00A65E28" w:rsidP="00A65E28">
      <w:pPr>
        <w:pStyle w:val="PL"/>
      </w:pPr>
      <w:r>
        <w:t>-- ASN1START</w:t>
      </w:r>
    </w:p>
    <w:p w14:paraId="027303BD" w14:textId="77777777" w:rsidR="00A65E28" w:rsidRDefault="00A65E28" w:rsidP="00A65E28">
      <w:pPr>
        <w:pStyle w:val="PL"/>
      </w:pPr>
      <w:r>
        <w:t>-- TAG-MCGFAILUREINFORMATION-START</w:t>
      </w:r>
    </w:p>
    <w:p w14:paraId="11631A24" w14:textId="77777777" w:rsidR="00A65E28" w:rsidRDefault="00A65E28" w:rsidP="00A65E28">
      <w:pPr>
        <w:pStyle w:val="PL"/>
        <w:rPr>
          <w:rFonts w:eastAsia="Malgun Gothic"/>
        </w:rPr>
      </w:pPr>
    </w:p>
    <w:p w14:paraId="21EE9E90" w14:textId="77777777" w:rsidR="00A65E28" w:rsidRDefault="00A65E28" w:rsidP="00A65E28">
      <w:pPr>
        <w:pStyle w:val="PL"/>
        <w:rPr>
          <w:rFonts w:eastAsia="Malgun Gothic"/>
        </w:rPr>
      </w:pPr>
      <w:r>
        <w:rPr>
          <w:rFonts w:eastAsia="Malgun Gothic"/>
        </w:rPr>
        <w:t>MCGFailureInformation-r16 ::=</w:t>
      </w:r>
      <w:r>
        <w:t xml:space="preserve">    SEQUENCE</w:t>
      </w:r>
      <w:r>
        <w:rPr>
          <w:rFonts w:eastAsia="Malgun Gothic"/>
        </w:rPr>
        <w:t xml:space="preserve"> {</w:t>
      </w:r>
    </w:p>
    <w:p w14:paraId="5A45CFBB" w14:textId="77777777" w:rsidR="00A65E28" w:rsidRDefault="00A65E28" w:rsidP="00A65E28">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433F1578" w14:textId="77777777" w:rsidR="00A65E28" w:rsidRDefault="00A65E28" w:rsidP="00A65E28">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662782F2" w14:textId="77777777" w:rsidR="00A65E28" w:rsidRDefault="00A65E28" w:rsidP="00A65E28">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4D75C67" w14:textId="77777777" w:rsidR="00A65E28" w:rsidRDefault="00A65E28" w:rsidP="00A65E28">
      <w:pPr>
        <w:pStyle w:val="PL"/>
        <w:rPr>
          <w:rFonts w:eastAsia="Malgun Gothic"/>
        </w:rPr>
      </w:pPr>
      <w:r>
        <w:t xml:space="preserve">    </w:t>
      </w:r>
      <w:r>
        <w:rPr>
          <w:rFonts w:eastAsia="Malgun Gothic"/>
        </w:rPr>
        <w:t>}</w:t>
      </w:r>
    </w:p>
    <w:p w14:paraId="250090C5" w14:textId="77777777" w:rsidR="00A65E28" w:rsidRDefault="00A65E28" w:rsidP="00A65E28">
      <w:pPr>
        <w:pStyle w:val="PL"/>
        <w:rPr>
          <w:rFonts w:eastAsia="Malgun Gothic"/>
        </w:rPr>
      </w:pPr>
      <w:r>
        <w:rPr>
          <w:rFonts w:eastAsia="Malgun Gothic"/>
        </w:rPr>
        <w:t>}</w:t>
      </w:r>
    </w:p>
    <w:p w14:paraId="21BE95A2" w14:textId="77777777" w:rsidR="00A65E28" w:rsidRDefault="00A65E28" w:rsidP="00A65E28">
      <w:pPr>
        <w:pStyle w:val="PL"/>
        <w:rPr>
          <w:rFonts w:eastAsia="Malgun Gothic"/>
        </w:rPr>
      </w:pPr>
    </w:p>
    <w:p w14:paraId="277F26F1" w14:textId="77777777" w:rsidR="00A65E28" w:rsidRDefault="00A65E28" w:rsidP="00A65E28">
      <w:pPr>
        <w:pStyle w:val="PL"/>
        <w:rPr>
          <w:rFonts w:eastAsia="Malgun Gothic"/>
        </w:rPr>
      </w:pPr>
      <w:r>
        <w:rPr>
          <w:rFonts w:eastAsia="Malgun Gothic"/>
        </w:rPr>
        <w:t xml:space="preserve">MCGFailureInformation-r16-IEs ::= </w:t>
      </w:r>
      <w:r>
        <w:t>SEQUENCE</w:t>
      </w:r>
      <w:r>
        <w:rPr>
          <w:rFonts w:eastAsia="Malgun Gothic"/>
        </w:rPr>
        <w:t xml:space="preserve"> {</w:t>
      </w:r>
    </w:p>
    <w:p w14:paraId="5405C324" w14:textId="77777777" w:rsidR="00A65E28" w:rsidRDefault="00A65E28" w:rsidP="00A65E28">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5503C9DC" w14:textId="77777777" w:rsidR="00962711" w:rsidRDefault="00962711" w:rsidP="00962711">
      <w:pPr>
        <w:pStyle w:val="PL"/>
        <w:rPr>
          <w:ins w:id="5234" w:author="CR#1557r2" w:date="2020-07-05T01:26:00Z"/>
        </w:rPr>
      </w:pPr>
      <w:ins w:id="5235" w:author="CR#1557r2" w:date="2020-07-05T01:26:00Z">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ins>
    </w:p>
    <w:p w14:paraId="7C1C22E0" w14:textId="77777777" w:rsidR="00A65E28" w:rsidRDefault="00A65E28" w:rsidP="00A65E28">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5E72F3AB" w14:textId="77777777" w:rsidR="00A65E28" w:rsidRDefault="00A65E28" w:rsidP="00A65E28">
      <w:pPr>
        <w:pStyle w:val="PL"/>
        <w:rPr>
          <w:rFonts w:eastAsia="Malgun Gothic"/>
        </w:rPr>
      </w:pPr>
      <w:r>
        <w:rPr>
          <w:rFonts w:eastAsia="Malgun Gothic"/>
        </w:rPr>
        <w:t>}</w:t>
      </w:r>
    </w:p>
    <w:p w14:paraId="7AFAD08B" w14:textId="77777777" w:rsidR="00A65E28" w:rsidRDefault="00A65E28" w:rsidP="00A65E28">
      <w:pPr>
        <w:pStyle w:val="PL"/>
        <w:rPr>
          <w:rFonts w:eastAsia="Malgun Gothic"/>
        </w:rPr>
      </w:pPr>
    </w:p>
    <w:p w14:paraId="031F5425" w14:textId="77777777" w:rsidR="00A65E28" w:rsidRDefault="00A65E28" w:rsidP="00A65E28">
      <w:pPr>
        <w:pStyle w:val="PL"/>
        <w:rPr>
          <w:rFonts w:eastAsia="Malgun Gothic"/>
        </w:rPr>
      </w:pPr>
      <w:r>
        <w:rPr>
          <w:rFonts w:eastAsia="Malgun Gothic"/>
        </w:rPr>
        <w:t>FailureReportMCG-r16 ::=</w:t>
      </w:r>
      <w:r>
        <w:t xml:space="preserve">          SEQUENCE</w:t>
      </w:r>
      <w:r>
        <w:rPr>
          <w:rFonts w:eastAsia="Malgun Gothic"/>
        </w:rPr>
        <w:t xml:space="preserve"> {</w:t>
      </w:r>
    </w:p>
    <w:p w14:paraId="5806004B" w14:textId="27EECE7F" w:rsidR="00962711" w:rsidRDefault="00A65E28" w:rsidP="00962711">
      <w:pPr>
        <w:pStyle w:val="PL"/>
        <w:rPr>
          <w:ins w:id="5236" w:author="CR#1557r2" w:date="2020-07-05T01:27:00Z"/>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3322F9B" w14:textId="2ACF0F5A" w:rsidR="00962711" w:rsidRDefault="00962711" w:rsidP="00962711">
      <w:pPr>
        <w:pStyle w:val="PL"/>
        <w:rPr>
          <w:ins w:id="5237" w:author="CR#1557r2" w:date="2020-07-05T01:27:00Z"/>
        </w:rPr>
      </w:pPr>
      <w:ins w:id="5238" w:author="CR#1557r2" w:date="2020-07-05T01:27:00Z">
        <w:r>
          <w:rPr>
            <w:rFonts w:eastAsia="Malgun Gothic"/>
          </w:rPr>
          <w:t xml:space="preserve">                                                            </w:t>
        </w:r>
      </w:ins>
      <w:ins w:id="5239" w:author="CR#1557r2" w:date="2020-07-05T01:28:00Z">
        <w:r>
          <w:rPr>
            <w:rFonts w:eastAsia="Malgun Gothic"/>
          </w:rPr>
          <w:t xml:space="preserve">          </w:t>
        </w:r>
      </w:ins>
      <w:del w:id="5240" w:author="CR#1557r2" w:date="2020-07-05T01:27:00Z">
        <w:r w:rsidR="00A65E28" w:rsidDel="00962711">
          <w:delText xml:space="preserve"> spare</w:delText>
        </w:r>
      </w:del>
      <w:ins w:id="5241" w:author="CR#1557r2" w:date="2020-07-05T01:27:00Z">
        <w:r>
          <w:t>t312-Expiry, lbt-Failure, beamFailureRecoveryFailure,</w:t>
        </w:r>
      </w:ins>
    </w:p>
    <w:p w14:paraId="63EBB56E" w14:textId="70DC2B07" w:rsidR="00A65E28" w:rsidRDefault="00962711" w:rsidP="00962711">
      <w:pPr>
        <w:pStyle w:val="PL"/>
        <w:rPr>
          <w:rFonts w:eastAsia="Malgun Gothic"/>
        </w:rPr>
      </w:pPr>
      <w:ins w:id="5242" w:author="CR#1557r2" w:date="2020-07-05T01:27:00Z">
        <w:r>
          <w:t xml:space="preserve">                                                  bh-RLF</w:t>
        </w:r>
      </w:ins>
      <w:ins w:id="5243" w:author="CR#1718r1" w:date="2020-07-09T15:09:00Z">
        <w:r w:rsidR="00CE6070">
          <w:t>-r16</w:t>
        </w:r>
      </w:ins>
      <w:ins w:id="5244" w:author="CR#1557r2" w:date="2020-07-05T01:27:00Z">
        <w:r>
          <w:t>, spare1</w:t>
        </w:r>
      </w:ins>
      <w:r w:rsidR="00A65E28">
        <w:rPr>
          <w:rFonts w:eastAsia="Malgun Gothic"/>
        </w:rPr>
        <w:t>}</w:t>
      </w:r>
      <w:ins w:id="5245" w:author="CR#1557r2" w:date="2020-07-05T01:28:00Z">
        <w:r>
          <w:rPr>
            <w:rFonts w:eastAsia="Malgun Gothic"/>
          </w:rPr>
          <w:t xml:space="preserve">                          OPTIONAL</w:t>
        </w:r>
      </w:ins>
      <w:r w:rsidR="00A65E28">
        <w:rPr>
          <w:rFonts w:eastAsia="Malgun Gothic"/>
        </w:rPr>
        <w:t>,</w:t>
      </w:r>
    </w:p>
    <w:p w14:paraId="649C1A52" w14:textId="77777777" w:rsidR="00A65E28" w:rsidRDefault="00A65E28" w:rsidP="00A65E28">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53AAB911" w14:textId="77777777" w:rsidR="00A65E28" w:rsidRDefault="00A65E28" w:rsidP="00A65E28">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578AB5FD" w14:textId="77777777" w:rsidR="00A65E28" w:rsidRDefault="00A65E28" w:rsidP="00A65E28">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086F56C" w14:textId="297D2081" w:rsidR="00962711" w:rsidRDefault="00A65E28" w:rsidP="00962711">
      <w:pPr>
        <w:pStyle w:val="PL"/>
        <w:rPr>
          <w:ins w:id="5246" w:author="CR#1557r2" w:date="2020-07-05T01:29:00Z"/>
          <w:rFonts w:eastAsia="Malgun Gothic"/>
        </w:rPr>
      </w:pPr>
      <w:r>
        <w:t xml:space="preserve">    </w:t>
      </w:r>
      <w:r>
        <w:rPr>
          <w:rFonts w:eastAsia="Malgun Gothic"/>
        </w:rPr>
        <w:t>measResultSCG-EUTRA-r16</w:t>
      </w:r>
      <w:r>
        <w:t xml:space="preserve">           OCTET STRING                                     OPTIONAL</w:t>
      </w:r>
      <w:r>
        <w:rPr>
          <w:rFonts w:eastAsia="Malgun Gothic"/>
        </w:rPr>
        <w:t>,</w:t>
      </w:r>
    </w:p>
    <w:p w14:paraId="7F748B90" w14:textId="6482002E" w:rsidR="00A65E28" w:rsidRDefault="00962711" w:rsidP="00962711">
      <w:pPr>
        <w:pStyle w:val="PL"/>
        <w:rPr>
          <w:rFonts w:eastAsia="Malgun Gothic"/>
        </w:rPr>
      </w:pPr>
      <w:ins w:id="5247" w:author="CR#1557r2" w:date="2020-07-05T01:29:00Z">
        <w:r>
          <w:rPr>
            <w:lang w:val="en-US"/>
          </w:rPr>
          <w:t xml:space="preserve">    </w:t>
        </w:r>
        <w:r>
          <w:rPr>
            <w:rFonts w:eastAsia="Malgun Gothic"/>
            <w:lang w:val="en-US"/>
          </w:rPr>
          <w:t>measResultFreqListUTRA-FDD-r16</w:t>
        </w:r>
        <w:r>
          <w:rPr>
            <w:lang w:val="en-US"/>
          </w:rPr>
          <w:t xml:space="preserve">    </w:t>
        </w:r>
        <w:r>
          <w:t>MeasResultList2UTRA</w:t>
        </w:r>
        <w:r>
          <w:rPr>
            <w:lang w:val="en-US"/>
          </w:rPr>
          <w:t xml:space="preserve">                              OPTIONAL</w:t>
        </w:r>
        <w:r>
          <w:rPr>
            <w:rFonts w:eastAsia="Malgun Gothic"/>
            <w:lang w:val="en-US"/>
          </w:rPr>
          <w:t>,</w:t>
        </w:r>
      </w:ins>
    </w:p>
    <w:p w14:paraId="351B1FA7" w14:textId="77777777" w:rsidR="00A65E28" w:rsidRDefault="00A65E28" w:rsidP="00A65E28">
      <w:pPr>
        <w:pStyle w:val="PL"/>
        <w:rPr>
          <w:rFonts w:eastAsia="Malgun Gothic"/>
        </w:rPr>
      </w:pPr>
      <w:r>
        <w:t xml:space="preserve">    </w:t>
      </w:r>
      <w:r>
        <w:rPr>
          <w:rFonts w:eastAsia="Malgun Gothic"/>
        </w:rPr>
        <w:t>...</w:t>
      </w:r>
    </w:p>
    <w:p w14:paraId="6C9A2BBF" w14:textId="77777777" w:rsidR="00A65E28" w:rsidRDefault="00A65E28" w:rsidP="00A65E28">
      <w:pPr>
        <w:pStyle w:val="PL"/>
        <w:rPr>
          <w:rFonts w:eastAsia="Malgun Gothic"/>
        </w:rPr>
      </w:pPr>
      <w:r>
        <w:rPr>
          <w:rFonts w:eastAsia="Malgun Gothic"/>
        </w:rPr>
        <w:t>}</w:t>
      </w:r>
    </w:p>
    <w:p w14:paraId="7E1CEF22" w14:textId="77777777" w:rsidR="00962711" w:rsidRDefault="00962711" w:rsidP="00962711">
      <w:pPr>
        <w:pStyle w:val="PL"/>
        <w:rPr>
          <w:ins w:id="5248" w:author="CR#1557r2" w:date="2020-07-05T01:29:00Z"/>
          <w:rFonts w:eastAsia="Malgun Gothic"/>
        </w:rPr>
      </w:pPr>
    </w:p>
    <w:p w14:paraId="370EEC27" w14:textId="77777777" w:rsidR="00962711" w:rsidRDefault="00962711" w:rsidP="00962711">
      <w:pPr>
        <w:pStyle w:val="PL"/>
        <w:rPr>
          <w:ins w:id="5249" w:author="CR#1557r2" w:date="2020-07-05T01:29:00Z"/>
        </w:rPr>
      </w:pPr>
      <w:ins w:id="5250" w:author="CR#1557r2" w:date="2020-07-05T01:29:00Z">
        <w:r>
          <w:t>MeasResultList2UTRA ::=    SEQUENCE (SIZE (1..maxFreq)) OF MeasResult2UTRA-FDD-r16</w:t>
        </w:r>
      </w:ins>
    </w:p>
    <w:p w14:paraId="5286774C" w14:textId="77777777" w:rsidR="00962711" w:rsidRDefault="00962711" w:rsidP="00962711">
      <w:pPr>
        <w:pStyle w:val="PL"/>
        <w:rPr>
          <w:ins w:id="5251" w:author="CR#1557r2" w:date="2020-07-05T01:29:00Z"/>
        </w:rPr>
      </w:pPr>
    </w:p>
    <w:p w14:paraId="0B9B845E" w14:textId="77777777" w:rsidR="00962711" w:rsidRDefault="00962711" w:rsidP="00962711">
      <w:pPr>
        <w:pStyle w:val="PL"/>
        <w:rPr>
          <w:ins w:id="5252" w:author="CR#1557r2" w:date="2020-07-05T01:29:00Z"/>
        </w:rPr>
      </w:pPr>
      <w:ins w:id="5253" w:author="CR#1557r2" w:date="2020-07-05T01:29:00Z">
        <w:r>
          <w:t>MeasResult2UTRA-FDD-r16 ::=       SEQUENCE {</w:t>
        </w:r>
      </w:ins>
    </w:p>
    <w:p w14:paraId="6831B0E2" w14:textId="5720469A" w:rsidR="00962711" w:rsidRDefault="00962711" w:rsidP="00962711">
      <w:pPr>
        <w:pStyle w:val="PL"/>
        <w:rPr>
          <w:ins w:id="5254" w:author="CR#1557r2" w:date="2020-07-05T01:29:00Z"/>
        </w:rPr>
      </w:pPr>
      <w:ins w:id="5255" w:author="CR#1557r2" w:date="2020-07-05T01:29:00Z">
        <w:r>
          <w:t xml:space="preserve">    carrierFreq-r16                   ARFCN-ValueUTRA-FDD-r16,</w:t>
        </w:r>
      </w:ins>
    </w:p>
    <w:p w14:paraId="555BCAC8" w14:textId="44E922FB" w:rsidR="00962711" w:rsidRDefault="00962711" w:rsidP="009627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56" w:author="CR#1557r2" w:date="2020-07-05T01:29:00Z"/>
          <w:rFonts w:ascii="Courier New" w:hAnsi="Courier New"/>
          <w:noProof/>
          <w:sz w:val="16"/>
        </w:rPr>
      </w:pPr>
      <w:ins w:id="5257" w:author="CR#1557r2" w:date="2020-07-05T01:29:00Z">
        <w:r>
          <w:rPr>
            <w:rFonts w:ascii="Courier New" w:hAnsi="Courier New"/>
            <w:noProof/>
            <w:sz w:val="16"/>
          </w:rPr>
          <w:t xml:space="preserve">    measResultNeighCellList-r16       MeasResultListUTRA-FDD-r16</w:t>
        </w:r>
      </w:ins>
    </w:p>
    <w:p w14:paraId="3D7F3E16" w14:textId="77777777" w:rsidR="00962711" w:rsidRDefault="00962711" w:rsidP="00962711">
      <w:pPr>
        <w:pStyle w:val="PL"/>
        <w:rPr>
          <w:ins w:id="5258" w:author="CR#1557r2" w:date="2020-07-05T01:29:00Z"/>
        </w:rPr>
      </w:pPr>
      <w:ins w:id="5259" w:author="CR#1557r2" w:date="2020-07-05T01:29:00Z">
        <w:r>
          <w:t>}</w:t>
        </w:r>
      </w:ins>
    </w:p>
    <w:p w14:paraId="718D35AB" w14:textId="77777777" w:rsidR="00A65E28" w:rsidRDefault="00A65E28" w:rsidP="00A65E28">
      <w:pPr>
        <w:pStyle w:val="PL"/>
        <w:rPr>
          <w:rFonts w:eastAsia="Malgun Gothic"/>
        </w:rPr>
      </w:pPr>
    </w:p>
    <w:p w14:paraId="5150E7EB" w14:textId="77777777" w:rsidR="00A65E28" w:rsidRDefault="00A65E28" w:rsidP="00A65E28">
      <w:pPr>
        <w:pStyle w:val="PL"/>
        <w:rPr>
          <w:rFonts w:eastAsia="Malgun Gothic"/>
        </w:rPr>
      </w:pPr>
      <w:r>
        <w:rPr>
          <w:rFonts w:eastAsia="Malgun Gothic"/>
        </w:rPr>
        <w:t>MeasResultList2EUTRA ::=</w:t>
      </w:r>
      <w:r>
        <w:t xml:space="preserve">          SEQUENCE</w:t>
      </w:r>
      <w:r>
        <w:rPr>
          <w:rFonts w:eastAsia="Malgun Gothic"/>
        </w:rPr>
        <w:t xml:space="preserve"> (SIZE (1..maxNrofServingCellsEUTRA)) OF MeasResult2EUTRA</w:t>
      </w:r>
    </w:p>
    <w:p w14:paraId="27DDF385" w14:textId="77777777" w:rsidR="00A65E28" w:rsidRDefault="00A65E28" w:rsidP="00A65E28">
      <w:pPr>
        <w:pStyle w:val="PL"/>
        <w:rPr>
          <w:rFonts w:eastAsia="Malgun Gothic"/>
        </w:rPr>
      </w:pPr>
    </w:p>
    <w:p w14:paraId="08D4044B" w14:textId="77777777" w:rsidR="00A65E28" w:rsidRDefault="00A65E28" w:rsidP="00A65E28">
      <w:pPr>
        <w:pStyle w:val="PL"/>
      </w:pPr>
      <w:r>
        <w:t>-- TAG-MCGFAILUREINFORMATION-STOP</w:t>
      </w:r>
    </w:p>
    <w:p w14:paraId="48B575F5" w14:textId="77777777" w:rsidR="00A65E28" w:rsidRDefault="00A65E28" w:rsidP="00A65E28">
      <w:pPr>
        <w:pStyle w:val="PL"/>
      </w:pPr>
      <w:r>
        <w:t>-- ASN1STOP</w:t>
      </w:r>
    </w:p>
    <w:p w14:paraId="747B0122" w14:textId="77777777" w:rsidR="00A65E28" w:rsidRDefault="00A65E28" w:rsidP="00A65E2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65E28" w14:paraId="1F73C9E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E759FB" w14:textId="77777777" w:rsidR="00A65E28" w:rsidRDefault="00A65E28">
            <w:pPr>
              <w:pStyle w:val="TAH"/>
              <w:rPr>
                <w:rFonts w:eastAsia="Malgun Gothic"/>
                <w:lang w:val="sv-SE" w:eastAsia="en-GB"/>
              </w:rPr>
            </w:pPr>
            <w:r>
              <w:rPr>
                <w:rFonts w:eastAsia="Malgun Gothic"/>
                <w:i/>
                <w:noProof/>
                <w:lang w:val="sv-SE" w:eastAsia="sv-SE"/>
              </w:rPr>
              <w:t>MCGFailureInformation</w:t>
            </w:r>
            <w:r>
              <w:rPr>
                <w:rFonts w:eastAsia="Malgun Gothic"/>
                <w:i/>
                <w:iCs/>
                <w:noProof/>
                <w:lang w:val="sv-SE" w:eastAsia="en-GB"/>
              </w:rPr>
              <w:t xml:space="preserve"> field descriptions</w:t>
            </w:r>
          </w:p>
        </w:tc>
      </w:tr>
      <w:tr w:rsidR="00A65E28" w14:paraId="7F6E220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165779" w14:textId="77777777" w:rsidR="00A65E28" w:rsidRDefault="00A65E28">
            <w:pPr>
              <w:pStyle w:val="TAL"/>
              <w:rPr>
                <w:rFonts w:eastAsia="Malgun Gothic"/>
                <w:b/>
                <w:i/>
                <w:lang w:val="sv-SE" w:eastAsia="sv-SE"/>
              </w:rPr>
            </w:pPr>
            <w:r>
              <w:rPr>
                <w:rFonts w:eastAsia="Malgun Gothic"/>
                <w:b/>
                <w:i/>
                <w:lang w:val="sv-SE" w:eastAsia="sv-SE"/>
              </w:rPr>
              <w:t>measResultFreqList</w:t>
            </w:r>
          </w:p>
          <w:p w14:paraId="4C2696A5" w14:textId="77777777" w:rsidR="00A65E28" w:rsidRDefault="00A65E28">
            <w:pPr>
              <w:pStyle w:val="TAL"/>
              <w:rPr>
                <w:rFonts w:eastAsia="Malgun Gothic"/>
                <w:lang w:val="sv-SE" w:eastAsia="en-GB"/>
              </w:rPr>
            </w:pPr>
            <w:r>
              <w:rPr>
                <w:rFonts w:eastAsia="Malgun Gothic"/>
                <w:lang w:val="sv-SE" w:eastAsia="en-GB"/>
              </w:rPr>
              <w:t xml:space="preserve">The field contains available results of measurements on NR frequencies the UE is configured to measure by the </w:t>
            </w:r>
            <w:r>
              <w:rPr>
                <w:rFonts w:eastAsia="Malgun Gothic"/>
                <w:i/>
                <w:lang w:val="sv-SE" w:eastAsia="en-GB"/>
              </w:rPr>
              <w:t xml:space="preserve">measConfig </w:t>
            </w:r>
            <w:r>
              <w:rPr>
                <w:rFonts w:eastAsia="Malgun Gothic"/>
                <w:lang w:val="sv-SE" w:eastAsia="en-GB"/>
              </w:rPr>
              <w:t>associated with the MCG.</w:t>
            </w:r>
          </w:p>
        </w:tc>
      </w:tr>
      <w:tr w:rsidR="00A65E28" w14:paraId="24C2B06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1CBB44" w14:textId="77777777" w:rsidR="00A65E28" w:rsidRDefault="00A65E28">
            <w:pPr>
              <w:pStyle w:val="TAL"/>
              <w:rPr>
                <w:rFonts w:eastAsia="Malgun Gothic"/>
                <w:b/>
                <w:i/>
                <w:lang w:val="sv-SE" w:eastAsia="sv-SE"/>
              </w:rPr>
            </w:pPr>
            <w:r>
              <w:rPr>
                <w:rFonts w:eastAsia="Malgun Gothic"/>
                <w:b/>
                <w:i/>
                <w:lang w:val="sv-SE" w:eastAsia="sv-SE"/>
              </w:rPr>
              <w:t>measResultFreqListEUTRA</w:t>
            </w:r>
          </w:p>
          <w:p w14:paraId="4C48ED41" w14:textId="77777777" w:rsidR="00A65E28" w:rsidRDefault="00A65E28">
            <w:pPr>
              <w:pStyle w:val="TAL"/>
              <w:rPr>
                <w:rFonts w:eastAsia="Malgun Gothic"/>
                <w:noProof/>
                <w:lang w:val="sv-SE" w:eastAsia="en-GB"/>
              </w:rPr>
            </w:pPr>
            <w:r>
              <w:rPr>
                <w:rFonts w:eastAsia="Malgun Gothic"/>
                <w:lang w:val="sv-SE" w:eastAsia="en-GB"/>
              </w:rPr>
              <w:t xml:space="preserve">The field contains available results of measurements on E-UTRA frequencies the UE is configured to measure by </w:t>
            </w:r>
            <w:r>
              <w:rPr>
                <w:rFonts w:eastAsia="Malgun Gothic"/>
                <w:i/>
                <w:lang w:val="sv-SE" w:eastAsia="en-GB"/>
              </w:rPr>
              <w:t xml:space="preserve">measConfig </w:t>
            </w:r>
            <w:r>
              <w:rPr>
                <w:rFonts w:eastAsia="Malgun Gothic"/>
                <w:lang w:val="sv-SE" w:eastAsia="en-GB"/>
              </w:rPr>
              <w:t>associated with the MCG.</w:t>
            </w:r>
          </w:p>
        </w:tc>
      </w:tr>
      <w:tr w:rsidR="00962711" w14:paraId="62B8E0B6" w14:textId="77777777" w:rsidTr="00A65E28">
        <w:trPr>
          <w:cantSplit/>
          <w:tblHeader/>
          <w:ins w:id="5260" w:author="CR#1557r2" w:date="2020-07-05T01:30:00Z"/>
        </w:trPr>
        <w:tc>
          <w:tcPr>
            <w:tcW w:w="14175" w:type="dxa"/>
            <w:tcBorders>
              <w:top w:val="single" w:sz="4" w:space="0" w:color="808080"/>
              <w:left w:val="single" w:sz="4" w:space="0" w:color="808080"/>
              <w:bottom w:val="single" w:sz="4" w:space="0" w:color="808080"/>
              <w:right w:val="single" w:sz="4" w:space="0" w:color="808080"/>
            </w:tcBorders>
          </w:tcPr>
          <w:p w14:paraId="02BD405B" w14:textId="77777777" w:rsidR="00962711" w:rsidRPr="00962711" w:rsidRDefault="00962711" w:rsidP="00962711">
            <w:pPr>
              <w:pStyle w:val="TAL"/>
              <w:rPr>
                <w:ins w:id="5261" w:author="CR#1557r2" w:date="2020-07-05T01:31:00Z"/>
                <w:rFonts w:eastAsia="Malgun Gothic"/>
                <w:b/>
                <w:bCs/>
                <w:i/>
                <w:iCs/>
                <w:rPrChange w:id="5262" w:author="CR#1557r2" w:date="2020-07-05T01:31:00Z">
                  <w:rPr>
                    <w:ins w:id="5263" w:author="CR#1557r2" w:date="2020-07-05T01:31:00Z"/>
                    <w:rFonts w:eastAsia="Malgun Gothic"/>
                  </w:rPr>
                </w:rPrChange>
              </w:rPr>
            </w:pPr>
            <w:ins w:id="5264" w:author="CR#1557r2" w:date="2020-07-05T01:31:00Z">
              <w:r w:rsidRPr="00962711">
                <w:rPr>
                  <w:rFonts w:eastAsia="Malgun Gothic"/>
                  <w:b/>
                  <w:bCs/>
                  <w:i/>
                  <w:iCs/>
                  <w:rPrChange w:id="5265" w:author="CR#1557r2" w:date="2020-07-05T01:31:00Z">
                    <w:rPr>
                      <w:rFonts w:eastAsia="Malgun Gothic"/>
                    </w:rPr>
                  </w:rPrChange>
                </w:rPr>
                <w:t>measResultFreqListUTRA-FDD</w:t>
              </w:r>
            </w:ins>
          </w:p>
          <w:p w14:paraId="12019B8B" w14:textId="315A8AEC" w:rsidR="00962711" w:rsidRDefault="00962711" w:rsidP="00962711">
            <w:pPr>
              <w:pStyle w:val="TAL"/>
              <w:rPr>
                <w:ins w:id="5266" w:author="CR#1557r2" w:date="2020-07-05T01:30:00Z"/>
                <w:rFonts w:eastAsia="Malgun Gothic"/>
                <w:lang w:val="sv-SE" w:eastAsia="sv-SE"/>
              </w:rPr>
            </w:pPr>
            <w:ins w:id="5267" w:author="CR#1557r2" w:date="2020-07-05T01:31:00Z">
              <w:r>
                <w:rPr>
                  <w:rFonts w:eastAsia="Malgun Gothic"/>
                </w:rPr>
                <w:t>The field contains available results of measurements on UTRA FDD frequencies the UE is configured to measure by measConfig associated with the MCG.</w:t>
              </w:r>
            </w:ins>
          </w:p>
        </w:tc>
      </w:tr>
      <w:tr w:rsidR="00A65E28" w14:paraId="0424FDAB" w14:textId="77777777" w:rsidTr="00A65E28">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5BF543F1" w14:textId="77777777" w:rsidR="00A65E28" w:rsidRDefault="00A65E28">
            <w:pPr>
              <w:pStyle w:val="TAL"/>
              <w:rPr>
                <w:rFonts w:eastAsia="Malgun Gothic"/>
                <w:b/>
                <w:i/>
                <w:lang w:val="sv-SE" w:eastAsia="sv-SE"/>
              </w:rPr>
            </w:pPr>
            <w:r>
              <w:rPr>
                <w:rFonts w:eastAsia="Malgun Gothic"/>
                <w:b/>
                <w:i/>
                <w:lang w:val="sv-SE" w:eastAsia="sv-SE"/>
              </w:rPr>
              <w:t>measResultSCG</w:t>
            </w:r>
          </w:p>
          <w:p w14:paraId="6B3C520F" w14:textId="77777777" w:rsidR="00A65E28" w:rsidRDefault="00A65E28">
            <w:pPr>
              <w:pStyle w:val="TAL"/>
              <w:rPr>
                <w:rFonts w:eastAsia="Malgun Gothic"/>
                <w:lang w:val="sv-SE" w:eastAsia="sv-SE"/>
              </w:rPr>
            </w:pPr>
            <w:r>
              <w:rPr>
                <w:rFonts w:eastAsia="Malgun Gothic"/>
                <w:lang w:val="sv-SE" w:eastAsia="sv-SE"/>
              </w:rPr>
              <w:t xml:space="preserve">The field contains the </w:t>
            </w:r>
            <w:r>
              <w:rPr>
                <w:rFonts w:eastAsia="Malgun Gothic"/>
                <w:i/>
                <w:lang w:val="sv-SE" w:eastAsia="sv-SE"/>
              </w:rPr>
              <w:t>MeasResultSCG-Failure</w:t>
            </w:r>
            <w:r>
              <w:rPr>
                <w:rFonts w:eastAsia="Malgun Gothic"/>
                <w:lang w:val="sv-SE" w:eastAsia="sv-SE"/>
              </w:rPr>
              <w:t xml:space="preserve"> IE which includes available measurement results on NR frequencies the UE is configured to measure by the </w:t>
            </w:r>
            <w:r>
              <w:rPr>
                <w:rFonts w:eastAsia="Malgun Gothic"/>
                <w:i/>
                <w:lang w:val="sv-SE" w:eastAsia="sv-SE"/>
              </w:rPr>
              <w:t>measConfig</w:t>
            </w:r>
            <w:r>
              <w:rPr>
                <w:rFonts w:eastAsia="Malgun Gothic"/>
                <w:lang w:val="sv-SE" w:eastAsia="sv-SE"/>
              </w:rPr>
              <w:t xml:space="preserve"> associated with the SCG.</w:t>
            </w:r>
          </w:p>
        </w:tc>
      </w:tr>
      <w:tr w:rsidR="00A65E28" w14:paraId="01AA2D5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24321C" w14:textId="77777777" w:rsidR="00A65E28" w:rsidRDefault="00A65E28">
            <w:pPr>
              <w:pStyle w:val="TAL"/>
              <w:rPr>
                <w:rFonts w:eastAsia="Malgun Gothic"/>
                <w:b/>
                <w:i/>
                <w:lang w:val="sv-SE" w:eastAsia="sv-SE"/>
              </w:rPr>
            </w:pPr>
            <w:r>
              <w:rPr>
                <w:rFonts w:eastAsia="Malgun Gothic"/>
                <w:b/>
                <w:i/>
                <w:lang w:val="sv-SE" w:eastAsia="sv-SE"/>
              </w:rPr>
              <w:t>measResultSCG-EUTRA</w:t>
            </w:r>
          </w:p>
          <w:p w14:paraId="79A31D5B" w14:textId="77777777" w:rsidR="00A65E28" w:rsidRDefault="00A65E28">
            <w:pPr>
              <w:pStyle w:val="TAL"/>
              <w:rPr>
                <w:rFonts w:eastAsia="Malgun Gothic"/>
                <w:b/>
                <w:i/>
                <w:lang w:val="sv-SE" w:eastAsia="sv-SE"/>
              </w:rPr>
            </w:pPr>
            <w:r>
              <w:rPr>
                <w:rFonts w:eastAsia="Malgun Gothic"/>
                <w:lang w:val="sv-SE" w:eastAsia="sv-SE"/>
              </w:rPr>
              <w:t xml:space="preserve">The field contains the EUTRA </w:t>
            </w:r>
            <w:r>
              <w:rPr>
                <w:rFonts w:eastAsia="Malgun Gothic"/>
                <w:i/>
                <w:lang w:val="sv-SE" w:eastAsia="sv-SE"/>
              </w:rPr>
              <w:t>MeasResultSCG-FailureMRDC</w:t>
            </w:r>
            <w:r>
              <w:rPr>
                <w:rFonts w:eastAsia="Malgun Gothic"/>
                <w:lang w:val="sv-SE" w:eastAsia="sv-SE"/>
              </w:rPr>
              <w:t xml:space="preserve"> IE which includes available results of measurements on E-UTRA frequencies the UE is configured to measure by the E-UTRA </w:t>
            </w:r>
            <w:r>
              <w:rPr>
                <w:rFonts w:eastAsia="Malgun Gothic"/>
                <w:i/>
                <w:lang w:val="sv-SE" w:eastAsia="sv-SE"/>
              </w:rPr>
              <w:t>RRCConnectionReconfiguration</w:t>
            </w:r>
            <w:r>
              <w:rPr>
                <w:rFonts w:eastAsia="Malgun Gothic"/>
                <w:lang w:val="sv-SE" w:eastAsia="sv-SE"/>
              </w:rPr>
              <w:t xml:space="preserve"> message as specified in TS 36.331 [10].</w:t>
            </w:r>
          </w:p>
        </w:tc>
      </w:tr>
    </w:tbl>
    <w:p w14:paraId="78991646" w14:textId="77777777" w:rsidR="00A65E28" w:rsidRDefault="00A65E28" w:rsidP="00A65E28"/>
    <w:p w14:paraId="23F86ED3"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MeasurementReport</w:t>
      </w:r>
    </w:p>
    <w:p w14:paraId="0CC0492E" w14:textId="77777777" w:rsidR="00A65E28" w:rsidRDefault="00A65E28" w:rsidP="00A65E28">
      <w:pPr>
        <w:rPr>
          <w:rFonts w:eastAsia="MS Mincho"/>
        </w:rPr>
      </w:pPr>
      <w:r>
        <w:t xml:space="preserve">The </w:t>
      </w:r>
      <w:r>
        <w:rPr>
          <w:i/>
        </w:rPr>
        <w:t>MeasurementReport</w:t>
      </w:r>
      <w:r>
        <w:t xml:space="preserve"> message is used for the indication of measurement results.</w:t>
      </w:r>
    </w:p>
    <w:p w14:paraId="47C429D9" w14:textId="77777777" w:rsidR="00A65E28" w:rsidRDefault="00A65E28" w:rsidP="00A65E28">
      <w:pPr>
        <w:pStyle w:val="B1"/>
      </w:pPr>
      <w:r>
        <w:t>Signalling radio bearer: SRB1, SRB3</w:t>
      </w:r>
    </w:p>
    <w:p w14:paraId="4B865641" w14:textId="77777777" w:rsidR="00A65E28" w:rsidRDefault="00A65E28" w:rsidP="00A65E28">
      <w:pPr>
        <w:pStyle w:val="B1"/>
      </w:pPr>
      <w:r>
        <w:lastRenderedPageBreak/>
        <w:t>RLC-SAP: AM</w:t>
      </w:r>
    </w:p>
    <w:p w14:paraId="7BA7CF15" w14:textId="77777777" w:rsidR="00A65E28" w:rsidRDefault="00A65E28" w:rsidP="00A65E28">
      <w:pPr>
        <w:pStyle w:val="B1"/>
      </w:pPr>
      <w:r>
        <w:t>Logical channel: DCCH</w:t>
      </w:r>
    </w:p>
    <w:p w14:paraId="6FC03FCD" w14:textId="77777777" w:rsidR="00A65E28" w:rsidRDefault="00A65E28" w:rsidP="00A65E28">
      <w:pPr>
        <w:pStyle w:val="B1"/>
      </w:pPr>
      <w:r>
        <w:t xml:space="preserve">Direction: UE to </w:t>
      </w:r>
      <w:r>
        <w:rPr>
          <w:lang w:eastAsia="zh-CN"/>
        </w:rPr>
        <w:t>Network</w:t>
      </w:r>
    </w:p>
    <w:p w14:paraId="3D5CA052" w14:textId="77777777" w:rsidR="00A65E28" w:rsidRDefault="00A65E28" w:rsidP="00A65E28">
      <w:pPr>
        <w:pStyle w:val="TH"/>
        <w:rPr>
          <w:bCs/>
          <w:i/>
          <w:iCs/>
        </w:rPr>
      </w:pPr>
      <w:r>
        <w:rPr>
          <w:bCs/>
          <w:i/>
          <w:iCs/>
        </w:rPr>
        <w:t>MeasurementReport message</w:t>
      </w:r>
    </w:p>
    <w:p w14:paraId="257F4594" w14:textId="77777777" w:rsidR="00A65E28" w:rsidRDefault="00A65E28" w:rsidP="00A65E28">
      <w:pPr>
        <w:pStyle w:val="PL"/>
      </w:pPr>
      <w:r>
        <w:t>-- ASN1START</w:t>
      </w:r>
    </w:p>
    <w:p w14:paraId="1E9D05CD" w14:textId="77777777" w:rsidR="00A65E28" w:rsidRDefault="00A65E28" w:rsidP="00A65E28">
      <w:pPr>
        <w:pStyle w:val="PL"/>
      </w:pPr>
      <w:r>
        <w:t>-- TAG-MEASUREMENTREPORT-START</w:t>
      </w:r>
    </w:p>
    <w:p w14:paraId="08F44472" w14:textId="77777777" w:rsidR="00A65E28" w:rsidRDefault="00A65E28" w:rsidP="00A65E28">
      <w:pPr>
        <w:pStyle w:val="PL"/>
      </w:pPr>
    </w:p>
    <w:p w14:paraId="1DF27B05" w14:textId="77777777" w:rsidR="00A65E28" w:rsidRDefault="00A65E28" w:rsidP="00A65E28">
      <w:pPr>
        <w:pStyle w:val="PL"/>
      </w:pPr>
      <w:r>
        <w:t>MeasurementReport ::=               SEQUENCE {</w:t>
      </w:r>
    </w:p>
    <w:p w14:paraId="7A662BBB" w14:textId="77777777" w:rsidR="00A65E28" w:rsidRDefault="00A65E28" w:rsidP="00A65E28">
      <w:pPr>
        <w:pStyle w:val="PL"/>
      </w:pPr>
      <w:r>
        <w:t xml:space="preserve">    criticalExtensions                  CHOICE {</w:t>
      </w:r>
    </w:p>
    <w:p w14:paraId="3CA898A0" w14:textId="77777777" w:rsidR="00A65E28" w:rsidRDefault="00A65E28" w:rsidP="00A65E28">
      <w:pPr>
        <w:pStyle w:val="PL"/>
      </w:pPr>
      <w:r>
        <w:t xml:space="preserve">        measurementReport                   MeasurementReport-IEs,</w:t>
      </w:r>
    </w:p>
    <w:p w14:paraId="2AF3F6FC" w14:textId="77777777" w:rsidR="00A65E28" w:rsidRDefault="00A65E28" w:rsidP="00A65E28">
      <w:pPr>
        <w:pStyle w:val="PL"/>
      </w:pPr>
      <w:r>
        <w:t xml:space="preserve">        criticalExtensionsFuture            SEQUENCE {}</w:t>
      </w:r>
    </w:p>
    <w:p w14:paraId="6C56F89C" w14:textId="77777777" w:rsidR="00A65E28" w:rsidRDefault="00A65E28" w:rsidP="00A65E28">
      <w:pPr>
        <w:pStyle w:val="PL"/>
      </w:pPr>
      <w:r>
        <w:t xml:space="preserve">    }</w:t>
      </w:r>
    </w:p>
    <w:p w14:paraId="5F8C7B6C" w14:textId="77777777" w:rsidR="00A65E28" w:rsidRDefault="00A65E28" w:rsidP="00A65E28">
      <w:pPr>
        <w:pStyle w:val="PL"/>
      </w:pPr>
      <w:r>
        <w:t>}</w:t>
      </w:r>
    </w:p>
    <w:p w14:paraId="2B67B6BA" w14:textId="77777777" w:rsidR="00A65E28" w:rsidRDefault="00A65E28" w:rsidP="00A65E28">
      <w:pPr>
        <w:pStyle w:val="PL"/>
      </w:pPr>
    </w:p>
    <w:p w14:paraId="44D9C4E7" w14:textId="77777777" w:rsidR="00A65E28" w:rsidRDefault="00A65E28" w:rsidP="00A65E28">
      <w:pPr>
        <w:pStyle w:val="PL"/>
      </w:pPr>
      <w:r>
        <w:t>MeasurementReport-IEs ::=           SEQUENCE {</w:t>
      </w:r>
    </w:p>
    <w:p w14:paraId="7163A8C2" w14:textId="77777777" w:rsidR="00A65E28" w:rsidRDefault="00A65E28" w:rsidP="00A65E28">
      <w:pPr>
        <w:pStyle w:val="PL"/>
      </w:pPr>
      <w:r>
        <w:t xml:space="preserve">    measResults                         MeasResults,</w:t>
      </w:r>
    </w:p>
    <w:p w14:paraId="174E0853" w14:textId="77777777" w:rsidR="00A65E28" w:rsidRDefault="00A65E28" w:rsidP="00A65E28">
      <w:pPr>
        <w:pStyle w:val="PL"/>
      </w:pPr>
    </w:p>
    <w:p w14:paraId="27A216B8" w14:textId="77777777" w:rsidR="00A65E28" w:rsidRDefault="00A65E28" w:rsidP="00A65E28">
      <w:pPr>
        <w:pStyle w:val="PL"/>
      </w:pPr>
      <w:r>
        <w:t xml:space="preserve">    lateNonCriticalExtension                OCTET STRING                                                            OPTIONAL,</w:t>
      </w:r>
    </w:p>
    <w:p w14:paraId="104E5E06" w14:textId="77777777" w:rsidR="00A65E28" w:rsidRDefault="00A65E28" w:rsidP="00A65E28">
      <w:pPr>
        <w:pStyle w:val="PL"/>
      </w:pPr>
      <w:r>
        <w:t xml:space="preserve">    nonCriticalExtension                    SEQUENCE{}                                                              OPTIONAL</w:t>
      </w:r>
    </w:p>
    <w:p w14:paraId="2979C31B" w14:textId="77777777" w:rsidR="00A65E28" w:rsidRDefault="00A65E28" w:rsidP="00A65E28">
      <w:pPr>
        <w:pStyle w:val="PL"/>
      </w:pPr>
      <w:r>
        <w:t>}</w:t>
      </w:r>
    </w:p>
    <w:p w14:paraId="3F3E9BC1" w14:textId="77777777" w:rsidR="00A65E28" w:rsidRDefault="00A65E28" w:rsidP="00A65E28">
      <w:pPr>
        <w:pStyle w:val="PL"/>
      </w:pPr>
    </w:p>
    <w:p w14:paraId="5FEA16C0" w14:textId="77777777" w:rsidR="00A65E28" w:rsidRDefault="00A65E28" w:rsidP="00A65E28">
      <w:pPr>
        <w:pStyle w:val="PL"/>
      </w:pPr>
      <w:r>
        <w:t>-- TAG-MEASUREMENTREPORT-STOP</w:t>
      </w:r>
    </w:p>
    <w:p w14:paraId="3277A336" w14:textId="77777777" w:rsidR="00A65E28" w:rsidRDefault="00A65E28" w:rsidP="00A65E28">
      <w:pPr>
        <w:pStyle w:val="PL"/>
      </w:pPr>
      <w:r>
        <w:t>-- ASN1STOP</w:t>
      </w:r>
    </w:p>
    <w:p w14:paraId="32BD11D4" w14:textId="77777777" w:rsidR="00A65E28" w:rsidRDefault="00A65E28" w:rsidP="00A65E28"/>
    <w:p w14:paraId="1A61C93C" w14:textId="77777777" w:rsidR="00A65E28" w:rsidRDefault="00A65E28" w:rsidP="00A65E28">
      <w:pPr>
        <w:pStyle w:val="Heading4"/>
      </w:pPr>
      <w:r>
        <w:t>–</w:t>
      </w:r>
      <w:r>
        <w:tab/>
      </w:r>
      <w:r>
        <w:rPr>
          <w:i/>
        </w:rPr>
        <w:t>MIB</w:t>
      </w:r>
    </w:p>
    <w:p w14:paraId="3471C6C2" w14:textId="77777777" w:rsidR="00A65E28" w:rsidRDefault="00A65E28" w:rsidP="00A65E28">
      <w:pPr>
        <w:rPr>
          <w:iCs/>
        </w:rPr>
      </w:pPr>
      <w:r>
        <w:t xml:space="preserve">The </w:t>
      </w:r>
      <w:r>
        <w:rPr>
          <w:i/>
        </w:rPr>
        <w:t xml:space="preserve">MIB </w:t>
      </w:r>
      <w:r>
        <w:t>includes the system information transmitted on BCH.</w:t>
      </w:r>
    </w:p>
    <w:p w14:paraId="0BE2D0A7" w14:textId="77777777" w:rsidR="00A65E28" w:rsidRDefault="00A65E28" w:rsidP="00A65E28">
      <w:pPr>
        <w:pStyle w:val="B1"/>
        <w:keepNext/>
        <w:keepLines/>
      </w:pPr>
      <w:r>
        <w:t>Signalling radio bearer: N/A</w:t>
      </w:r>
    </w:p>
    <w:p w14:paraId="176B57C9" w14:textId="77777777" w:rsidR="00A65E28" w:rsidRDefault="00A65E28" w:rsidP="00A65E28">
      <w:pPr>
        <w:pStyle w:val="B1"/>
        <w:keepNext/>
        <w:keepLines/>
      </w:pPr>
      <w:r>
        <w:t>RLC-SAP: TM</w:t>
      </w:r>
    </w:p>
    <w:p w14:paraId="0C136794" w14:textId="77777777" w:rsidR="00A65E28" w:rsidRDefault="00A65E28" w:rsidP="00A65E28">
      <w:pPr>
        <w:pStyle w:val="B1"/>
        <w:keepNext/>
        <w:keepLines/>
      </w:pPr>
      <w:r>
        <w:t>Logical channel: BCCH</w:t>
      </w:r>
    </w:p>
    <w:p w14:paraId="5F795D06" w14:textId="77777777" w:rsidR="00A65E28" w:rsidRDefault="00A65E28" w:rsidP="00A65E28">
      <w:pPr>
        <w:pStyle w:val="B1"/>
        <w:keepNext/>
        <w:keepLines/>
      </w:pPr>
      <w:r>
        <w:t>Direction: Network to UE</w:t>
      </w:r>
    </w:p>
    <w:p w14:paraId="4DF29B3A" w14:textId="77777777" w:rsidR="00A65E28" w:rsidRDefault="00A65E28" w:rsidP="00A65E28">
      <w:pPr>
        <w:pStyle w:val="TH"/>
        <w:rPr>
          <w:bCs/>
          <w:i/>
          <w:iCs/>
        </w:rPr>
      </w:pPr>
      <w:r>
        <w:rPr>
          <w:bCs/>
          <w:i/>
          <w:iCs/>
        </w:rPr>
        <w:t>MIB</w:t>
      </w:r>
    </w:p>
    <w:p w14:paraId="6F39D70F" w14:textId="77777777" w:rsidR="00A65E28" w:rsidRDefault="00A65E28" w:rsidP="00A65E28">
      <w:pPr>
        <w:pStyle w:val="PL"/>
      </w:pPr>
      <w:r>
        <w:t>-- ASN1START</w:t>
      </w:r>
    </w:p>
    <w:p w14:paraId="18FC563C" w14:textId="77777777" w:rsidR="00A65E28" w:rsidRDefault="00A65E28" w:rsidP="00A65E28">
      <w:pPr>
        <w:pStyle w:val="PL"/>
      </w:pPr>
      <w:r>
        <w:t>-- TAG-MIB-START</w:t>
      </w:r>
    </w:p>
    <w:p w14:paraId="2384F1F9" w14:textId="77777777" w:rsidR="00A65E28" w:rsidRDefault="00A65E28" w:rsidP="00A65E28">
      <w:pPr>
        <w:pStyle w:val="PL"/>
      </w:pPr>
    </w:p>
    <w:p w14:paraId="3E439D72" w14:textId="77777777" w:rsidR="00A65E28" w:rsidRDefault="00A65E28" w:rsidP="00A65E28">
      <w:pPr>
        <w:pStyle w:val="PL"/>
      </w:pPr>
      <w:r>
        <w:t>MIB ::=                             SEQUENCE {</w:t>
      </w:r>
    </w:p>
    <w:p w14:paraId="42FBFCE6" w14:textId="77777777" w:rsidR="00A65E28" w:rsidRDefault="00A65E28" w:rsidP="00A65E28">
      <w:pPr>
        <w:pStyle w:val="PL"/>
      </w:pPr>
      <w:r>
        <w:t xml:space="preserve">    systemFrameNumber                   BIT STRING (SIZE (6)),</w:t>
      </w:r>
    </w:p>
    <w:p w14:paraId="5821DF44" w14:textId="77777777" w:rsidR="00A65E28" w:rsidRDefault="00A65E28" w:rsidP="00A65E28">
      <w:pPr>
        <w:pStyle w:val="PL"/>
      </w:pPr>
      <w:r>
        <w:t xml:space="preserve">    subCarrierSpacingCommon             ENUMERATED {scs15or60, scs30or120},</w:t>
      </w:r>
    </w:p>
    <w:p w14:paraId="267F1A22" w14:textId="77777777" w:rsidR="00A65E28" w:rsidRDefault="00A65E28" w:rsidP="00A65E28">
      <w:pPr>
        <w:pStyle w:val="PL"/>
      </w:pPr>
      <w:r>
        <w:lastRenderedPageBreak/>
        <w:t xml:space="preserve">    ssb-SubcarrierOffset                INTEGER (0..15),</w:t>
      </w:r>
    </w:p>
    <w:p w14:paraId="751A4970" w14:textId="77777777" w:rsidR="00A65E28" w:rsidRDefault="00A65E28" w:rsidP="00A65E28">
      <w:pPr>
        <w:pStyle w:val="PL"/>
      </w:pPr>
      <w:r>
        <w:t xml:space="preserve">    dmrs-TypeA-Position                 ENUMERATED {pos2, pos3},</w:t>
      </w:r>
    </w:p>
    <w:p w14:paraId="0C804BA5" w14:textId="77777777" w:rsidR="00A65E28" w:rsidRDefault="00A65E28" w:rsidP="00A65E28">
      <w:pPr>
        <w:pStyle w:val="PL"/>
      </w:pPr>
      <w:r>
        <w:t xml:space="preserve">    pdcch-ConfigSIB1                    PDCCH-ConfigSIB1,</w:t>
      </w:r>
    </w:p>
    <w:p w14:paraId="30E2B975" w14:textId="77777777" w:rsidR="00A65E28" w:rsidRDefault="00A65E28" w:rsidP="00A65E28">
      <w:pPr>
        <w:pStyle w:val="PL"/>
      </w:pPr>
      <w:r>
        <w:t xml:space="preserve">    cellBarred                          ENUMERATED {barred, notBarred},</w:t>
      </w:r>
    </w:p>
    <w:p w14:paraId="04F1800B" w14:textId="77777777" w:rsidR="00A65E28" w:rsidRDefault="00A65E28" w:rsidP="00A65E28">
      <w:pPr>
        <w:pStyle w:val="PL"/>
      </w:pPr>
      <w:r>
        <w:t xml:space="preserve">    intraFreqReselection                ENUMERATED {allowed, notAllowed},</w:t>
      </w:r>
    </w:p>
    <w:p w14:paraId="3FC9E4DC" w14:textId="77777777" w:rsidR="00A65E28" w:rsidRDefault="00A65E28" w:rsidP="00A65E28">
      <w:pPr>
        <w:pStyle w:val="PL"/>
      </w:pPr>
      <w:r>
        <w:t xml:space="preserve">    spare                               BIT STRING (SIZE (1))</w:t>
      </w:r>
    </w:p>
    <w:p w14:paraId="3F5DB4F9" w14:textId="77777777" w:rsidR="00A65E28" w:rsidRDefault="00A65E28" w:rsidP="00A65E28">
      <w:pPr>
        <w:pStyle w:val="PL"/>
      </w:pPr>
      <w:r>
        <w:t>}</w:t>
      </w:r>
    </w:p>
    <w:p w14:paraId="08F48143" w14:textId="77777777" w:rsidR="00A65E28" w:rsidRDefault="00A65E28" w:rsidP="00A65E28">
      <w:pPr>
        <w:pStyle w:val="PL"/>
      </w:pPr>
    </w:p>
    <w:p w14:paraId="270FA1C9" w14:textId="77777777" w:rsidR="00A65E28" w:rsidRDefault="00A65E28" w:rsidP="00A65E28">
      <w:pPr>
        <w:pStyle w:val="PL"/>
      </w:pPr>
      <w:r>
        <w:t>-- TAG-MIB-STOP</w:t>
      </w:r>
    </w:p>
    <w:p w14:paraId="1DBE6993" w14:textId="77777777" w:rsidR="00A65E28" w:rsidRDefault="00A65E28" w:rsidP="00A65E28">
      <w:pPr>
        <w:pStyle w:val="PL"/>
      </w:pPr>
      <w:r>
        <w:t>-- ASN1STOP</w:t>
      </w:r>
    </w:p>
    <w:p w14:paraId="2CE4DFCE" w14:textId="77777777" w:rsidR="00A65E28" w:rsidRDefault="00A65E28" w:rsidP="00A65E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65E28" w14:paraId="0E6A07A6"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636AAC8A" w14:textId="77777777" w:rsidR="00A65E28" w:rsidRDefault="00A65E28">
            <w:pPr>
              <w:pStyle w:val="TAH"/>
              <w:rPr>
                <w:szCs w:val="22"/>
                <w:lang w:val="sv-SE" w:eastAsia="sv-SE"/>
              </w:rPr>
            </w:pPr>
            <w:r>
              <w:rPr>
                <w:i/>
                <w:szCs w:val="22"/>
                <w:lang w:val="sv-SE" w:eastAsia="sv-SE"/>
              </w:rPr>
              <w:t xml:space="preserve">MIB </w:t>
            </w:r>
            <w:r>
              <w:rPr>
                <w:szCs w:val="22"/>
                <w:lang w:val="sv-SE" w:eastAsia="sv-SE"/>
              </w:rPr>
              <w:t>field descriptions</w:t>
            </w:r>
          </w:p>
        </w:tc>
      </w:tr>
      <w:tr w:rsidR="00A65E28" w14:paraId="05303167"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14B412CB" w14:textId="77777777" w:rsidR="00A65E28" w:rsidRDefault="00A65E28">
            <w:pPr>
              <w:pStyle w:val="TAL"/>
              <w:rPr>
                <w:szCs w:val="22"/>
                <w:lang w:val="sv-SE" w:eastAsia="sv-SE"/>
              </w:rPr>
            </w:pPr>
            <w:r>
              <w:rPr>
                <w:b/>
                <w:i/>
                <w:szCs w:val="22"/>
                <w:lang w:val="sv-SE" w:eastAsia="sv-SE"/>
              </w:rPr>
              <w:t>cellBarred</w:t>
            </w:r>
          </w:p>
          <w:p w14:paraId="5B41C505" w14:textId="163BED2A" w:rsidR="00A65E28" w:rsidRDefault="00A65E28">
            <w:pPr>
              <w:pStyle w:val="TAL"/>
              <w:rPr>
                <w:szCs w:val="22"/>
                <w:lang w:val="sv-SE" w:eastAsia="sv-SE"/>
              </w:rPr>
            </w:pPr>
            <w:r>
              <w:rPr>
                <w:szCs w:val="22"/>
                <w:lang w:val="sv-SE" w:eastAsia="sv-SE"/>
              </w:rPr>
              <w:t xml:space="preserve">Value </w:t>
            </w:r>
            <w:r>
              <w:rPr>
                <w:i/>
                <w:szCs w:val="22"/>
                <w:lang w:val="sv-SE" w:eastAsia="sv-SE"/>
              </w:rPr>
              <w:t>barred</w:t>
            </w:r>
            <w:r>
              <w:rPr>
                <w:szCs w:val="22"/>
                <w:lang w:val="sv-SE" w:eastAsia="sv-SE"/>
              </w:rPr>
              <w:t xml:space="preserve"> means that the cell is barred, as defined </w:t>
            </w:r>
            <w:r>
              <w:rPr>
                <w:noProof/>
                <w:szCs w:val="22"/>
                <w:lang w:val="sv-SE" w:eastAsia="en-GB"/>
              </w:rPr>
              <w:t>in TS 38.304 [20].</w:t>
            </w:r>
            <w:ins w:id="5268" w:author="CR#1718r1" w:date="2020-07-09T15:10:00Z">
              <w:r w:rsidR="00CE6070">
                <w:rPr>
                  <w:szCs w:val="22"/>
                  <w:lang w:eastAsia="en-GB"/>
                </w:rPr>
                <w:t xml:space="preserve"> This field is ignored by IAB-MT.</w:t>
              </w:r>
            </w:ins>
          </w:p>
        </w:tc>
      </w:tr>
      <w:tr w:rsidR="00A65E28" w14:paraId="42BD8321"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24E3F511" w14:textId="77777777" w:rsidR="00A65E28" w:rsidRDefault="00A65E28">
            <w:pPr>
              <w:pStyle w:val="TAL"/>
              <w:rPr>
                <w:szCs w:val="22"/>
                <w:lang w:val="sv-SE" w:eastAsia="sv-SE"/>
              </w:rPr>
            </w:pPr>
            <w:r>
              <w:rPr>
                <w:b/>
                <w:i/>
                <w:szCs w:val="22"/>
                <w:lang w:val="sv-SE" w:eastAsia="sv-SE"/>
              </w:rPr>
              <w:t>dmrs-TypeA-Position</w:t>
            </w:r>
          </w:p>
          <w:p w14:paraId="583D4CF0" w14:textId="77777777" w:rsidR="00A65E28" w:rsidRDefault="00A65E28">
            <w:pPr>
              <w:pStyle w:val="TAL"/>
              <w:rPr>
                <w:szCs w:val="22"/>
                <w:lang w:val="sv-SE" w:eastAsia="sv-SE"/>
              </w:rPr>
            </w:pPr>
            <w:r>
              <w:rPr>
                <w:szCs w:val="22"/>
                <w:lang w:val="sv-SE" w:eastAsia="sv-SE"/>
              </w:rPr>
              <w:t>Position of (first) DM-RS for downlink (see TS 38.211 [16], clause 7.4.1.1.2) and uplink (see TS 38.211 [16], clause 6.4.1.1.3).</w:t>
            </w:r>
          </w:p>
        </w:tc>
      </w:tr>
      <w:tr w:rsidR="00A65E28" w14:paraId="1EC3408E"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7B5C710F" w14:textId="77777777" w:rsidR="00A65E28" w:rsidRDefault="00A65E28">
            <w:pPr>
              <w:pStyle w:val="TAL"/>
              <w:rPr>
                <w:szCs w:val="22"/>
                <w:lang w:val="sv-SE" w:eastAsia="sv-SE"/>
              </w:rPr>
            </w:pPr>
            <w:r>
              <w:rPr>
                <w:b/>
                <w:i/>
                <w:szCs w:val="22"/>
                <w:lang w:val="sv-SE" w:eastAsia="sv-SE"/>
              </w:rPr>
              <w:t>intraFreqReselection</w:t>
            </w:r>
          </w:p>
          <w:p w14:paraId="246A581E" w14:textId="52591011" w:rsidR="00A65E28" w:rsidRDefault="00A65E28">
            <w:pPr>
              <w:pStyle w:val="TAL"/>
              <w:rPr>
                <w:szCs w:val="22"/>
                <w:lang w:val="sv-SE" w:eastAsia="sv-SE"/>
              </w:rPr>
            </w:pPr>
            <w:r>
              <w:rPr>
                <w:szCs w:val="22"/>
                <w:lang w:val="sv-SE" w:eastAsia="sv-SE"/>
              </w:rPr>
              <w:t>Controls cell selection/reselection to intra-frequency cells when the highest ranked cell is barred, or treated as barred by the UE, as specified in TS 38.304 [20].</w:t>
            </w:r>
            <w:ins w:id="5269" w:author="CR#1718r1" w:date="2020-07-09T15:10:00Z">
              <w:r w:rsidR="00CE6070">
                <w:rPr>
                  <w:szCs w:val="22"/>
                </w:rPr>
                <w:t xml:space="preserve"> </w:t>
              </w:r>
              <w:r w:rsidR="00CE6070">
                <w:rPr>
                  <w:szCs w:val="22"/>
                  <w:lang w:eastAsia="en-GB"/>
                </w:rPr>
                <w:t>This field is ignored by IAB-MT.</w:t>
              </w:r>
            </w:ins>
          </w:p>
        </w:tc>
      </w:tr>
      <w:tr w:rsidR="00A65E28" w14:paraId="2674CB7F"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43905044" w14:textId="77777777" w:rsidR="00A65E28" w:rsidRDefault="00A65E28">
            <w:pPr>
              <w:pStyle w:val="TAL"/>
              <w:rPr>
                <w:szCs w:val="22"/>
                <w:lang w:val="sv-SE" w:eastAsia="sv-SE"/>
              </w:rPr>
            </w:pPr>
            <w:r>
              <w:rPr>
                <w:b/>
                <w:i/>
                <w:szCs w:val="22"/>
                <w:lang w:val="sv-SE" w:eastAsia="sv-SE"/>
              </w:rPr>
              <w:t>pdcch-ConfigSIB1</w:t>
            </w:r>
          </w:p>
          <w:p w14:paraId="126421E3" w14:textId="77777777" w:rsidR="00A65E28" w:rsidRDefault="00A65E28">
            <w:pPr>
              <w:pStyle w:val="TAL"/>
              <w:rPr>
                <w:szCs w:val="22"/>
                <w:lang w:val="sv-SE" w:eastAsia="sv-SE"/>
              </w:rPr>
            </w:pPr>
            <w:r>
              <w:rPr>
                <w:szCs w:val="22"/>
                <w:lang w:val="sv-SE" w:eastAsia="sv-SE"/>
              </w:rPr>
              <w:t xml:space="preserve">Determines a common </w:t>
            </w:r>
            <w:r>
              <w:rPr>
                <w:i/>
                <w:szCs w:val="22"/>
                <w:lang w:val="sv-SE" w:eastAsia="sv-SE"/>
              </w:rPr>
              <w:t>ControlResourceSet</w:t>
            </w:r>
            <w:r>
              <w:rPr>
                <w:szCs w:val="22"/>
                <w:lang w:val="sv-SE" w:eastAsia="sv-SE"/>
              </w:rPr>
              <w:t xml:space="preserve"> (CORESET), a common search space and necessary PDCCH parameters.</w:t>
            </w:r>
            <w:r>
              <w:rPr>
                <w:noProof/>
                <w:szCs w:val="22"/>
                <w:lang w:val="sv-SE" w:eastAsia="en-GB"/>
              </w:rPr>
              <w:t xml:space="preserve"> If the field </w:t>
            </w:r>
            <w:r>
              <w:rPr>
                <w:i/>
                <w:noProof/>
                <w:szCs w:val="22"/>
                <w:lang w:val="sv-SE" w:eastAsia="en-GB"/>
              </w:rPr>
              <w:t xml:space="preserve">ssb-SubcarrierOffset </w:t>
            </w:r>
            <w:r>
              <w:rPr>
                <w:noProof/>
                <w:szCs w:val="22"/>
                <w:lang w:val="sv-SE" w:eastAsia="en-GB"/>
              </w:rPr>
              <w:t xml:space="preserve">indicates that </w:t>
            </w:r>
            <w:r>
              <w:rPr>
                <w:i/>
                <w:noProof/>
                <w:szCs w:val="22"/>
                <w:lang w:val="sv-SE" w:eastAsia="en-GB"/>
              </w:rPr>
              <w:t>SIB1</w:t>
            </w:r>
            <w:r>
              <w:rPr>
                <w:noProof/>
                <w:szCs w:val="22"/>
                <w:lang w:val="sv-SE" w:eastAsia="en-GB"/>
              </w:rPr>
              <w:t xml:space="preserve"> is absent, the field </w:t>
            </w:r>
            <w:r>
              <w:rPr>
                <w:i/>
                <w:noProof/>
                <w:szCs w:val="22"/>
                <w:lang w:val="sv-SE" w:eastAsia="en-GB"/>
              </w:rPr>
              <w:t>pdcch-ConfigSIB1</w:t>
            </w:r>
            <w:r>
              <w:rPr>
                <w:noProof/>
                <w:szCs w:val="22"/>
                <w:lang w:val="sv-SE" w:eastAsia="en-GB"/>
              </w:rPr>
              <w:t xml:space="preserve"> indicates the frequency positions where the UE may find SS/PBCH block with </w:t>
            </w:r>
            <w:r>
              <w:rPr>
                <w:i/>
                <w:noProof/>
                <w:szCs w:val="22"/>
                <w:lang w:val="sv-SE" w:eastAsia="en-GB"/>
              </w:rPr>
              <w:t>SIB1</w:t>
            </w:r>
            <w:r>
              <w:rPr>
                <w:noProof/>
                <w:szCs w:val="22"/>
                <w:lang w:val="sv-SE" w:eastAsia="en-GB"/>
              </w:rPr>
              <w:t xml:space="preserve"> or the frequency range where the network does not provide SS/PBCH block with </w:t>
            </w:r>
            <w:r>
              <w:rPr>
                <w:i/>
                <w:noProof/>
                <w:szCs w:val="22"/>
                <w:lang w:val="sv-SE" w:eastAsia="en-GB"/>
              </w:rPr>
              <w:t>SIB1</w:t>
            </w:r>
            <w:r>
              <w:rPr>
                <w:noProof/>
                <w:szCs w:val="22"/>
                <w:lang w:val="sv-SE" w:eastAsia="en-GB"/>
              </w:rPr>
              <w:t xml:space="preserve"> (see TS 38.213 [13], clause 13).</w:t>
            </w:r>
          </w:p>
        </w:tc>
      </w:tr>
      <w:tr w:rsidR="00A65E28" w14:paraId="79531EF4"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69AF8C4B" w14:textId="77777777" w:rsidR="00A65E28" w:rsidRDefault="00A65E28">
            <w:pPr>
              <w:pStyle w:val="TAL"/>
              <w:rPr>
                <w:szCs w:val="22"/>
                <w:lang w:val="sv-SE" w:eastAsia="sv-SE"/>
              </w:rPr>
            </w:pPr>
            <w:r>
              <w:rPr>
                <w:b/>
                <w:i/>
                <w:szCs w:val="22"/>
                <w:lang w:val="sv-SE" w:eastAsia="sv-SE"/>
              </w:rPr>
              <w:t>ssb-SubcarrierOffset</w:t>
            </w:r>
          </w:p>
          <w:p w14:paraId="0EA60C30" w14:textId="77777777" w:rsidR="00A65E28" w:rsidRDefault="00A65E28">
            <w:pPr>
              <w:pStyle w:val="TAL"/>
              <w:rPr>
                <w:szCs w:val="22"/>
                <w:lang w:val="sv-SE" w:eastAsia="sv-SE"/>
              </w:rPr>
            </w:pPr>
            <w:r>
              <w:rPr>
                <w:szCs w:val="22"/>
                <w:lang w:val="sv-SE" w:eastAsia="sv-SE"/>
              </w:rPr>
              <w:t>Corresponds to k</w:t>
            </w:r>
            <w:r>
              <w:rPr>
                <w:szCs w:val="22"/>
                <w:vertAlign w:val="subscript"/>
                <w:lang w:val="sv-SE" w:eastAsia="sv-SE"/>
              </w:rPr>
              <w:t>SSB</w:t>
            </w:r>
            <w:r>
              <w:rPr>
                <w:szCs w:val="22"/>
                <w:lang w:val="sv-SE" w:eastAsia="sv-SE"/>
              </w:rPr>
              <w:t xml:space="preserve"> (see TS 38.213 [13]), which is the frequency domain offset between SSB and the overall resource block grid in number of subcarriers. (See TS 38.211 [16], clause 7.4.3.1).</w:t>
            </w:r>
          </w:p>
          <w:p w14:paraId="132E5958" w14:textId="77777777" w:rsidR="00A65E28" w:rsidRDefault="00A65E28">
            <w:pPr>
              <w:pStyle w:val="TAL"/>
              <w:rPr>
                <w:szCs w:val="22"/>
                <w:lang w:val="sv-SE" w:eastAsia="sv-SE"/>
              </w:rPr>
            </w:pPr>
            <w:r>
              <w:rPr>
                <w:szCs w:val="22"/>
                <w:lang w:val="sv-SE" w:eastAsia="sv-SE"/>
              </w:rPr>
              <w:t>The value range of this field may be extended by an additional most significant bit encoded within PBCH as specified in TS 38.213 [13].</w:t>
            </w:r>
          </w:p>
          <w:p w14:paraId="74263884" w14:textId="77777777" w:rsidR="00A65E28" w:rsidRDefault="00A65E28">
            <w:pPr>
              <w:pStyle w:val="TAL"/>
              <w:rPr>
                <w:szCs w:val="22"/>
                <w:lang w:val="sv-SE" w:eastAsia="sv-SE"/>
              </w:rPr>
            </w:pPr>
            <w:r>
              <w:rPr>
                <w:szCs w:val="22"/>
                <w:lang w:val="sv-SE" w:eastAsia="sv-SE"/>
              </w:rPr>
              <w:t xml:space="preserve">This field may indicate that this </w:t>
            </w:r>
            <w:r>
              <w:rPr>
                <w:rFonts w:eastAsia="SimSun"/>
                <w:szCs w:val="22"/>
                <w:lang w:val="sv-SE" w:eastAsia="zh-CN"/>
              </w:rPr>
              <w:t>cell</w:t>
            </w:r>
            <w:r>
              <w:rPr>
                <w:szCs w:val="22"/>
                <w:lang w:val="sv-SE" w:eastAsia="sv-SE"/>
              </w:rPr>
              <w:t xml:space="preserve"> does not provide </w:t>
            </w:r>
            <w:r>
              <w:rPr>
                <w:i/>
                <w:szCs w:val="22"/>
                <w:lang w:val="sv-SE" w:eastAsia="sv-SE"/>
              </w:rPr>
              <w:t xml:space="preserve">SIB1 </w:t>
            </w:r>
            <w:r>
              <w:rPr>
                <w:szCs w:val="22"/>
                <w:lang w:val="sv-SE" w:eastAsia="sv-SE"/>
              </w:rPr>
              <w:t>and that there is hence no CORESET</w:t>
            </w:r>
            <w:r>
              <w:rPr>
                <w:rFonts w:eastAsia="SimSun"/>
                <w:szCs w:val="22"/>
                <w:lang w:val="sv-SE" w:eastAsia="zh-CN"/>
              </w:rPr>
              <w:t xml:space="preserve">#0 configured in </w:t>
            </w:r>
            <w:r>
              <w:rPr>
                <w:rFonts w:eastAsia="SimSun"/>
                <w:i/>
                <w:lang w:val="sv-SE" w:eastAsia="sv-SE"/>
              </w:rPr>
              <w:t>MIB</w:t>
            </w:r>
            <w:r>
              <w:rPr>
                <w:szCs w:val="22"/>
                <w:lang w:val="sv-SE" w:eastAsia="sv-SE"/>
              </w:rPr>
              <w:t xml:space="preserve"> (see TS 38.213 [13], clause 13). In this case, the field </w:t>
            </w:r>
            <w:r>
              <w:rPr>
                <w:i/>
                <w:szCs w:val="22"/>
                <w:lang w:val="sv-SE" w:eastAsia="sv-SE"/>
              </w:rPr>
              <w:t>pdcch-ConfigSIB1</w:t>
            </w:r>
            <w:r>
              <w:rPr>
                <w:szCs w:val="22"/>
                <w:lang w:val="sv-SE" w:eastAsia="sv-SE"/>
              </w:rPr>
              <w:t xml:space="preserve"> may indicate the frequency positions where the UE may (not) find a SS/PBCH with a control resource set and search space for </w:t>
            </w:r>
            <w:r>
              <w:rPr>
                <w:i/>
                <w:lang w:val="sv-SE" w:eastAsia="sv-SE"/>
              </w:rPr>
              <w:t>SIB1</w:t>
            </w:r>
            <w:r>
              <w:rPr>
                <w:szCs w:val="22"/>
                <w:lang w:val="sv-SE" w:eastAsia="sv-SE"/>
              </w:rPr>
              <w:t xml:space="preserve"> (see TS 38.213 [13], clause 13).</w:t>
            </w:r>
          </w:p>
        </w:tc>
      </w:tr>
      <w:tr w:rsidR="00A65E28" w14:paraId="406862E6"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04D7725A" w14:textId="77777777" w:rsidR="00A65E28" w:rsidRDefault="00A65E28">
            <w:pPr>
              <w:pStyle w:val="TAL"/>
              <w:rPr>
                <w:szCs w:val="22"/>
                <w:lang w:val="sv-SE" w:eastAsia="sv-SE"/>
              </w:rPr>
            </w:pPr>
            <w:r>
              <w:rPr>
                <w:b/>
                <w:i/>
                <w:szCs w:val="22"/>
                <w:lang w:val="sv-SE" w:eastAsia="sv-SE"/>
              </w:rPr>
              <w:t>subCarrierSpacingCommon</w:t>
            </w:r>
          </w:p>
          <w:p w14:paraId="584A95F9" w14:textId="2E031DA7" w:rsidR="00A65E28" w:rsidRDefault="00A65E28">
            <w:pPr>
              <w:pStyle w:val="TAL"/>
              <w:rPr>
                <w:szCs w:val="22"/>
                <w:lang w:val="sv-SE" w:eastAsia="sv-SE"/>
              </w:rPr>
            </w:pPr>
            <w:r>
              <w:rPr>
                <w:szCs w:val="22"/>
                <w:lang w:val="sv-SE" w:eastAsia="sv-SE"/>
              </w:rPr>
              <w:t xml:space="preserve">Subcarrier spacing for </w:t>
            </w:r>
            <w:r>
              <w:rPr>
                <w:i/>
                <w:lang w:val="sv-SE" w:eastAsia="sv-SE"/>
              </w:rPr>
              <w:t>SIB1</w:t>
            </w:r>
            <w:r>
              <w:rPr>
                <w:szCs w:val="22"/>
                <w:lang w:val="sv-SE" w:eastAsia="sv-SE"/>
              </w:rPr>
              <w:t>, Msg.2/4 for initial access</w:t>
            </w:r>
            <w:r>
              <w:rPr>
                <w:rFonts w:eastAsia="SimSun"/>
                <w:szCs w:val="22"/>
                <w:lang w:val="sv-SE" w:eastAsia="zh-CN"/>
              </w:rPr>
              <w:t>, paging</w:t>
            </w:r>
            <w:r>
              <w:rPr>
                <w:szCs w:val="22"/>
                <w:lang w:val="sv-SE" w:eastAsia="sv-SE"/>
              </w:rPr>
              <w:t xml:space="preserve"> and broadcast SI-messages. If the UE acquires this </w:t>
            </w:r>
            <w:r>
              <w:rPr>
                <w:i/>
                <w:lang w:val="sv-SE" w:eastAsia="sv-SE"/>
              </w:rPr>
              <w:t>MIB</w:t>
            </w:r>
            <w:r>
              <w:rPr>
                <w:szCs w:val="22"/>
                <w:lang w:val="sv-SE" w:eastAsia="sv-SE"/>
              </w:rPr>
              <w:t xml:space="preserve"> on an FR1 carrier frequency, the value </w:t>
            </w:r>
            <w:r>
              <w:rPr>
                <w:i/>
                <w:szCs w:val="22"/>
                <w:lang w:val="sv-SE" w:eastAsia="sv-SE"/>
              </w:rPr>
              <w:t>scs15or60</w:t>
            </w:r>
            <w:r>
              <w:rPr>
                <w:szCs w:val="22"/>
                <w:lang w:val="sv-SE" w:eastAsia="sv-SE"/>
              </w:rPr>
              <w:t xml:space="preserve"> corresponds to 15 kHz and the value </w:t>
            </w:r>
            <w:r>
              <w:rPr>
                <w:i/>
                <w:szCs w:val="22"/>
                <w:lang w:val="sv-SE" w:eastAsia="sv-SE"/>
              </w:rPr>
              <w:t>scs30or120</w:t>
            </w:r>
            <w:r>
              <w:rPr>
                <w:szCs w:val="22"/>
                <w:lang w:val="sv-SE" w:eastAsia="sv-SE"/>
              </w:rPr>
              <w:t xml:space="preserve"> corresponds to 30 kHz. If the UE acquires this </w:t>
            </w:r>
            <w:r>
              <w:rPr>
                <w:i/>
                <w:lang w:val="sv-SE" w:eastAsia="sv-SE"/>
              </w:rPr>
              <w:t>MIB</w:t>
            </w:r>
            <w:r>
              <w:rPr>
                <w:szCs w:val="22"/>
                <w:lang w:val="sv-SE" w:eastAsia="sv-SE"/>
              </w:rPr>
              <w:t xml:space="preserve"> on an FR2 carrier frequency, the value </w:t>
            </w:r>
            <w:r>
              <w:rPr>
                <w:i/>
                <w:szCs w:val="22"/>
                <w:lang w:val="sv-SE" w:eastAsia="sv-SE"/>
              </w:rPr>
              <w:t>scs15or60</w:t>
            </w:r>
            <w:r>
              <w:rPr>
                <w:szCs w:val="22"/>
                <w:lang w:val="sv-SE" w:eastAsia="sv-SE"/>
              </w:rPr>
              <w:t xml:space="preserve"> corresponds to 60 kHz and the value </w:t>
            </w:r>
            <w:r>
              <w:rPr>
                <w:i/>
                <w:szCs w:val="22"/>
                <w:lang w:val="sv-SE" w:eastAsia="sv-SE"/>
              </w:rPr>
              <w:t>scs30or120</w:t>
            </w:r>
            <w:r>
              <w:rPr>
                <w:szCs w:val="22"/>
                <w:lang w:val="sv-SE" w:eastAsia="sv-SE"/>
              </w:rPr>
              <w:t xml:space="preserve"> corresponds to 120 kHz. For operation with shared spectrum channel access</w:t>
            </w:r>
            <w:ins w:id="5270" w:author="CR#1528r4" w:date="2020-07-02T23:13:00Z">
              <w:r w:rsidR="00591A63">
                <w:rPr>
                  <w:szCs w:val="22"/>
                  <w:lang w:val="en-US"/>
                </w:rPr>
                <w:t xml:space="preserve"> (see </w:t>
              </w:r>
              <w:r w:rsidR="00591A63">
                <w:t>37.213 [48]</w:t>
              </w:r>
              <w:r w:rsidR="00591A63">
                <w:rPr>
                  <w:lang w:val="en-US"/>
                </w:rPr>
                <w:t>)</w:t>
              </w:r>
            </w:ins>
            <w:r>
              <w:rPr>
                <w:szCs w:val="22"/>
                <w:lang w:val="sv-SE" w:eastAsia="sv-SE"/>
              </w:rPr>
              <w:t xml:space="preserve">, the subcarrier spacing for </w:t>
            </w:r>
            <w:r>
              <w:rPr>
                <w:i/>
                <w:szCs w:val="22"/>
                <w:lang w:val="sv-SE" w:eastAsia="sv-SE"/>
              </w:rPr>
              <w:t>SIB1</w:t>
            </w:r>
            <w:r>
              <w:rPr>
                <w:szCs w:val="22"/>
                <w:lang w:val="sv-SE" w:eastAsia="sv-SE"/>
              </w:rPr>
              <w:t xml:space="preserve"> is same as that for the corresponding SSB and this IE instead is used for deriving the QCL relationship </w:t>
            </w:r>
            <w:r>
              <w:rPr>
                <w:rFonts w:cs="Arial"/>
                <w:bCs/>
                <w:lang w:val="sv-SE" w:eastAsia="en-GB"/>
              </w:rPr>
              <w:t>between SS/PBCH blocks in a serving cell as specified in TS 38.213 [13], clause 4.1</w:t>
            </w:r>
            <w:r>
              <w:rPr>
                <w:szCs w:val="22"/>
                <w:lang w:val="sv-SE" w:eastAsia="sv-SE"/>
              </w:rPr>
              <w:t>.</w:t>
            </w:r>
          </w:p>
        </w:tc>
      </w:tr>
      <w:tr w:rsidR="00A65E28" w14:paraId="4194C3F5"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7FA6EB8A" w14:textId="77777777" w:rsidR="00A65E28" w:rsidRDefault="00A65E28">
            <w:pPr>
              <w:pStyle w:val="TAL"/>
              <w:rPr>
                <w:szCs w:val="22"/>
                <w:lang w:val="sv-SE" w:eastAsia="sv-SE"/>
              </w:rPr>
            </w:pPr>
            <w:r>
              <w:rPr>
                <w:b/>
                <w:i/>
                <w:szCs w:val="22"/>
                <w:lang w:val="sv-SE" w:eastAsia="sv-SE"/>
              </w:rPr>
              <w:t>systemFrameNumber</w:t>
            </w:r>
          </w:p>
          <w:p w14:paraId="41A7131B" w14:textId="77777777" w:rsidR="00A65E28" w:rsidRDefault="00A65E28">
            <w:pPr>
              <w:pStyle w:val="TAL"/>
              <w:rPr>
                <w:szCs w:val="22"/>
                <w:lang w:val="sv-SE" w:eastAsia="sv-SE"/>
              </w:rPr>
            </w:pPr>
            <w:r>
              <w:rPr>
                <w:szCs w:val="22"/>
                <w:lang w:val="sv-SE" w:eastAsia="sv-SE"/>
              </w:rPr>
              <w:t xml:space="preserve">The 6 most significant bits (MSB) of the 10-bit System Frame Number (SFN). The 4 LSB of the SFN are conveyed in the PBCH transport block as </w:t>
            </w:r>
            <w:r>
              <w:rPr>
                <w:bCs/>
                <w:iCs/>
                <w:noProof/>
                <w:szCs w:val="22"/>
                <w:lang w:val="sv-SE" w:eastAsia="en-GB"/>
              </w:rPr>
              <w:t xml:space="preserve">part of channel coding (i.e. </w:t>
            </w:r>
            <w:r>
              <w:rPr>
                <w:szCs w:val="22"/>
                <w:lang w:val="sv-SE" w:eastAsia="sv-SE"/>
              </w:rPr>
              <w:t xml:space="preserve">outside the </w:t>
            </w:r>
            <w:r>
              <w:rPr>
                <w:i/>
                <w:lang w:val="sv-SE" w:eastAsia="sv-SE"/>
              </w:rPr>
              <w:t>MIB</w:t>
            </w:r>
            <w:r>
              <w:rPr>
                <w:szCs w:val="22"/>
                <w:lang w:val="sv-SE" w:eastAsia="sv-SE"/>
              </w:rPr>
              <w:t xml:space="preserve"> </w:t>
            </w:r>
            <w:r>
              <w:rPr>
                <w:bCs/>
                <w:iCs/>
                <w:noProof/>
                <w:szCs w:val="22"/>
                <w:lang w:val="sv-SE" w:eastAsia="en-GB"/>
              </w:rPr>
              <w:t>encoding)</w:t>
            </w:r>
            <w:r>
              <w:rPr>
                <w:rFonts w:eastAsia="SimSun"/>
                <w:bCs/>
                <w:iCs/>
                <w:noProof/>
                <w:szCs w:val="22"/>
                <w:lang w:val="sv-SE" w:eastAsia="zh-CN"/>
              </w:rPr>
              <w:t>, as defined in clause 7.1 in TS 38.212 [17]</w:t>
            </w:r>
            <w:r>
              <w:rPr>
                <w:szCs w:val="22"/>
                <w:lang w:val="sv-SE" w:eastAsia="sv-SE"/>
              </w:rPr>
              <w:t>.</w:t>
            </w:r>
          </w:p>
        </w:tc>
      </w:tr>
    </w:tbl>
    <w:p w14:paraId="032E5CFB" w14:textId="77777777" w:rsidR="00A65E28" w:rsidRDefault="00A65E28" w:rsidP="00A65E28"/>
    <w:p w14:paraId="24B1CDE5" w14:textId="77777777" w:rsidR="00A65E28" w:rsidRDefault="00A65E28" w:rsidP="00A65E28">
      <w:pPr>
        <w:pStyle w:val="Heading4"/>
      </w:pPr>
      <w:r>
        <w:t>–</w:t>
      </w:r>
      <w:r>
        <w:tab/>
      </w:r>
      <w:r>
        <w:rPr>
          <w:i/>
        </w:rPr>
        <w:t>MobilityFromNRCommand</w:t>
      </w:r>
    </w:p>
    <w:p w14:paraId="54349353" w14:textId="77777777" w:rsidR="00A65E28" w:rsidRDefault="00A65E28" w:rsidP="00A65E28">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0004AC6D" w14:textId="77777777" w:rsidR="00A65E28" w:rsidRDefault="00A65E28" w:rsidP="00A65E28">
      <w:pPr>
        <w:pStyle w:val="B1"/>
        <w:rPr>
          <w:rFonts w:eastAsia="DengXian"/>
          <w:lang w:eastAsia="zh-CN"/>
        </w:rPr>
      </w:pPr>
      <w:r>
        <w:rPr>
          <w:rFonts w:eastAsia="DengXian"/>
          <w:lang w:eastAsia="zh-CN"/>
        </w:rPr>
        <w:t>Signalling radio bearer: SRB1</w:t>
      </w:r>
    </w:p>
    <w:p w14:paraId="4E5779D5" w14:textId="77777777" w:rsidR="00A65E28" w:rsidRDefault="00A65E28" w:rsidP="00A65E28">
      <w:pPr>
        <w:pStyle w:val="B1"/>
        <w:rPr>
          <w:rFonts w:eastAsia="DengXian"/>
          <w:lang w:eastAsia="zh-CN"/>
        </w:rPr>
      </w:pPr>
      <w:r>
        <w:rPr>
          <w:rFonts w:eastAsia="DengXian"/>
          <w:lang w:eastAsia="zh-CN"/>
        </w:rPr>
        <w:lastRenderedPageBreak/>
        <w:t>RLC-SAP: AM</w:t>
      </w:r>
    </w:p>
    <w:p w14:paraId="0CE9CEFA" w14:textId="77777777" w:rsidR="00A65E28" w:rsidRDefault="00A65E28" w:rsidP="00A65E28">
      <w:pPr>
        <w:pStyle w:val="B1"/>
        <w:rPr>
          <w:rFonts w:eastAsia="DengXian"/>
          <w:lang w:eastAsia="zh-CN"/>
        </w:rPr>
      </w:pPr>
      <w:r>
        <w:rPr>
          <w:rFonts w:eastAsia="DengXian"/>
          <w:lang w:eastAsia="zh-CN"/>
        </w:rPr>
        <w:t>Logical channel: DCCH</w:t>
      </w:r>
    </w:p>
    <w:p w14:paraId="00B6120F" w14:textId="77777777" w:rsidR="00A65E28" w:rsidRDefault="00A65E28" w:rsidP="00A65E28">
      <w:pPr>
        <w:pStyle w:val="B1"/>
      </w:pPr>
      <w:r>
        <w:rPr>
          <w:rFonts w:eastAsia="DengXian"/>
          <w:lang w:eastAsia="zh-CN"/>
        </w:rPr>
        <w:t>Direction: Network to UE</w:t>
      </w:r>
    </w:p>
    <w:p w14:paraId="63DF76A1" w14:textId="77777777" w:rsidR="00A65E28" w:rsidRDefault="00A65E28" w:rsidP="00A65E28">
      <w:pPr>
        <w:pStyle w:val="TH"/>
      </w:pPr>
      <w:r>
        <w:rPr>
          <w:i/>
        </w:rPr>
        <w:t>MobilityFromNRCommand</w:t>
      </w:r>
      <w:r>
        <w:t xml:space="preserve"> message</w:t>
      </w:r>
    </w:p>
    <w:p w14:paraId="0ED6ECA3" w14:textId="77777777" w:rsidR="00A65E28" w:rsidRDefault="00A65E28" w:rsidP="00A65E28">
      <w:pPr>
        <w:pStyle w:val="PL"/>
      </w:pPr>
      <w:r>
        <w:t>-- ASN1START</w:t>
      </w:r>
    </w:p>
    <w:p w14:paraId="6640E89A" w14:textId="77777777" w:rsidR="00A65E28" w:rsidRDefault="00A65E28" w:rsidP="00A65E28">
      <w:pPr>
        <w:pStyle w:val="PL"/>
      </w:pPr>
      <w:r>
        <w:t>-- TAG-MOBILITYFROMNRCOMMAND-START</w:t>
      </w:r>
    </w:p>
    <w:p w14:paraId="63284F68" w14:textId="77777777" w:rsidR="00A65E28" w:rsidRDefault="00A65E28" w:rsidP="00A65E28">
      <w:pPr>
        <w:pStyle w:val="PL"/>
      </w:pPr>
    </w:p>
    <w:p w14:paraId="1C7B4577" w14:textId="77777777" w:rsidR="00A65E28" w:rsidRDefault="00A65E28" w:rsidP="00A65E28">
      <w:pPr>
        <w:pStyle w:val="PL"/>
      </w:pPr>
      <w:r>
        <w:t>MobilityFromNRCommand ::=       SEQUENCE {</w:t>
      </w:r>
    </w:p>
    <w:p w14:paraId="4024A34C" w14:textId="77777777" w:rsidR="00A65E28" w:rsidRDefault="00A65E28" w:rsidP="00A65E28">
      <w:pPr>
        <w:pStyle w:val="PL"/>
      </w:pPr>
      <w:r>
        <w:t xml:space="preserve">    rrc-TransactionIdentifier           RRC-TransactionIdentifier,</w:t>
      </w:r>
    </w:p>
    <w:p w14:paraId="589975DF" w14:textId="77777777" w:rsidR="00A65E28" w:rsidRDefault="00A65E28" w:rsidP="00A65E28">
      <w:pPr>
        <w:pStyle w:val="PL"/>
      </w:pPr>
      <w:r>
        <w:t xml:space="preserve">    criticalExtensions                  CHOICE {</w:t>
      </w:r>
    </w:p>
    <w:p w14:paraId="124BCEFF" w14:textId="77777777" w:rsidR="00A65E28" w:rsidRDefault="00A65E28" w:rsidP="00A65E28">
      <w:pPr>
        <w:pStyle w:val="PL"/>
      </w:pPr>
      <w:r>
        <w:t xml:space="preserve">            mobilityFromNRCommand               MobilityFromNRCommand-IEs,</w:t>
      </w:r>
    </w:p>
    <w:p w14:paraId="0150BE18" w14:textId="77777777" w:rsidR="00A65E28" w:rsidRDefault="00A65E28" w:rsidP="00A65E28">
      <w:pPr>
        <w:pStyle w:val="PL"/>
      </w:pPr>
      <w:r>
        <w:t xml:space="preserve">            criticalExtensionsFuture                SEQUENCE {}</w:t>
      </w:r>
    </w:p>
    <w:p w14:paraId="11994DB4" w14:textId="77777777" w:rsidR="00A65E28" w:rsidRDefault="00A65E28" w:rsidP="00A65E28">
      <w:pPr>
        <w:pStyle w:val="PL"/>
      </w:pPr>
      <w:r>
        <w:t xml:space="preserve">    }</w:t>
      </w:r>
    </w:p>
    <w:p w14:paraId="4146A199" w14:textId="77777777" w:rsidR="00A65E28" w:rsidRDefault="00A65E28" w:rsidP="00A65E28">
      <w:pPr>
        <w:pStyle w:val="PL"/>
      </w:pPr>
      <w:r>
        <w:t>}</w:t>
      </w:r>
    </w:p>
    <w:p w14:paraId="4DB23A31" w14:textId="77777777" w:rsidR="00A65E28" w:rsidRDefault="00A65E28" w:rsidP="00A65E28">
      <w:pPr>
        <w:pStyle w:val="PL"/>
      </w:pPr>
    </w:p>
    <w:p w14:paraId="496F5699" w14:textId="77777777" w:rsidR="00A65E28" w:rsidRDefault="00A65E28" w:rsidP="00A65E28">
      <w:pPr>
        <w:pStyle w:val="PL"/>
      </w:pPr>
      <w:r>
        <w:t>MobilityFromNRCommand-IEs ::=   SEQUENCE {</w:t>
      </w:r>
    </w:p>
    <w:p w14:paraId="4F59FB88" w14:textId="77777777" w:rsidR="00A65E28" w:rsidRDefault="00A65E28" w:rsidP="00A65E28">
      <w:pPr>
        <w:pStyle w:val="PL"/>
      </w:pPr>
      <w:r>
        <w:t xml:space="preserve">    targetRAT-Type                          ENUMERATED { eutra, utra-fdd-v16xy, spare2, spare1, ...},</w:t>
      </w:r>
    </w:p>
    <w:p w14:paraId="4A1362FA" w14:textId="77777777" w:rsidR="00A65E28" w:rsidRDefault="00A65E28" w:rsidP="00A65E28">
      <w:pPr>
        <w:pStyle w:val="PL"/>
      </w:pPr>
      <w:r>
        <w:t xml:space="preserve">    targetRAT-MessageContainer              OCTET STRING,</w:t>
      </w:r>
    </w:p>
    <w:p w14:paraId="64C8F11A" w14:textId="77777777" w:rsidR="00A65E28" w:rsidRDefault="00A65E28" w:rsidP="00A65E28">
      <w:pPr>
        <w:pStyle w:val="PL"/>
      </w:pPr>
      <w:r>
        <w:t xml:space="preserve">    nas-SecurityParamFromNR                 OCTET STRING                                OPTIONAL,   -- Cond HO-ToEPCUTRAN</w:t>
      </w:r>
    </w:p>
    <w:p w14:paraId="0BD65BF3" w14:textId="77777777" w:rsidR="00A65E28" w:rsidRDefault="00A65E28" w:rsidP="00A65E28">
      <w:pPr>
        <w:pStyle w:val="PL"/>
      </w:pPr>
      <w:r>
        <w:t xml:space="preserve">    lateNonCriticalExtension                OCTET STRING                                OPTIONAL,</w:t>
      </w:r>
    </w:p>
    <w:p w14:paraId="3992232A" w14:textId="77777777" w:rsidR="00A65E28" w:rsidRDefault="00A65E28" w:rsidP="00A65E28">
      <w:pPr>
        <w:pStyle w:val="PL"/>
      </w:pPr>
      <w:r>
        <w:t xml:space="preserve">    nonCriticalExtension                    MobilityFromNRCommand-v16xy-IEs             OPTIONAL</w:t>
      </w:r>
    </w:p>
    <w:p w14:paraId="365BCA57" w14:textId="77777777" w:rsidR="00A65E28" w:rsidRDefault="00A65E28" w:rsidP="00A65E28">
      <w:pPr>
        <w:pStyle w:val="PL"/>
      </w:pPr>
      <w:r>
        <w:t>}</w:t>
      </w:r>
    </w:p>
    <w:p w14:paraId="7A6E3B67" w14:textId="77777777" w:rsidR="00A65E28" w:rsidRDefault="00A65E28" w:rsidP="00A65E28">
      <w:pPr>
        <w:pStyle w:val="PL"/>
      </w:pPr>
    </w:p>
    <w:p w14:paraId="71E9C96A" w14:textId="77777777" w:rsidR="00A65E28" w:rsidRDefault="00A65E28" w:rsidP="00A65E28">
      <w:pPr>
        <w:pStyle w:val="PL"/>
      </w:pPr>
      <w:r>
        <w:t>MobilityFromNRCommand-v16xy-IEs ::= SEQUENCE {</w:t>
      </w:r>
    </w:p>
    <w:p w14:paraId="30E0D009" w14:textId="77777777" w:rsidR="00A65E28" w:rsidRDefault="00A65E28" w:rsidP="00A65E28">
      <w:pPr>
        <w:pStyle w:val="PL"/>
      </w:pPr>
      <w:r>
        <w:t xml:space="preserve">    voiceFallbackIndication-r16             ENUMERATED {true}                           OPTIONAL,   -- Need N</w:t>
      </w:r>
    </w:p>
    <w:p w14:paraId="3B99ABBB" w14:textId="77777777" w:rsidR="00A65E28" w:rsidRDefault="00A65E28" w:rsidP="00A65E28">
      <w:pPr>
        <w:pStyle w:val="PL"/>
      </w:pPr>
      <w:r>
        <w:t xml:space="preserve">    nonCriticalExtension                    SEQUENCE {}                                 OPTIONAL</w:t>
      </w:r>
    </w:p>
    <w:p w14:paraId="115E0332" w14:textId="77777777" w:rsidR="00A65E28" w:rsidRDefault="00A65E28" w:rsidP="00A65E28">
      <w:pPr>
        <w:pStyle w:val="PL"/>
      </w:pPr>
      <w:r>
        <w:t>}</w:t>
      </w:r>
    </w:p>
    <w:p w14:paraId="5EAD5BF8" w14:textId="77777777" w:rsidR="00A65E28" w:rsidRDefault="00A65E28" w:rsidP="00A65E28">
      <w:pPr>
        <w:pStyle w:val="PL"/>
      </w:pPr>
    </w:p>
    <w:p w14:paraId="3BAE2BE2" w14:textId="77777777" w:rsidR="00A65E28" w:rsidRDefault="00A65E28" w:rsidP="00A65E28">
      <w:pPr>
        <w:pStyle w:val="PL"/>
      </w:pPr>
      <w:r>
        <w:t>-- TAG-MOBILITYFROMNRCOMMAND-STOP</w:t>
      </w:r>
    </w:p>
    <w:p w14:paraId="23D6616F" w14:textId="77777777" w:rsidR="00A65E28" w:rsidRDefault="00A65E28" w:rsidP="00A65E28">
      <w:pPr>
        <w:pStyle w:val="PL"/>
      </w:pPr>
      <w:r>
        <w:t>-- ASN1STOP</w:t>
      </w:r>
    </w:p>
    <w:p w14:paraId="72649B1D" w14:textId="77777777" w:rsidR="00A65E28" w:rsidRDefault="00A65E28" w:rsidP="00A65E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FA812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9FA5CB" w14:textId="77777777" w:rsidR="00A65E28" w:rsidRDefault="00A65E28">
            <w:pPr>
              <w:pStyle w:val="TAH"/>
              <w:rPr>
                <w:rFonts w:eastAsia="DengXian"/>
                <w:szCs w:val="22"/>
                <w:lang w:val="sv-SE" w:eastAsia="zh-CN"/>
              </w:rPr>
            </w:pPr>
            <w:r>
              <w:rPr>
                <w:rFonts w:eastAsia="DengXian"/>
                <w:i/>
                <w:szCs w:val="22"/>
                <w:lang w:val="sv-SE" w:eastAsia="zh-CN"/>
              </w:rPr>
              <w:t xml:space="preserve">MobilityFromNRCommand-IEs </w:t>
            </w:r>
            <w:r>
              <w:rPr>
                <w:rFonts w:eastAsia="DengXian"/>
                <w:szCs w:val="22"/>
                <w:lang w:val="sv-SE" w:eastAsia="zh-CN"/>
              </w:rPr>
              <w:t>field descriptions</w:t>
            </w:r>
          </w:p>
        </w:tc>
      </w:tr>
      <w:tr w:rsidR="00A65E28" w14:paraId="5C3FBB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E4E7FC" w14:textId="77777777" w:rsidR="00A65E28" w:rsidRDefault="00A65E28">
            <w:pPr>
              <w:pStyle w:val="TAL"/>
              <w:rPr>
                <w:rFonts w:eastAsia="DengXian"/>
                <w:b/>
                <w:bCs/>
                <w:i/>
                <w:iCs/>
                <w:lang w:val="sv-SE" w:eastAsia="sv-SE"/>
              </w:rPr>
            </w:pPr>
            <w:r>
              <w:rPr>
                <w:rFonts w:eastAsia="DengXian"/>
                <w:b/>
                <w:bCs/>
                <w:i/>
                <w:iCs/>
                <w:lang w:val="sv-SE" w:eastAsia="sv-SE"/>
              </w:rPr>
              <w:t>nas-SecurityParamFromNR</w:t>
            </w:r>
          </w:p>
          <w:p w14:paraId="41A46EE9" w14:textId="77777777" w:rsidR="00A65E28" w:rsidRDefault="00A65E28">
            <w:pPr>
              <w:pStyle w:val="TAL"/>
              <w:rPr>
                <w:rFonts w:eastAsia="DengXian"/>
                <w:lang w:val="sv-SE" w:eastAsia="sv-SE"/>
              </w:rPr>
            </w:pPr>
            <w:r>
              <w:rPr>
                <w:rFonts w:eastAsia="DengXian"/>
                <w:lang w:val="sv-SE" w:eastAsia="sv-SE"/>
              </w:rPr>
              <w:t xml:space="preserve">If </w:t>
            </w:r>
            <w:r>
              <w:rPr>
                <w:rFonts w:eastAsia="DengXian"/>
                <w:i/>
                <w:iCs/>
                <w:lang w:val="sv-SE" w:eastAsia="sv-SE"/>
              </w:rPr>
              <w:t>targetRAT-Type</w:t>
            </w:r>
            <w:r>
              <w:rPr>
                <w:rFonts w:eastAsia="DengXian"/>
                <w:lang w:val="sv-SE" w:eastAsia="sv-SE"/>
              </w:rPr>
              <w:t xml:space="preserve"> is </w:t>
            </w:r>
            <w:r>
              <w:rPr>
                <w:rFonts w:eastAsia="DengXian"/>
                <w:i/>
                <w:iCs/>
                <w:lang w:val="sv-SE" w:eastAsia="sv-SE"/>
              </w:rPr>
              <w:t>eutra</w:t>
            </w:r>
            <w:r>
              <w:rPr>
                <w:rFonts w:eastAsia="DengXian"/>
                <w:lang w:val="sv-SE" w:eastAsia="sv-SE"/>
              </w:rPr>
              <w:t xml:space="preserve">, this field is used to deliver the key synchronisation and Key freshness for the NR to LTE/EPC handovers and a part of the downlink NAS COUNT as specified in TS 33.501 [11]. If </w:t>
            </w:r>
            <w:r>
              <w:rPr>
                <w:rFonts w:eastAsia="DengXian"/>
                <w:i/>
                <w:iCs/>
                <w:lang w:val="sv-SE" w:eastAsia="sv-SE"/>
              </w:rPr>
              <w:t>targetRAT-Type</w:t>
            </w:r>
            <w:r>
              <w:rPr>
                <w:rFonts w:eastAsia="DengXian"/>
                <w:lang w:val="sv-SE" w:eastAsia="sv-SE"/>
              </w:rPr>
              <w:t xml:space="preserve"> is </w:t>
            </w:r>
            <w:r>
              <w:rPr>
                <w:rFonts w:eastAsia="DengXian"/>
                <w:i/>
                <w:iCs/>
                <w:lang w:val="sv-SE" w:eastAsia="sv-SE"/>
              </w:rPr>
              <w:t>utra-fdd</w:t>
            </w:r>
            <w:r>
              <w:rPr>
                <w:rFonts w:eastAsia="DengXian"/>
                <w:lang w:val="sv-SE" w:eastAsia="sv-SE"/>
              </w:rPr>
              <w:t>, this field is used to deliver the key synchronisation and Key freshness for the NR to FDD UTRAN handover and a part of the downlink NAS COUNT as specified in TS 33.501 [11].</w:t>
            </w:r>
          </w:p>
        </w:tc>
      </w:tr>
      <w:tr w:rsidR="00A65E28" w14:paraId="22C973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0D16C8" w14:textId="77777777" w:rsidR="00A65E28" w:rsidRDefault="00A65E28">
            <w:pPr>
              <w:pStyle w:val="TAL"/>
              <w:rPr>
                <w:rFonts w:eastAsia="DengXian"/>
                <w:szCs w:val="22"/>
                <w:lang w:val="sv-SE" w:eastAsia="zh-CN"/>
              </w:rPr>
            </w:pPr>
            <w:r>
              <w:rPr>
                <w:rFonts w:eastAsia="DengXian"/>
                <w:b/>
                <w:i/>
                <w:szCs w:val="22"/>
                <w:lang w:val="sv-SE" w:eastAsia="zh-CN"/>
              </w:rPr>
              <w:t>targetRAT-MessageContainer</w:t>
            </w:r>
          </w:p>
          <w:p w14:paraId="552FB898" w14:textId="77777777" w:rsidR="00A65E28" w:rsidRDefault="00A65E28">
            <w:pPr>
              <w:pStyle w:val="TAL"/>
              <w:rPr>
                <w:rFonts w:eastAsia="DengXian"/>
                <w:szCs w:val="22"/>
                <w:lang w:val="sv-SE" w:eastAsia="zh-CN"/>
              </w:rPr>
            </w:pPr>
            <w:r>
              <w:rPr>
                <w:rFonts w:eastAsia="DengXian"/>
                <w:szCs w:val="22"/>
                <w:lang w:val="sv-SE" w:eastAsia="zh-CN"/>
              </w:rPr>
              <w:t xml:space="preserve">The field contains a message specified in another standard, as indicated by the </w:t>
            </w:r>
            <w:r>
              <w:rPr>
                <w:rFonts w:eastAsia="DengXian"/>
                <w:i/>
                <w:lang w:val="sv-SE" w:eastAsia="sv-SE"/>
              </w:rPr>
              <w:t>targetRAT-Type</w:t>
            </w:r>
            <w:r>
              <w:rPr>
                <w:rFonts w:eastAsia="DengXian"/>
                <w:szCs w:val="22"/>
                <w:lang w:val="sv-SE" w:eastAsia="zh-CN"/>
              </w:rPr>
              <w:t>, and carries information about the target cell identifier(s) and radio parameters relevant for the target radio access technology. A complete message is included, as specified in the other standard. See NOTE 1</w:t>
            </w:r>
          </w:p>
        </w:tc>
      </w:tr>
      <w:tr w:rsidR="00A65E28" w14:paraId="5E3440A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501078" w14:textId="77777777" w:rsidR="00A65E28" w:rsidRDefault="00A65E28">
            <w:pPr>
              <w:pStyle w:val="TAL"/>
              <w:rPr>
                <w:rFonts w:eastAsia="DengXian"/>
                <w:szCs w:val="22"/>
                <w:lang w:val="sv-SE" w:eastAsia="zh-CN"/>
              </w:rPr>
            </w:pPr>
            <w:r>
              <w:rPr>
                <w:rFonts w:eastAsia="DengXian"/>
                <w:b/>
                <w:i/>
                <w:szCs w:val="22"/>
                <w:lang w:val="sv-SE" w:eastAsia="zh-CN"/>
              </w:rPr>
              <w:t>targetRAT-Type</w:t>
            </w:r>
          </w:p>
          <w:p w14:paraId="0B949567" w14:textId="77777777" w:rsidR="00A65E28" w:rsidRDefault="00A65E28">
            <w:pPr>
              <w:pStyle w:val="TAL"/>
              <w:rPr>
                <w:rFonts w:eastAsia="DengXian"/>
                <w:szCs w:val="22"/>
                <w:lang w:val="sv-SE" w:eastAsia="zh-CN"/>
              </w:rPr>
            </w:pPr>
            <w:r>
              <w:rPr>
                <w:rFonts w:eastAsia="DengXian"/>
                <w:szCs w:val="22"/>
                <w:lang w:val="sv-SE" w:eastAsia="zh-CN"/>
              </w:rPr>
              <w:t>Indicates the target RAT type.</w:t>
            </w:r>
          </w:p>
        </w:tc>
      </w:tr>
      <w:tr w:rsidR="00A65E28" w14:paraId="262AFE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A1DF6D" w14:textId="77777777" w:rsidR="00A65E28" w:rsidRDefault="00A65E28">
            <w:pPr>
              <w:pStyle w:val="TAL"/>
              <w:rPr>
                <w:b/>
                <w:bCs/>
                <w:i/>
                <w:iCs/>
                <w:noProof/>
                <w:lang w:val="sv-SE" w:eastAsia="sv-SE"/>
              </w:rPr>
            </w:pPr>
            <w:r>
              <w:rPr>
                <w:b/>
                <w:bCs/>
                <w:i/>
                <w:iCs/>
                <w:noProof/>
                <w:lang w:val="sv-SE" w:eastAsia="sv-SE"/>
              </w:rPr>
              <w:t>voiceFallbackIndication</w:t>
            </w:r>
          </w:p>
          <w:p w14:paraId="7E05235F" w14:textId="77777777" w:rsidR="00A65E28" w:rsidRDefault="00A65E28">
            <w:pPr>
              <w:pStyle w:val="TAL"/>
              <w:rPr>
                <w:rFonts w:eastAsia="DengXian" w:cs="Arial"/>
                <w:szCs w:val="18"/>
                <w:lang w:val="sv-SE" w:eastAsia="zh-CN"/>
              </w:rPr>
            </w:pPr>
            <w:r>
              <w:rPr>
                <w:rFonts w:cs="Arial"/>
                <w:szCs w:val="18"/>
                <w:lang w:val="sv-SE" w:eastAsia="sv-SE"/>
              </w:rPr>
              <w:t>Indicates the handover is triggered by EPS fallback for IMS voice as specified in TS 23.502 [43].</w:t>
            </w:r>
          </w:p>
        </w:tc>
      </w:tr>
    </w:tbl>
    <w:p w14:paraId="5A6CB2DD" w14:textId="77777777" w:rsidR="00A65E28" w:rsidRDefault="00A65E28" w:rsidP="00A65E28">
      <w:pPr>
        <w:rPr>
          <w:rFonts w:eastAsia="DengXian"/>
          <w:lang w:eastAsia="zh-CN"/>
        </w:rPr>
      </w:pPr>
    </w:p>
    <w:p w14:paraId="17169EE8" w14:textId="77777777" w:rsidR="00A65E28" w:rsidRDefault="00A65E28" w:rsidP="00A65E28">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A65E28" w14:paraId="4C055DF5"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59DADCDB" w14:textId="77777777" w:rsidR="00A65E28" w:rsidRDefault="00A65E28">
            <w:pPr>
              <w:pStyle w:val="TAH"/>
              <w:rPr>
                <w:rFonts w:eastAsia="Batang"/>
                <w:lang w:val="sv-SE" w:eastAsia="en-GB"/>
              </w:rPr>
            </w:pPr>
            <w:r>
              <w:rPr>
                <w:rFonts w:eastAsia="Batang"/>
                <w:noProof/>
                <w:lang w:val="sv-SE"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C57AEB3" w14:textId="77777777" w:rsidR="00A65E28" w:rsidRDefault="00A65E28">
            <w:pPr>
              <w:pStyle w:val="TAH"/>
              <w:rPr>
                <w:rFonts w:eastAsia="Batang"/>
                <w:lang w:val="sv-SE" w:eastAsia="en-GB"/>
              </w:rPr>
            </w:pPr>
            <w:r>
              <w:rPr>
                <w:rFonts w:eastAsia="Batang"/>
                <w:noProof/>
                <w:lang w:val="sv-SE"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0AD5ED82" w14:textId="77777777" w:rsidR="00A65E28" w:rsidRDefault="00A65E28">
            <w:pPr>
              <w:pStyle w:val="TAH"/>
              <w:rPr>
                <w:rFonts w:eastAsia="Batang"/>
                <w:lang w:val="sv-SE" w:eastAsia="en-GB"/>
              </w:rPr>
            </w:pPr>
            <w:r>
              <w:rPr>
                <w:rFonts w:eastAsia="Batang"/>
                <w:noProof/>
                <w:lang w:val="sv-SE" w:eastAsia="en-GB"/>
              </w:rPr>
              <w:t>targetRAT-MessageContainer</w:t>
            </w:r>
          </w:p>
        </w:tc>
      </w:tr>
      <w:tr w:rsidR="00A65E28" w14:paraId="3197213E"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04F24FA8" w14:textId="77777777" w:rsidR="00A65E28" w:rsidRDefault="00A65E28">
            <w:pPr>
              <w:pStyle w:val="TAL"/>
              <w:rPr>
                <w:rFonts w:eastAsia="Batang"/>
                <w:i/>
                <w:iCs/>
                <w:lang w:val="sv-SE" w:eastAsia="sv-SE"/>
              </w:rPr>
            </w:pPr>
            <w:r>
              <w:rPr>
                <w:rFonts w:eastAsia="Batang"/>
                <w:i/>
                <w:iCs/>
                <w:noProof/>
                <w:lang w:val="sv-SE"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EE696BA" w14:textId="77777777" w:rsidR="00A65E28" w:rsidRDefault="00A65E28">
            <w:pPr>
              <w:pStyle w:val="TAL"/>
              <w:rPr>
                <w:rFonts w:eastAsia="Batang"/>
                <w:lang w:val="sv-SE" w:eastAsia="sv-SE"/>
              </w:rPr>
            </w:pPr>
            <w:r>
              <w:rPr>
                <w:rFonts w:eastAsia="Batang"/>
                <w:noProof/>
                <w:lang w:val="sv-SE"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4F314E56" w14:textId="77777777" w:rsidR="00A65E28" w:rsidRDefault="00A65E28">
            <w:pPr>
              <w:pStyle w:val="TAL"/>
              <w:rPr>
                <w:rFonts w:eastAsia="Batang"/>
                <w:lang w:val="sv-SE" w:eastAsia="sv-SE"/>
              </w:rPr>
            </w:pPr>
            <w:r>
              <w:rPr>
                <w:i/>
                <w:iCs/>
                <w:lang w:val="sv-SE" w:eastAsia="sv-SE"/>
              </w:rPr>
              <w:t>DL-DCCH-Message</w:t>
            </w:r>
            <w:r>
              <w:rPr>
                <w:lang w:val="sv-SE" w:eastAsia="zh-CN"/>
              </w:rPr>
              <w:t xml:space="preserve"> including the</w:t>
            </w:r>
            <w:r>
              <w:rPr>
                <w:rFonts w:eastAsia="Batang"/>
                <w:lang w:val="sv-SE" w:eastAsia="sv-SE"/>
              </w:rPr>
              <w:t xml:space="preserve"> </w:t>
            </w:r>
            <w:r>
              <w:rPr>
                <w:rFonts w:eastAsia="Batang"/>
                <w:i/>
                <w:iCs/>
                <w:lang w:val="sv-SE" w:eastAsia="sv-SE"/>
              </w:rPr>
              <w:t>RRCConnectionReconfiguration</w:t>
            </w:r>
          </w:p>
        </w:tc>
      </w:tr>
      <w:tr w:rsidR="00A65E28" w14:paraId="2F375695"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0DE325DD" w14:textId="77777777" w:rsidR="00A65E28" w:rsidRDefault="00A65E28">
            <w:pPr>
              <w:pStyle w:val="TAL"/>
              <w:rPr>
                <w:rFonts w:eastAsia="Batang"/>
                <w:i/>
                <w:noProof/>
                <w:lang w:val="sv-SE" w:eastAsia="en-GB"/>
              </w:rPr>
            </w:pPr>
            <w:r>
              <w:rPr>
                <w:rFonts w:eastAsia="Batang"/>
                <w:i/>
                <w:noProof/>
                <w:lang w:val="sv-SE"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E3036B2" w14:textId="77777777" w:rsidR="00A65E28" w:rsidRDefault="00A65E28">
            <w:pPr>
              <w:pStyle w:val="TAL"/>
              <w:rPr>
                <w:rFonts w:eastAsia="Batang"/>
                <w:noProof/>
                <w:lang w:val="sv-SE" w:eastAsia="en-GB"/>
              </w:rPr>
            </w:pPr>
            <w:r>
              <w:rPr>
                <w:rFonts w:eastAsia="Batang"/>
                <w:noProof/>
                <w:lang w:val="sv-SE"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AAF3954" w14:textId="77777777" w:rsidR="00A65E28" w:rsidRDefault="00A65E28">
            <w:pPr>
              <w:pStyle w:val="TAL"/>
              <w:rPr>
                <w:i/>
                <w:lang w:val="sv-SE" w:eastAsia="sv-SE"/>
              </w:rPr>
            </w:pPr>
            <w:r>
              <w:rPr>
                <w:i/>
                <w:lang w:val="sv-SE" w:eastAsia="sv-SE"/>
              </w:rPr>
              <w:t>Handover TO UTRAN command</w:t>
            </w:r>
          </w:p>
        </w:tc>
      </w:tr>
    </w:tbl>
    <w:p w14:paraId="790170C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400FE42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4FD27D" w14:textId="77777777" w:rsidR="00A65E28" w:rsidRDefault="00A65E28">
            <w:pPr>
              <w:pStyle w:val="TAH"/>
              <w:rPr>
                <w:szCs w:val="22"/>
                <w:lang w:val="sv-SE" w:eastAsia="sv-SE"/>
              </w:rPr>
            </w:pPr>
            <w:r>
              <w:rPr>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4AE3BE" w14:textId="77777777" w:rsidR="00A65E28" w:rsidRDefault="00A65E28">
            <w:pPr>
              <w:pStyle w:val="TAH"/>
              <w:rPr>
                <w:szCs w:val="22"/>
                <w:lang w:val="sv-SE" w:eastAsia="sv-SE"/>
              </w:rPr>
            </w:pPr>
            <w:r>
              <w:rPr>
                <w:szCs w:val="22"/>
                <w:lang w:val="sv-SE" w:eastAsia="sv-SE"/>
              </w:rPr>
              <w:t>Explanation</w:t>
            </w:r>
          </w:p>
        </w:tc>
      </w:tr>
      <w:tr w:rsidR="00A65E28" w14:paraId="2EF9CC1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CB0E790" w14:textId="77777777" w:rsidR="00A65E28" w:rsidRDefault="00A65E28">
            <w:pPr>
              <w:pStyle w:val="TAL"/>
              <w:rPr>
                <w:i/>
                <w:szCs w:val="22"/>
                <w:lang w:val="sv-SE" w:eastAsia="sv-SE"/>
              </w:rPr>
            </w:pPr>
            <w:r>
              <w:rPr>
                <w:i/>
                <w:szCs w:val="22"/>
                <w:lang w:val="sv-SE"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69B06404" w14:textId="77777777" w:rsidR="00A65E28" w:rsidRDefault="00A65E28">
            <w:pPr>
              <w:pStyle w:val="TAL"/>
              <w:rPr>
                <w:szCs w:val="22"/>
                <w:lang w:val="sv-SE" w:eastAsia="sv-SE"/>
              </w:rPr>
            </w:pPr>
            <w:r>
              <w:rPr>
                <w:szCs w:val="22"/>
                <w:lang w:val="sv-SE" w:eastAsia="sv-SE"/>
              </w:rPr>
              <w:t>This field is mandatory present in case of inter system handover to "EPC" or "FDD UTRAN2". Otherwise it is absent.</w:t>
            </w:r>
          </w:p>
        </w:tc>
      </w:tr>
    </w:tbl>
    <w:p w14:paraId="401751A4" w14:textId="77777777" w:rsidR="00A65E28" w:rsidRDefault="00A65E28" w:rsidP="00A65E28"/>
    <w:p w14:paraId="59A3DEC3" w14:textId="77777777" w:rsidR="00A65E28" w:rsidRDefault="00A65E28" w:rsidP="00A65E28">
      <w:pPr>
        <w:pStyle w:val="Heading4"/>
      </w:pPr>
      <w:r>
        <w:t>–</w:t>
      </w:r>
      <w:r>
        <w:tab/>
      </w:r>
      <w:r>
        <w:rPr>
          <w:i/>
        </w:rPr>
        <w:t>Paging</w:t>
      </w:r>
    </w:p>
    <w:p w14:paraId="7EA5C50A" w14:textId="77777777" w:rsidR="00A65E28" w:rsidRDefault="00A65E28" w:rsidP="00A65E28">
      <w:pPr>
        <w:rPr>
          <w:iCs/>
        </w:rPr>
      </w:pPr>
      <w:r>
        <w:t xml:space="preserve">The </w:t>
      </w:r>
      <w:r>
        <w:rPr>
          <w:i/>
        </w:rPr>
        <w:t>Paging</w:t>
      </w:r>
      <w:r>
        <w:t xml:space="preserve"> message is used for the notification of one or more UEs.</w:t>
      </w:r>
    </w:p>
    <w:p w14:paraId="3885078B" w14:textId="77777777" w:rsidR="00A65E28" w:rsidRDefault="00A65E28" w:rsidP="00A65E28">
      <w:pPr>
        <w:pStyle w:val="B1"/>
      </w:pPr>
      <w:r>
        <w:t>Signalling radio bearer: N/A</w:t>
      </w:r>
    </w:p>
    <w:p w14:paraId="627F4386" w14:textId="77777777" w:rsidR="00A65E28" w:rsidRDefault="00A65E28" w:rsidP="00A65E28">
      <w:pPr>
        <w:pStyle w:val="B1"/>
      </w:pPr>
      <w:r>
        <w:t>RLC-SAP: TM</w:t>
      </w:r>
    </w:p>
    <w:p w14:paraId="474E5853" w14:textId="77777777" w:rsidR="00A65E28" w:rsidRDefault="00A65E28" w:rsidP="00A65E28">
      <w:pPr>
        <w:pStyle w:val="B1"/>
      </w:pPr>
      <w:r>
        <w:t>Logical channel: PCCH</w:t>
      </w:r>
    </w:p>
    <w:p w14:paraId="239F5088" w14:textId="77777777" w:rsidR="00A65E28" w:rsidRDefault="00A65E28" w:rsidP="00A65E28">
      <w:pPr>
        <w:pStyle w:val="B1"/>
      </w:pPr>
      <w:r>
        <w:t>Direction: Network to UE</w:t>
      </w:r>
    </w:p>
    <w:p w14:paraId="31E125DB" w14:textId="77777777" w:rsidR="00A65E28" w:rsidRDefault="00A65E28" w:rsidP="00A65E28">
      <w:pPr>
        <w:pStyle w:val="TH"/>
        <w:rPr>
          <w:bCs/>
          <w:i/>
          <w:iCs/>
        </w:rPr>
      </w:pPr>
      <w:r>
        <w:rPr>
          <w:bCs/>
          <w:i/>
          <w:iCs/>
        </w:rPr>
        <w:t xml:space="preserve">Paging </w:t>
      </w:r>
      <w:r>
        <w:rPr>
          <w:bCs/>
          <w:iCs/>
        </w:rPr>
        <w:t>message</w:t>
      </w:r>
    </w:p>
    <w:p w14:paraId="25762218" w14:textId="77777777" w:rsidR="00A65E28" w:rsidRDefault="00A65E28" w:rsidP="00A65E28">
      <w:pPr>
        <w:pStyle w:val="PL"/>
      </w:pPr>
      <w:r>
        <w:t>-- ASN1START</w:t>
      </w:r>
    </w:p>
    <w:p w14:paraId="4006BCE6" w14:textId="77777777" w:rsidR="00A65E28" w:rsidRDefault="00A65E28" w:rsidP="00A65E28">
      <w:pPr>
        <w:pStyle w:val="PL"/>
      </w:pPr>
      <w:r>
        <w:t>-- TAG-PAGING-START</w:t>
      </w:r>
    </w:p>
    <w:p w14:paraId="5D8996A6" w14:textId="77777777" w:rsidR="00A65E28" w:rsidRDefault="00A65E28" w:rsidP="00A65E28">
      <w:pPr>
        <w:pStyle w:val="PL"/>
      </w:pPr>
    </w:p>
    <w:p w14:paraId="02654902" w14:textId="77777777" w:rsidR="00A65E28" w:rsidRDefault="00A65E28" w:rsidP="00A65E28">
      <w:pPr>
        <w:pStyle w:val="PL"/>
      </w:pPr>
      <w:r>
        <w:t>Paging ::=                          SEQUENCE {</w:t>
      </w:r>
    </w:p>
    <w:p w14:paraId="02AE7805" w14:textId="77777777" w:rsidR="00A65E28" w:rsidRDefault="00A65E28" w:rsidP="00A65E28">
      <w:pPr>
        <w:pStyle w:val="PL"/>
      </w:pPr>
      <w:r>
        <w:t xml:space="preserve">    pagingRecordList                        PagingRecordList                                                        OPTIONAL, -- Need N</w:t>
      </w:r>
    </w:p>
    <w:p w14:paraId="7A3F0453" w14:textId="77777777" w:rsidR="00A65E28" w:rsidRDefault="00A65E28" w:rsidP="00A65E28">
      <w:pPr>
        <w:pStyle w:val="PL"/>
      </w:pPr>
      <w:r>
        <w:t xml:space="preserve">    lateNonCriticalExtension                OCTET STRING                                                            OPTIONAL,</w:t>
      </w:r>
    </w:p>
    <w:p w14:paraId="5E95D0F1" w14:textId="77777777" w:rsidR="00A65E28" w:rsidRDefault="00A65E28" w:rsidP="00A65E28">
      <w:pPr>
        <w:pStyle w:val="PL"/>
      </w:pPr>
      <w:r>
        <w:t xml:space="preserve">    nonCriticalExtension                    SEQUENCE{}                                                              OPTIONAL</w:t>
      </w:r>
    </w:p>
    <w:p w14:paraId="347D9C5F" w14:textId="77777777" w:rsidR="00A65E28" w:rsidRDefault="00A65E28" w:rsidP="00A65E28">
      <w:pPr>
        <w:pStyle w:val="PL"/>
      </w:pPr>
      <w:r>
        <w:t>}</w:t>
      </w:r>
    </w:p>
    <w:p w14:paraId="51E4B4CA" w14:textId="77777777" w:rsidR="00A65E28" w:rsidRDefault="00A65E28" w:rsidP="00A65E28">
      <w:pPr>
        <w:pStyle w:val="PL"/>
      </w:pPr>
    </w:p>
    <w:p w14:paraId="4DF87FC6" w14:textId="77777777" w:rsidR="00A65E28" w:rsidRDefault="00A65E28" w:rsidP="00A65E28">
      <w:pPr>
        <w:pStyle w:val="PL"/>
      </w:pPr>
      <w:r>
        <w:t>PagingRecordList ::=                SEQUENCE (SIZE(1..maxNrofPageRec)) OF PagingRecord</w:t>
      </w:r>
    </w:p>
    <w:p w14:paraId="514AB954" w14:textId="77777777" w:rsidR="00A65E28" w:rsidRDefault="00A65E28" w:rsidP="00A65E28">
      <w:pPr>
        <w:pStyle w:val="PL"/>
      </w:pPr>
    </w:p>
    <w:p w14:paraId="3AB4A2A8" w14:textId="77777777" w:rsidR="00A65E28" w:rsidRDefault="00A65E28" w:rsidP="00A65E28">
      <w:pPr>
        <w:pStyle w:val="PL"/>
      </w:pPr>
      <w:r>
        <w:t>PagingRecord ::=                    SEQUENCE {</w:t>
      </w:r>
    </w:p>
    <w:p w14:paraId="3ED0EA63" w14:textId="77777777" w:rsidR="00A65E28" w:rsidRDefault="00A65E28" w:rsidP="00A65E28">
      <w:pPr>
        <w:pStyle w:val="PL"/>
      </w:pPr>
      <w:r>
        <w:t xml:space="preserve">    ue-Identity                         PagingUE-Identity,</w:t>
      </w:r>
    </w:p>
    <w:p w14:paraId="6FBCAC42" w14:textId="77777777" w:rsidR="00A65E28" w:rsidRDefault="00A65E28" w:rsidP="00A65E28">
      <w:pPr>
        <w:pStyle w:val="PL"/>
      </w:pPr>
      <w:r>
        <w:t xml:space="preserve">    accessType                          ENUMERATED {non3GPP}    OPTIONAL,   -- Need N</w:t>
      </w:r>
    </w:p>
    <w:p w14:paraId="34294714" w14:textId="77777777" w:rsidR="00A65E28" w:rsidRDefault="00A65E28" w:rsidP="00A65E28">
      <w:pPr>
        <w:pStyle w:val="PL"/>
      </w:pPr>
      <w:r>
        <w:t xml:space="preserve">    ...</w:t>
      </w:r>
    </w:p>
    <w:p w14:paraId="2E98A1B5" w14:textId="77777777" w:rsidR="00A65E28" w:rsidRDefault="00A65E28" w:rsidP="00A65E28">
      <w:pPr>
        <w:pStyle w:val="PL"/>
      </w:pPr>
      <w:r>
        <w:t>}</w:t>
      </w:r>
    </w:p>
    <w:p w14:paraId="3080759F" w14:textId="77777777" w:rsidR="00A65E28" w:rsidRDefault="00A65E28" w:rsidP="00A65E28">
      <w:pPr>
        <w:pStyle w:val="PL"/>
      </w:pPr>
    </w:p>
    <w:p w14:paraId="4B2D1892" w14:textId="77777777" w:rsidR="00A65E28" w:rsidRDefault="00A65E28" w:rsidP="00A65E28">
      <w:pPr>
        <w:pStyle w:val="PL"/>
      </w:pPr>
      <w:r>
        <w:t>PagingUE-Identity ::=               CHOICE {</w:t>
      </w:r>
    </w:p>
    <w:p w14:paraId="1C1481A4" w14:textId="77777777" w:rsidR="00A65E28" w:rsidRDefault="00A65E28" w:rsidP="00A65E28">
      <w:pPr>
        <w:pStyle w:val="PL"/>
      </w:pPr>
      <w:r>
        <w:t xml:space="preserve">    ng-5G-S-TMSI                        NG-5G-S-TMSI,</w:t>
      </w:r>
    </w:p>
    <w:p w14:paraId="59BE39EF" w14:textId="77777777" w:rsidR="00A65E28" w:rsidRDefault="00A65E28" w:rsidP="00A65E28">
      <w:pPr>
        <w:pStyle w:val="PL"/>
      </w:pPr>
      <w:r>
        <w:t xml:space="preserve">    fullI-RNTI                          I-RNTI-Value,</w:t>
      </w:r>
    </w:p>
    <w:p w14:paraId="71C158FE" w14:textId="77777777" w:rsidR="00A65E28" w:rsidRDefault="00A65E28" w:rsidP="00A65E28">
      <w:pPr>
        <w:pStyle w:val="PL"/>
      </w:pPr>
      <w:r>
        <w:t xml:space="preserve">    ...</w:t>
      </w:r>
    </w:p>
    <w:p w14:paraId="217FF9F1" w14:textId="77777777" w:rsidR="00A65E28" w:rsidRDefault="00A65E28" w:rsidP="00A65E28">
      <w:pPr>
        <w:pStyle w:val="PL"/>
      </w:pPr>
      <w:r>
        <w:t>}</w:t>
      </w:r>
    </w:p>
    <w:p w14:paraId="45A45B28" w14:textId="77777777" w:rsidR="00A65E28" w:rsidRDefault="00A65E28" w:rsidP="00A65E28">
      <w:pPr>
        <w:pStyle w:val="PL"/>
      </w:pPr>
    </w:p>
    <w:p w14:paraId="4D49E7BF" w14:textId="77777777" w:rsidR="00A65E28" w:rsidRDefault="00A65E28" w:rsidP="00A65E28">
      <w:pPr>
        <w:pStyle w:val="PL"/>
      </w:pPr>
      <w:r>
        <w:t>-- TAG-PAGING-STOP</w:t>
      </w:r>
    </w:p>
    <w:p w14:paraId="274C588A" w14:textId="77777777" w:rsidR="00A65E28" w:rsidRDefault="00A65E28" w:rsidP="00A65E28">
      <w:pPr>
        <w:pStyle w:val="PL"/>
      </w:pPr>
      <w:r>
        <w:t>-- ASN1STOP</w:t>
      </w:r>
    </w:p>
    <w:p w14:paraId="36ED6AE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A45A1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2B8978" w14:textId="77777777" w:rsidR="00A65E28" w:rsidRDefault="00A65E28">
            <w:pPr>
              <w:pStyle w:val="TAH"/>
              <w:rPr>
                <w:szCs w:val="22"/>
                <w:lang w:val="sv-SE" w:eastAsia="sv-SE"/>
              </w:rPr>
            </w:pPr>
            <w:r>
              <w:rPr>
                <w:i/>
                <w:szCs w:val="22"/>
                <w:lang w:val="sv-SE" w:eastAsia="sv-SE"/>
              </w:rPr>
              <w:t xml:space="preserve">PagingRecord </w:t>
            </w:r>
            <w:r>
              <w:rPr>
                <w:szCs w:val="22"/>
                <w:lang w:val="sv-SE" w:eastAsia="sv-SE"/>
              </w:rPr>
              <w:t>field descriptions</w:t>
            </w:r>
          </w:p>
        </w:tc>
      </w:tr>
      <w:tr w:rsidR="00A65E28" w14:paraId="5D34D9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423A7C" w14:textId="77777777" w:rsidR="00A65E28" w:rsidRDefault="00A65E28">
            <w:pPr>
              <w:pStyle w:val="TAL"/>
              <w:rPr>
                <w:szCs w:val="22"/>
                <w:lang w:val="sv-SE" w:eastAsia="sv-SE"/>
              </w:rPr>
            </w:pPr>
            <w:r>
              <w:rPr>
                <w:b/>
                <w:i/>
                <w:szCs w:val="22"/>
                <w:lang w:val="sv-SE" w:eastAsia="sv-SE"/>
              </w:rPr>
              <w:t>accessType</w:t>
            </w:r>
          </w:p>
          <w:p w14:paraId="13CA914C" w14:textId="77777777" w:rsidR="00A65E28" w:rsidRDefault="00A65E28">
            <w:pPr>
              <w:pStyle w:val="TAL"/>
              <w:rPr>
                <w:szCs w:val="22"/>
                <w:lang w:val="sv-SE" w:eastAsia="sv-SE"/>
              </w:rPr>
            </w:pPr>
            <w:r>
              <w:rPr>
                <w:szCs w:val="22"/>
                <w:lang w:val="sv-SE" w:eastAsia="sv-SE"/>
              </w:rPr>
              <w:t xml:space="preserve">Indicates whether the </w:t>
            </w:r>
            <w:r>
              <w:rPr>
                <w:i/>
                <w:lang w:val="sv-SE" w:eastAsia="sv-SE"/>
              </w:rPr>
              <w:t>Paging</w:t>
            </w:r>
            <w:r>
              <w:rPr>
                <w:szCs w:val="22"/>
                <w:lang w:val="sv-SE" w:eastAsia="sv-SE"/>
              </w:rPr>
              <w:t xml:space="preserve"> message is originated due to the PDU sessions from the non-3GPP access.</w:t>
            </w:r>
          </w:p>
        </w:tc>
      </w:tr>
    </w:tbl>
    <w:p w14:paraId="4F9AABE6" w14:textId="77777777" w:rsidR="00A65E28" w:rsidRDefault="00A65E28" w:rsidP="00A65E28"/>
    <w:p w14:paraId="7BC18838" w14:textId="77777777" w:rsidR="00A65E28" w:rsidRDefault="00A65E28" w:rsidP="00A65E28">
      <w:pPr>
        <w:pStyle w:val="Heading4"/>
      </w:pPr>
      <w:r>
        <w:t>–</w:t>
      </w:r>
      <w:r>
        <w:tab/>
      </w:r>
      <w:r>
        <w:rPr>
          <w:i/>
          <w:noProof/>
        </w:rPr>
        <w:t>RRCReestablishment</w:t>
      </w:r>
    </w:p>
    <w:p w14:paraId="4A93BB3D" w14:textId="77777777" w:rsidR="00A65E28" w:rsidRDefault="00A65E28" w:rsidP="00A65E28">
      <w:r>
        <w:t xml:space="preserve">The </w:t>
      </w:r>
      <w:r>
        <w:rPr>
          <w:i/>
          <w:noProof/>
        </w:rPr>
        <w:t>RRCReestablishment</w:t>
      </w:r>
      <w:r>
        <w:t xml:space="preserve"> message is used to re-establish SRB1.</w:t>
      </w:r>
    </w:p>
    <w:p w14:paraId="2082E668" w14:textId="77777777" w:rsidR="00A65E28" w:rsidRDefault="00A65E28" w:rsidP="00A65E28">
      <w:pPr>
        <w:pStyle w:val="B1"/>
      </w:pPr>
      <w:r>
        <w:t>Signalling radio bearer: SRB1</w:t>
      </w:r>
    </w:p>
    <w:p w14:paraId="58CDF60D" w14:textId="77777777" w:rsidR="00A65E28" w:rsidRDefault="00A65E28" w:rsidP="00A65E28">
      <w:pPr>
        <w:pStyle w:val="B1"/>
      </w:pPr>
      <w:r>
        <w:t>RLC-SAP: AM</w:t>
      </w:r>
    </w:p>
    <w:p w14:paraId="70653B7E" w14:textId="77777777" w:rsidR="00A65E28" w:rsidRDefault="00A65E28" w:rsidP="00A65E28">
      <w:pPr>
        <w:pStyle w:val="B1"/>
      </w:pPr>
      <w:r>
        <w:t>Logical channel: DCCH</w:t>
      </w:r>
    </w:p>
    <w:p w14:paraId="76A84AC1" w14:textId="77777777" w:rsidR="00A65E28" w:rsidRDefault="00A65E28" w:rsidP="00A65E28">
      <w:pPr>
        <w:pStyle w:val="B1"/>
      </w:pPr>
      <w:r>
        <w:t>Direction: Network to UE</w:t>
      </w:r>
    </w:p>
    <w:p w14:paraId="3148C33A" w14:textId="77777777" w:rsidR="00A65E28" w:rsidRDefault="00A65E28" w:rsidP="00A65E28">
      <w:pPr>
        <w:pStyle w:val="TH"/>
        <w:rPr>
          <w:bCs/>
          <w:i/>
          <w:iCs/>
        </w:rPr>
      </w:pPr>
      <w:r>
        <w:rPr>
          <w:bCs/>
          <w:i/>
          <w:iCs/>
          <w:noProof/>
        </w:rPr>
        <w:t xml:space="preserve">RRCReestablishment </w:t>
      </w:r>
      <w:r>
        <w:t>message</w:t>
      </w:r>
    </w:p>
    <w:p w14:paraId="4F765E50" w14:textId="77777777" w:rsidR="00A65E28" w:rsidRDefault="00A65E28" w:rsidP="00A65E28">
      <w:pPr>
        <w:pStyle w:val="PL"/>
      </w:pPr>
      <w:r>
        <w:t>-- ASN1START</w:t>
      </w:r>
    </w:p>
    <w:p w14:paraId="0B0CFF87" w14:textId="77777777" w:rsidR="00A65E28" w:rsidRDefault="00A65E28" w:rsidP="00A65E28">
      <w:pPr>
        <w:pStyle w:val="PL"/>
      </w:pPr>
      <w:r>
        <w:t>-- TAG-RRCREESTABLISHMENT-START</w:t>
      </w:r>
    </w:p>
    <w:p w14:paraId="0CB39711" w14:textId="77777777" w:rsidR="00A65E28" w:rsidRDefault="00A65E28" w:rsidP="00A65E28">
      <w:pPr>
        <w:pStyle w:val="PL"/>
      </w:pPr>
    </w:p>
    <w:p w14:paraId="60B7236B" w14:textId="77777777" w:rsidR="00A65E28" w:rsidRDefault="00A65E28" w:rsidP="00A65E28">
      <w:pPr>
        <w:pStyle w:val="PL"/>
      </w:pPr>
      <w:r>
        <w:t>RRCReestablishment ::=              SEQUENCE {</w:t>
      </w:r>
    </w:p>
    <w:p w14:paraId="6CD69B35" w14:textId="77777777" w:rsidR="00A65E28" w:rsidRDefault="00A65E28" w:rsidP="00A65E28">
      <w:pPr>
        <w:pStyle w:val="PL"/>
      </w:pPr>
      <w:r>
        <w:t xml:space="preserve">    rrc-TransactionIdentifier           RRC-TransactionIdentifier,</w:t>
      </w:r>
    </w:p>
    <w:p w14:paraId="000D2A35" w14:textId="77777777" w:rsidR="00A65E28" w:rsidRDefault="00A65E28" w:rsidP="00A65E28">
      <w:pPr>
        <w:pStyle w:val="PL"/>
      </w:pPr>
      <w:r>
        <w:t xml:space="preserve">    criticalExtensions                  CHOICE {</w:t>
      </w:r>
    </w:p>
    <w:p w14:paraId="1418E0BD" w14:textId="77777777" w:rsidR="00A65E28" w:rsidRDefault="00A65E28" w:rsidP="00A65E28">
      <w:pPr>
        <w:pStyle w:val="PL"/>
      </w:pPr>
      <w:r>
        <w:t xml:space="preserve">        rrcReestablishment                  RRCReestablishment-IEs,</w:t>
      </w:r>
    </w:p>
    <w:p w14:paraId="19726FF5" w14:textId="77777777" w:rsidR="00A65E28" w:rsidRDefault="00A65E28" w:rsidP="00A65E28">
      <w:pPr>
        <w:pStyle w:val="PL"/>
      </w:pPr>
      <w:r>
        <w:t xml:space="preserve">        criticalExtensionsFuture            SEQUENCE {}</w:t>
      </w:r>
    </w:p>
    <w:p w14:paraId="563DBB1A" w14:textId="77777777" w:rsidR="00A65E28" w:rsidRDefault="00A65E28" w:rsidP="00A65E28">
      <w:pPr>
        <w:pStyle w:val="PL"/>
      </w:pPr>
      <w:r>
        <w:t xml:space="preserve">    }</w:t>
      </w:r>
    </w:p>
    <w:p w14:paraId="193FA577" w14:textId="77777777" w:rsidR="00A65E28" w:rsidRDefault="00A65E28" w:rsidP="00A65E28">
      <w:pPr>
        <w:pStyle w:val="PL"/>
      </w:pPr>
      <w:r>
        <w:t>}</w:t>
      </w:r>
    </w:p>
    <w:p w14:paraId="39BB7F67" w14:textId="77777777" w:rsidR="00A65E28" w:rsidRDefault="00A65E28" w:rsidP="00A65E28">
      <w:pPr>
        <w:pStyle w:val="PL"/>
      </w:pPr>
    </w:p>
    <w:p w14:paraId="69135C98" w14:textId="77777777" w:rsidR="00A65E28" w:rsidRDefault="00A65E28" w:rsidP="00A65E28">
      <w:pPr>
        <w:pStyle w:val="PL"/>
      </w:pPr>
      <w:r>
        <w:t>RRCReestablishment-IEs ::=          SEQUENCE {</w:t>
      </w:r>
    </w:p>
    <w:p w14:paraId="26D42CAE" w14:textId="77777777" w:rsidR="00A65E28" w:rsidRDefault="00A65E28" w:rsidP="00A65E28">
      <w:pPr>
        <w:pStyle w:val="PL"/>
      </w:pPr>
      <w:r>
        <w:t xml:space="preserve">    nextHopChainingCount                NextHopChainingCount,</w:t>
      </w:r>
    </w:p>
    <w:p w14:paraId="34C2D38C" w14:textId="77777777" w:rsidR="00A65E28" w:rsidRDefault="00A65E28" w:rsidP="00A65E28">
      <w:pPr>
        <w:pStyle w:val="PL"/>
      </w:pPr>
      <w:r>
        <w:t xml:space="preserve">    lateNonCriticalExtension            OCTET STRING                        OPTIONAL,</w:t>
      </w:r>
    </w:p>
    <w:p w14:paraId="313A6E83" w14:textId="77777777" w:rsidR="00A65E28" w:rsidRDefault="00A65E28" w:rsidP="00A65E28">
      <w:pPr>
        <w:pStyle w:val="PL"/>
      </w:pPr>
      <w:r>
        <w:t xml:space="preserve">    nonCriticalExtension                SEQUENCE {}                         OPTIONAL</w:t>
      </w:r>
    </w:p>
    <w:p w14:paraId="29AE6A76" w14:textId="77777777" w:rsidR="00A65E28" w:rsidRDefault="00A65E28" w:rsidP="00A65E28">
      <w:pPr>
        <w:pStyle w:val="PL"/>
      </w:pPr>
      <w:r>
        <w:t>}</w:t>
      </w:r>
    </w:p>
    <w:p w14:paraId="233706AA" w14:textId="77777777" w:rsidR="00A65E28" w:rsidRDefault="00A65E28" w:rsidP="00A65E28">
      <w:pPr>
        <w:pStyle w:val="PL"/>
      </w:pPr>
    </w:p>
    <w:p w14:paraId="11075A6A" w14:textId="77777777" w:rsidR="00A65E28" w:rsidRDefault="00A65E28" w:rsidP="00A65E28">
      <w:pPr>
        <w:pStyle w:val="PL"/>
      </w:pPr>
      <w:r>
        <w:t>-- TAG-RRCREESTABLISHMENT-STOP</w:t>
      </w:r>
    </w:p>
    <w:p w14:paraId="62243FE4" w14:textId="77777777" w:rsidR="00A65E28" w:rsidRDefault="00A65E28" w:rsidP="00A65E28">
      <w:pPr>
        <w:pStyle w:val="PL"/>
      </w:pPr>
      <w:r>
        <w:t>-- ASN1STOP</w:t>
      </w:r>
    </w:p>
    <w:p w14:paraId="23B3EE30" w14:textId="77777777" w:rsidR="00A65E28" w:rsidRDefault="00A65E28" w:rsidP="00A65E28"/>
    <w:p w14:paraId="48C5718B" w14:textId="77777777" w:rsidR="00A65E28" w:rsidRDefault="00A65E28" w:rsidP="00A65E28">
      <w:pPr>
        <w:pStyle w:val="Heading4"/>
      </w:pPr>
      <w:r>
        <w:t>–</w:t>
      </w:r>
      <w:r>
        <w:tab/>
      </w:r>
      <w:r>
        <w:rPr>
          <w:i/>
          <w:noProof/>
        </w:rPr>
        <w:t>RRCReestablishmentComplete</w:t>
      </w:r>
    </w:p>
    <w:p w14:paraId="59A1AD9F" w14:textId="77777777" w:rsidR="00A65E28" w:rsidRDefault="00A65E28" w:rsidP="00A65E28">
      <w:r>
        <w:t xml:space="preserve">The </w:t>
      </w:r>
      <w:r>
        <w:rPr>
          <w:i/>
          <w:noProof/>
        </w:rPr>
        <w:t>RRCReestablishmentComplete</w:t>
      </w:r>
      <w:r>
        <w:t xml:space="preserve"> message is used to confirm the successful completion of an RRC connection re-establishment.</w:t>
      </w:r>
    </w:p>
    <w:p w14:paraId="2A8E9B95" w14:textId="77777777" w:rsidR="00A65E28" w:rsidRDefault="00A65E28" w:rsidP="00A65E28">
      <w:pPr>
        <w:pStyle w:val="B1"/>
      </w:pPr>
      <w:r>
        <w:lastRenderedPageBreak/>
        <w:t>Signalling radio bearer: SRB1</w:t>
      </w:r>
    </w:p>
    <w:p w14:paraId="3BF36F68" w14:textId="77777777" w:rsidR="00A65E28" w:rsidRDefault="00A65E28" w:rsidP="00A65E28">
      <w:pPr>
        <w:pStyle w:val="B1"/>
      </w:pPr>
      <w:r>
        <w:t>RLC-SAP: AM</w:t>
      </w:r>
    </w:p>
    <w:p w14:paraId="0505BF2D" w14:textId="77777777" w:rsidR="00A65E28" w:rsidRDefault="00A65E28" w:rsidP="00A65E28">
      <w:pPr>
        <w:pStyle w:val="B1"/>
      </w:pPr>
      <w:r>
        <w:t>Logical channel: DCCH</w:t>
      </w:r>
    </w:p>
    <w:p w14:paraId="4883E562" w14:textId="77777777" w:rsidR="00A65E28" w:rsidRDefault="00A65E28" w:rsidP="00A65E28">
      <w:pPr>
        <w:pStyle w:val="B1"/>
      </w:pPr>
      <w:r>
        <w:t>Direction: UE to Network</w:t>
      </w:r>
    </w:p>
    <w:p w14:paraId="0703B7BF" w14:textId="77777777" w:rsidR="00A65E28" w:rsidRDefault="00A65E28" w:rsidP="00A65E28">
      <w:pPr>
        <w:pStyle w:val="TH"/>
        <w:rPr>
          <w:bCs/>
          <w:i/>
          <w:iCs/>
        </w:rPr>
      </w:pPr>
      <w:r>
        <w:rPr>
          <w:bCs/>
          <w:i/>
          <w:iCs/>
          <w:noProof/>
        </w:rPr>
        <w:t xml:space="preserve">RRCReestablishmentComplete </w:t>
      </w:r>
      <w:r>
        <w:t>message</w:t>
      </w:r>
    </w:p>
    <w:p w14:paraId="34ACD761" w14:textId="77777777" w:rsidR="00A65E28" w:rsidRDefault="00A65E28" w:rsidP="00A65E28">
      <w:pPr>
        <w:pStyle w:val="PL"/>
      </w:pPr>
      <w:r>
        <w:t>-- ASN1START</w:t>
      </w:r>
    </w:p>
    <w:p w14:paraId="65CF7888" w14:textId="77777777" w:rsidR="00A65E28" w:rsidRDefault="00A65E28" w:rsidP="00A65E28">
      <w:pPr>
        <w:pStyle w:val="PL"/>
      </w:pPr>
      <w:r>
        <w:t>-- TAG-RRCREESTABLISHMENTCOMPLETE-START</w:t>
      </w:r>
    </w:p>
    <w:p w14:paraId="634FE081" w14:textId="77777777" w:rsidR="00A65E28" w:rsidRDefault="00A65E28" w:rsidP="00A65E28">
      <w:pPr>
        <w:pStyle w:val="PL"/>
      </w:pPr>
    </w:p>
    <w:p w14:paraId="0A64B2AC" w14:textId="77777777" w:rsidR="00A65E28" w:rsidRDefault="00A65E28" w:rsidP="00A65E28">
      <w:pPr>
        <w:pStyle w:val="PL"/>
      </w:pPr>
      <w:r>
        <w:t>RRCReestablishmentComplete ::=      SEQUENCE {</w:t>
      </w:r>
    </w:p>
    <w:p w14:paraId="542722FC" w14:textId="77777777" w:rsidR="00A65E28" w:rsidRDefault="00A65E28" w:rsidP="00A65E28">
      <w:pPr>
        <w:pStyle w:val="PL"/>
      </w:pPr>
      <w:r>
        <w:t xml:space="preserve">    rrc-TransactionIdentifier           RRC-TransactionIdentifier,</w:t>
      </w:r>
    </w:p>
    <w:p w14:paraId="7C7607B8" w14:textId="77777777" w:rsidR="00A65E28" w:rsidRDefault="00A65E28" w:rsidP="00A65E28">
      <w:pPr>
        <w:pStyle w:val="PL"/>
      </w:pPr>
      <w:r>
        <w:t xml:space="preserve">    criticalExtensions                  CHOICE {</w:t>
      </w:r>
    </w:p>
    <w:p w14:paraId="57130671" w14:textId="77777777" w:rsidR="00A65E28" w:rsidRDefault="00A65E28" w:rsidP="00A65E28">
      <w:pPr>
        <w:pStyle w:val="PL"/>
      </w:pPr>
      <w:r>
        <w:t xml:space="preserve">        rrcReestablishmentComplete          RRCReestablishmentComplete-IEs,</w:t>
      </w:r>
    </w:p>
    <w:p w14:paraId="0FEB0CC6" w14:textId="77777777" w:rsidR="00A65E28" w:rsidRDefault="00A65E28" w:rsidP="00A65E28">
      <w:pPr>
        <w:pStyle w:val="PL"/>
      </w:pPr>
      <w:r>
        <w:t xml:space="preserve">        criticalExtensionsFuture            SEQUENCE {}</w:t>
      </w:r>
    </w:p>
    <w:p w14:paraId="4755B4BD" w14:textId="77777777" w:rsidR="00A65E28" w:rsidRDefault="00A65E28" w:rsidP="00A65E28">
      <w:pPr>
        <w:pStyle w:val="PL"/>
      </w:pPr>
      <w:r>
        <w:t xml:space="preserve">    }</w:t>
      </w:r>
    </w:p>
    <w:p w14:paraId="3E0381F7" w14:textId="77777777" w:rsidR="00A65E28" w:rsidRDefault="00A65E28" w:rsidP="00A65E28">
      <w:pPr>
        <w:pStyle w:val="PL"/>
      </w:pPr>
      <w:r>
        <w:t>}</w:t>
      </w:r>
    </w:p>
    <w:p w14:paraId="279DA943" w14:textId="77777777" w:rsidR="00A65E28" w:rsidRDefault="00A65E28" w:rsidP="00A65E28">
      <w:pPr>
        <w:pStyle w:val="PL"/>
      </w:pPr>
    </w:p>
    <w:p w14:paraId="66734295" w14:textId="77777777" w:rsidR="00A65E28" w:rsidRDefault="00A65E28" w:rsidP="00A65E28">
      <w:pPr>
        <w:pStyle w:val="PL"/>
      </w:pPr>
      <w:r>
        <w:t>RRCReestablishmentComplete-IEs ::=  SEQUENCE {</w:t>
      </w:r>
    </w:p>
    <w:p w14:paraId="6ECE46C3" w14:textId="77777777" w:rsidR="00A65E28" w:rsidRDefault="00A65E28" w:rsidP="00A65E28">
      <w:pPr>
        <w:pStyle w:val="PL"/>
      </w:pPr>
      <w:r>
        <w:t xml:space="preserve">    lateNonCriticalExtension            OCTET STRING                            OPTIONAL,</w:t>
      </w:r>
    </w:p>
    <w:p w14:paraId="7A7D919C" w14:textId="77777777" w:rsidR="00A65E28" w:rsidRDefault="00A65E28" w:rsidP="00A65E28">
      <w:pPr>
        <w:pStyle w:val="PL"/>
      </w:pPr>
      <w:r>
        <w:t xml:space="preserve">    nonCriticalExtension                RRCReestablishmentComplete-v16xy-IEs    OPTIONAL</w:t>
      </w:r>
    </w:p>
    <w:p w14:paraId="3E4807BB" w14:textId="77777777" w:rsidR="00A65E28" w:rsidRDefault="00A65E28" w:rsidP="00A65E28">
      <w:pPr>
        <w:pStyle w:val="PL"/>
      </w:pPr>
      <w:r>
        <w:t>}</w:t>
      </w:r>
    </w:p>
    <w:p w14:paraId="6C5D66B9" w14:textId="77777777" w:rsidR="00A65E28" w:rsidRDefault="00A65E28" w:rsidP="00A65E28">
      <w:pPr>
        <w:pStyle w:val="PL"/>
      </w:pPr>
    </w:p>
    <w:p w14:paraId="563AC696" w14:textId="77777777" w:rsidR="00A65E28" w:rsidRDefault="00A65E28" w:rsidP="00A65E28">
      <w:pPr>
        <w:pStyle w:val="PL"/>
      </w:pPr>
      <w:r>
        <w:t>RRCReestablishmentComplete-v16xy-IEs ::=    SEQUENCE {</w:t>
      </w:r>
    </w:p>
    <w:p w14:paraId="6CF63BDC" w14:textId="4A0297CD" w:rsidR="00642F81" w:rsidRDefault="00642F81" w:rsidP="00A65E28">
      <w:pPr>
        <w:pStyle w:val="PL"/>
        <w:rPr>
          <w:ins w:id="5271" w:author="CR#1669r3" w:date="2020-07-08T16:36:00Z"/>
          <w:lang w:val="en-US"/>
        </w:rPr>
      </w:pPr>
      <w:ins w:id="5272" w:author="CR#1669r3" w:date="2020-07-08T16:35:00Z">
        <w:r>
          <w:t xml:space="preserve">    </w:t>
        </w:r>
        <w:r>
          <w:rPr>
            <w:lang w:val="en-US"/>
          </w:rPr>
          <w:t xml:space="preserve">ueMeasurementsAvailable-r16             </w:t>
        </w:r>
      </w:ins>
      <w:ins w:id="5273" w:author="CR#1669r3" w:date="2020-07-08T16:36:00Z">
        <w:r>
          <w:rPr>
            <w:lang w:val="en-US"/>
          </w:rPr>
          <w:t xml:space="preserve">    </w:t>
        </w:r>
      </w:ins>
      <w:ins w:id="5274" w:author="CR#1669r3" w:date="2020-07-08T16:35:00Z">
        <w:r>
          <w:rPr>
            <w:lang w:val="en-US"/>
          </w:rPr>
          <w:t>UEMeasurementsAvailable-r16</w:t>
        </w:r>
      </w:ins>
      <w:ins w:id="5275" w:author="CR#1669r3" w:date="2020-07-08T16:36:00Z">
        <w:r>
          <w:rPr>
            <w:lang w:val="en-US"/>
          </w:rPr>
          <w:t xml:space="preserve">     </w:t>
        </w:r>
      </w:ins>
      <w:ins w:id="5276" w:author="CR#1669r3" w:date="2020-07-08T16:35:00Z">
        <w:r>
          <w:rPr>
            <w:lang w:val="en-US"/>
          </w:rPr>
          <w:t>OPTIONAL,</w:t>
        </w:r>
      </w:ins>
    </w:p>
    <w:p w14:paraId="27E13A3E" w14:textId="5F6CDB88" w:rsidR="00A65E28" w:rsidDel="00642F81" w:rsidRDefault="00A65E28" w:rsidP="00A65E28">
      <w:pPr>
        <w:pStyle w:val="PL"/>
        <w:rPr>
          <w:del w:id="5277" w:author="CR#1669r3" w:date="2020-07-08T16:36:00Z"/>
        </w:rPr>
      </w:pPr>
      <w:del w:id="5278" w:author="CR#1669r3" w:date="2020-07-08T16:36:00Z">
        <w:r w:rsidDel="00642F81">
          <w:delText xml:space="preserve">    logMeasAvailable-r16                        ENUMERATED {true}               OPTIONAL,</w:delText>
        </w:r>
      </w:del>
    </w:p>
    <w:p w14:paraId="06841686" w14:textId="5AAEE688" w:rsidR="00A65E28" w:rsidDel="00642F81" w:rsidRDefault="00A65E28" w:rsidP="00A65E28">
      <w:pPr>
        <w:pStyle w:val="PL"/>
        <w:rPr>
          <w:del w:id="5279" w:author="CR#1669r3" w:date="2020-07-08T16:36:00Z"/>
        </w:rPr>
      </w:pPr>
      <w:del w:id="5280" w:author="CR#1669r3" w:date="2020-07-08T16:36:00Z">
        <w:r w:rsidDel="00642F81">
          <w:delText xml:space="preserve">    logMeasAvailableBT-r16                      ENUMERATED {true}               OPTIONAL,</w:delText>
        </w:r>
      </w:del>
    </w:p>
    <w:p w14:paraId="1460B66C" w14:textId="352C3C38" w:rsidR="00A65E28" w:rsidDel="00642F81" w:rsidRDefault="00A65E28" w:rsidP="00A65E28">
      <w:pPr>
        <w:pStyle w:val="PL"/>
        <w:rPr>
          <w:del w:id="5281" w:author="CR#1669r3" w:date="2020-07-08T16:36:00Z"/>
        </w:rPr>
      </w:pPr>
      <w:del w:id="5282" w:author="CR#1669r3" w:date="2020-07-08T16:36:00Z">
        <w:r w:rsidDel="00642F81">
          <w:delText xml:space="preserve">    logMeasAvailableWLAN-r16                    ENUMERATED {true}               OPTIONAL,</w:delText>
        </w:r>
      </w:del>
    </w:p>
    <w:p w14:paraId="5D43195C" w14:textId="565E0E54" w:rsidR="00A65E28" w:rsidDel="00642F81" w:rsidRDefault="00A65E28" w:rsidP="00A65E28">
      <w:pPr>
        <w:pStyle w:val="PL"/>
        <w:rPr>
          <w:del w:id="5283" w:author="CR#1669r3" w:date="2020-07-08T16:36:00Z"/>
        </w:rPr>
      </w:pPr>
      <w:del w:id="5284" w:author="CR#1669r3" w:date="2020-07-08T16:36:00Z">
        <w:r w:rsidDel="00642F81">
          <w:delText xml:space="preserve">    connEstFailInfoAvailable-r16                ENUMERATED {true}               OPTIONAL,</w:delText>
        </w:r>
      </w:del>
    </w:p>
    <w:p w14:paraId="7230CD3D" w14:textId="067FF347" w:rsidR="00A65E28" w:rsidDel="00642F81" w:rsidRDefault="00A65E28" w:rsidP="00A65E28">
      <w:pPr>
        <w:pStyle w:val="PL"/>
        <w:rPr>
          <w:del w:id="5285" w:author="CR#1669r3" w:date="2020-07-08T16:36:00Z"/>
        </w:rPr>
      </w:pPr>
      <w:del w:id="5286" w:author="CR#1669r3" w:date="2020-07-08T16:36:00Z">
        <w:r w:rsidDel="00642F81">
          <w:delText xml:space="preserve">    rlf-InfoAvailable-r16                       ENUMERATED {true}               OPTIONAL,</w:delText>
        </w:r>
      </w:del>
    </w:p>
    <w:p w14:paraId="553E8FCD" w14:textId="77777777" w:rsidR="00A65E28" w:rsidRDefault="00A65E28" w:rsidP="00A65E28">
      <w:pPr>
        <w:pStyle w:val="PL"/>
      </w:pPr>
      <w:r>
        <w:t xml:space="preserve">    nonCriticalExtension                        SEQUENCE {}                     OPTIONAL</w:t>
      </w:r>
    </w:p>
    <w:p w14:paraId="5C1F8203" w14:textId="77777777" w:rsidR="00A65E28" w:rsidRDefault="00A65E28" w:rsidP="00A65E28">
      <w:pPr>
        <w:pStyle w:val="PL"/>
      </w:pPr>
      <w:r>
        <w:t>}</w:t>
      </w:r>
    </w:p>
    <w:p w14:paraId="3FCBA56D" w14:textId="77777777" w:rsidR="00A65E28" w:rsidRDefault="00A65E28" w:rsidP="00A65E28">
      <w:pPr>
        <w:pStyle w:val="PL"/>
      </w:pPr>
    </w:p>
    <w:p w14:paraId="02961580" w14:textId="77777777" w:rsidR="00A65E28" w:rsidRDefault="00A65E28" w:rsidP="00A65E28">
      <w:pPr>
        <w:pStyle w:val="PL"/>
      </w:pPr>
      <w:r>
        <w:t>-- TAG-RRCREESTABLISHMENTCOMPLETE-STOP</w:t>
      </w:r>
    </w:p>
    <w:p w14:paraId="52C38D3D" w14:textId="77777777" w:rsidR="00A65E28" w:rsidRDefault="00A65E28" w:rsidP="00A65E28">
      <w:pPr>
        <w:pStyle w:val="PL"/>
      </w:pPr>
      <w:r>
        <w:t>-- ASN1STOP</w:t>
      </w:r>
    </w:p>
    <w:p w14:paraId="330E50C7" w14:textId="77777777" w:rsidR="00A65E28" w:rsidRDefault="00A65E28" w:rsidP="00A65E28"/>
    <w:p w14:paraId="473DB730" w14:textId="77777777" w:rsidR="00A65E28" w:rsidRDefault="00A65E28" w:rsidP="00A65E28">
      <w:pPr>
        <w:pStyle w:val="Heading4"/>
      </w:pPr>
      <w:r>
        <w:t>–</w:t>
      </w:r>
      <w:r>
        <w:tab/>
      </w:r>
      <w:r>
        <w:rPr>
          <w:i/>
          <w:noProof/>
        </w:rPr>
        <w:t>RRCReestablishmentRequest</w:t>
      </w:r>
    </w:p>
    <w:p w14:paraId="25A97E90" w14:textId="77777777" w:rsidR="00A65E28" w:rsidRDefault="00A65E28" w:rsidP="00A65E28">
      <w:r>
        <w:t xml:space="preserve">The </w:t>
      </w:r>
      <w:r>
        <w:rPr>
          <w:i/>
          <w:noProof/>
        </w:rPr>
        <w:t>RRCReestablishmentRequest</w:t>
      </w:r>
      <w:r>
        <w:t xml:space="preserve"> message is used to request the reestablishment of an RRC connection.</w:t>
      </w:r>
    </w:p>
    <w:p w14:paraId="726910C8" w14:textId="77777777" w:rsidR="00A65E28" w:rsidRDefault="00A65E28" w:rsidP="00A65E28">
      <w:pPr>
        <w:pStyle w:val="B1"/>
      </w:pPr>
      <w:r>
        <w:t>Signalling radio bearer: SRB0</w:t>
      </w:r>
    </w:p>
    <w:p w14:paraId="43B5CAE2" w14:textId="77777777" w:rsidR="00A65E28" w:rsidRDefault="00A65E28" w:rsidP="00A65E28">
      <w:pPr>
        <w:pStyle w:val="B1"/>
      </w:pPr>
      <w:r>
        <w:t>RLC-SAP: TM</w:t>
      </w:r>
    </w:p>
    <w:p w14:paraId="30350E41" w14:textId="77777777" w:rsidR="00A65E28" w:rsidRDefault="00A65E28" w:rsidP="00A65E28">
      <w:pPr>
        <w:pStyle w:val="B1"/>
      </w:pPr>
      <w:r>
        <w:t>Logical channel: CCCH</w:t>
      </w:r>
    </w:p>
    <w:p w14:paraId="7E709865" w14:textId="77777777" w:rsidR="00A65E28" w:rsidRDefault="00A65E28" w:rsidP="00A65E28">
      <w:pPr>
        <w:pStyle w:val="B1"/>
      </w:pPr>
      <w:r>
        <w:lastRenderedPageBreak/>
        <w:t>Direction: UE to Network</w:t>
      </w:r>
    </w:p>
    <w:p w14:paraId="40935127" w14:textId="77777777" w:rsidR="00A65E28" w:rsidRDefault="00A65E28" w:rsidP="00A65E28">
      <w:pPr>
        <w:pStyle w:val="TH"/>
        <w:rPr>
          <w:bCs/>
          <w:i/>
          <w:iCs/>
        </w:rPr>
      </w:pPr>
      <w:r>
        <w:rPr>
          <w:bCs/>
          <w:i/>
          <w:iCs/>
          <w:noProof/>
        </w:rPr>
        <w:t xml:space="preserve">RRCReestablishmentRequest </w:t>
      </w:r>
      <w:r>
        <w:t>message</w:t>
      </w:r>
    </w:p>
    <w:p w14:paraId="6E9D25BF" w14:textId="77777777" w:rsidR="00A65E28" w:rsidRDefault="00A65E28" w:rsidP="00A65E28">
      <w:pPr>
        <w:pStyle w:val="PL"/>
      </w:pPr>
      <w:r>
        <w:t>-- ASN1START</w:t>
      </w:r>
    </w:p>
    <w:p w14:paraId="1DBE15C3" w14:textId="77777777" w:rsidR="00A65E28" w:rsidRDefault="00A65E28" w:rsidP="00A65E28">
      <w:pPr>
        <w:pStyle w:val="PL"/>
      </w:pPr>
      <w:r>
        <w:t>-- TAG-RRCREESTABLISHMENTREQUEST-START</w:t>
      </w:r>
    </w:p>
    <w:p w14:paraId="2055999B" w14:textId="77777777" w:rsidR="00A65E28" w:rsidRDefault="00A65E28" w:rsidP="00A65E28">
      <w:pPr>
        <w:pStyle w:val="PL"/>
      </w:pPr>
    </w:p>
    <w:p w14:paraId="0EF298E4" w14:textId="77777777" w:rsidR="00A65E28" w:rsidRDefault="00A65E28" w:rsidP="00A65E28">
      <w:pPr>
        <w:pStyle w:val="PL"/>
      </w:pPr>
    </w:p>
    <w:p w14:paraId="0BE0248B" w14:textId="77777777" w:rsidR="00A65E28" w:rsidRDefault="00A65E28" w:rsidP="00A65E28">
      <w:pPr>
        <w:pStyle w:val="PL"/>
      </w:pPr>
      <w:r>
        <w:t>RRCReestablishmentRequest ::=       SEQUENCE {</w:t>
      </w:r>
    </w:p>
    <w:p w14:paraId="30E6A770" w14:textId="77777777" w:rsidR="00A65E28" w:rsidRDefault="00A65E28" w:rsidP="00A65E28">
      <w:pPr>
        <w:pStyle w:val="PL"/>
      </w:pPr>
      <w:r>
        <w:t xml:space="preserve">    rrcReestablishmentRequest           RRCReestablishmentRequest-IEs</w:t>
      </w:r>
    </w:p>
    <w:p w14:paraId="1BB23D58" w14:textId="77777777" w:rsidR="00A65E28" w:rsidRDefault="00A65E28" w:rsidP="00A65E28">
      <w:pPr>
        <w:pStyle w:val="PL"/>
      </w:pPr>
      <w:r>
        <w:t>}</w:t>
      </w:r>
    </w:p>
    <w:p w14:paraId="1FE821A7" w14:textId="77777777" w:rsidR="00A65E28" w:rsidRDefault="00A65E28" w:rsidP="00A65E28">
      <w:pPr>
        <w:pStyle w:val="PL"/>
      </w:pPr>
    </w:p>
    <w:p w14:paraId="275FBE7D" w14:textId="77777777" w:rsidR="00A65E28" w:rsidRDefault="00A65E28" w:rsidP="00A65E28">
      <w:pPr>
        <w:pStyle w:val="PL"/>
      </w:pPr>
      <w:r>
        <w:t>RRCReestablishmentRequest-IEs ::=   SEQUENCE {</w:t>
      </w:r>
    </w:p>
    <w:p w14:paraId="1F1B8B71" w14:textId="77777777" w:rsidR="00A65E28" w:rsidRDefault="00A65E28" w:rsidP="00A65E28">
      <w:pPr>
        <w:pStyle w:val="PL"/>
      </w:pPr>
      <w:r>
        <w:t xml:space="preserve">    ue-Identity                         ReestabUE-Identity,</w:t>
      </w:r>
    </w:p>
    <w:p w14:paraId="7EC13335" w14:textId="77777777" w:rsidR="00A65E28" w:rsidRDefault="00A65E28" w:rsidP="00A65E28">
      <w:pPr>
        <w:pStyle w:val="PL"/>
      </w:pPr>
      <w:r>
        <w:t xml:space="preserve">    reestablishmentCause                ReestablishmentCause,</w:t>
      </w:r>
    </w:p>
    <w:p w14:paraId="54D66B31" w14:textId="77777777" w:rsidR="00A65E28" w:rsidRDefault="00A65E28" w:rsidP="00A65E28">
      <w:pPr>
        <w:pStyle w:val="PL"/>
      </w:pPr>
      <w:r>
        <w:t xml:space="preserve">    spare                               BIT STRING (SIZE (1))</w:t>
      </w:r>
    </w:p>
    <w:p w14:paraId="40DB2937" w14:textId="77777777" w:rsidR="00A65E28" w:rsidRDefault="00A65E28" w:rsidP="00A65E28">
      <w:pPr>
        <w:pStyle w:val="PL"/>
      </w:pPr>
      <w:r>
        <w:t>}</w:t>
      </w:r>
    </w:p>
    <w:p w14:paraId="32C90AD5" w14:textId="77777777" w:rsidR="00A65E28" w:rsidRDefault="00A65E28" w:rsidP="00A65E28">
      <w:pPr>
        <w:pStyle w:val="PL"/>
      </w:pPr>
    </w:p>
    <w:p w14:paraId="65B15DC6" w14:textId="77777777" w:rsidR="00A65E28" w:rsidRDefault="00A65E28" w:rsidP="00A65E28">
      <w:pPr>
        <w:pStyle w:val="PL"/>
      </w:pPr>
      <w:r>
        <w:t>ReestabUE-Identity ::=              SEQUENCE {</w:t>
      </w:r>
    </w:p>
    <w:p w14:paraId="6067714F" w14:textId="77777777" w:rsidR="00A65E28" w:rsidRDefault="00A65E28" w:rsidP="00A65E28">
      <w:pPr>
        <w:pStyle w:val="PL"/>
      </w:pPr>
      <w:r>
        <w:t xml:space="preserve">    c-RNTI                              RNTI-Value,</w:t>
      </w:r>
    </w:p>
    <w:p w14:paraId="7B72D19E" w14:textId="77777777" w:rsidR="00A65E28" w:rsidRDefault="00A65E28" w:rsidP="00A65E28">
      <w:pPr>
        <w:pStyle w:val="PL"/>
      </w:pPr>
      <w:r>
        <w:t xml:space="preserve">    physCellId                          PhysCellId,</w:t>
      </w:r>
    </w:p>
    <w:p w14:paraId="7EE08624" w14:textId="77777777" w:rsidR="00A65E28" w:rsidRDefault="00A65E28" w:rsidP="00A65E28">
      <w:pPr>
        <w:pStyle w:val="PL"/>
      </w:pPr>
      <w:r>
        <w:t xml:space="preserve">    shortMAC-I                          ShortMAC-I</w:t>
      </w:r>
    </w:p>
    <w:p w14:paraId="06871B14" w14:textId="77777777" w:rsidR="00A65E28" w:rsidRDefault="00A65E28" w:rsidP="00A65E28">
      <w:pPr>
        <w:pStyle w:val="PL"/>
      </w:pPr>
      <w:r>
        <w:t>}</w:t>
      </w:r>
    </w:p>
    <w:p w14:paraId="08267575" w14:textId="77777777" w:rsidR="00A65E28" w:rsidRDefault="00A65E28" w:rsidP="00A65E28">
      <w:pPr>
        <w:pStyle w:val="PL"/>
      </w:pPr>
    </w:p>
    <w:p w14:paraId="4674BCE8" w14:textId="77777777" w:rsidR="00A65E28" w:rsidRDefault="00A65E28" w:rsidP="00A65E28">
      <w:pPr>
        <w:pStyle w:val="PL"/>
      </w:pPr>
      <w:r>
        <w:t>ReestablishmentCause ::=            ENUMERATED {reconfigurationFailure, handoverFailure, otherFailure, spare1}</w:t>
      </w:r>
    </w:p>
    <w:p w14:paraId="077FDAFD" w14:textId="77777777" w:rsidR="00A65E28" w:rsidRDefault="00A65E28" w:rsidP="00A65E28">
      <w:pPr>
        <w:pStyle w:val="PL"/>
      </w:pPr>
    </w:p>
    <w:p w14:paraId="4F00D30F" w14:textId="77777777" w:rsidR="00A65E28" w:rsidRDefault="00A65E28" w:rsidP="00A65E28">
      <w:pPr>
        <w:pStyle w:val="PL"/>
      </w:pPr>
      <w:r>
        <w:t>-- TAG-RRCREESTABLISHMENTREQUEST-STOP</w:t>
      </w:r>
    </w:p>
    <w:p w14:paraId="6DADB44C" w14:textId="77777777" w:rsidR="00A65E28" w:rsidRDefault="00A65E28" w:rsidP="00A65E28">
      <w:pPr>
        <w:pStyle w:val="PL"/>
      </w:pPr>
      <w:r>
        <w:t>-- ASN1STOP</w:t>
      </w:r>
    </w:p>
    <w:p w14:paraId="3BEABD3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E1D6C5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76AFA9F" w14:textId="77777777" w:rsidR="00A65E28" w:rsidRDefault="00A65E28">
            <w:pPr>
              <w:pStyle w:val="TAH"/>
              <w:rPr>
                <w:szCs w:val="22"/>
                <w:lang w:val="sv-SE" w:eastAsia="sv-SE"/>
              </w:rPr>
            </w:pPr>
            <w:r>
              <w:rPr>
                <w:i/>
                <w:szCs w:val="22"/>
                <w:lang w:val="sv-SE" w:eastAsia="sv-SE"/>
              </w:rPr>
              <w:t xml:space="preserve">ReestabUE-Identity </w:t>
            </w:r>
            <w:r>
              <w:rPr>
                <w:szCs w:val="22"/>
                <w:lang w:val="sv-SE" w:eastAsia="sv-SE"/>
              </w:rPr>
              <w:t>field descriptions</w:t>
            </w:r>
          </w:p>
        </w:tc>
      </w:tr>
      <w:tr w:rsidR="00A65E28" w14:paraId="0CC2858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9D249DA" w14:textId="77777777" w:rsidR="00A65E28" w:rsidRDefault="00A65E28">
            <w:pPr>
              <w:pStyle w:val="TAL"/>
              <w:rPr>
                <w:szCs w:val="22"/>
                <w:lang w:val="sv-SE" w:eastAsia="sv-SE"/>
              </w:rPr>
            </w:pPr>
            <w:r>
              <w:rPr>
                <w:b/>
                <w:i/>
                <w:szCs w:val="22"/>
                <w:lang w:val="sv-SE" w:eastAsia="sv-SE"/>
              </w:rPr>
              <w:t>physCellId</w:t>
            </w:r>
          </w:p>
          <w:p w14:paraId="436820E3" w14:textId="77777777" w:rsidR="00A65E28" w:rsidRDefault="00A65E28">
            <w:pPr>
              <w:pStyle w:val="TAL"/>
              <w:rPr>
                <w:szCs w:val="22"/>
                <w:lang w:val="sv-SE" w:eastAsia="sv-SE"/>
              </w:rPr>
            </w:pPr>
            <w:r>
              <w:rPr>
                <w:szCs w:val="22"/>
                <w:lang w:val="sv-SE" w:eastAsia="sv-SE"/>
              </w:rPr>
              <w:t>The Physical Cell Identity of the PCell the UE was connected to prior to the failure.</w:t>
            </w:r>
          </w:p>
        </w:tc>
      </w:tr>
    </w:tbl>
    <w:p w14:paraId="1D883B9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78EB69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E63039F" w14:textId="77777777" w:rsidR="00A65E28" w:rsidRDefault="00A65E28">
            <w:pPr>
              <w:pStyle w:val="TAH"/>
              <w:rPr>
                <w:szCs w:val="22"/>
                <w:lang w:val="sv-SE" w:eastAsia="sv-SE"/>
              </w:rPr>
            </w:pPr>
            <w:r>
              <w:rPr>
                <w:i/>
                <w:szCs w:val="22"/>
                <w:lang w:val="sv-SE" w:eastAsia="sv-SE"/>
              </w:rPr>
              <w:t xml:space="preserve">RRCReestablishmentRequest-IEs </w:t>
            </w:r>
            <w:r>
              <w:rPr>
                <w:szCs w:val="22"/>
                <w:lang w:val="sv-SE" w:eastAsia="sv-SE"/>
              </w:rPr>
              <w:t>field descriptions</w:t>
            </w:r>
          </w:p>
        </w:tc>
      </w:tr>
      <w:tr w:rsidR="00A65E28" w14:paraId="5FBECCB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8FF91CE" w14:textId="77777777" w:rsidR="00A65E28" w:rsidRDefault="00A65E28">
            <w:pPr>
              <w:pStyle w:val="TAL"/>
              <w:rPr>
                <w:szCs w:val="22"/>
                <w:lang w:val="sv-SE" w:eastAsia="sv-SE"/>
              </w:rPr>
            </w:pPr>
            <w:r>
              <w:rPr>
                <w:b/>
                <w:i/>
                <w:szCs w:val="22"/>
                <w:lang w:val="sv-SE" w:eastAsia="sv-SE"/>
              </w:rPr>
              <w:t>reestablishmentCause</w:t>
            </w:r>
          </w:p>
          <w:p w14:paraId="4F89423C" w14:textId="77777777" w:rsidR="00A65E28" w:rsidRDefault="00A65E28">
            <w:pPr>
              <w:pStyle w:val="TAL"/>
              <w:rPr>
                <w:szCs w:val="22"/>
                <w:lang w:val="sv-SE" w:eastAsia="sv-SE"/>
              </w:rPr>
            </w:pPr>
            <w:r>
              <w:rPr>
                <w:szCs w:val="22"/>
                <w:lang w:val="sv-SE" w:eastAsia="sv-SE"/>
              </w:rPr>
              <w:t xml:space="preserve">Indicates the failure cause that triggered the re-establishment procedure. gNB is not expected to reject a </w:t>
            </w:r>
            <w:r>
              <w:rPr>
                <w:i/>
                <w:lang w:val="sv-SE" w:eastAsia="sv-SE"/>
              </w:rPr>
              <w:t>RRCReestablishmentRequest</w:t>
            </w:r>
            <w:r>
              <w:rPr>
                <w:szCs w:val="22"/>
                <w:lang w:val="sv-SE" w:eastAsia="sv-SE"/>
              </w:rPr>
              <w:t xml:space="preserve"> due to unknown cause value being used by the UE.</w:t>
            </w:r>
          </w:p>
        </w:tc>
      </w:tr>
      <w:tr w:rsidR="00A65E28" w14:paraId="5C5AFE6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5BF746C" w14:textId="77777777" w:rsidR="00A65E28" w:rsidRDefault="00A65E28">
            <w:pPr>
              <w:pStyle w:val="TAL"/>
              <w:rPr>
                <w:szCs w:val="22"/>
                <w:lang w:val="sv-SE" w:eastAsia="sv-SE"/>
              </w:rPr>
            </w:pPr>
            <w:r>
              <w:rPr>
                <w:b/>
                <w:i/>
                <w:szCs w:val="22"/>
                <w:lang w:val="sv-SE" w:eastAsia="sv-SE"/>
              </w:rPr>
              <w:t>ue-Identity</w:t>
            </w:r>
          </w:p>
          <w:p w14:paraId="0CE23013" w14:textId="77777777" w:rsidR="00A65E28" w:rsidRDefault="00A65E28">
            <w:pPr>
              <w:pStyle w:val="TAL"/>
              <w:rPr>
                <w:szCs w:val="22"/>
                <w:lang w:val="sv-SE" w:eastAsia="sv-SE"/>
              </w:rPr>
            </w:pPr>
            <w:r>
              <w:rPr>
                <w:szCs w:val="22"/>
                <w:lang w:val="sv-SE" w:eastAsia="sv-SE"/>
              </w:rPr>
              <w:t>UE identity included to retrieve UE context and to facilitate contention resolution by lower layers.</w:t>
            </w:r>
          </w:p>
        </w:tc>
      </w:tr>
    </w:tbl>
    <w:p w14:paraId="29DE836C" w14:textId="77777777" w:rsidR="00A65E28" w:rsidRDefault="00A65E28" w:rsidP="00A65E28"/>
    <w:p w14:paraId="58647D15" w14:textId="77777777" w:rsidR="00A65E28" w:rsidRDefault="00A65E28" w:rsidP="00A65E28">
      <w:pPr>
        <w:pStyle w:val="Heading4"/>
      </w:pPr>
      <w:r>
        <w:t>–</w:t>
      </w:r>
      <w:r>
        <w:tab/>
      </w:r>
      <w:r>
        <w:rPr>
          <w:i/>
          <w:noProof/>
        </w:rPr>
        <w:t>RRCReconfiguration</w:t>
      </w:r>
    </w:p>
    <w:p w14:paraId="221F66F9" w14:textId="77777777" w:rsidR="00A65E28" w:rsidRDefault="00A65E28" w:rsidP="00A65E28">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9BE17DB" w14:textId="77777777" w:rsidR="00A65E28" w:rsidRDefault="00A65E28" w:rsidP="00A65E28">
      <w:pPr>
        <w:pStyle w:val="B1"/>
      </w:pPr>
      <w:r>
        <w:lastRenderedPageBreak/>
        <w:t>Signalling radio bearer: SRB1 or SRB3</w:t>
      </w:r>
    </w:p>
    <w:p w14:paraId="7CA5E547" w14:textId="77777777" w:rsidR="00A65E28" w:rsidRDefault="00A65E28" w:rsidP="00A65E28">
      <w:pPr>
        <w:pStyle w:val="B1"/>
      </w:pPr>
      <w:r>
        <w:t>RLC-SAP: AM</w:t>
      </w:r>
    </w:p>
    <w:p w14:paraId="0359C1E5" w14:textId="77777777" w:rsidR="00A65E28" w:rsidRDefault="00A65E28" w:rsidP="00A65E28">
      <w:pPr>
        <w:pStyle w:val="B1"/>
      </w:pPr>
      <w:r>
        <w:t>Logical channel: DCCH</w:t>
      </w:r>
    </w:p>
    <w:p w14:paraId="25700D4A" w14:textId="77777777" w:rsidR="00A65E28" w:rsidRDefault="00A65E28" w:rsidP="00A65E28">
      <w:pPr>
        <w:pStyle w:val="B1"/>
      </w:pPr>
      <w:r>
        <w:t>Direction: Network to UE</w:t>
      </w:r>
    </w:p>
    <w:p w14:paraId="56BA91F8" w14:textId="77777777" w:rsidR="00A65E28" w:rsidRDefault="00A65E28" w:rsidP="00A65E28">
      <w:pPr>
        <w:pStyle w:val="TH"/>
        <w:rPr>
          <w:bCs/>
          <w:i/>
          <w:iCs/>
        </w:rPr>
      </w:pPr>
      <w:r>
        <w:rPr>
          <w:bCs/>
          <w:i/>
          <w:iCs/>
        </w:rPr>
        <w:t>RRCReconfiguration message</w:t>
      </w:r>
    </w:p>
    <w:p w14:paraId="4E7EB8E0" w14:textId="77777777" w:rsidR="00A65E28" w:rsidRDefault="00A65E28" w:rsidP="00A65E28">
      <w:pPr>
        <w:pStyle w:val="PL"/>
      </w:pPr>
      <w:r>
        <w:t>-- ASN1START</w:t>
      </w:r>
    </w:p>
    <w:p w14:paraId="6E8744C9" w14:textId="77777777" w:rsidR="00A65E28" w:rsidRDefault="00A65E28" w:rsidP="00A65E28">
      <w:pPr>
        <w:pStyle w:val="PL"/>
      </w:pPr>
      <w:r>
        <w:t>-- TAG-RRCRECONFIGURATION-START</w:t>
      </w:r>
    </w:p>
    <w:p w14:paraId="5666C3EF" w14:textId="77777777" w:rsidR="00A65E28" w:rsidRDefault="00A65E28" w:rsidP="00A65E28">
      <w:pPr>
        <w:pStyle w:val="PL"/>
      </w:pPr>
    </w:p>
    <w:p w14:paraId="3F779DD6" w14:textId="77777777" w:rsidR="00A65E28" w:rsidRDefault="00A65E28" w:rsidP="00A65E28">
      <w:pPr>
        <w:pStyle w:val="PL"/>
      </w:pPr>
      <w:r>
        <w:t>RRCReconfiguration ::=              SEQUENCE {</w:t>
      </w:r>
    </w:p>
    <w:p w14:paraId="6AEEF7CD" w14:textId="77777777" w:rsidR="00A65E28" w:rsidRDefault="00A65E28" w:rsidP="00A65E28">
      <w:pPr>
        <w:pStyle w:val="PL"/>
      </w:pPr>
      <w:r>
        <w:t xml:space="preserve">    rrc-TransactionIdentifier           RRC-TransactionIdentifier,</w:t>
      </w:r>
    </w:p>
    <w:p w14:paraId="6CA5643D" w14:textId="77777777" w:rsidR="00A65E28" w:rsidRDefault="00A65E28" w:rsidP="00A65E28">
      <w:pPr>
        <w:pStyle w:val="PL"/>
      </w:pPr>
      <w:r>
        <w:t xml:space="preserve">    criticalExtensions                  CHOICE {</w:t>
      </w:r>
    </w:p>
    <w:p w14:paraId="2003603D" w14:textId="77777777" w:rsidR="00A65E28" w:rsidRDefault="00A65E28" w:rsidP="00A65E28">
      <w:pPr>
        <w:pStyle w:val="PL"/>
      </w:pPr>
      <w:r>
        <w:t xml:space="preserve">        rrcReconfiguration                  RRCReconfiguration-IEs,</w:t>
      </w:r>
    </w:p>
    <w:p w14:paraId="3C8FC32D" w14:textId="77777777" w:rsidR="00A65E28" w:rsidRDefault="00A65E28" w:rsidP="00A65E28">
      <w:pPr>
        <w:pStyle w:val="PL"/>
      </w:pPr>
      <w:r>
        <w:t xml:space="preserve">        criticalExtensionsFuture            SEQUENCE {}</w:t>
      </w:r>
    </w:p>
    <w:p w14:paraId="723F65F8" w14:textId="77777777" w:rsidR="00A65E28" w:rsidRDefault="00A65E28" w:rsidP="00A65E28">
      <w:pPr>
        <w:pStyle w:val="PL"/>
      </w:pPr>
      <w:r>
        <w:t xml:space="preserve">    }</w:t>
      </w:r>
    </w:p>
    <w:p w14:paraId="0537C605" w14:textId="77777777" w:rsidR="00A65E28" w:rsidRDefault="00A65E28" w:rsidP="00A65E28">
      <w:pPr>
        <w:pStyle w:val="PL"/>
      </w:pPr>
      <w:r>
        <w:t>}</w:t>
      </w:r>
    </w:p>
    <w:p w14:paraId="47B46916" w14:textId="77777777" w:rsidR="00A65E28" w:rsidRDefault="00A65E28" w:rsidP="00A65E28">
      <w:pPr>
        <w:pStyle w:val="PL"/>
      </w:pPr>
    </w:p>
    <w:p w14:paraId="6F303E77" w14:textId="77777777" w:rsidR="00A65E28" w:rsidRDefault="00A65E28" w:rsidP="00A65E28">
      <w:pPr>
        <w:pStyle w:val="PL"/>
      </w:pPr>
      <w:r>
        <w:t>RRCReconfiguration-IEs ::=          SEQUENCE {</w:t>
      </w:r>
    </w:p>
    <w:p w14:paraId="28D95464" w14:textId="77777777" w:rsidR="00A65E28" w:rsidRDefault="00A65E28" w:rsidP="00A65E28">
      <w:pPr>
        <w:pStyle w:val="PL"/>
      </w:pPr>
      <w:r>
        <w:t xml:space="preserve">    radioBearerConfig                       RadioBearerConfig                                                      OPTIONAL, -- Need M</w:t>
      </w:r>
    </w:p>
    <w:p w14:paraId="34874F3B" w14:textId="16315334" w:rsidR="00A65E28" w:rsidRDefault="00A65E28" w:rsidP="00A65E28">
      <w:pPr>
        <w:pStyle w:val="PL"/>
      </w:pPr>
      <w:r>
        <w:t xml:space="preserve">    secondaryCellGroup                      OCTET STRING (CONTAINING CellGroupConfig)                              OPTIONAL, -- </w:t>
      </w:r>
      <w:ins w:id="5287" w:author="CR#1557r2" w:date="2020-07-05T01:33:00Z">
        <w:r w:rsidR="00962711">
          <w:t>Cond SCG</w:t>
        </w:r>
      </w:ins>
      <w:del w:id="5288" w:author="CR#1557r2" w:date="2020-07-05T01:33:00Z">
        <w:r w:rsidDel="00962711">
          <w:delText>Need M</w:delText>
        </w:r>
      </w:del>
    </w:p>
    <w:p w14:paraId="45F7482D" w14:textId="77777777" w:rsidR="00A65E28" w:rsidRDefault="00A65E28" w:rsidP="00A65E28">
      <w:pPr>
        <w:pStyle w:val="PL"/>
      </w:pPr>
      <w:r>
        <w:t xml:space="preserve">    measConfig                              MeasConfig                                                             OPTIONAL, -- Need M</w:t>
      </w:r>
    </w:p>
    <w:p w14:paraId="3A98B399" w14:textId="77777777" w:rsidR="00A65E28" w:rsidRDefault="00A65E28" w:rsidP="00A65E28">
      <w:pPr>
        <w:pStyle w:val="PL"/>
      </w:pPr>
      <w:r>
        <w:t xml:space="preserve">    lateNonCriticalExtension                OCTET STRING                                                           OPTIONAL,</w:t>
      </w:r>
    </w:p>
    <w:p w14:paraId="0F2ED8D7" w14:textId="77777777" w:rsidR="00A65E28" w:rsidRDefault="00A65E28" w:rsidP="00A65E28">
      <w:pPr>
        <w:pStyle w:val="PL"/>
      </w:pPr>
      <w:r>
        <w:t xml:space="preserve">    nonCriticalExtension                    RRCReconfiguration-v1530-IEs                                           OPTIONAL</w:t>
      </w:r>
    </w:p>
    <w:p w14:paraId="134164EF" w14:textId="77777777" w:rsidR="00A65E28" w:rsidRDefault="00A65E28" w:rsidP="00A65E28">
      <w:pPr>
        <w:pStyle w:val="PL"/>
      </w:pPr>
      <w:r>
        <w:t>}</w:t>
      </w:r>
    </w:p>
    <w:p w14:paraId="4EC9DA79" w14:textId="77777777" w:rsidR="00A65E28" w:rsidRDefault="00A65E28" w:rsidP="00A65E28">
      <w:pPr>
        <w:pStyle w:val="PL"/>
      </w:pPr>
    </w:p>
    <w:p w14:paraId="30CF2FE5" w14:textId="77777777" w:rsidR="00A65E28" w:rsidRDefault="00A65E28" w:rsidP="00A65E28">
      <w:pPr>
        <w:pStyle w:val="PL"/>
      </w:pPr>
      <w:r>
        <w:t>RRCReconfiguration-v1530-IEs ::=            SEQUENCE {</w:t>
      </w:r>
    </w:p>
    <w:p w14:paraId="176D392A" w14:textId="77777777" w:rsidR="00A65E28" w:rsidRDefault="00A65E28" w:rsidP="00A65E28">
      <w:pPr>
        <w:pStyle w:val="PL"/>
      </w:pPr>
      <w:r>
        <w:t xml:space="preserve">    masterCellGroup                         OCTET STRING (CONTAINING CellGroupConfig)                              OPTIONAL, -- Need M</w:t>
      </w:r>
    </w:p>
    <w:p w14:paraId="5436B2FC" w14:textId="77777777" w:rsidR="00A65E28" w:rsidRDefault="00A65E28" w:rsidP="00A65E28">
      <w:pPr>
        <w:pStyle w:val="PL"/>
      </w:pPr>
      <w:r>
        <w:t xml:space="preserve">    fullConfig                              ENUMERATED {true}                                                      OPTIONAL, -- Cond FullConfig</w:t>
      </w:r>
    </w:p>
    <w:p w14:paraId="517D4643" w14:textId="77777777" w:rsidR="00A65E28" w:rsidRDefault="00A65E28" w:rsidP="00A65E28">
      <w:pPr>
        <w:pStyle w:val="PL"/>
      </w:pPr>
      <w:r>
        <w:t xml:space="preserve">    dedicatedNAS-MessageList                SEQUENCE (SIZE(1..maxDRB)) OF DedicatedNAS-Message                     OPTIONAL, -- Cond nonHO</w:t>
      </w:r>
    </w:p>
    <w:p w14:paraId="4DFD5493" w14:textId="77777777" w:rsidR="00A65E28" w:rsidRDefault="00A65E28" w:rsidP="00A65E28">
      <w:pPr>
        <w:pStyle w:val="PL"/>
      </w:pPr>
      <w:r>
        <w:t xml:space="preserve">    masterKeyUpdate                         MasterKeyUpdate                                                        OPTIONAL, -- Cond MasterKeyChange</w:t>
      </w:r>
    </w:p>
    <w:p w14:paraId="0AA27C3F" w14:textId="77777777" w:rsidR="00A65E28" w:rsidRDefault="00A65E28" w:rsidP="00A65E28">
      <w:pPr>
        <w:pStyle w:val="PL"/>
      </w:pPr>
      <w:r>
        <w:t xml:space="preserve">    dedicatedSIB1-Delivery                  OCTET STRING (CONTAINING SIB1)                                         OPTIONAL, -- Need N</w:t>
      </w:r>
    </w:p>
    <w:p w14:paraId="1685457F" w14:textId="77777777" w:rsidR="00A65E28" w:rsidRDefault="00A65E28" w:rsidP="00A65E28">
      <w:pPr>
        <w:pStyle w:val="PL"/>
      </w:pPr>
      <w:r>
        <w:t xml:space="preserve">    dedicatedSystemInformationDelivery      OCTET STRING (CONTAINING SystemInformation)                            OPTIONAL, -- Need N</w:t>
      </w:r>
    </w:p>
    <w:p w14:paraId="11C7CCFE" w14:textId="77777777" w:rsidR="00A65E28" w:rsidRDefault="00A65E28" w:rsidP="00A65E28">
      <w:pPr>
        <w:pStyle w:val="PL"/>
      </w:pPr>
      <w:r>
        <w:t xml:space="preserve">    otherConfig                             OtherConfig                                                            OPTIONAL, -- Need M</w:t>
      </w:r>
    </w:p>
    <w:p w14:paraId="390FD410" w14:textId="77777777" w:rsidR="00A65E28" w:rsidRDefault="00A65E28" w:rsidP="00A65E28">
      <w:pPr>
        <w:pStyle w:val="PL"/>
      </w:pPr>
      <w:r>
        <w:t xml:space="preserve">    nonCriticalExtension                    RRCReconfiguration-v1540-IEs                                           OPTIONAL</w:t>
      </w:r>
    </w:p>
    <w:p w14:paraId="2F472E99" w14:textId="77777777" w:rsidR="00A65E28" w:rsidRDefault="00A65E28" w:rsidP="00A65E28">
      <w:pPr>
        <w:pStyle w:val="PL"/>
      </w:pPr>
      <w:r>
        <w:t>}</w:t>
      </w:r>
    </w:p>
    <w:p w14:paraId="58D373AE" w14:textId="77777777" w:rsidR="00A65E28" w:rsidRDefault="00A65E28" w:rsidP="00A65E28">
      <w:pPr>
        <w:pStyle w:val="PL"/>
      </w:pPr>
    </w:p>
    <w:p w14:paraId="4309BAB8" w14:textId="77777777" w:rsidR="00A65E28" w:rsidRDefault="00A65E28" w:rsidP="00A65E28">
      <w:pPr>
        <w:pStyle w:val="PL"/>
      </w:pPr>
      <w:r>
        <w:t>RRCReconfiguration-v1540-IEs ::=        SEQUENCE {</w:t>
      </w:r>
    </w:p>
    <w:p w14:paraId="674CFCE2" w14:textId="77777777" w:rsidR="00A65E28" w:rsidRDefault="00A65E28" w:rsidP="00A65E28">
      <w:pPr>
        <w:pStyle w:val="PL"/>
      </w:pPr>
      <w:r>
        <w:t xml:space="preserve">    otherConfig-v1540                       OtherConfig-v1540                      OPTIONAL, -- Need M</w:t>
      </w:r>
    </w:p>
    <w:p w14:paraId="0F8E545A" w14:textId="77777777" w:rsidR="00A65E28" w:rsidRDefault="00A65E28" w:rsidP="00A65E28">
      <w:pPr>
        <w:pStyle w:val="PL"/>
      </w:pPr>
      <w:r>
        <w:t xml:space="preserve">    nonCriticalExtension                    RRCReconfiguration-v1560-IEs           OPTIONAL</w:t>
      </w:r>
    </w:p>
    <w:p w14:paraId="6246C9E6" w14:textId="77777777" w:rsidR="00A65E28" w:rsidRDefault="00A65E28" w:rsidP="00A65E28">
      <w:pPr>
        <w:pStyle w:val="PL"/>
      </w:pPr>
      <w:r>
        <w:t>}</w:t>
      </w:r>
    </w:p>
    <w:p w14:paraId="50BC6827" w14:textId="77777777" w:rsidR="00A65E28" w:rsidRDefault="00A65E28" w:rsidP="00A65E28">
      <w:pPr>
        <w:pStyle w:val="PL"/>
      </w:pPr>
    </w:p>
    <w:p w14:paraId="66F473B6" w14:textId="77777777" w:rsidR="00A65E28" w:rsidRDefault="00A65E28" w:rsidP="00A65E28">
      <w:pPr>
        <w:pStyle w:val="PL"/>
      </w:pPr>
      <w:r>
        <w:t>RRCReconfiguration-v1560-IEs ::=            SEQUENCE {</w:t>
      </w:r>
    </w:p>
    <w:p w14:paraId="4B07FB43" w14:textId="77777777" w:rsidR="00A65E28" w:rsidRDefault="00A65E28" w:rsidP="00A65E28">
      <w:pPr>
        <w:pStyle w:val="PL"/>
      </w:pPr>
      <w:r>
        <w:t xml:space="preserve">    mrdc-SecondaryCellGroupConfig               SetupRelease { MRDC-SecondaryCellGroupConfig }                    OPTIONAL,   -- Need M</w:t>
      </w:r>
    </w:p>
    <w:p w14:paraId="0C3F13A2" w14:textId="77777777" w:rsidR="00A65E28" w:rsidRDefault="00A65E28" w:rsidP="00A65E28">
      <w:pPr>
        <w:pStyle w:val="PL"/>
      </w:pPr>
      <w:r>
        <w:t xml:space="preserve">    radioBearerConfig2                          OCTET STRING (CONTAINING RadioBearerConfig)                       OPTIONAL,   -- Need M</w:t>
      </w:r>
    </w:p>
    <w:p w14:paraId="6AE0DC9B" w14:textId="77777777" w:rsidR="00A65E28" w:rsidRDefault="00A65E28" w:rsidP="00A65E28">
      <w:pPr>
        <w:pStyle w:val="PL"/>
      </w:pPr>
      <w:r>
        <w:t xml:space="preserve">    sk-Counter                                  SK-Counter                                                        OPTIONAL,   -- Need N</w:t>
      </w:r>
    </w:p>
    <w:p w14:paraId="4F7C0D56" w14:textId="77777777" w:rsidR="00A65E28" w:rsidRDefault="00A65E28" w:rsidP="00A65E28">
      <w:pPr>
        <w:pStyle w:val="PL"/>
      </w:pPr>
      <w:r>
        <w:t xml:space="preserve">    nonCriticalExtension                        RRCReconfiguration-v16xy-IEs                                      OPTIONAL</w:t>
      </w:r>
    </w:p>
    <w:p w14:paraId="65186CCA" w14:textId="77777777" w:rsidR="00A65E28" w:rsidRDefault="00A65E28" w:rsidP="00A65E28">
      <w:pPr>
        <w:pStyle w:val="PL"/>
      </w:pPr>
      <w:r>
        <w:t>}</w:t>
      </w:r>
    </w:p>
    <w:p w14:paraId="75126556" w14:textId="77777777" w:rsidR="00A65E28" w:rsidRDefault="00A65E28" w:rsidP="00A65E28">
      <w:pPr>
        <w:pStyle w:val="PL"/>
      </w:pPr>
      <w:r>
        <w:lastRenderedPageBreak/>
        <w:t>RRCReconfiguration-v16xy-IEs ::=        SEQUENCE {</w:t>
      </w:r>
    </w:p>
    <w:p w14:paraId="5DC679EB" w14:textId="1C205F61" w:rsidR="00A65E28" w:rsidRDefault="00A65E28" w:rsidP="00A65E28">
      <w:pPr>
        <w:pStyle w:val="PL"/>
      </w:pPr>
      <w:r>
        <w:t xml:space="preserve">    otherConfig-v16xy                       OtherConfig-v16xy                          </w:t>
      </w:r>
      <w:ins w:id="5289" w:author="CR#1657r1" w:date="2020-07-07T16:28:00Z">
        <w:r w:rsidR="007B410B">
          <w:t xml:space="preserve">              </w:t>
        </w:r>
      </w:ins>
      <w:r>
        <w:t>OPTIONAL, -- Need M</w:t>
      </w:r>
    </w:p>
    <w:p w14:paraId="224018F2" w14:textId="035D868C" w:rsidR="00A65E28" w:rsidRDefault="00A65E28" w:rsidP="00A65E28">
      <w:pPr>
        <w:pStyle w:val="PL"/>
      </w:pPr>
      <w:r>
        <w:t xml:space="preserve">    bap-Config-r16                          SetupRelease { BAP-Config-r16 }            </w:t>
      </w:r>
      <w:ins w:id="5290" w:author="CR#1657r1" w:date="2020-07-07T16:29:00Z">
        <w:r w:rsidR="007B410B">
          <w:t xml:space="preserve">              </w:t>
        </w:r>
      </w:ins>
      <w:r>
        <w:t>OPTIONAL, -- Need M</w:t>
      </w:r>
    </w:p>
    <w:p w14:paraId="1009B6F6" w14:textId="02660659" w:rsidR="00A65E28" w:rsidRDefault="00A65E28" w:rsidP="00A65E28">
      <w:pPr>
        <w:pStyle w:val="PL"/>
      </w:pPr>
      <w:r>
        <w:t xml:space="preserve">    conditionalReconfiguration-r16          ConditionalReconfiguration-r16             </w:t>
      </w:r>
      <w:ins w:id="5291" w:author="CR#1657r1" w:date="2020-07-07T16:29:00Z">
        <w:r w:rsidR="007B410B">
          <w:t xml:space="preserve">              </w:t>
        </w:r>
      </w:ins>
      <w:r>
        <w:t>OPTIONAL, -- Need M</w:t>
      </w:r>
    </w:p>
    <w:p w14:paraId="5FBCB3F0" w14:textId="520C6EBF" w:rsidR="00A65E28" w:rsidRDefault="00A65E28" w:rsidP="00A65E28">
      <w:pPr>
        <w:pStyle w:val="PL"/>
      </w:pPr>
      <w:r>
        <w:t xml:space="preserve">    daps-SourceRelease-r16                  ENUMERATED{true}                           </w:t>
      </w:r>
      <w:ins w:id="5292" w:author="CR#1657r1" w:date="2020-07-07T16:29:00Z">
        <w:r w:rsidR="007B410B">
          <w:t xml:space="preserve">              </w:t>
        </w:r>
      </w:ins>
      <w:r>
        <w:t>OPTIONAL, -- Need N</w:t>
      </w:r>
    </w:p>
    <w:p w14:paraId="654FDD58" w14:textId="73A0D58B" w:rsidR="00A65E28" w:rsidRDefault="00A65E28" w:rsidP="00A65E28">
      <w:pPr>
        <w:pStyle w:val="PL"/>
      </w:pPr>
      <w:r>
        <w:t xml:space="preserve">    sl-ConfigDedicatedNR-r16                SetupRelease {SL-ConfigDedicatedNR-r16}    </w:t>
      </w:r>
      <w:ins w:id="5293" w:author="CR#1657r1" w:date="2020-07-07T16:28:00Z">
        <w:r w:rsidR="007B410B">
          <w:t xml:space="preserve">              </w:t>
        </w:r>
      </w:ins>
      <w:r>
        <w:t>OPTIONAL, -- Need M</w:t>
      </w:r>
    </w:p>
    <w:p w14:paraId="42B574D2" w14:textId="05B8AB0C" w:rsidR="00F619D2" w:rsidRDefault="00A65E28" w:rsidP="00F619D2">
      <w:pPr>
        <w:pStyle w:val="PL"/>
        <w:rPr>
          <w:ins w:id="5294" w:author="CR#1453r6" w:date="2020-07-02T01:08:00Z"/>
        </w:rPr>
      </w:pPr>
      <w:r>
        <w:t xml:space="preserve">    sl-ConfigDedicatedEUTRA</w:t>
      </w:r>
      <w:ins w:id="5295" w:author="CR#1569r3" w:date="2020-07-05T23:10:00Z">
        <w:r w:rsidR="008A4482">
          <w:rPr>
            <w:rFonts w:cs="Courier New"/>
          </w:rPr>
          <w:t>-Info</w:t>
        </w:r>
      </w:ins>
      <w:r>
        <w:t xml:space="preserve">-r16        </w:t>
      </w:r>
      <w:del w:id="5296" w:author="CR#1569r3" w:date="2020-07-05T23:10:00Z">
        <w:r w:rsidDel="008A4482">
          <w:delText xml:space="preserve">     </w:delText>
        </w:r>
      </w:del>
      <w:r>
        <w:t>SetupRelease {SL-ConfigDedicatedEUTRA</w:t>
      </w:r>
      <w:ins w:id="5297" w:author="CR#1569r3" w:date="2020-07-05T23:10:00Z">
        <w:r w:rsidR="008A4482">
          <w:rPr>
            <w:rFonts w:cs="Courier New"/>
          </w:rPr>
          <w:t>-Info</w:t>
        </w:r>
      </w:ins>
      <w:r>
        <w:t xml:space="preserve">-r16} </w:t>
      </w:r>
      <w:ins w:id="5298" w:author="CR#1657r1" w:date="2020-07-07T16:29:00Z">
        <w:r w:rsidR="007B410B">
          <w:t xml:space="preserve">    </w:t>
        </w:r>
      </w:ins>
      <w:ins w:id="5299" w:author="CR#1657r1" w:date="2020-07-07T16:31:00Z">
        <w:r w:rsidR="007B410B">
          <w:t xml:space="preserve">     </w:t>
        </w:r>
      </w:ins>
      <w:r>
        <w:t>OPTIONAL, -- Need M</w:t>
      </w:r>
    </w:p>
    <w:p w14:paraId="43EB6D08" w14:textId="607592C7" w:rsidR="00A65E28" w:rsidRDefault="00F619D2" w:rsidP="00F619D2">
      <w:pPr>
        <w:pStyle w:val="PL"/>
      </w:pPr>
      <w:ins w:id="5300" w:author="CR#1453r6" w:date="2020-07-02T01:08:00Z">
        <w:r>
          <w:t xml:space="preserve">    needForGapsConfigNR-r16                 SetupRelease {NeedForGapsConfigNR-r16}     </w:t>
        </w:r>
      </w:ins>
      <w:ins w:id="5301" w:author="CR#1657r1" w:date="2020-07-07T16:28:00Z">
        <w:r w:rsidR="007B410B">
          <w:t xml:space="preserve">              </w:t>
        </w:r>
      </w:ins>
      <w:ins w:id="5302" w:author="CR#1453r6" w:date="2020-07-02T01:08:00Z">
        <w:r>
          <w:t>OPTIONAL, -- Need M</w:t>
        </w:r>
      </w:ins>
    </w:p>
    <w:p w14:paraId="1C606C44" w14:textId="38F7E331" w:rsidR="00962711" w:rsidRDefault="00962711" w:rsidP="00A65E28">
      <w:pPr>
        <w:pStyle w:val="PL"/>
        <w:rPr>
          <w:ins w:id="5303" w:author="CR#1557r2" w:date="2020-07-05T01:34:00Z"/>
        </w:rPr>
      </w:pPr>
      <w:ins w:id="5304" w:author="CR#1557r2" w:date="2020-07-05T01:34:00Z">
        <w:r>
          <w:t xml:space="preserve">    t316-r16                                SetupRelease {T316-r16}                    </w:t>
        </w:r>
      </w:ins>
      <w:ins w:id="5305" w:author="CR#1657r1" w:date="2020-07-07T16:29:00Z">
        <w:r w:rsidR="007B410B">
          <w:t xml:space="preserve">              </w:t>
        </w:r>
      </w:ins>
      <w:ins w:id="5306" w:author="CR#1557r2" w:date="2020-07-05T01:34:00Z">
        <w:r>
          <w:t>OPTIONAL, -- Need M</w:t>
        </w:r>
      </w:ins>
    </w:p>
    <w:p w14:paraId="7DA934EF" w14:textId="77777777" w:rsidR="007B410B" w:rsidRDefault="007B410B" w:rsidP="007B410B">
      <w:pPr>
        <w:pStyle w:val="PL"/>
        <w:rPr>
          <w:ins w:id="5307" w:author="CR#1657r1" w:date="2020-07-07T16:28:00Z"/>
        </w:rPr>
      </w:pPr>
      <w:ins w:id="5308" w:author="CR#1657r1" w:date="2020-07-07T16:28:00Z">
        <w:r>
          <w:t xml:space="preserve">    onDemandSIB-Request-r16                 SetupRelease { OnDemandSIB-Request-r16 }                 OPTIONAL, -- Need M</w:t>
        </w:r>
      </w:ins>
    </w:p>
    <w:p w14:paraId="5F60B300" w14:textId="5D9263C4" w:rsidR="007B410B" w:rsidRDefault="007B410B" w:rsidP="007B410B">
      <w:pPr>
        <w:pStyle w:val="PL"/>
        <w:rPr>
          <w:ins w:id="5309" w:author="CR#1657r1" w:date="2020-07-07T16:28:00Z"/>
        </w:rPr>
      </w:pPr>
      <w:ins w:id="5310" w:author="CR#1657r1" w:date="2020-07-07T16:28:00Z">
        <w:r>
          <w:t xml:space="preserve">    dedicatedPosSysInfoDelivery-r16         </w:t>
        </w:r>
        <w:r>
          <w:rPr>
            <w:color w:val="993366"/>
          </w:rPr>
          <w:t>OCTET</w:t>
        </w:r>
        <w:r>
          <w:t xml:space="preserve"> </w:t>
        </w:r>
        <w:r>
          <w:rPr>
            <w:color w:val="993366"/>
          </w:rPr>
          <w:t>STRING</w:t>
        </w:r>
        <w:r>
          <w:t xml:space="preserve"> (CONTAINING PosSystemInformation-r16-IEs)   OPTIONAL, -- Need N</w:t>
        </w:r>
      </w:ins>
    </w:p>
    <w:p w14:paraId="4F938304" w14:textId="6EFC58FE" w:rsidR="00CE6070" w:rsidRDefault="00CE6070" w:rsidP="00CE6070">
      <w:pPr>
        <w:pStyle w:val="PL"/>
        <w:rPr>
          <w:ins w:id="5311" w:author="CR#1718r1" w:date="2020-07-09T15:12:00Z"/>
          <w:lang w:eastAsia="zh-CN"/>
        </w:rPr>
      </w:pPr>
      <w:ins w:id="5312" w:author="CR#1718r1" w:date="2020-07-09T15:11:00Z">
        <w:r>
          <w:t xml:space="preserve">    iab-IP-AddressConfigurationList-r16     IAB-IP-AddressConfigurationList-r16     </w:t>
        </w:r>
      </w:ins>
      <w:ins w:id="5313" w:author="CR#1718r1" w:date="2020-07-09T15:13:00Z">
        <w:r>
          <w:t xml:space="preserve">          </w:t>
        </w:r>
      </w:ins>
      <w:ins w:id="5314" w:author="CR#1718r1" w:date="2020-07-09T15:11:00Z">
        <w:r>
          <w:t xml:space="preserve">       </w:t>
        </w:r>
        <w:r>
          <w:rPr>
            <w:lang w:eastAsia="zh-CN"/>
          </w:rPr>
          <w:t>OPTIONAL, -- Need M</w:t>
        </w:r>
      </w:ins>
    </w:p>
    <w:p w14:paraId="39C2B39C" w14:textId="6B7A581F" w:rsidR="00A65E28" w:rsidRDefault="00A65E28" w:rsidP="00CE6070">
      <w:pPr>
        <w:pStyle w:val="PL"/>
      </w:pPr>
      <w:r>
        <w:t xml:space="preserve">    nonCriticalExtension                    SEQUENCE {}                                </w:t>
      </w:r>
      <w:ins w:id="5315" w:author="CR#1657r1" w:date="2020-07-07T16:28:00Z">
        <w:r w:rsidR="007B410B">
          <w:t xml:space="preserve">              </w:t>
        </w:r>
      </w:ins>
      <w:r>
        <w:t>OPTIONAL</w:t>
      </w:r>
    </w:p>
    <w:p w14:paraId="7D712A21" w14:textId="77777777" w:rsidR="00A65E28" w:rsidRDefault="00A65E28" w:rsidP="00A65E28">
      <w:pPr>
        <w:pStyle w:val="PL"/>
      </w:pPr>
      <w:r>
        <w:t>}</w:t>
      </w:r>
    </w:p>
    <w:p w14:paraId="796A389C" w14:textId="77777777" w:rsidR="00A65E28" w:rsidRDefault="00A65E28" w:rsidP="00A65E28">
      <w:pPr>
        <w:pStyle w:val="PL"/>
      </w:pPr>
    </w:p>
    <w:p w14:paraId="7B0AA5FD" w14:textId="0EFE8B40" w:rsidR="00A65E28" w:rsidDel="007B410B" w:rsidRDefault="00A65E28" w:rsidP="00A65E28">
      <w:pPr>
        <w:pStyle w:val="PL"/>
        <w:rPr>
          <w:del w:id="5316" w:author="CR#1657r1" w:date="2020-07-07T16:39:00Z"/>
        </w:rPr>
      </w:pPr>
      <w:del w:id="5317" w:author="CR#1657r1" w:date="2020-07-07T16:39:00Z">
        <w:r w:rsidDel="007B410B">
          <w:delText>-- Editor's Note: Whether an explicit indication is needed to configure/deconfigure the on-demand SIB request for CONNECTED UEs is FFS.</w:delText>
        </w:r>
      </w:del>
    </w:p>
    <w:p w14:paraId="628EDBB6" w14:textId="5630CD79" w:rsidR="00A65E28" w:rsidDel="007B410B" w:rsidRDefault="00A65E28" w:rsidP="00A65E28">
      <w:pPr>
        <w:pStyle w:val="PL"/>
        <w:rPr>
          <w:del w:id="5318" w:author="CR#1657r1" w:date="2020-07-07T16:39:00Z"/>
        </w:rPr>
      </w:pPr>
    </w:p>
    <w:p w14:paraId="1D8FB840" w14:textId="77777777" w:rsidR="00A65E28" w:rsidRDefault="00A65E28" w:rsidP="00A65E28">
      <w:pPr>
        <w:pStyle w:val="PL"/>
      </w:pPr>
      <w:r>
        <w:t>MRDC-SecondaryCellGroupConfig ::=       SEQUENCE {</w:t>
      </w:r>
    </w:p>
    <w:p w14:paraId="2D9C2EA4" w14:textId="77777777" w:rsidR="00A65E28" w:rsidRDefault="00A65E28" w:rsidP="00A65E28">
      <w:pPr>
        <w:pStyle w:val="PL"/>
      </w:pPr>
      <w:r>
        <w:t xml:space="preserve">    mrdc-ReleaseAndAdd                  ENUMERATED {true}                                                         OPTIONAL,   -- Need N</w:t>
      </w:r>
    </w:p>
    <w:p w14:paraId="5BB616AE" w14:textId="77777777" w:rsidR="00A65E28" w:rsidRDefault="00A65E28" w:rsidP="00A65E28">
      <w:pPr>
        <w:pStyle w:val="PL"/>
      </w:pPr>
      <w:r>
        <w:t xml:space="preserve">    mrdc-SecondaryCellGroup             CHOICE {</w:t>
      </w:r>
    </w:p>
    <w:p w14:paraId="7390E787" w14:textId="77777777" w:rsidR="00A65E28" w:rsidRDefault="00A65E28" w:rsidP="00A65E28">
      <w:pPr>
        <w:pStyle w:val="PL"/>
      </w:pPr>
      <w:r>
        <w:t xml:space="preserve">        nr-SCG                              OCTET STRING  (CONTAINING RRCReconfiguration), </w:t>
      </w:r>
    </w:p>
    <w:p w14:paraId="190F097A" w14:textId="77777777" w:rsidR="00A65E28" w:rsidRDefault="00A65E28" w:rsidP="00A65E28">
      <w:pPr>
        <w:pStyle w:val="PL"/>
      </w:pPr>
      <w:r>
        <w:t xml:space="preserve">        eutra-SCG                           OCTET STRING</w:t>
      </w:r>
    </w:p>
    <w:p w14:paraId="70EB424B" w14:textId="77777777" w:rsidR="00A65E28" w:rsidRDefault="00A65E28" w:rsidP="00A65E28">
      <w:pPr>
        <w:pStyle w:val="PL"/>
      </w:pPr>
      <w:r>
        <w:t xml:space="preserve">    }</w:t>
      </w:r>
    </w:p>
    <w:p w14:paraId="0C5B2133" w14:textId="77777777" w:rsidR="00A65E28" w:rsidRDefault="00A65E28" w:rsidP="00A65E28">
      <w:pPr>
        <w:pStyle w:val="PL"/>
      </w:pPr>
      <w:r>
        <w:t>}</w:t>
      </w:r>
    </w:p>
    <w:p w14:paraId="1F154F03" w14:textId="77777777" w:rsidR="00A65E28" w:rsidRDefault="00A65E28" w:rsidP="00A65E28">
      <w:pPr>
        <w:pStyle w:val="PL"/>
      </w:pPr>
    </w:p>
    <w:p w14:paraId="0F84E362" w14:textId="77777777" w:rsidR="00A65E28" w:rsidRDefault="00A65E28" w:rsidP="00A65E28">
      <w:pPr>
        <w:pStyle w:val="PL"/>
      </w:pPr>
      <w:r>
        <w:t>BAP-Config-r16 ::=                      SEQUENCE {</w:t>
      </w:r>
    </w:p>
    <w:p w14:paraId="7813F067" w14:textId="4B454538" w:rsidR="00A65E28" w:rsidRDefault="00A65E28" w:rsidP="00A65E28">
      <w:pPr>
        <w:pStyle w:val="PL"/>
      </w:pPr>
      <w:r>
        <w:t xml:space="preserve">    bap-Address-r16                        BIT STRING (SIZE (10))</w:t>
      </w:r>
      <w:ins w:id="5319" w:author="CR#1718r1" w:date="2020-07-09T15:14:00Z">
        <w:r w:rsidR="00CE6070">
          <w:t xml:space="preserve">                 </w:t>
        </w:r>
        <w:bookmarkStart w:id="5320" w:name="_Hlk37665813"/>
        <w:r w:rsidR="00CE6070">
          <w:t xml:space="preserve"> </w:t>
        </w:r>
      </w:ins>
      <w:ins w:id="5321" w:author="CR#1718r1" w:date="2020-07-09T15:16:00Z">
        <w:r w:rsidR="00CE6070">
          <w:t xml:space="preserve">                  </w:t>
        </w:r>
      </w:ins>
      <w:ins w:id="5322" w:author="CR#1718r1" w:date="2020-07-09T15:14:00Z">
        <w:r w:rsidR="00CE6070">
          <w:t>OPTIONAL, -- Need M</w:t>
        </w:r>
      </w:ins>
      <w:bookmarkEnd w:id="5320"/>
      <w:del w:id="5323" w:author="CR#1718r1" w:date="2020-07-09T15:14:00Z">
        <w:r w:rsidDel="00CE6070">
          <w:delText>,</w:delText>
        </w:r>
      </w:del>
    </w:p>
    <w:p w14:paraId="2FFA9C66" w14:textId="6E177F4B" w:rsidR="00A65E28" w:rsidRDefault="00A65E28" w:rsidP="00A65E28">
      <w:pPr>
        <w:pStyle w:val="PL"/>
      </w:pPr>
      <w:r>
        <w:t xml:space="preserve">    defaultUL-BAP</w:t>
      </w:r>
      <w:ins w:id="5324" w:author="CR#1718r1" w:date="2020-07-09T15:14:00Z">
        <w:r w:rsidR="00CE6070">
          <w:t>-</w:t>
        </w:r>
      </w:ins>
      <w:r>
        <w:t xml:space="preserve">routingID-r16            </w:t>
      </w:r>
      <w:del w:id="5325" w:author="CR#1718r1" w:date="2020-07-09T15:14:00Z">
        <w:r w:rsidDel="00CE6070">
          <w:delText xml:space="preserve"> </w:delText>
        </w:r>
      </w:del>
      <w:r>
        <w:t xml:space="preserve">BAP-Routing-ID-r16                      </w:t>
      </w:r>
      <w:ins w:id="5326" w:author="CR#1718r1" w:date="2020-07-09T15:16:00Z">
        <w:r w:rsidR="00CE6070">
          <w:t xml:space="preserve">                  </w:t>
        </w:r>
      </w:ins>
      <w:r>
        <w:t xml:space="preserve">OPTIONAL, -- Need </w:t>
      </w:r>
      <w:del w:id="5327" w:author="CR#1718r1" w:date="2020-07-09T15:15:00Z">
        <w:r w:rsidDel="00CE6070">
          <w:delText>FFS</w:delText>
        </w:r>
      </w:del>
      <w:ins w:id="5328" w:author="CR#1718r1" w:date="2020-07-09T15:15:00Z">
        <w:r w:rsidR="00CE6070">
          <w:t>M</w:t>
        </w:r>
      </w:ins>
    </w:p>
    <w:p w14:paraId="3C4ECDFF" w14:textId="76B61ECE" w:rsidR="00A65E28" w:rsidRDefault="00A65E28" w:rsidP="00A65E28">
      <w:pPr>
        <w:pStyle w:val="PL"/>
      </w:pPr>
      <w:r>
        <w:t xml:space="preserve">    defaultUL-BH-RLC-Channel-r16           </w:t>
      </w:r>
      <w:ins w:id="5329" w:author="CR#1718r1" w:date="2020-07-09T15:15:00Z">
        <w:r w:rsidR="00CE6070">
          <w:t>BH-RLC-ChannelID-r16</w:t>
        </w:r>
      </w:ins>
      <w:del w:id="5330" w:author="CR#1718r1" w:date="2020-07-09T15:15:00Z">
        <w:r w:rsidDel="00CE6070">
          <w:delText>BH-LogicalChannelIdentity-r16</w:delText>
        </w:r>
      </w:del>
      <w:r>
        <w:t xml:space="preserve">           </w:t>
      </w:r>
      <w:ins w:id="5331" w:author="CR#1718r1" w:date="2020-07-09T15:15:00Z">
        <w:r w:rsidR="00CE6070">
          <w:t xml:space="preserve">       </w:t>
        </w:r>
      </w:ins>
      <w:ins w:id="5332" w:author="CR#1718r1" w:date="2020-07-09T15:16:00Z">
        <w:r w:rsidR="00CE6070">
          <w:t xml:space="preserve">             </w:t>
        </w:r>
      </w:ins>
      <w:ins w:id="5333" w:author="CR#1718r1" w:date="2020-07-09T15:17:00Z">
        <w:r w:rsidR="00CE6070">
          <w:t xml:space="preserve">      </w:t>
        </w:r>
      </w:ins>
      <w:ins w:id="5334" w:author="CR#1718r1" w:date="2020-07-09T15:16:00Z">
        <w:r w:rsidR="00CE6070">
          <w:t xml:space="preserve"> </w:t>
        </w:r>
      </w:ins>
      <w:r>
        <w:t>OPTIONAL, -- Need M</w:t>
      </w:r>
    </w:p>
    <w:p w14:paraId="5CCE1C93" w14:textId="575C1311" w:rsidR="00CE6070" w:rsidRDefault="00CE6070" w:rsidP="00CE6070">
      <w:pPr>
        <w:pStyle w:val="PL"/>
        <w:rPr>
          <w:ins w:id="5335" w:author="CR#1718r1" w:date="2020-07-09T15:15:00Z"/>
        </w:rPr>
      </w:pPr>
      <w:ins w:id="5336" w:author="CR#1718r1" w:date="2020-07-09T15:15:00Z">
        <w:r>
          <w:t xml:space="preserve">    </w:t>
        </w:r>
        <w:bookmarkStart w:id="5337" w:name="_Hlk37666129"/>
        <w:r>
          <w:t xml:space="preserve">flowControlFeedbackType-r16            </w:t>
        </w:r>
        <w:bookmarkStart w:id="5338" w:name="_Hlk37666727"/>
        <w:r>
          <w:t>ENUMERATED {perBH-RLC-Channel, perRoutingID, both}</w:t>
        </w:r>
        <w:r>
          <w:rPr>
            <w:lang w:val="en-US"/>
          </w:rPr>
          <w:t xml:space="preserve">      </w:t>
        </w:r>
      </w:ins>
      <w:ins w:id="5339" w:author="CR#1718r1" w:date="2020-07-09T15:16:00Z">
        <w:r>
          <w:rPr>
            <w:lang w:val="en-US"/>
          </w:rPr>
          <w:t xml:space="preserve">  </w:t>
        </w:r>
      </w:ins>
      <w:ins w:id="5340" w:author="CR#1718r1" w:date="2020-07-09T15:15:00Z">
        <w:r>
          <w:rPr>
            <w:lang w:val="en-US"/>
          </w:rPr>
          <w:t xml:space="preserve">OPTIONAL, -- Need </w:t>
        </w:r>
        <w:bookmarkEnd w:id="5337"/>
        <w:bookmarkEnd w:id="5338"/>
        <w:r>
          <w:rPr>
            <w:lang w:val="en-US"/>
          </w:rPr>
          <w:t>R</w:t>
        </w:r>
      </w:ins>
    </w:p>
    <w:p w14:paraId="36417A6B" w14:textId="77777777" w:rsidR="00A65E28" w:rsidRDefault="00A65E28" w:rsidP="00A65E28">
      <w:pPr>
        <w:pStyle w:val="PL"/>
      </w:pPr>
      <w:r>
        <w:t xml:space="preserve">    ...</w:t>
      </w:r>
    </w:p>
    <w:p w14:paraId="090218FE" w14:textId="77777777" w:rsidR="00A65E28" w:rsidRDefault="00A65E28" w:rsidP="00A65E28">
      <w:pPr>
        <w:pStyle w:val="PL"/>
      </w:pPr>
      <w:r>
        <w:t>}</w:t>
      </w:r>
    </w:p>
    <w:p w14:paraId="30856BA4" w14:textId="77777777" w:rsidR="00A65E28" w:rsidRDefault="00A65E28" w:rsidP="00A65E28">
      <w:pPr>
        <w:pStyle w:val="PL"/>
      </w:pPr>
    </w:p>
    <w:p w14:paraId="097F423B" w14:textId="77777777" w:rsidR="00A65E28" w:rsidRDefault="00A65E28" w:rsidP="00A65E28">
      <w:pPr>
        <w:pStyle w:val="PL"/>
      </w:pPr>
      <w:r>
        <w:t>MasterKeyUpdate ::=                 SEQUENCE {</w:t>
      </w:r>
    </w:p>
    <w:p w14:paraId="721C8821" w14:textId="77777777" w:rsidR="00A65E28" w:rsidRDefault="00A65E28" w:rsidP="00A65E28">
      <w:pPr>
        <w:pStyle w:val="PL"/>
      </w:pPr>
      <w:r>
        <w:t xml:space="preserve">    keySetChangeIndicator           BOOLEAN,</w:t>
      </w:r>
    </w:p>
    <w:p w14:paraId="4B9F4AC1" w14:textId="77777777" w:rsidR="00A65E28" w:rsidRDefault="00A65E28" w:rsidP="00A65E28">
      <w:pPr>
        <w:pStyle w:val="PL"/>
      </w:pPr>
      <w:r>
        <w:t xml:space="preserve">    nextHopChainingCount            NextHopChainingCount,</w:t>
      </w:r>
    </w:p>
    <w:p w14:paraId="3903B630" w14:textId="77777777" w:rsidR="00A65E28" w:rsidRDefault="00A65E28" w:rsidP="00A65E28">
      <w:pPr>
        <w:pStyle w:val="PL"/>
      </w:pPr>
      <w:r>
        <w:t xml:space="preserve">    nas-Container                   OCTET STRING                                                     OPTIONAL,    -- Cond securityNASC</w:t>
      </w:r>
    </w:p>
    <w:p w14:paraId="5E7134BD" w14:textId="77777777" w:rsidR="00A65E28" w:rsidRDefault="00A65E28" w:rsidP="00A65E28">
      <w:pPr>
        <w:pStyle w:val="PL"/>
      </w:pPr>
      <w:r>
        <w:t xml:space="preserve">    ...</w:t>
      </w:r>
    </w:p>
    <w:p w14:paraId="380126AE" w14:textId="77777777" w:rsidR="00A65E28" w:rsidRDefault="00A65E28" w:rsidP="00A65E28">
      <w:pPr>
        <w:pStyle w:val="PL"/>
      </w:pPr>
      <w:r>
        <w:t>}</w:t>
      </w:r>
    </w:p>
    <w:p w14:paraId="5B2DF0B7" w14:textId="77777777" w:rsidR="00962711" w:rsidRDefault="00962711" w:rsidP="00962711">
      <w:pPr>
        <w:pStyle w:val="PL"/>
        <w:rPr>
          <w:ins w:id="5341" w:author="CR#1557r2" w:date="2020-07-05T01:52:00Z"/>
        </w:rPr>
      </w:pPr>
    </w:p>
    <w:p w14:paraId="0C7886A8" w14:textId="77777777" w:rsidR="00962711" w:rsidRDefault="00962711" w:rsidP="00962711">
      <w:pPr>
        <w:pStyle w:val="PL"/>
        <w:rPr>
          <w:ins w:id="5342" w:author="CR#1557r2" w:date="2020-07-05T01:52:00Z"/>
        </w:rPr>
      </w:pPr>
      <w:ins w:id="5343" w:author="CR#1557r2" w:date="2020-07-05T01:52:00Z">
        <w:r>
          <w:t>T316-r16 ::=         ENUMERATED {ms50, ms100, ms200, ms300, ms400, ms500, ms600, ms1000, ms1500, ms2000}</w:t>
        </w:r>
      </w:ins>
    </w:p>
    <w:p w14:paraId="288CF59F" w14:textId="77777777" w:rsidR="008A4482" w:rsidRDefault="008A4482" w:rsidP="008A4482">
      <w:pPr>
        <w:pStyle w:val="PL"/>
        <w:rPr>
          <w:ins w:id="5344" w:author="CR#1569r3" w:date="2020-07-05T23:11:00Z"/>
        </w:rPr>
      </w:pPr>
    </w:p>
    <w:p w14:paraId="42B78A56" w14:textId="77777777" w:rsidR="008A4482" w:rsidRDefault="008A4482" w:rsidP="008A4482">
      <w:pPr>
        <w:pStyle w:val="PL"/>
        <w:rPr>
          <w:ins w:id="5345" w:author="CR#1569r3" w:date="2020-07-05T23:11:00Z"/>
        </w:rPr>
      </w:pPr>
      <w:ins w:id="5346" w:author="CR#1569r3" w:date="2020-07-05T23:11:00Z">
        <w:r>
          <w:t>SL-ConfigDedicatedEUTRA-Info-r16 ::=            SEQUENCE {</w:t>
        </w:r>
      </w:ins>
    </w:p>
    <w:p w14:paraId="1642DA37" w14:textId="77777777" w:rsidR="008A4482" w:rsidRDefault="008A4482" w:rsidP="008A4482">
      <w:pPr>
        <w:pStyle w:val="PL"/>
        <w:rPr>
          <w:ins w:id="5347" w:author="CR#1569r3" w:date="2020-07-05T23:11:00Z"/>
        </w:rPr>
      </w:pPr>
      <w:ins w:id="5348" w:author="CR#1569r3" w:date="2020-07-05T23:11:00Z">
        <w:r>
          <w:t xml:space="preserve">    sl-ConfigDedicatedEUTRA-r16                    OCTET STRING                                              OPTIONAL,  -- Need M</w:t>
        </w:r>
      </w:ins>
    </w:p>
    <w:p w14:paraId="1DBA22B6" w14:textId="77777777" w:rsidR="008A4482" w:rsidRDefault="008A4482" w:rsidP="008A4482">
      <w:pPr>
        <w:pStyle w:val="PL"/>
        <w:rPr>
          <w:ins w:id="5349" w:author="CR#1569r3" w:date="2020-07-05T23:11:00Z"/>
        </w:rPr>
      </w:pPr>
      <w:ins w:id="5350" w:author="CR#1569r3" w:date="2020-07-05T23:11:00Z">
        <w:r>
          <w:t xml:space="preserve">    sl-TimeOffsetEUTRA-List-r16                    SEQUENCE (SIZE (8)) OF SL-TimeOffsetEUTRA-r16             OPTIONAL    -- Need M</w:t>
        </w:r>
      </w:ins>
    </w:p>
    <w:p w14:paraId="08D25279" w14:textId="77777777" w:rsidR="008A4482" w:rsidRDefault="008A4482" w:rsidP="008A4482">
      <w:pPr>
        <w:pStyle w:val="PL"/>
        <w:rPr>
          <w:ins w:id="5351" w:author="CR#1569r3" w:date="2020-07-05T23:11:00Z"/>
        </w:rPr>
      </w:pPr>
      <w:ins w:id="5352" w:author="CR#1569r3" w:date="2020-07-05T23:11:00Z">
        <w:r>
          <w:t>}</w:t>
        </w:r>
      </w:ins>
    </w:p>
    <w:p w14:paraId="07B2A1D6" w14:textId="77777777" w:rsidR="008A4482" w:rsidRDefault="008A4482" w:rsidP="008A4482">
      <w:pPr>
        <w:pStyle w:val="PL"/>
        <w:rPr>
          <w:ins w:id="5353" w:author="CR#1569r3" w:date="2020-07-05T23:11:00Z"/>
        </w:rPr>
      </w:pPr>
    </w:p>
    <w:p w14:paraId="6AF732DB" w14:textId="324FD9AA" w:rsidR="008A4482" w:rsidRDefault="008A4482" w:rsidP="008A4482">
      <w:pPr>
        <w:pStyle w:val="PL"/>
        <w:rPr>
          <w:ins w:id="5354" w:author="CR#1569r3" w:date="2020-07-05T23:11:00Z"/>
        </w:rPr>
      </w:pPr>
      <w:ins w:id="5355" w:author="CR#1569r3" w:date="2020-07-05T23:11:00Z">
        <w:r>
          <w:t>SL-TimeOffsetEUTRA-r16 ::=        ENUMERATED {ms0, ms0dot25, ms0dot5, ms0dot625, ms0dot75, ms1, ms1dot25, ms1dot5, ms1dot75,</w:t>
        </w:r>
      </w:ins>
    </w:p>
    <w:p w14:paraId="1F35A9E5" w14:textId="0F401756" w:rsidR="00A65E28" w:rsidRDefault="008A4482" w:rsidP="008A4482">
      <w:pPr>
        <w:pStyle w:val="PL"/>
        <w:rPr>
          <w:ins w:id="5356" w:author="CR#1569r3" w:date="2020-07-05T23:11:00Z"/>
        </w:rPr>
      </w:pPr>
      <w:ins w:id="5357" w:author="CR#1569r3" w:date="2020-07-05T23:11:00Z">
        <w:r>
          <w:t xml:space="preserve">                                              ms2, ms2dot5, ms3, ms4, ms5, ms6, ms8, ms10, ms20}</w:t>
        </w:r>
      </w:ins>
    </w:p>
    <w:p w14:paraId="6DE548A2" w14:textId="77777777" w:rsidR="007B410B" w:rsidRDefault="007B410B" w:rsidP="007B410B">
      <w:pPr>
        <w:pStyle w:val="PL"/>
        <w:rPr>
          <w:ins w:id="5358" w:author="CR#1657r1" w:date="2020-07-07T16:39:00Z"/>
        </w:rPr>
      </w:pPr>
    </w:p>
    <w:p w14:paraId="10206278" w14:textId="77777777" w:rsidR="007B410B" w:rsidRDefault="007B410B" w:rsidP="007B410B">
      <w:pPr>
        <w:pStyle w:val="PL"/>
        <w:rPr>
          <w:ins w:id="5359" w:author="CR#1657r1" w:date="2020-07-07T16:39:00Z"/>
        </w:rPr>
      </w:pPr>
      <w:ins w:id="5360" w:author="CR#1657r1" w:date="2020-07-07T16:39:00Z">
        <w:r>
          <w:t>OnDemandSIB-Request-r16 ::=              SEQUENCE {</w:t>
        </w:r>
      </w:ins>
    </w:p>
    <w:p w14:paraId="456E538F" w14:textId="77777777" w:rsidR="007B410B" w:rsidRDefault="007B410B" w:rsidP="007B410B">
      <w:pPr>
        <w:pStyle w:val="PL"/>
        <w:rPr>
          <w:ins w:id="5361" w:author="CR#1657r1" w:date="2020-07-07T16:39:00Z"/>
        </w:rPr>
      </w:pPr>
      <w:ins w:id="5362" w:author="CR#1657r1" w:date="2020-07-07T16:39:00Z">
        <w:r>
          <w:t xml:space="preserve">    onDemandSIB-RequestProhibitTimer-r16       ENUMERATED {s0, s0dot5, s1, s2, s5, s10, s20, s30}</w:t>
        </w:r>
      </w:ins>
    </w:p>
    <w:p w14:paraId="3488771B" w14:textId="77777777" w:rsidR="007B410B" w:rsidRDefault="007B410B" w:rsidP="007B410B">
      <w:pPr>
        <w:pStyle w:val="PL"/>
        <w:rPr>
          <w:ins w:id="5363" w:author="CR#1657r1" w:date="2020-07-07T16:39:00Z"/>
        </w:rPr>
      </w:pPr>
      <w:ins w:id="5364" w:author="CR#1657r1" w:date="2020-07-07T16:39:00Z">
        <w:r>
          <w:lastRenderedPageBreak/>
          <w:t>}</w:t>
        </w:r>
      </w:ins>
    </w:p>
    <w:p w14:paraId="28CBED00" w14:textId="02545B08" w:rsidR="008A4482" w:rsidRDefault="008A4482" w:rsidP="008A4482">
      <w:pPr>
        <w:pStyle w:val="PL"/>
        <w:rPr>
          <w:ins w:id="5365" w:author="CR#1718r1" w:date="2020-07-09T15:18:00Z"/>
        </w:rPr>
      </w:pPr>
    </w:p>
    <w:p w14:paraId="69FA2F4E" w14:textId="18D37D8E" w:rsidR="00CE6070" w:rsidRDefault="00CE6070" w:rsidP="00CE6070">
      <w:pPr>
        <w:pStyle w:val="PL"/>
        <w:rPr>
          <w:ins w:id="5366" w:author="CR#1718r1" w:date="2020-07-09T15:18:00Z"/>
        </w:rPr>
      </w:pPr>
      <w:ins w:id="5367" w:author="CR#1718r1" w:date="2020-07-09T15:18:00Z">
        <w:r>
          <w:t>IAB-IP-AddressConfigurationList-r16 ::= SEQUENCE {</w:t>
        </w:r>
      </w:ins>
    </w:p>
    <w:p w14:paraId="3DF5B899" w14:textId="4089E89F" w:rsidR="00CE6070" w:rsidRDefault="00CE6070" w:rsidP="00CE6070">
      <w:pPr>
        <w:pStyle w:val="PL"/>
        <w:rPr>
          <w:ins w:id="5368" w:author="CR#1718r1" w:date="2020-07-09T15:18:00Z"/>
        </w:rPr>
      </w:pPr>
      <w:ins w:id="5369" w:author="CR#1718r1" w:date="2020-07-09T15:18:00Z">
        <w:r>
          <w:t xml:space="preserve">    iab-IP-AddressToAddModList-r16      SEQUENCE (SIZE(1..maxIAB-IP-Address-r16)) OF IAB-IP-AddressConfiguration-r16 OPTIONAL, -- Need N</w:t>
        </w:r>
      </w:ins>
    </w:p>
    <w:p w14:paraId="16B7A9B0" w14:textId="00FDA823" w:rsidR="00CE6070" w:rsidRDefault="00CE6070" w:rsidP="00CE6070">
      <w:pPr>
        <w:pStyle w:val="PL"/>
        <w:rPr>
          <w:ins w:id="5370" w:author="CR#1718r1" w:date="2020-07-09T15:18:00Z"/>
        </w:rPr>
      </w:pPr>
      <w:ins w:id="5371" w:author="CR#1718r1" w:date="2020-07-09T15:18:00Z">
        <w:r>
          <w:t xml:space="preserve">    iab-IP-AddressToReleaseList-r16     SEQUENCE (SIZE(1..maxIAB-IP-Address-r16)) OF IAB-IP-AddressIndex-r16 </w:t>
        </w:r>
      </w:ins>
      <w:ins w:id="5372" w:author="CR#1718r1" w:date="2020-07-09T15:19:00Z">
        <w:r>
          <w:t xml:space="preserve">        </w:t>
        </w:r>
      </w:ins>
      <w:ins w:id="5373" w:author="CR#1718r1" w:date="2020-07-09T15:18:00Z">
        <w:r>
          <w:t>OPTIONAL, -- Need N</w:t>
        </w:r>
      </w:ins>
    </w:p>
    <w:p w14:paraId="1EF59231" w14:textId="21670266" w:rsidR="00CE6070" w:rsidRDefault="00CE6070" w:rsidP="00CE6070">
      <w:pPr>
        <w:pStyle w:val="PL"/>
        <w:rPr>
          <w:ins w:id="5374" w:author="CR#1718r1" w:date="2020-07-09T15:18:00Z"/>
        </w:rPr>
      </w:pPr>
      <w:ins w:id="5375" w:author="CR#1718r1" w:date="2020-07-09T15:18:00Z">
        <w:r>
          <w:t xml:space="preserve">    ...</w:t>
        </w:r>
      </w:ins>
    </w:p>
    <w:p w14:paraId="4DF61FB1" w14:textId="77777777" w:rsidR="00CE6070" w:rsidRDefault="00CE6070" w:rsidP="00CE6070">
      <w:pPr>
        <w:pStyle w:val="PL"/>
        <w:rPr>
          <w:ins w:id="5376" w:author="CR#1718r1" w:date="2020-07-09T15:18:00Z"/>
        </w:rPr>
      </w:pPr>
      <w:ins w:id="5377" w:author="CR#1718r1" w:date="2020-07-09T15:18:00Z">
        <w:r>
          <w:t>}</w:t>
        </w:r>
      </w:ins>
    </w:p>
    <w:p w14:paraId="762AA47C" w14:textId="77777777" w:rsidR="00CE6070" w:rsidRDefault="00CE6070" w:rsidP="00CE6070">
      <w:pPr>
        <w:pStyle w:val="PL"/>
        <w:rPr>
          <w:ins w:id="5378" w:author="CR#1718r1" w:date="2020-07-09T15:18:00Z"/>
        </w:rPr>
      </w:pPr>
    </w:p>
    <w:p w14:paraId="6612E82B" w14:textId="77777777" w:rsidR="00CE6070" w:rsidRDefault="00CE6070" w:rsidP="00CE6070">
      <w:pPr>
        <w:pStyle w:val="PL"/>
        <w:rPr>
          <w:ins w:id="5379" w:author="CR#1718r1" w:date="2020-07-09T15:19:00Z"/>
        </w:rPr>
      </w:pPr>
      <w:ins w:id="5380" w:author="CR#1718r1" w:date="2020-07-09T15:18:00Z">
        <w:r>
          <w:t xml:space="preserve">IAB-IP-AddressConfiguration-r16 ::= </w:t>
        </w:r>
      </w:ins>
      <w:ins w:id="5381" w:author="CR#1718r1" w:date="2020-07-09T15:19:00Z">
        <w:r>
          <w:t xml:space="preserve">    </w:t>
        </w:r>
      </w:ins>
      <w:ins w:id="5382" w:author="CR#1718r1" w:date="2020-07-09T15:18:00Z">
        <w:r>
          <w:t>SEQUENCE {</w:t>
        </w:r>
      </w:ins>
    </w:p>
    <w:p w14:paraId="448FAA2C" w14:textId="72141946" w:rsidR="00CE6070" w:rsidRDefault="00CE6070" w:rsidP="00CE6070">
      <w:pPr>
        <w:pStyle w:val="PL"/>
        <w:rPr>
          <w:ins w:id="5383" w:author="CR#1718r1" w:date="2020-07-09T15:18:00Z"/>
        </w:rPr>
      </w:pPr>
      <w:ins w:id="5384" w:author="CR#1718r1" w:date="2020-07-09T15:19:00Z">
        <w:r>
          <w:t xml:space="preserve">    </w:t>
        </w:r>
      </w:ins>
      <w:ins w:id="5385" w:author="CR#1718r1" w:date="2020-07-09T15:18:00Z">
        <w:r>
          <w:t>iab-IP-AddressIndex-r16</w:t>
        </w:r>
      </w:ins>
      <w:ins w:id="5386" w:author="CR#1718r1" w:date="2020-07-09T15:19:00Z">
        <w:r>
          <w:t xml:space="preserve">                 </w:t>
        </w:r>
      </w:ins>
      <w:ins w:id="5387" w:author="CR#1718r1" w:date="2020-07-09T15:18:00Z">
        <w:r>
          <w:t>IAB-IP-AddressIndex-r16,</w:t>
        </w:r>
      </w:ins>
    </w:p>
    <w:p w14:paraId="56802EF4" w14:textId="5F3AE0BF" w:rsidR="00CE6070" w:rsidRDefault="00CE6070" w:rsidP="00CE6070">
      <w:pPr>
        <w:pStyle w:val="PL"/>
        <w:rPr>
          <w:ins w:id="5388" w:author="CR#1718r1" w:date="2020-07-09T15:18:00Z"/>
        </w:rPr>
      </w:pPr>
      <w:ins w:id="5389" w:author="CR#1718r1" w:date="2020-07-09T15:19:00Z">
        <w:r>
          <w:t xml:space="preserve">    </w:t>
        </w:r>
      </w:ins>
      <w:ins w:id="5390" w:author="CR#1718r1" w:date="2020-07-09T15:18:00Z">
        <w:r>
          <w:t>iab-IP-Address-r16</w:t>
        </w:r>
      </w:ins>
      <w:ins w:id="5391" w:author="CR#1718r1" w:date="2020-07-09T15:20:00Z">
        <w:r>
          <w:t xml:space="preserve">                      </w:t>
        </w:r>
      </w:ins>
      <w:ins w:id="5392" w:author="CR#1718r1" w:date="2020-07-09T15:18:00Z">
        <w:r>
          <w:t>IAB-IP-Address-r16</w:t>
        </w:r>
      </w:ins>
      <w:ins w:id="5393" w:author="CR#1718r1" w:date="2020-07-09T15:20:00Z">
        <w:r>
          <w:t xml:space="preserve">                                                </w:t>
        </w:r>
      </w:ins>
      <w:ins w:id="5394" w:author="CR#1718r1" w:date="2020-07-09T15:18:00Z">
        <w:r>
          <w:t>OPTIONAL,  -- Need M</w:t>
        </w:r>
      </w:ins>
    </w:p>
    <w:p w14:paraId="0E961FBC" w14:textId="38ECA48C" w:rsidR="00CE6070" w:rsidRDefault="00CE6070" w:rsidP="00CE6070">
      <w:pPr>
        <w:pStyle w:val="PL"/>
        <w:rPr>
          <w:ins w:id="5395" w:author="CR#1718r1" w:date="2020-07-09T15:18:00Z"/>
        </w:rPr>
      </w:pPr>
      <w:ins w:id="5396" w:author="CR#1718r1" w:date="2020-07-09T15:19:00Z">
        <w:r>
          <w:t xml:space="preserve">    </w:t>
        </w:r>
      </w:ins>
      <w:ins w:id="5397" w:author="CR#1718r1" w:date="2020-07-09T15:18:00Z">
        <w:r>
          <w:t>iab-IP-Usage-r16</w:t>
        </w:r>
      </w:ins>
      <w:ins w:id="5398" w:author="CR#1718r1" w:date="2020-07-09T15:20:00Z">
        <w:r>
          <w:t xml:space="preserve">                        </w:t>
        </w:r>
      </w:ins>
      <w:ins w:id="5399" w:author="CR#1718r1" w:date="2020-07-09T15:18:00Z">
        <w:r>
          <w:t>IAB-IP-Usage-r16</w:t>
        </w:r>
      </w:ins>
      <w:ins w:id="5400" w:author="CR#1718r1" w:date="2020-07-09T15:20:00Z">
        <w:r>
          <w:t xml:space="preserve">                                                  </w:t>
        </w:r>
      </w:ins>
      <w:ins w:id="5401" w:author="CR#1718r1" w:date="2020-07-09T15:18:00Z">
        <w:r>
          <w:t>OPTIONAL,  -- Need M</w:t>
        </w:r>
      </w:ins>
    </w:p>
    <w:p w14:paraId="304C21A6" w14:textId="1CF9C4CB" w:rsidR="00CE6070" w:rsidRDefault="00CE6070" w:rsidP="00CE6070">
      <w:pPr>
        <w:pStyle w:val="PL"/>
        <w:rPr>
          <w:ins w:id="5402" w:author="CR#1718r1" w:date="2020-07-09T15:18:00Z"/>
        </w:rPr>
      </w:pPr>
      <w:ins w:id="5403" w:author="CR#1718r1" w:date="2020-07-09T15:20:00Z">
        <w:r>
          <w:t xml:space="preserve">    </w:t>
        </w:r>
      </w:ins>
      <w:ins w:id="5404" w:author="CR#1718r1" w:date="2020-07-09T15:18:00Z">
        <w:r>
          <w:t xml:space="preserve">iab-donor-DU-BAP-Address-r16        </w:t>
        </w:r>
      </w:ins>
      <w:ins w:id="5405" w:author="CR#1718r1" w:date="2020-07-09T15:20:00Z">
        <w:r>
          <w:t xml:space="preserve">    </w:t>
        </w:r>
      </w:ins>
      <w:ins w:id="5406" w:author="CR#1718r1" w:date="2020-07-09T15:18:00Z">
        <w:r>
          <w:t xml:space="preserve">BIT STRING (SIZE(10))               </w:t>
        </w:r>
      </w:ins>
      <w:ins w:id="5407" w:author="CR#1718r1" w:date="2020-07-09T15:24:00Z">
        <w:r>
          <w:t xml:space="preserve">                              </w:t>
        </w:r>
      </w:ins>
      <w:ins w:id="5408" w:author="CR#1718r1" w:date="2020-07-09T15:18:00Z">
        <w:r>
          <w:t>OPTIONAL,</w:t>
        </w:r>
      </w:ins>
      <w:ins w:id="5409" w:author="CR#1718r1" w:date="2020-07-09T15:24:00Z">
        <w:r>
          <w:t xml:space="preserve">  </w:t>
        </w:r>
      </w:ins>
      <w:ins w:id="5410" w:author="CR#1718r1" w:date="2020-07-09T15:18:00Z">
        <w:r>
          <w:t>-- Need M</w:t>
        </w:r>
      </w:ins>
    </w:p>
    <w:p w14:paraId="73B3B98A" w14:textId="77777777" w:rsidR="00CE6070" w:rsidRDefault="00CE6070" w:rsidP="00CE6070">
      <w:pPr>
        <w:pStyle w:val="PL"/>
        <w:rPr>
          <w:ins w:id="5411" w:author="CR#1718r1" w:date="2020-07-09T15:18:00Z"/>
        </w:rPr>
      </w:pPr>
      <w:ins w:id="5412" w:author="CR#1718r1" w:date="2020-07-09T15:18:00Z">
        <w:r>
          <w:t>...</w:t>
        </w:r>
      </w:ins>
    </w:p>
    <w:p w14:paraId="50E1D3F9" w14:textId="77777777" w:rsidR="00CE6070" w:rsidRDefault="00CE6070" w:rsidP="00CE6070">
      <w:pPr>
        <w:pStyle w:val="PL"/>
        <w:rPr>
          <w:ins w:id="5413" w:author="CR#1718r1" w:date="2020-07-09T15:18:00Z"/>
        </w:rPr>
      </w:pPr>
      <w:ins w:id="5414" w:author="CR#1718r1" w:date="2020-07-09T15:18:00Z">
        <w:r>
          <w:t>}</w:t>
        </w:r>
      </w:ins>
    </w:p>
    <w:p w14:paraId="7934EBF0" w14:textId="77777777" w:rsidR="00CE6070" w:rsidRDefault="00CE6070" w:rsidP="008A4482">
      <w:pPr>
        <w:pStyle w:val="PL"/>
      </w:pPr>
    </w:p>
    <w:p w14:paraId="68C37102" w14:textId="77777777" w:rsidR="00A65E28" w:rsidRDefault="00A65E28" w:rsidP="00A65E28">
      <w:pPr>
        <w:pStyle w:val="PL"/>
      </w:pPr>
      <w:r>
        <w:t>-- TAG-RRCRECONFIGURATION-STOP</w:t>
      </w:r>
    </w:p>
    <w:p w14:paraId="2CD34A1F" w14:textId="77777777" w:rsidR="00A65E28" w:rsidRDefault="00A65E28" w:rsidP="00A65E28">
      <w:pPr>
        <w:pStyle w:val="PL"/>
      </w:pPr>
      <w:r>
        <w:t>-- ASN1STOP</w:t>
      </w:r>
    </w:p>
    <w:p w14:paraId="40CF4C6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3D3D2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397CF" w14:textId="77777777" w:rsidR="00A65E28" w:rsidRDefault="00A65E28">
            <w:pPr>
              <w:pStyle w:val="TAH"/>
              <w:rPr>
                <w:szCs w:val="22"/>
                <w:lang w:val="sv-SE" w:eastAsia="sv-SE"/>
              </w:rPr>
            </w:pPr>
            <w:r>
              <w:rPr>
                <w:i/>
                <w:szCs w:val="22"/>
                <w:lang w:val="sv-SE" w:eastAsia="sv-SE"/>
              </w:rPr>
              <w:lastRenderedPageBreak/>
              <w:t xml:space="preserve">RRCReconfiguration-IEs </w:t>
            </w:r>
            <w:r>
              <w:rPr>
                <w:szCs w:val="22"/>
                <w:lang w:val="sv-SE" w:eastAsia="sv-SE"/>
              </w:rPr>
              <w:t>field descriptions</w:t>
            </w:r>
          </w:p>
        </w:tc>
      </w:tr>
      <w:tr w:rsidR="00A65E28" w14:paraId="225A39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3DF938" w14:textId="77777777" w:rsidR="00A65E28" w:rsidRDefault="00A65E28">
            <w:pPr>
              <w:pStyle w:val="TAL"/>
              <w:rPr>
                <w:b/>
                <w:bCs/>
                <w:i/>
                <w:lang w:val="sv-SE" w:eastAsia="en-GB"/>
              </w:rPr>
            </w:pPr>
            <w:r>
              <w:rPr>
                <w:b/>
                <w:bCs/>
                <w:i/>
                <w:lang w:val="sv-SE" w:eastAsia="en-GB"/>
              </w:rPr>
              <w:t>bap-Config</w:t>
            </w:r>
          </w:p>
          <w:p w14:paraId="748EB8F3" w14:textId="54B04CE5" w:rsidR="00A65E28" w:rsidRDefault="00A65E28">
            <w:pPr>
              <w:pStyle w:val="TAL"/>
              <w:rPr>
                <w:szCs w:val="22"/>
                <w:lang w:val="sv-SE" w:eastAsia="sv-SE"/>
              </w:rPr>
            </w:pPr>
            <w:r>
              <w:rPr>
                <w:szCs w:val="22"/>
                <w:lang w:val="sv-SE" w:eastAsia="sv-SE"/>
              </w:rPr>
              <w:t xml:space="preserve">This field is used to configure the BAP entity </w:t>
            </w:r>
            <w:del w:id="5415" w:author="CR#1718r1" w:date="2020-07-09T15:25:00Z">
              <w:r w:rsidDel="00CE6070">
                <w:rPr>
                  <w:szCs w:val="22"/>
                  <w:lang w:val="sv-SE" w:eastAsia="sv-SE"/>
                </w:rPr>
                <w:delText xml:space="preserve">at the IAB-MT [47]. It is only used </w:delText>
              </w:r>
            </w:del>
            <w:r>
              <w:rPr>
                <w:szCs w:val="22"/>
                <w:lang w:val="sv-SE" w:eastAsia="sv-SE"/>
              </w:rPr>
              <w:t>for IAB nodes.</w:t>
            </w:r>
          </w:p>
        </w:tc>
      </w:tr>
      <w:tr w:rsidR="00A65E28" w14:paraId="04F3B2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67C96E" w14:textId="77777777" w:rsidR="00A65E28" w:rsidRDefault="00A65E28">
            <w:pPr>
              <w:pStyle w:val="TAL"/>
              <w:rPr>
                <w:b/>
                <w:bCs/>
                <w:i/>
                <w:lang w:val="sv-SE" w:eastAsia="en-GB"/>
              </w:rPr>
            </w:pPr>
            <w:r>
              <w:rPr>
                <w:b/>
                <w:bCs/>
                <w:i/>
                <w:lang w:val="sv-SE" w:eastAsia="en-GB"/>
              </w:rPr>
              <w:t>bap-Address</w:t>
            </w:r>
          </w:p>
          <w:p w14:paraId="7AA77300" w14:textId="3911F99B" w:rsidR="00A65E28" w:rsidRDefault="00A65E28">
            <w:pPr>
              <w:pStyle w:val="TAL"/>
              <w:rPr>
                <w:b/>
                <w:bCs/>
                <w:i/>
                <w:lang w:val="sv-SE" w:eastAsia="en-GB"/>
              </w:rPr>
            </w:pPr>
            <w:r>
              <w:rPr>
                <w:szCs w:val="22"/>
                <w:lang w:val="sv-SE" w:eastAsia="sv-SE"/>
              </w:rPr>
              <w:t>Indicates the BAP address of an IAB</w:t>
            </w:r>
            <w:ins w:id="5416" w:author="CR#1718r1" w:date="2020-07-09T15:25:00Z">
              <w:r w:rsidR="00CE6070">
                <w:rPr>
                  <w:szCs w:val="22"/>
                  <w:lang w:val="sv-SE" w:eastAsia="sv-SE"/>
                </w:rPr>
                <w:t>-</w:t>
              </w:r>
            </w:ins>
            <w:del w:id="5417" w:author="CR#1718r1" w:date="2020-07-09T15:25:00Z">
              <w:r w:rsidDel="00CE6070">
                <w:rPr>
                  <w:szCs w:val="22"/>
                  <w:lang w:val="sv-SE" w:eastAsia="sv-SE"/>
                </w:rPr>
                <w:delText xml:space="preserve"> </w:delText>
              </w:r>
            </w:del>
            <w:r>
              <w:rPr>
                <w:szCs w:val="22"/>
                <w:lang w:val="sv-SE" w:eastAsia="sv-SE"/>
              </w:rPr>
              <w:t>node.</w:t>
            </w:r>
          </w:p>
        </w:tc>
      </w:tr>
      <w:tr w:rsidR="00A65E28" w14:paraId="626CB1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148B56" w14:textId="77777777" w:rsidR="00A65E28" w:rsidRDefault="00A65E28">
            <w:pPr>
              <w:pStyle w:val="TAL"/>
              <w:rPr>
                <w:b/>
                <w:bCs/>
                <w:i/>
                <w:noProof/>
                <w:lang w:val="sv-SE" w:eastAsia="en-GB"/>
              </w:rPr>
            </w:pPr>
            <w:r>
              <w:rPr>
                <w:b/>
                <w:bCs/>
                <w:i/>
                <w:noProof/>
                <w:lang w:val="sv-SE" w:eastAsia="en-GB"/>
              </w:rPr>
              <w:t>conditionalReconfiguration</w:t>
            </w:r>
          </w:p>
          <w:p w14:paraId="73320EBF" w14:textId="4E0570A5" w:rsidR="00A65E28" w:rsidRDefault="00A65E28">
            <w:pPr>
              <w:pStyle w:val="TAL"/>
              <w:rPr>
                <w:b/>
                <w:bCs/>
                <w:i/>
                <w:noProof/>
                <w:lang w:val="sv-SE" w:eastAsia="en-GB"/>
              </w:rPr>
            </w:pPr>
            <w:r>
              <w:rPr>
                <w:bCs/>
                <w:noProof/>
                <w:lang w:val="sv-SE" w:eastAsia="en-GB"/>
              </w:rPr>
              <w:t>Configuration of candidate target SpCell(s) and execution condition(s) for conditional handover</w:t>
            </w:r>
            <w:r>
              <w:rPr>
                <w:bCs/>
                <w:noProof/>
                <w:lang w:val="sv-SE" w:eastAsia="zh-CN"/>
              </w:rPr>
              <w:t xml:space="preserve"> or conditional PSCell change</w:t>
            </w:r>
            <w:r>
              <w:rPr>
                <w:bCs/>
                <w:noProof/>
                <w:lang w:val="sv-SE" w:eastAsia="en-GB"/>
              </w:rPr>
              <w:t>.</w:t>
            </w:r>
            <w:r>
              <w:rPr>
                <w:rFonts w:ascii="Times New Roman" w:hAnsi="Times New Roman"/>
                <w:lang w:val="sv-SE" w:eastAsia="sv-SE"/>
              </w:rPr>
              <w:t xml:space="preserve"> </w:t>
            </w:r>
            <w:r>
              <w:rPr>
                <w:lang w:val="sv-SE" w:eastAsia="sv-SE"/>
              </w:rPr>
              <w:t xml:space="preserve">For conditional PSCell change, this field </w:t>
            </w:r>
            <w:r>
              <w:rPr>
                <w:lang w:val="sv-SE" w:eastAsia="zh-CN"/>
              </w:rPr>
              <w:t>may</w:t>
            </w:r>
            <w:r>
              <w:rPr>
                <w:lang w:val="sv-SE" w:eastAsia="sv-SE"/>
              </w:rPr>
              <w:t xml:space="preserve"> only be present in an </w:t>
            </w:r>
            <w:r>
              <w:rPr>
                <w:i/>
                <w:lang w:val="sv-SE" w:eastAsia="sv-SE"/>
              </w:rPr>
              <w:t>RRCReconfiguration</w:t>
            </w:r>
            <w:r>
              <w:rPr>
                <w:lang w:val="sv-SE" w:eastAsia="sv-SE"/>
              </w:rPr>
              <w:t xml:space="preserve"> message for </w:t>
            </w:r>
            <w:r>
              <w:rPr>
                <w:lang w:val="sv-SE" w:eastAsia="zh-CN"/>
              </w:rPr>
              <w:t xml:space="preserve">intra-SN </w:t>
            </w:r>
            <w:r>
              <w:rPr>
                <w:lang w:val="sv-SE" w:eastAsia="sv-SE"/>
              </w:rPr>
              <w:t>PSCell change</w:t>
            </w:r>
            <w:r>
              <w:rPr>
                <w:lang w:val="sv-SE" w:eastAsia="zh-CN"/>
              </w:rPr>
              <w:t>. The network does not configure a UE with both conditional PCell change and conditional PSCell change simultaneously</w:t>
            </w:r>
            <w:r>
              <w:rPr>
                <w:bCs/>
                <w:noProof/>
                <w:lang w:val="sv-SE" w:eastAsia="en-GB"/>
              </w:rPr>
              <w:t xml:space="preserve">. The field is absent if </w:t>
            </w:r>
            <w:ins w:id="5418" w:author="CR#1591r2" w:date="2020-07-07T01:18:00Z">
              <w:r w:rsidR="004E7DC2">
                <w:rPr>
                  <w:bCs/>
                  <w:noProof/>
                  <w:lang w:eastAsia="en-GB"/>
                </w:rPr>
                <w:t xml:space="preserve"> any DAPS bearer</w:t>
              </w:r>
            </w:ins>
            <w:del w:id="5419" w:author="CR#1591r2" w:date="2020-07-07T01:18:00Z">
              <w:r w:rsidDel="004E7DC2">
                <w:rPr>
                  <w:i/>
                  <w:lang w:val="sv-SE" w:eastAsia="sv-SE"/>
                </w:rPr>
                <w:delText>dapsConfig</w:delText>
              </w:r>
            </w:del>
            <w:r>
              <w:rPr>
                <w:lang w:val="sv-SE" w:eastAsia="sv-SE"/>
              </w:rPr>
              <w:t xml:space="preserve"> is configured</w:t>
            </w:r>
            <w:del w:id="5420" w:author="CR#1591r2" w:date="2020-07-07T01:18:00Z">
              <w:r w:rsidDel="004E7DC2">
                <w:rPr>
                  <w:lang w:val="sv-SE" w:eastAsia="sv-SE"/>
                </w:rPr>
                <w:delText xml:space="preserve"> for any DRB</w:delText>
              </w:r>
            </w:del>
            <w:r>
              <w:rPr>
                <w:lang w:val="sv-SE" w:eastAsia="sv-SE"/>
              </w:rPr>
              <w:t xml:space="preserve"> or </w:t>
            </w:r>
            <w:ins w:id="5421" w:author="CR#1591r2" w:date="2020-07-07T01:18:00Z">
              <w:r w:rsidR="004E7DC2">
                <w:rPr>
                  <w:lang w:val="sv-SE" w:eastAsia="sv-SE"/>
                </w:rPr>
                <w:t>if</w:t>
              </w:r>
            </w:ins>
            <w:ins w:id="5422" w:author="CR#1591r2" w:date="2020-07-07T01:19:00Z">
              <w:r w:rsidR="004E7DC2">
                <w:rPr>
                  <w:lang w:val="sv-SE" w:eastAsia="sv-SE"/>
                </w:rPr>
                <w:t xml:space="preserve"> </w:t>
              </w:r>
            </w:ins>
            <w:r>
              <w:rPr>
                <w:lang w:val="sv-SE" w:eastAsia="sv-SE"/>
              </w:rPr>
              <w:t xml:space="preserve">the </w:t>
            </w:r>
            <w:del w:id="5423" w:author="CR#1591r2" w:date="2020-07-07T01:19:00Z">
              <w:r w:rsidDel="004E7DC2">
                <w:rPr>
                  <w:lang w:val="sv-SE" w:eastAsia="sv-SE"/>
                </w:rPr>
                <w:delText xml:space="preserve">cell indicated in </w:delText>
              </w:r>
            </w:del>
            <w:r>
              <w:rPr>
                <w:i/>
                <w:iCs/>
                <w:lang w:val="sv-SE" w:eastAsia="sv-SE"/>
              </w:rPr>
              <w:t>masterCellGroup</w:t>
            </w:r>
            <w:r>
              <w:rPr>
                <w:lang w:val="sv-SE" w:eastAsia="sv-SE"/>
              </w:rPr>
              <w:t xml:space="preserve"> </w:t>
            </w:r>
            <w:ins w:id="5424" w:author="CR#1591r2" w:date="2020-07-07T01:19:00Z">
              <w:r w:rsidR="004E7DC2">
                <w:t xml:space="preserve">includes </w:t>
              </w:r>
              <w:r w:rsidR="004E7DC2">
                <w:rPr>
                  <w:i/>
                  <w:iCs/>
                </w:rPr>
                <w:t>ReconfigurationWithSync</w:t>
              </w:r>
            </w:ins>
            <w:del w:id="5425" w:author="CR#1591r2" w:date="2020-07-07T01:19:00Z">
              <w:r w:rsidDel="004E7DC2">
                <w:rPr>
                  <w:lang w:val="sv-SE" w:eastAsia="sv-SE"/>
                </w:rPr>
                <w:delText>is different from the serving cell</w:delText>
              </w:r>
            </w:del>
            <w:r>
              <w:rPr>
                <w:lang w:val="sv-SE" w:eastAsia="sv-SE"/>
              </w:rPr>
              <w:t>.</w:t>
            </w:r>
            <w:ins w:id="5426" w:author="CR#1591r2" w:date="2020-07-07T01:19:00Z">
              <w:r w:rsidR="004E7DC2">
                <w:t xml:space="preserve"> </w:t>
              </w:r>
              <w:r w:rsidR="004E7DC2">
                <w:rPr>
                  <w:rFonts w:eastAsia="SimSun"/>
                  <w:lang w:val="en-US"/>
                </w:rPr>
                <w:t xml:space="preserve">For conditional PSCell change, the field is absent if the </w:t>
              </w:r>
              <w:r w:rsidR="004E7DC2">
                <w:rPr>
                  <w:rFonts w:eastAsia="SimSun"/>
                  <w:i/>
                  <w:iCs/>
                  <w:lang w:val="en-US"/>
                </w:rPr>
                <w:t xml:space="preserve">secondaryCellGroup </w:t>
              </w:r>
              <w:r w:rsidR="004E7DC2">
                <w:rPr>
                  <w:rFonts w:eastAsia="SimSun"/>
                  <w:lang w:val="en-US"/>
                </w:rPr>
                <w:t xml:space="preserve">includes </w:t>
              </w:r>
              <w:r w:rsidR="004E7DC2">
                <w:rPr>
                  <w:rFonts w:eastAsia="SimSun"/>
                  <w:i/>
                  <w:iCs/>
                  <w:lang w:val="en-US"/>
                </w:rPr>
                <w:t>ReconfigurationWithSync</w:t>
              </w:r>
              <w:r w:rsidR="004E7DC2">
                <w:rPr>
                  <w:rFonts w:eastAsia="SimSun"/>
                  <w:lang w:val="en-US"/>
                </w:rPr>
                <w:t>.</w:t>
              </w:r>
            </w:ins>
          </w:p>
        </w:tc>
      </w:tr>
      <w:tr w:rsidR="00A65E28" w14:paraId="2BCD3E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E3FA95" w14:textId="77777777" w:rsidR="00A65E28" w:rsidRDefault="00A65E28">
            <w:pPr>
              <w:pStyle w:val="TAL"/>
              <w:rPr>
                <w:b/>
                <w:bCs/>
                <w:i/>
                <w:noProof/>
                <w:lang w:val="sv-SE" w:eastAsia="en-GB"/>
              </w:rPr>
            </w:pPr>
            <w:r>
              <w:rPr>
                <w:b/>
                <w:bCs/>
                <w:i/>
                <w:noProof/>
                <w:lang w:val="sv-SE" w:eastAsia="en-GB"/>
              </w:rPr>
              <w:t>daps-SourceRelease</w:t>
            </w:r>
          </w:p>
          <w:p w14:paraId="0B112536" w14:textId="58742305" w:rsidR="00A65E28" w:rsidRDefault="00A65E28">
            <w:pPr>
              <w:pStyle w:val="TAL"/>
              <w:rPr>
                <w:b/>
                <w:bCs/>
                <w:i/>
                <w:noProof/>
                <w:lang w:val="sv-SE" w:eastAsia="en-GB"/>
              </w:rPr>
            </w:pPr>
            <w:r>
              <w:rPr>
                <w:bCs/>
                <w:noProof/>
                <w:lang w:val="sv-SE" w:eastAsia="en-GB"/>
              </w:rPr>
              <w:t xml:space="preserve">Indicates </w:t>
            </w:r>
            <w:ins w:id="5427" w:author="CR#1591r2" w:date="2020-07-07T01:20:00Z">
              <w:r w:rsidR="004E7DC2">
                <w:rPr>
                  <w:bCs/>
                  <w:noProof/>
                  <w:lang w:eastAsia="en-GB"/>
                </w:rPr>
                <w:t>to UE that the source cell part of DAPS operation is to be stopped and the source cell part of DAPS configuration is to be released</w:t>
              </w:r>
            </w:ins>
            <w:del w:id="5428" w:author="CR#1591r2" w:date="2020-07-07T01:20:00Z">
              <w:r w:rsidDel="004E7DC2">
                <w:rPr>
                  <w:bCs/>
                  <w:noProof/>
                  <w:lang w:val="sv-SE" w:eastAsia="en-GB"/>
                </w:rPr>
                <w:delText>the UE to release the source</w:delText>
              </w:r>
            </w:del>
            <w:r>
              <w:rPr>
                <w:bCs/>
                <w:noProof/>
                <w:lang w:val="sv-SE" w:eastAsia="en-GB"/>
              </w:rPr>
              <w:t>.</w:t>
            </w:r>
          </w:p>
        </w:tc>
      </w:tr>
      <w:tr w:rsidR="00A65E28" w14:paraId="19742E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E33240" w14:textId="77777777" w:rsidR="00A65E28" w:rsidRDefault="00A65E28">
            <w:pPr>
              <w:pStyle w:val="TAL"/>
              <w:rPr>
                <w:b/>
                <w:bCs/>
                <w:i/>
                <w:noProof/>
                <w:lang w:val="sv-SE" w:eastAsia="en-GB"/>
              </w:rPr>
            </w:pPr>
            <w:r>
              <w:rPr>
                <w:b/>
                <w:bCs/>
                <w:i/>
                <w:noProof/>
                <w:lang w:val="sv-SE" w:eastAsia="en-GB"/>
              </w:rPr>
              <w:t>dedicatedNAS-MessageList</w:t>
            </w:r>
          </w:p>
          <w:p w14:paraId="560BB038" w14:textId="77777777" w:rsidR="00A65E28" w:rsidRDefault="00A65E28">
            <w:pPr>
              <w:pStyle w:val="TAL"/>
              <w:rPr>
                <w:bCs/>
                <w:noProof/>
                <w:lang w:val="sv-SE" w:eastAsia="en-GB"/>
              </w:rPr>
            </w:pPr>
            <w:r>
              <w:rPr>
                <w:bCs/>
                <w:noProof/>
                <w:lang w:val="sv-SE" w:eastAsia="en-GB"/>
              </w:rPr>
              <w:t xml:space="preserve">This field is used to transfer UE specific NAS layer information between the network and the UE. The RRC layer is transparent for each PDU in the list. </w:t>
            </w:r>
          </w:p>
        </w:tc>
      </w:tr>
      <w:tr w:rsidR="007B410B" w14:paraId="0C1B4B32" w14:textId="77777777" w:rsidTr="00A65E28">
        <w:trPr>
          <w:ins w:id="5429" w:author="CR#1657r1" w:date="2020-07-07T16:39:00Z"/>
        </w:trPr>
        <w:tc>
          <w:tcPr>
            <w:tcW w:w="14173" w:type="dxa"/>
            <w:tcBorders>
              <w:top w:val="single" w:sz="4" w:space="0" w:color="auto"/>
              <w:left w:val="single" w:sz="4" w:space="0" w:color="auto"/>
              <w:bottom w:val="single" w:sz="4" w:space="0" w:color="auto"/>
              <w:right w:val="single" w:sz="4" w:space="0" w:color="auto"/>
            </w:tcBorders>
          </w:tcPr>
          <w:p w14:paraId="2CB00FD5" w14:textId="77777777" w:rsidR="007B410B" w:rsidRDefault="007B410B" w:rsidP="007B410B">
            <w:pPr>
              <w:pStyle w:val="TAL"/>
              <w:rPr>
                <w:ins w:id="5430" w:author="CR#1657r1" w:date="2020-07-07T16:39:00Z"/>
                <w:b/>
                <w:i/>
                <w:noProof/>
                <w:lang w:eastAsia="en-GB"/>
              </w:rPr>
            </w:pPr>
            <w:ins w:id="5431" w:author="CR#1657r1" w:date="2020-07-07T16:39:00Z">
              <w:r>
                <w:rPr>
                  <w:b/>
                  <w:i/>
                  <w:noProof/>
                  <w:lang w:eastAsia="en-GB"/>
                </w:rPr>
                <w:t>dedicated</w:t>
              </w:r>
              <w:r>
                <w:rPr>
                  <w:b/>
                  <w:i/>
                  <w:noProof/>
                  <w:lang w:val="en-US" w:eastAsia="en-GB"/>
                </w:rPr>
                <w:t>Pos</w:t>
              </w:r>
              <w:r>
                <w:rPr>
                  <w:b/>
                  <w:i/>
                  <w:noProof/>
                  <w:lang w:eastAsia="en-GB"/>
                </w:rPr>
                <w:t>Sys</w:t>
              </w:r>
              <w:r>
                <w:rPr>
                  <w:b/>
                  <w:i/>
                  <w:noProof/>
                  <w:lang w:val="en-US" w:eastAsia="en-GB"/>
                </w:rPr>
                <w:t>I</w:t>
              </w:r>
              <w:r>
                <w:rPr>
                  <w:b/>
                  <w:i/>
                  <w:noProof/>
                  <w:lang w:eastAsia="en-GB"/>
                </w:rPr>
                <w:t>nfoDelivery</w:t>
              </w:r>
            </w:ins>
          </w:p>
          <w:p w14:paraId="2CA9E0A1" w14:textId="795C2016" w:rsidR="007B410B" w:rsidRDefault="007B410B" w:rsidP="007B410B">
            <w:pPr>
              <w:pStyle w:val="TAL"/>
              <w:rPr>
                <w:ins w:id="5432" w:author="CR#1657r1" w:date="2020-07-07T16:39:00Z"/>
                <w:b/>
                <w:bCs/>
                <w:i/>
                <w:noProof/>
                <w:lang w:val="sv-SE" w:eastAsia="en-GB"/>
              </w:rPr>
            </w:pPr>
            <w:ins w:id="5433" w:author="CR#1657r1" w:date="2020-07-07T16:39:00Z">
              <w:r>
                <w:rPr>
                  <w:noProof/>
                  <w:lang w:eastAsia="en-GB"/>
                </w:rPr>
                <w:t>This field is used to transfe</w:t>
              </w:r>
              <w:r>
                <w:rPr>
                  <w:noProof/>
                  <w:lang w:val="en-US" w:eastAsia="en-GB"/>
                </w:rPr>
                <w:t xml:space="preserve">r </w:t>
              </w:r>
              <w:r>
                <w:rPr>
                  <w:i/>
                  <w:noProof/>
                  <w:lang w:val="en-US" w:eastAsia="en-GB"/>
                </w:rPr>
                <w:t>SIBPos</w:t>
              </w:r>
              <w:r>
                <w:rPr>
                  <w:noProof/>
                  <w:lang w:eastAsia="en-GB"/>
                </w:rPr>
                <w:t xml:space="preserve"> to the UE in RRC_CONNECTED.</w:t>
              </w:r>
            </w:ins>
          </w:p>
        </w:tc>
      </w:tr>
      <w:tr w:rsidR="00A65E28" w14:paraId="720DBB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2DD1F9" w14:textId="77777777" w:rsidR="00A65E28" w:rsidRDefault="00A65E28">
            <w:pPr>
              <w:pStyle w:val="TAL"/>
              <w:rPr>
                <w:b/>
                <w:i/>
                <w:noProof/>
                <w:lang w:val="sv-SE" w:eastAsia="en-GB"/>
              </w:rPr>
            </w:pPr>
            <w:r>
              <w:rPr>
                <w:b/>
                <w:i/>
                <w:noProof/>
                <w:lang w:val="sv-SE" w:eastAsia="en-GB"/>
              </w:rPr>
              <w:t>dedicatedSIB1-Delivery</w:t>
            </w:r>
          </w:p>
          <w:p w14:paraId="0DDCFE20" w14:textId="77777777" w:rsidR="00A65E28" w:rsidRDefault="00A65E28">
            <w:pPr>
              <w:pStyle w:val="TAL"/>
              <w:rPr>
                <w:noProof/>
                <w:lang w:val="sv-SE" w:eastAsia="en-GB"/>
              </w:rPr>
            </w:pPr>
            <w:r>
              <w:rPr>
                <w:noProof/>
                <w:lang w:val="sv-SE" w:eastAsia="en-GB"/>
              </w:rPr>
              <w:t xml:space="preserve">This field is used to transfer </w:t>
            </w:r>
            <w:r>
              <w:rPr>
                <w:i/>
                <w:lang w:val="sv-SE" w:eastAsia="sv-SE"/>
              </w:rPr>
              <w:t>SIB1</w:t>
            </w:r>
            <w:r>
              <w:rPr>
                <w:noProof/>
                <w:lang w:val="sv-SE" w:eastAsia="en-GB"/>
              </w:rPr>
              <w:t xml:space="preserve"> to the UE.</w:t>
            </w:r>
            <w:r>
              <w:rPr>
                <w:lang w:val="sv-SE" w:eastAsia="sv-SE"/>
              </w:rPr>
              <w:t xml:space="preserve"> </w:t>
            </w:r>
            <w:r>
              <w:rPr>
                <w:noProof/>
                <w:lang w:val="sv-SE" w:eastAsia="en-GB"/>
              </w:rPr>
              <w:t xml:space="preserve">The field has the same values as the corresponding configuration in </w:t>
            </w:r>
            <w:r>
              <w:rPr>
                <w:i/>
                <w:noProof/>
                <w:lang w:val="sv-SE" w:eastAsia="en-GB"/>
              </w:rPr>
              <w:t>servingCellConfigCommon</w:t>
            </w:r>
            <w:r>
              <w:rPr>
                <w:noProof/>
                <w:lang w:val="sv-SE" w:eastAsia="en-GB"/>
              </w:rPr>
              <w:t>.</w:t>
            </w:r>
          </w:p>
        </w:tc>
      </w:tr>
      <w:tr w:rsidR="00A65E28" w14:paraId="629C1B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7F849" w14:textId="77777777" w:rsidR="00A65E28" w:rsidRDefault="00A65E28">
            <w:pPr>
              <w:pStyle w:val="TAL"/>
              <w:rPr>
                <w:b/>
                <w:i/>
                <w:noProof/>
                <w:lang w:val="sv-SE" w:eastAsia="en-GB"/>
              </w:rPr>
            </w:pPr>
            <w:r>
              <w:rPr>
                <w:b/>
                <w:i/>
                <w:noProof/>
                <w:lang w:val="sv-SE" w:eastAsia="en-GB"/>
              </w:rPr>
              <w:t>dedicatedSystemInformationDelivery</w:t>
            </w:r>
          </w:p>
          <w:p w14:paraId="452CCC08" w14:textId="6CCBD8AC" w:rsidR="00A65E28" w:rsidRDefault="00A65E28">
            <w:pPr>
              <w:pStyle w:val="TAL"/>
              <w:rPr>
                <w:noProof/>
                <w:lang w:val="sv-SE" w:eastAsia="en-GB"/>
              </w:rPr>
            </w:pPr>
            <w:r>
              <w:rPr>
                <w:noProof/>
                <w:lang w:val="sv-SE" w:eastAsia="en-GB"/>
              </w:rPr>
              <w:t xml:space="preserve">This field is used to transfer </w:t>
            </w:r>
            <w:r>
              <w:rPr>
                <w:i/>
                <w:lang w:val="sv-SE" w:eastAsia="sv-SE"/>
              </w:rPr>
              <w:t>SIB6</w:t>
            </w:r>
            <w:r>
              <w:rPr>
                <w:noProof/>
                <w:lang w:val="sv-SE" w:eastAsia="en-GB"/>
              </w:rPr>
              <w:t xml:space="preserve">, </w:t>
            </w:r>
            <w:r>
              <w:rPr>
                <w:i/>
                <w:lang w:val="sv-SE" w:eastAsia="sv-SE"/>
              </w:rPr>
              <w:t>SIB7</w:t>
            </w:r>
            <w:r>
              <w:rPr>
                <w:noProof/>
                <w:lang w:val="sv-SE" w:eastAsia="en-GB"/>
              </w:rPr>
              <w:t xml:space="preserve">, </w:t>
            </w:r>
            <w:r>
              <w:rPr>
                <w:i/>
                <w:lang w:val="sv-SE" w:eastAsia="sv-SE"/>
              </w:rPr>
              <w:t>SIB8</w:t>
            </w:r>
            <w:r>
              <w:rPr>
                <w:noProof/>
                <w:lang w:val="sv-SE" w:eastAsia="en-GB"/>
              </w:rPr>
              <w:t xml:space="preserve"> to the UE </w:t>
            </w:r>
            <w:ins w:id="5434" w:author="CR#1657r1" w:date="2020-07-07T16:40:00Z">
              <w:r w:rsidR="007B410B">
                <w:rPr>
                  <w:noProof/>
                  <w:lang w:val="fi-FI" w:eastAsia="en-GB"/>
                </w:rPr>
                <w:t>with an active BWP with no common serach space configured</w:t>
              </w:r>
            </w:ins>
            <w:del w:id="5435" w:author="CR#1657r1" w:date="2020-07-07T16:40:00Z">
              <w:r w:rsidDel="007B410B">
                <w:rPr>
                  <w:noProof/>
                  <w:lang w:val="sv-SE" w:eastAsia="en-GB"/>
                </w:rPr>
                <w:delText>in RRC_IDLE and RRC_INACTIVE</w:delText>
              </w:r>
            </w:del>
            <w:r>
              <w:rPr>
                <w:noProof/>
                <w:lang w:val="sv-SE" w:eastAsia="en-GB"/>
              </w:rPr>
              <w:t>. For UEs in RRC_CONNECTED, this field is used to transfer the SIBs requested on-demand.</w:t>
            </w:r>
          </w:p>
        </w:tc>
      </w:tr>
      <w:tr w:rsidR="00A65E28" w14:paraId="0B516B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DCEFB1" w14:textId="2C9BAE0A" w:rsidR="00A65E28" w:rsidRDefault="00CE6070">
            <w:pPr>
              <w:pStyle w:val="TAL"/>
              <w:rPr>
                <w:b/>
                <w:bCs/>
                <w:i/>
                <w:lang w:val="sv-SE" w:eastAsia="en-GB"/>
              </w:rPr>
            </w:pPr>
            <w:ins w:id="5436" w:author="CR#1718r1" w:date="2020-07-09T15:26:00Z">
              <w:r>
                <w:rPr>
                  <w:b/>
                  <w:bCs/>
                  <w:i/>
                  <w:lang w:val="sv-SE" w:eastAsia="en-GB"/>
                </w:rPr>
                <w:t>d</w:t>
              </w:r>
            </w:ins>
            <w:del w:id="5437" w:author="CR#1718r1" w:date="2020-07-09T15:26:00Z">
              <w:r w:rsidR="00A65E28" w:rsidDel="00CE6070">
                <w:rPr>
                  <w:b/>
                  <w:bCs/>
                  <w:i/>
                  <w:lang w:val="sv-SE" w:eastAsia="en-GB"/>
                </w:rPr>
                <w:delText>D</w:delText>
              </w:r>
            </w:del>
            <w:r w:rsidR="00A65E28">
              <w:rPr>
                <w:b/>
                <w:bCs/>
                <w:i/>
                <w:lang w:val="sv-SE" w:eastAsia="en-GB"/>
              </w:rPr>
              <w:t>efaultUL-BAP</w:t>
            </w:r>
            <w:ins w:id="5438" w:author="CR#1718r1" w:date="2020-07-09T15:26:00Z">
              <w:r>
                <w:rPr>
                  <w:b/>
                  <w:bCs/>
                  <w:i/>
                  <w:lang w:val="sv-SE" w:eastAsia="en-GB"/>
                </w:rPr>
                <w:t>-</w:t>
              </w:r>
            </w:ins>
            <w:r w:rsidR="00A65E28">
              <w:rPr>
                <w:b/>
                <w:bCs/>
                <w:i/>
                <w:lang w:val="sv-SE" w:eastAsia="en-GB"/>
              </w:rPr>
              <w:t>routingID</w:t>
            </w:r>
          </w:p>
          <w:p w14:paraId="4BE42AF9" w14:textId="6A681EE2" w:rsidR="00A65E28" w:rsidRDefault="00A65E28">
            <w:pPr>
              <w:pStyle w:val="TAL"/>
              <w:rPr>
                <w:b/>
                <w:i/>
                <w:lang w:val="sv-SE" w:eastAsia="en-GB"/>
              </w:rPr>
            </w:pPr>
            <w:r>
              <w:rPr>
                <w:szCs w:val="22"/>
                <w:lang w:val="sv-SE" w:eastAsia="sv-SE"/>
              </w:rPr>
              <w:t xml:space="preserve">This field is </w:t>
            </w:r>
            <w:del w:id="5439" w:author="CR#1718r1" w:date="2020-07-09T15:27:00Z">
              <w:r w:rsidDel="00CE6070">
                <w:rPr>
                  <w:szCs w:val="22"/>
                  <w:lang w:val="sv-SE" w:eastAsia="sv-SE"/>
                </w:rPr>
                <w:delText xml:space="preserve">used to configure the BAP entity at the IAB-MT [47]. It is only </w:delText>
              </w:r>
            </w:del>
            <w:r>
              <w:rPr>
                <w:szCs w:val="22"/>
                <w:lang w:val="sv-SE" w:eastAsia="sv-SE"/>
              </w:rPr>
              <w:t>used for IAB</w:t>
            </w:r>
            <w:ins w:id="5440" w:author="CR#1718r1" w:date="2020-07-09T15:27:00Z">
              <w:r w:rsidR="00CE6070">
                <w:rPr>
                  <w:szCs w:val="22"/>
                  <w:lang w:val="sv-SE" w:eastAsia="sv-SE"/>
                </w:rPr>
                <w:t>-</w:t>
              </w:r>
            </w:ins>
            <w:del w:id="5441" w:author="CR#1718r1" w:date="2020-07-09T15:27:00Z">
              <w:r w:rsidDel="00CE6070">
                <w:rPr>
                  <w:szCs w:val="22"/>
                  <w:lang w:val="sv-SE" w:eastAsia="sv-SE"/>
                </w:rPr>
                <w:delText xml:space="preserve"> </w:delText>
              </w:r>
            </w:del>
            <w:r>
              <w:rPr>
                <w:szCs w:val="22"/>
                <w:lang w:val="sv-SE" w:eastAsia="sv-SE"/>
              </w:rPr>
              <w:t>node</w:t>
            </w:r>
            <w:del w:id="5442" w:author="CR#1718r1" w:date="2020-07-09T15:28:00Z">
              <w:r w:rsidDel="00CE6070">
                <w:rPr>
                  <w:szCs w:val="22"/>
                  <w:lang w:val="sv-SE" w:eastAsia="sv-SE"/>
                </w:rPr>
                <w:delText>s</w:delText>
              </w:r>
            </w:del>
            <w:r>
              <w:rPr>
                <w:szCs w:val="22"/>
                <w:lang w:val="sv-SE" w:eastAsia="sv-SE"/>
              </w:rPr>
              <w:t xml:space="preserve"> to configure the default uplink Routing ID</w:t>
            </w:r>
            <w:ins w:id="5443" w:author="CR#1718r1" w:date="2020-07-09T15:28:00Z">
              <w:r w:rsidR="00CE6070">
                <w:rPr>
                  <w:szCs w:val="22"/>
                </w:rPr>
                <w:t>, which is used by IAB-node</w:t>
              </w:r>
            </w:ins>
            <w:r w:rsidRPr="00CE6070">
              <w:rPr>
                <w:iCs/>
                <w:lang w:val="sv-SE" w:eastAsia="sv-SE"/>
                <w:rPrChange w:id="5444" w:author="CR#1718r1" w:date="2020-07-09T15:28:00Z">
                  <w:rPr>
                    <w:i/>
                    <w:lang w:val="sv-SE" w:eastAsia="sv-SE"/>
                  </w:rPr>
                </w:rPrChange>
              </w:rPr>
              <w:t xml:space="preserve"> during IAB</w:t>
            </w:r>
            <w:ins w:id="5445" w:author="CR#1718r1" w:date="2020-07-09T15:28:00Z">
              <w:r w:rsidR="00CE6070">
                <w:rPr>
                  <w:iCs/>
                  <w:lang w:val="sv-SE" w:eastAsia="sv-SE"/>
                </w:rPr>
                <w:t>-</w:t>
              </w:r>
            </w:ins>
            <w:del w:id="5446" w:author="CR#1718r1" w:date="2020-07-09T15:28:00Z">
              <w:r w:rsidRPr="00CE6070" w:rsidDel="00CE6070">
                <w:rPr>
                  <w:iCs/>
                  <w:lang w:val="sv-SE" w:eastAsia="sv-SE"/>
                  <w:rPrChange w:id="5447" w:author="CR#1718r1" w:date="2020-07-09T15:28:00Z">
                    <w:rPr>
                      <w:i/>
                      <w:lang w:val="sv-SE" w:eastAsia="sv-SE"/>
                    </w:rPr>
                  </w:rPrChange>
                </w:rPr>
                <w:delText xml:space="preserve"> </w:delText>
              </w:r>
            </w:del>
            <w:r w:rsidRPr="00CE6070">
              <w:rPr>
                <w:iCs/>
                <w:lang w:val="sv-SE" w:eastAsia="sv-SE"/>
                <w:rPrChange w:id="5448" w:author="CR#1718r1" w:date="2020-07-09T15:28:00Z">
                  <w:rPr>
                    <w:i/>
                    <w:lang w:val="sv-SE" w:eastAsia="sv-SE"/>
                  </w:rPr>
                </w:rPrChange>
              </w:rPr>
              <w:t>node bootstrapping</w:t>
            </w:r>
            <w:ins w:id="5449" w:author="CR#1718r1" w:date="2020-07-09T15:29:00Z">
              <w:r w:rsidR="00CE6070">
                <w:rPr>
                  <w:i/>
                </w:rPr>
                <w:t xml:space="preserve">, </w:t>
              </w:r>
              <w:r w:rsidR="00CE6070">
                <w:rPr>
                  <w:iCs/>
                </w:rPr>
                <w:t>migration, IAB-MT RRC resume and IAB-MT RRC re-establishment</w:t>
              </w:r>
            </w:ins>
            <w:r w:rsidRPr="00CE6070">
              <w:rPr>
                <w:iCs/>
                <w:lang w:val="sv-SE" w:eastAsia="sv-SE"/>
                <w:rPrChange w:id="5450" w:author="CR#1718r1" w:date="2020-07-09T15:28:00Z">
                  <w:rPr>
                    <w:i/>
                    <w:lang w:val="sv-SE" w:eastAsia="sv-SE"/>
                  </w:rPr>
                </w:rPrChange>
              </w:rPr>
              <w:t xml:space="preserve"> for </w:t>
            </w:r>
            <w:r w:rsidRPr="00CE6070">
              <w:rPr>
                <w:i/>
                <w:lang w:val="sv-SE" w:eastAsia="sv-SE"/>
              </w:rPr>
              <w:t>F1-</w:t>
            </w:r>
            <w:ins w:id="5451" w:author="CR#1718r1" w:date="2020-07-09T15:29:00Z">
              <w:r w:rsidR="00CE6070" w:rsidRPr="00CE6070">
                <w:rPr>
                  <w:i/>
                  <w:lang w:val="sv-SE" w:eastAsia="sv-SE"/>
                  <w:rPrChange w:id="5452" w:author="CR#1718r1" w:date="2020-07-09T15:29:00Z">
                    <w:rPr>
                      <w:iCs/>
                      <w:lang w:val="sv-SE" w:eastAsia="sv-SE"/>
                    </w:rPr>
                  </w:rPrChange>
                </w:rPr>
                <w:t>C</w:t>
              </w:r>
            </w:ins>
            <w:del w:id="5453" w:author="CR#1718r1" w:date="2020-07-09T15:29:00Z">
              <w:r w:rsidRPr="00CE6070" w:rsidDel="00CE6070">
                <w:rPr>
                  <w:iCs/>
                  <w:lang w:val="sv-SE" w:eastAsia="sv-SE"/>
                  <w:rPrChange w:id="5454" w:author="CR#1718r1" w:date="2020-07-09T15:28:00Z">
                    <w:rPr>
                      <w:i/>
                      <w:lang w:val="sv-SE" w:eastAsia="sv-SE"/>
                    </w:rPr>
                  </w:rPrChange>
                </w:rPr>
                <w:delText>AP</w:delText>
              </w:r>
            </w:del>
            <w:r w:rsidRPr="00CE6070">
              <w:rPr>
                <w:iCs/>
                <w:lang w:val="sv-SE" w:eastAsia="sv-SE"/>
                <w:rPrChange w:id="5455" w:author="CR#1718r1" w:date="2020-07-09T15:28:00Z">
                  <w:rPr>
                    <w:i/>
                    <w:lang w:val="sv-SE" w:eastAsia="sv-SE"/>
                  </w:rPr>
                </w:rPrChange>
              </w:rPr>
              <w:t xml:space="preserve"> and </w:t>
            </w:r>
            <w:r w:rsidRPr="00CE6070">
              <w:rPr>
                <w:i/>
                <w:lang w:val="sv-SE" w:eastAsia="sv-SE"/>
              </w:rPr>
              <w:t>non-F1</w:t>
            </w:r>
            <w:r w:rsidRPr="00CE6070">
              <w:rPr>
                <w:iCs/>
                <w:lang w:val="sv-SE" w:eastAsia="sv-SE"/>
                <w:rPrChange w:id="5456" w:author="CR#1718r1" w:date="2020-07-09T15:28:00Z">
                  <w:rPr>
                    <w:i/>
                    <w:lang w:val="sv-SE" w:eastAsia="sv-SE"/>
                  </w:rPr>
                </w:rPrChange>
              </w:rPr>
              <w:t xml:space="preserve"> traffic</w:t>
            </w:r>
            <w:r w:rsidRPr="00CE6070">
              <w:rPr>
                <w:iCs/>
                <w:szCs w:val="22"/>
                <w:lang w:val="sv-SE" w:eastAsia="sv-SE"/>
              </w:rPr>
              <w:t>.</w:t>
            </w:r>
            <w:ins w:id="5457" w:author="CR#1718r1" w:date="2020-07-09T15:30:00Z">
              <w:r w:rsidR="00CE6070">
                <w:rPr>
                  <w:szCs w:val="22"/>
                </w:rPr>
                <w:t xml:space="preserve"> The </w:t>
              </w:r>
              <w:r w:rsidR="00CE6070">
                <w:rPr>
                  <w:i/>
                  <w:iCs/>
                  <w:szCs w:val="22"/>
                </w:rPr>
                <w:t>defaultUL-BAP-routinID</w:t>
              </w:r>
              <w:r w:rsidR="00CE6070">
                <w:rPr>
                  <w:szCs w:val="22"/>
                </w:rPr>
                <w:t xml:space="preserve"> can be (re-)configured when IAB-node IP address for </w:t>
              </w:r>
              <w:r w:rsidR="00CE6070">
                <w:rPr>
                  <w:i/>
                  <w:iCs/>
                  <w:szCs w:val="22"/>
                </w:rPr>
                <w:t>F1-C</w:t>
              </w:r>
              <w:r w:rsidR="00CE6070">
                <w:rPr>
                  <w:szCs w:val="22"/>
                </w:rPr>
                <w:t xml:space="preserve"> traffic changes. This field is mandatory only for IAB-node bootstrapping and change of IP address for IAB-node cases.</w:t>
              </w:r>
            </w:ins>
          </w:p>
        </w:tc>
      </w:tr>
      <w:tr w:rsidR="00A65E28" w14:paraId="6A39D7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A3320F" w14:textId="51906265" w:rsidR="00A65E28" w:rsidRDefault="00CE6070">
            <w:pPr>
              <w:pStyle w:val="TAL"/>
              <w:rPr>
                <w:b/>
                <w:bCs/>
                <w:i/>
                <w:lang w:val="sv-SE" w:eastAsia="en-GB"/>
              </w:rPr>
            </w:pPr>
            <w:ins w:id="5458" w:author="CR#1718r1" w:date="2020-07-09T15:54:00Z">
              <w:r>
                <w:rPr>
                  <w:b/>
                  <w:bCs/>
                  <w:i/>
                  <w:lang w:val="sv-SE" w:eastAsia="en-GB"/>
                </w:rPr>
                <w:t>d</w:t>
              </w:r>
            </w:ins>
            <w:del w:id="5459" w:author="CR#1718r1" w:date="2020-07-09T15:54:00Z">
              <w:r w:rsidR="00A65E28" w:rsidDel="00CE6070">
                <w:rPr>
                  <w:b/>
                  <w:bCs/>
                  <w:i/>
                  <w:lang w:val="sv-SE" w:eastAsia="en-GB"/>
                </w:rPr>
                <w:delText>D</w:delText>
              </w:r>
            </w:del>
            <w:r w:rsidR="00A65E28">
              <w:rPr>
                <w:b/>
                <w:bCs/>
                <w:i/>
                <w:lang w:val="sv-SE" w:eastAsia="en-GB"/>
              </w:rPr>
              <w:t>efaultUL-BH-RLC-Channel</w:t>
            </w:r>
          </w:p>
          <w:p w14:paraId="08C43535" w14:textId="00024446" w:rsidR="00A65E28" w:rsidRDefault="00A65E28">
            <w:pPr>
              <w:pStyle w:val="TAL"/>
              <w:rPr>
                <w:b/>
                <w:bCs/>
                <w:i/>
                <w:lang w:val="sv-SE" w:eastAsia="en-GB"/>
              </w:rPr>
            </w:pPr>
            <w:r>
              <w:rPr>
                <w:szCs w:val="22"/>
                <w:lang w:val="sv-SE" w:eastAsia="sv-SE"/>
              </w:rPr>
              <w:t xml:space="preserve">This field is </w:t>
            </w:r>
            <w:del w:id="5460" w:author="CR#1718r1" w:date="2020-07-09T15:54:00Z">
              <w:r w:rsidDel="00CE6070">
                <w:rPr>
                  <w:szCs w:val="22"/>
                  <w:lang w:val="sv-SE" w:eastAsia="sv-SE"/>
                </w:rPr>
                <w:delText xml:space="preserve">used to configure the BAP entity at the IAB-MT [47]. It is only </w:delText>
              </w:r>
            </w:del>
            <w:r>
              <w:rPr>
                <w:szCs w:val="22"/>
                <w:lang w:val="sv-SE" w:eastAsia="sv-SE"/>
              </w:rPr>
              <w:t>used for IAB</w:t>
            </w:r>
            <w:ins w:id="5461" w:author="CR#1718r1" w:date="2020-07-09T15:27:00Z">
              <w:r w:rsidR="00CE6070">
                <w:rPr>
                  <w:szCs w:val="22"/>
                  <w:lang w:val="sv-SE" w:eastAsia="sv-SE"/>
                </w:rPr>
                <w:t>-</w:t>
              </w:r>
            </w:ins>
            <w:del w:id="5462" w:author="CR#1718r1" w:date="2020-07-09T15:27:00Z">
              <w:r w:rsidDel="00CE6070">
                <w:rPr>
                  <w:szCs w:val="22"/>
                  <w:lang w:val="sv-SE" w:eastAsia="sv-SE"/>
                </w:rPr>
                <w:delText xml:space="preserve"> </w:delText>
              </w:r>
            </w:del>
            <w:r>
              <w:rPr>
                <w:szCs w:val="22"/>
                <w:lang w:val="sv-SE" w:eastAsia="sv-SE"/>
              </w:rPr>
              <w:t xml:space="preserve">nodes to configure the default uplink </w:t>
            </w:r>
            <w:r>
              <w:rPr>
                <w:i/>
                <w:lang w:val="sv-SE" w:eastAsia="sv-SE"/>
              </w:rPr>
              <w:t>bh-RLC-Channel</w:t>
            </w:r>
            <w:ins w:id="5463" w:author="CR#1718r1" w:date="2020-07-09T15:55:00Z">
              <w:r w:rsidR="00CE6070">
                <w:rPr>
                  <w:i/>
                </w:rPr>
                <w:t>,</w:t>
              </w:r>
              <w:r w:rsidR="00CE6070">
                <w:rPr>
                  <w:iCs/>
                </w:rPr>
                <w:t xml:space="preserve"> which is used by IAB-node</w:t>
              </w:r>
            </w:ins>
            <w:r>
              <w:rPr>
                <w:i/>
                <w:lang w:val="sv-SE" w:eastAsia="sv-SE"/>
              </w:rPr>
              <w:t xml:space="preserve"> </w:t>
            </w:r>
            <w:r w:rsidRPr="00CE6070">
              <w:rPr>
                <w:iCs/>
                <w:lang w:val="sv-SE" w:eastAsia="sv-SE"/>
                <w:rPrChange w:id="5464" w:author="CR#1718r1" w:date="2020-07-09T15:55:00Z">
                  <w:rPr>
                    <w:i/>
                    <w:lang w:val="sv-SE" w:eastAsia="sv-SE"/>
                  </w:rPr>
                </w:rPrChange>
              </w:rPr>
              <w:t>during IAB</w:t>
            </w:r>
            <w:ins w:id="5465" w:author="CR#1718r1" w:date="2020-07-09T15:55:00Z">
              <w:r w:rsidR="00CE6070">
                <w:rPr>
                  <w:iCs/>
                  <w:lang w:val="sv-SE" w:eastAsia="sv-SE"/>
                </w:rPr>
                <w:t>-</w:t>
              </w:r>
            </w:ins>
            <w:del w:id="5466" w:author="CR#1718r1" w:date="2020-07-09T15:55:00Z">
              <w:r w:rsidRPr="00CE6070" w:rsidDel="00CE6070">
                <w:rPr>
                  <w:iCs/>
                  <w:lang w:val="sv-SE" w:eastAsia="sv-SE"/>
                  <w:rPrChange w:id="5467" w:author="CR#1718r1" w:date="2020-07-09T15:55:00Z">
                    <w:rPr>
                      <w:i/>
                      <w:lang w:val="sv-SE" w:eastAsia="sv-SE"/>
                    </w:rPr>
                  </w:rPrChange>
                </w:rPr>
                <w:delText xml:space="preserve"> </w:delText>
              </w:r>
            </w:del>
            <w:r w:rsidRPr="00CE6070">
              <w:rPr>
                <w:iCs/>
                <w:lang w:val="sv-SE" w:eastAsia="sv-SE"/>
                <w:rPrChange w:id="5468" w:author="CR#1718r1" w:date="2020-07-09T15:55:00Z">
                  <w:rPr>
                    <w:i/>
                    <w:lang w:val="sv-SE" w:eastAsia="sv-SE"/>
                  </w:rPr>
                </w:rPrChange>
              </w:rPr>
              <w:t>node bootstrapping</w:t>
            </w:r>
            <w:ins w:id="5469" w:author="CR#1718r1" w:date="2020-07-09T15:55:00Z">
              <w:r w:rsidR="00CE6070">
                <w:rPr>
                  <w:i/>
                </w:rPr>
                <w:t xml:space="preserve">, </w:t>
              </w:r>
              <w:r w:rsidR="00CE6070">
                <w:rPr>
                  <w:iCs/>
                </w:rPr>
                <w:t>migration, IAB-MT RRC resume and IAB-MT RRC re-establishment</w:t>
              </w:r>
            </w:ins>
            <w:r w:rsidRPr="00CE6070">
              <w:rPr>
                <w:iCs/>
                <w:lang w:val="sv-SE" w:eastAsia="sv-SE"/>
                <w:rPrChange w:id="5470" w:author="CR#1718r1" w:date="2020-07-09T15:55:00Z">
                  <w:rPr>
                    <w:i/>
                    <w:lang w:val="sv-SE" w:eastAsia="sv-SE"/>
                  </w:rPr>
                </w:rPrChange>
              </w:rPr>
              <w:t xml:space="preserve"> </w:t>
            </w:r>
            <w:r>
              <w:rPr>
                <w:i/>
                <w:lang w:val="sv-SE" w:eastAsia="sv-SE"/>
              </w:rPr>
              <w:t>for F1-</w:t>
            </w:r>
            <w:del w:id="5471" w:author="CR#1718r1" w:date="2020-07-09T15:56:00Z">
              <w:r w:rsidDel="00CE6070">
                <w:rPr>
                  <w:i/>
                  <w:lang w:val="sv-SE" w:eastAsia="sv-SE"/>
                </w:rPr>
                <w:delText xml:space="preserve">AP </w:delText>
              </w:r>
            </w:del>
            <w:ins w:id="5472" w:author="CR#1718r1" w:date="2020-07-09T15:56:00Z">
              <w:r w:rsidR="00CE6070">
                <w:rPr>
                  <w:i/>
                  <w:lang w:val="sv-SE" w:eastAsia="sv-SE"/>
                </w:rPr>
                <w:t xml:space="preserve">C </w:t>
              </w:r>
            </w:ins>
            <w:r>
              <w:rPr>
                <w:i/>
                <w:lang w:val="sv-SE" w:eastAsia="sv-SE"/>
              </w:rPr>
              <w:t>and non-F1 traffic</w:t>
            </w:r>
            <w:r>
              <w:rPr>
                <w:szCs w:val="22"/>
                <w:lang w:val="sv-SE" w:eastAsia="sv-SE"/>
              </w:rPr>
              <w:t>.</w:t>
            </w:r>
            <w:ins w:id="5473" w:author="CR#1718r1" w:date="2020-07-09T15:56:00Z">
              <w:r w:rsidR="00CE6070">
                <w:rPr>
                  <w:szCs w:val="22"/>
                </w:rPr>
                <w:t xml:space="preserve"> The </w:t>
              </w:r>
              <w:r w:rsidR="00CE6070">
                <w:rPr>
                  <w:i/>
                  <w:iCs/>
                  <w:szCs w:val="22"/>
                </w:rPr>
                <w:t>defaultUL-BH-RLC-Channel</w:t>
              </w:r>
              <w:r w:rsidR="00CE6070">
                <w:rPr>
                  <w:szCs w:val="22"/>
                </w:rPr>
                <w:t xml:space="preserve"> can be (re-)configured when IAB-node IP address for </w:t>
              </w:r>
              <w:r w:rsidR="00CE6070">
                <w:rPr>
                  <w:i/>
                  <w:iCs/>
                  <w:szCs w:val="22"/>
                </w:rPr>
                <w:t>F1-C</w:t>
              </w:r>
              <w:r w:rsidR="00CE6070">
                <w:rPr>
                  <w:szCs w:val="22"/>
                </w:rPr>
                <w:t xml:space="preserve"> traffic changes, and the new IP address is anchored at a different IAB-donor-DU. This field is mandatory only for IAB-node bootstrapping and change of IP address for IAB-node cases.</w:t>
              </w:r>
            </w:ins>
          </w:p>
        </w:tc>
      </w:tr>
      <w:tr w:rsidR="00CE6070" w14:paraId="30EE7C58" w14:textId="77777777" w:rsidTr="00A65E28">
        <w:trPr>
          <w:ins w:id="5474" w:author="CR#1718r1" w:date="2020-07-09T15:56:00Z"/>
        </w:trPr>
        <w:tc>
          <w:tcPr>
            <w:tcW w:w="14173" w:type="dxa"/>
            <w:tcBorders>
              <w:top w:val="single" w:sz="4" w:space="0" w:color="auto"/>
              <w:left w:val="single" w:sz="4" w:space="0" w:color="auto"/>
              <w:bottom w:val="single" w:sz="4" w:space="0" w:color="auto"/>
              <w:right w:val="single" w:sz="4" w:space="0" w:color="auto"/>
            </w:tcBorders>
          </w:tcPr>
          <w:p w14:paraId="1642CBBF" w14:textId="77777777" w:rsidR="00CE6070" w:rsidRDefault="00CE6070" w:rsidP="00CE6070">
            <w:pPr>
              <w:pStyle w:val="TAL"/>
              <w:rPr>
                <w:ins w:id="5475" w:author="CR#1718r1" w:date="2020-07-09T15:56:00Z"/>
                <w:b/>
                <w:bCs/>
                <w:i/>
                <w:lang w:val="en-US" w:eastAsia="en-GB"/>
              </w:rPr>
            </w:pPr>
            <w:ins w:id="5476" w:author="CR#1718r1" w:date="2020-07-09T15:56:00Z">
              <w:r>
                <w:rPr>
                  <w:b/>
                  <w:bCs/>
                  <w:i/>
                  <w:lang w:val="en-US" w:eastAsia="en-GB"/>
                </w:rPr>
                <w:t>donor-DU-BAP-Address</w:t>
              </w:r>
            </w:ins>
          </w:p>
          <w:p w14:paraId="09D0F909" w14:textId="1B8F16A9" w:rsidR="00CE6070" w:rsidRDefault="00CE6070" w:rsidP="00CE6070">
            <w:pPr>
              <w:pStyle w:val="TAL"/>
              <w:rPr>
                <w:ins w:id="5477" w:author="CR#1718r1" w:date="2020-07-09T15:56:00Z"/>
                <w:b/>
                <w:bCs/>
                <w:i/>
                <w:lang w:val="sv-SE" w:eastAsia="en-GB"/>
              </w:rPr>
            </w:pPr>
            <w:ins w:id="5478" w:author="CR#1718r1" w:date="2020-07-09T15:56:00Z">
              <w:r>
                <w:rPr>
                  <w:bCs/>
                  <w:lang w:val="en-US" w:eastAsia="en-GB"/>
                </w:rPr>
                <w:t xml:space="preserve">This </w:t>
              </w:r>
              <w:r>
                <w:rPr>
                  <w:bCs/>
                  <w:lang w:val="en-US" w:eastAsia="zh-CN"/>
                </w:rPr>
                <w:t>field is used to indicate the BAP address of the IAB-donor-DU which anchors the IP address/prefix.</w:t>
              </w:r>
            </w:ins>
          </w:p>
        </w:tc>
      </w:tr>
      <w:tr w:rsidR="00CE6070" w14:paraId="02F83774" w14:textId="77777777" w:rsidTr="00A65E28">
        <w:trPr>
          <w:ins w:id="5479" w:author="CR#1718r1" w:date="2020-07-09T15:56:00Z"/>
        </w:trPr>
        <w:tc>
          <w:tcPr>
            <w:tcW w:w="14173" w:type="dxa"/>
            <w:tcBorders>
              <w:top w:val="single" w:sz="4" w:space="0" w:color="auto"/>
              <w:left w:val="single" w:sz="4" w:space="0" w:color="auto"/>
              <w:bottom w:val="single" w:sz="4" w:space="0" w:color="auto"/>
              <w:right w:val="single" w:sz="4" w:space="0" w:color="auto"/>
            </w:tcBorders>
          </w:tcPr>
          <w:p w14:paraId="5B6514AE" w14:textId="77777777" w:rsidR="00CE6070" w:rsidRDefault="00CE6070" w:rsidP="00CE6070">
            <w:pPr>
              <w:pStyle w:val="TAL"/>
              <w:rPr>
                <w:ins w:id="5480" w:author="CR#1718r1" w:date="2020-07-09T15:56:00Z"/>
                <w:b/>
                <w:bCs/>
                <w:i/>
                <w:lang w:val="en-US" w:eastAsia="en-GB"/>
              </w:rPr>
            </w:pPr>
            <w:bookmarkStart w:id="5481" w:name="_Hlk37667661"/>
            <w:ins w:id="5482" w:author="CR#1718r1" w:date="2020-07-09T15:56:00Z">
              <w:r>
                <w:rPr>
                  <w:b/>
                  <w:bCs/>
                  <w:i/>
                  <w:lang w:val="en-US" w:eastAsia="en-GB"/>
                </w:rPr>
                <w:t>flowControlFeedbackType</w:t>
              </w:r>
            </w:ins>
          </w:p>
          <w:p w14:paraId="636A602B" w14:textId="4FD73565" w:rsidR="00CE6070" w:rsidRDefault="00CE6070" w:rsidP="00CE6070">
            <w:pPr>
              <w:pStyle w:val="TAL"/>
              <w:rPr>
                <w:ins w:id="5483" w:author="CR#1718r1" w:date="2020-07-09T15:56:00Z"/>
                <w:b/>
                <w:bCs/>
                <w:i/>
                <w:lang w:val="sv-SE" w:eastAsia="en-GB"/>
              </w:rPr>
            </w:pPr>
            <w:ins w:id="5484" w:author="CR#1718r1" w:date="2020-07-09T15:56:00Z">
              <w:r>
                <w:rPr>
                  <w:szCs w:val="22"/>
                  <w:lang w:val="en-US" w:eastAsia="zh-CN"/>
                </w:rPr>
                <w:t xml:space="preserve">This field is only used for IAB-node that support hop-by-hop flow control to configure the type of flow control feedback. Value </w:t>
              </w:r>
              <w:r>
                <w:rPr>
                  <w:i/>
                  <w:iCs/>
                  <w:szCs w:val="22"/>
                  <w:lang w:val="en-US" w:eastAsia="zh-CN"/>
                </w:rPr>
                <w:t>perBH-RLC-Channel</w:t>
              </w:r>
              <w:r>
                <w:rPr>
                  <w:szCs w:val="22"/>
                  <w:lang w:val="en-US" w:eastAsia="zh-CN"/>
                </w:rPr>
                <w:t xml:space="preserve"> indicates that the IAB-node shall provide flow control feedback per BH RLC channel, value </w:t>
              </w:r>
              <w:r>
                <w:rPr>
                  <w:i/>
                  <w:iCs/>
                  <w:szCs w:val="22"/>
                  <w:lang w:val="en-US" w:eastAsia="zh-CN"/>
                </w:rPr>
                <w:t xml:space="preserve">perRoutingID </w:t>
              </w:r>
              <w:r>
                <w:rPr>
                  <w:szCs w:val="22"/>
                  <w:lang w:val="en-US" w:eastAsia="zh-CN"/>
                </w:rPr>
                <w:t xml:space="preserve">indicates that the IAB-node shall provide flow control feedback per routing ID, and value </w:t>
              </w:r>
              <w:r>
                <w:rPr>
                  <w:i/>
                  <w:iCs/>
                  <w:szCs w:val="22"/>
                  <w:lang w:val="en-US" w:eastAsia="zh-CN"/>
                </w:rPr>
                <w:t xml:space="preserve">both </w:t>
              </w:r>
              <w:r>
                <w:rPr>
                  <w:szCs w:val="22"/>
                  <w:lang w:val="en-US" w:eastAsia="zh-CN"/>
                </w:rPr>
                <w:t>indicates that the IAB-node shall provide flow control feedback both per BH RLC channel and per routing ID</w:t>
              </w:r>
              <w:bookmarkEnd w:id="5481"/>
              <w:r>
                <w:rPr>
                  <w:szCs w:val="22"/>
                  <w:lang w:val="en-US" w:eastAsia="zh-CN"/>
                </w:rPr>
                <w:t>.</w:t>
              </w:r>
            </w:ins>
          </w:p>
        </w:tc>
      </w:tr>
      <w:tr w:rsidR="00A65E28" w14:paraId="5FC3DA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1B4088" w14:textId="77777777" w:rsidR="00A65E28" w:rsidRDefault="00A65E28">
            <w:pPr>
              <w:pStyle w:val="TAL"/>
              <w:rPr>
                <w:b/>
                <w:bCs/>
                <w:i/>
                <w:noProof/>
                <w:lang w:val="sv-SE" w:eastAsia="en-GB"/>
              </w:rPr>
            </w:pPr>
            <w:r>
              <w:rPr>
                <w:b/>
                <w:bCs/>
                <w:i/>
                <w:noProof/>
                <w:lang w:val="sv-SE" w:eastAsia="en-GB"/>
              </w:rPr>
              <w:t>fullConfig</w:t>
            </w:r>
          </w:p>
          <w:p w14:paraId="588775ED" w14:textId="6FA1DB30" w:rsidR="00A65E28" w:rsidRDefault="00A65E28">
            <w:pPr>
              <w:pStyle w:val="TAL"/>
              <w:rPr>
                <w:b/>
                <w:i/>
                <w:szCs w:val="22"/>
                <w:lang w:val="sv-SE" w:eastAsia="sv-SE"/>
              </w:rPr>
            </w:pPr>
            <w:r>
              <w:rPr>
                <w:bCs/>
                <w:noProof/>
                <w:lang w:val="sv-SE" w:eastAsia="en-GB"/>
              </w:rPr>
              <w:t xml:space="preserve">Indicates that the full configuration option is applicable for the </w:t>
            </w:r>
            <w:r>
              <w:rPr>
                <w:i/>
                <w:szCs w:val="22"/>
                <w:lang w:val="sv-SE" w:eastAsia="sv-SE"/>
              </w:rPr>
              <w:t>RRCReconfiguration</w:t>
            </w:r>
            <w:r>
              <w:rPr>
                <w:bCs/>
                <w:noProof/>
                <w:lang w:val="sv-SE" w:eastAsia="en-GB"/>
              </w:rPr>
              <w:t xml:space="preserve"> message for intra-system intra-RAT HO. For inter-RAT HO from E-UTRA to NR, </w:t>
            </w:r>
            <w:r>
              <w:rPr>
                <w:bCs/>
                <w:i/>
                <w:noProof/>
                <w:lang w:val="sv-SE" w:eastAsia="en-GB"/>
              </w:rPr>
              <w:t>fullConfig</w:t>
            </w:r>
            <w:r>
              <w:rPr>
                <w:bCs/>
                <w:noProof/>
                <w:lang w:val="sv-SE" w:eastAsia="en-GB"/>
              </w:rPr>
              <w:t xml:space="preserve"> indicates whether or not delta signalling of SDAP/PDCP from source RAT is applicable. </w:t>
            </w:r>
            <w:r>
              <w:rPr>
                <w:lang w:val="sv-SE" w:eastAsia="sv-SE"/>
              </w:rPr>
              <w:t xml:space="preserve">This field is absent if </w:t>
            </w:r>
            <w:ins w:id="5485" w:author="CR#1591r2" w:date="2020-07-07T01:20:00Z">
              <w:r w:rsidR="004E7DC2">
                <w:t>any DAPS bearer</w:t>
              </w:r>
            </w:ins>
            <w:del w:id="5486" w:author="CR#1591r2" w:date="2020-07-07T01:20:00Z">
              <w:r w:rsidDel="004E7DC2">
                <w:rPr>
                  <w:i/>
                  <w:lang w:val="sv-SE" w:eastAsia="sv-SE"/>
                </w:rPr>
                <w:delText>dapsConfig</w:delText>
              </w:r>
            </w:del>
            <w:r>
              <w:rPr>
                <w:lang w:val="sv-SE" w:eastAsia="sv-SE"/>
              </w:rPr>
              <w:t xml:space="preserve"> is configured</w:t>
            </w:r>
            <w:del w:id="5487" w:author="CR#1591r2" w:date="2020-07-07T01:20:00Z">
              <w:r w:rsidDel="004E7DC2">
                <w:rPr>
                  <w:lang w:val="sv-SE" w:eastAsia="sv-SE"/>
                </w:rPr>
                <w:delText xml:space="preserve"> for any DRB</w:delText>
              </w:r>
            </w:del>
            <w:r>
              <w:rPr>
                <w:lang w:val="sv-SE" w:eastAsia="sv-SE"/>
              </w:rPr>
              <w:t xml:space="preserve"> or when the </w:t>
            </w:r>
            <w:r>
              <w:rPr>
                <w:i/>
                <w:lang w:val="sv-SE" w:eastAsia="sv-SE"/>
              </w:rPr>
              <w:t>RRCReconfiguration</w:t>
            </w:r>
            <w:r>
              <w:rPr>
                <w:lang w:val="sv-SE" w:eastAsia="sv-SE"/>
              </w:rPr>
              <w:t xml:space="preserve"> message is transmitted on SRB3, and in an </w:t>
            </w:r>
            <w:r>
              <w:rPr>
                <w:i/>
                <w:lang w:val="sv-SE" w:eastAsia="sv-SE"/>
              </w:rPr>
              <w:t>RRCReconfiguration</w:t>
            </w:r>
            <w:r>
              <w:rPr>
                <w:lang w:val="sv-SE" w:eastAsia="sv-SE"/>
              </w:rPr>
              <w:t xml:space="preserve"> message contained in another </w:t>
            </w:r>
            <w:r>
              <w:rPr>
                <w:i/>
                <w:lang w:val="sv-SE" w:eastAsia="sv-SE"/>
              </w:rPr>
              <w:t>RRCReconfiguration</w:t>
            </w:r>
            <w:r>
              <w:rPr>
                <w:lang w:val="sv-SE" w:eastAsia="sv-SE"/>
              </w:rPr>
              <w:t xml:space="preserve"> message (or </w:t>
            </w:r>
            <w:r>
              <w:rPr>
                <w:i/>
                <w:lang w:val="sv-SE" w:eastAsia="sv-SE"/>
              </w:rPr>
              <w:t>RRCConnectionReconfiguration</w:t>
            </w:r>
            <w:r>
              <w:rPr>
                <w:lang w:val="sv-SE" w:eastAsia="sv-SE"/>
              </w:rPr>
              <w:t xml:space="preserve"> message, see </w:t>
            </w:r>
            <w:r>
              <w:rPr>
                <w:szCs w:val="22"/>
                <w:lang w:val="sv-SE" w:eastAsia="sv-SE"/>
              </w:rPr>
              <w:t xml:space="preserve">TS 36.331 [10]) </w:t>
            </w:r>
            <w:r>
              <w:rPr>
                <w:lang w:val="sv-SE" w:eastAsia="sv-SE"/>
              </w:rPr>
              <w:t>transmitted on SRB1.</w:t>
            </w:r>
          </w:p>
        </w:tc>
      </w:tr>
      <w:tr w:rsidR="00CE6070" w14:paraId="5FAA2802" w14:textId="77777777" w:rsidTr="00A65E28">
        <w:trPr>
          <w:ins w:id="5488" w:author="CR#1718r1" w:date="2020-07-09T15:57:00Z"/>
        </w:trPr>
        <w:tc>
          <w:tcPr>
            <w:tcW w:w="14173" w:type="dxa"/>
            <w:tcBorders>
              <w:top w:val="single" w:sz="4" w:space="0" w:color="auto"/>
              <w:left w:val="single" w:sz="4" w:space="0" w:color="auto"/>
              <w:bottom w:val="single" w:sz="4" w:space="0" w:color="auto"/>
              <w:right w:val="single" w:sz="4" w:space="0" w:color="auto"/>
            </w:tcBorders>
          </w:tcPr>
          <w:p w14:paraId="5DF422E1" w14:textId="77777777" w:rsidR="00CE6070" w:rsidRDefault="00CE6070" w:rsidP="00CE6070">
            <w:pPr>
              <w:pStyle w:val="TAL"/>
              <w:rPr>
                <w:ins w:id="5489" w:author="CR#1718r1" w:date="2020-07-09T15:57:00Z"/>
                <w:rFonts w:cs="Arial"/>
                <w:b/>
                <w:i/>
                <w:szCs w:val="18"/>
                <w:lang w:val="en-US" w:eastAsia="zh-CN"/>
              </w:rPr>
            </w:pPr>
            <w:ins w:id="5490" w:author="CR#1718r1" w:date="2020-07-09T15:57:00Z">
              <w:r>
                <w:rPr>
                  <w:rFonts w:cs="Arial"/>
                  <w:b/>
                  <w:i/>
                  <w:szCs w:val="18"/>
                  <w:lang w:val="en-US" w:eastAsia="zh-CN"/>
                </w:rPr>
                <w:t>iab-IP-Address</w:t>
              </w:r>
            </w:ins>
          </w:p>
          <w:p w14:paraId="213DEC97" w14:textId="79EB0C78" w:rsidR="00CE6070" w:rsidRDefault="00CE6070" w:rsidP="00CE6070">
            <w:pPr>
              <w:pStyle w:val="TAL"/>
              <w:rPr>
                <w:ins w:id="5491" w:author="CR#1718r1" w:date="2020-07-09T15:57:00Z"/>
                <w:b/>
                <w:bCs/>
                <w:i/>
                <w:noProof/>
                <w:lang w:val="sv-SE" w:eastAsia="en-GB"/>
              </w:rPr>
            </w:pPr>
            <w:ins w:id="5492" w:author="CR#1718r1" w:date="2020-07-09T15:57:00Z">
              <w:r>
                <w:rPr>
                  <w:rFonts w:cs="Arial"/>
                  <w:szCs w:val="18"/>
                  <w:lang w:val="en-US" w:eastAsia="zh-CN"/>
                </w:rPr>
                <w:t>This field is used to provide the IP address allocationinformation for IAB-node.</w:t>
              </w:r>
            </w:ins>
          </w:p>
        </w:tc>
      </w:tr>
      <w:tr w:rsidR="00CE6070" w14:paraId="5AAF498F" w14:textId="77777777" w:rsidTr="00A65E28">
        <w:trPr>
          <w:ins w:id="5493" w:author="CR#1718r1" w:date="2020-07-09T15:57:00Z"/>
        </w:trPr>
        <w:tc>
          <w:tcPr>
            <w:tcW w:w="14173" w:type="dxa"/>
            <w:tcBorders>
              <w:top w:val="single" w:sz="4" w:space="0" w:color="auto"/>
              <w:left w:val="single" w:sz="4" w:space="0" w:color="auto"/>
              <w:bottom w:val="single" w:sz="4" w:space="0" w:color="auto"/>
              <w:right w:val="single" w:sz="4" w:space="0" w:color="auto"/>
            </w:tcBorders>
          </w:tcPr>
          <w:p w14:paraId="494A45AA" w14:textId="77777777" w:rsidR="00CE6070" w:rsidRDefault="00CE6070" w:rsidP="00CE6070">
            <w:pPr>
              <w:pStyle w:val="TAL"/>
              <w:rPr>
                <w:ins w:id="5494" w:author="CR#1718r1" w:date="2020-07-09T15:57:00Z"/>
                <w:rFonts w:cs="Arial"/>
                <w:b/>
                <w:i/>
                <w:szCs w:val="18"/>
                <w:lang w:val="en-US" w:eastAsia="zh-CN"/>
              </w:rPr>
            </w:pPr>
            <w:ins w:id="5495" w:author="CR#1718r1" w:date="2020-07-09T15:57:00Z">
              <w:r>
                <w:rPr>
                  <w:rFonts w:cs="Arial"/>
                  <w:b/>
                  <w:i/>
                  <w:szCs w:val="18"/>
                  <w:lang w:val="en-US" w:eastAsia="zh-CN"/>
                </w:rPr>
                <w:t>iab-IP-AddressToAddModList</w:t>
              </w:r>
            </w:ins>
          </w:p>
          <w:p w14:paraId="50AB6785" w14:textId="415F5E27" w:rsidR="00CE6070" w:rsidRDefault="00CE6070" w:rsidP="00CE6070">
            <w:pPr>
              <w:pStyle w:val="TAL"/>
              <w:rPr>
                <w:ins w:id="5496" w:author="CR#1718r1" w:date="2020-07-09T15:57:00Z"/>
                <w:b/>
                <w:bCs/>
                <w:i/>
                <w:noProof/>
                <w:lang w:val="sv-SE" w:eastAsia="en-GB"/>
              </w:rPr>
            </w:pPr>
            <w:ins w:id="5497" w:author="CR#1718r1" w:date="2020-07-09T15:57:00Z">
              <w:r>
                <w:rPr>
                  <w:szCs w:val="22"/>
                  <w:lang w:val="en-US" w:eastAsia="zh-CN"/>
                </w:rPr>
                <w:t>List of IP addresses allocated for IAB-node to be added and modified.</w:t>
              </w:r>
            </w:ins>
          </w:p>
        </w:tc>
      </w:tr>
      <w:tr w:rsidR="00CE6070" w14:paraId="596C53AC" w14:textId="77777777" w:rsidTr="00A65E28">
        <w:trPr>
          <w:ins w:id="5498" w:author="CR#1718r1" w:date="2020-07-09T15:57:00Z"/>
        </w:trPr>
        <w:tc>
          <w:tcPr>
            <w:tcW w:w="14173" w:type="dxa"/>
            <w:tcBorders>
              <w:top w:val="single" w:sz="4" w:space="0" w:color="auto"/>
              <w:left w:val="single" w:sz="4" w:space="0" w:color="auto"/>
              <w:bottom w:val="single" w:sz="4" w:space="0" w:color="auto"/>
              <w:right w:val="single" w:sz="4" w:space="0" w:color="auto"/>
            </w:tcBorders>
          </w:tcPr>
          <w:p w14:paraId="02ABDE61" w14:textId="77777777" w:rsidR="00CE6070" w:rsidRDefault="00CE6070" w:rsidP="00CE6070">
            <w:pPr>
              <w:pStyle w:val="TAL"/>
              <w:rPr>
                <w:ins w:id="5499" w:author="CR#1718r1" w:date="2020-07-09T15:57:00Z"/>
                <w:rFonts w:cs="Arial"/>
                <w:b/>
                <w:i/>
                <w:szCs w:val="18"/>
                <w:lang w:val="en-US" w:eastAsia="zh-CN"/>
              </w:rPr>
            </w:pPr>
            <w:ins w:id="5500" w:author="CR#1718r1" w:date="2020-07-09T15:57:00Z">
              <w:r>
                <w:rPr>
                  <w:rFonts w:cs="Arial"/>
                  <w:b/>
                  <w:i/>
                  <w:szCs w:val="18"/>
                  <w:lang w:val="en-US" w:eastAsia="zh-CN"/>
                </w:rPr>
                <w:lastRenderedPageBreak/>
                <w:t>iab-IP-AddressToReleaseList</w:t>
              </w:r>
            </w:ins>
          </w:p>
          <w:p w14:paraId="5B54A5DF" w14:textId="167EEB69" w:rsidR="00CE6070" w:rsidRDefault="00CE6070" w:rsidP="00CE6070">
            <w:pPr>
              <w:pStyle w:val="TAL"/>
              <w:rPr>
                <w:ins w:id="5501" w:author="CR#1718r1" w:date="2020-07-09T15:57:00Z"/>
                <w:b/>
                <w:bCs/>
                <w:i/>
                <w:noProof/>
                <w:lang w:val="sv-SE" w:eastAsia="en-GB"/>
              </w:rPr>
            </w:pPr>
            <w:ins w:id="5502" w:author="CR#1718r1" w:date="2020-07-09T15:57:00Z">
              <w:r>
                <w:rPr>
                  <w:szCs w:val="22"/>
                  <w:lang w:val="en-US" w:eastAsia="zh-CN"/>
                </w:rPr>
                <w:t>List of IP address allocated for IAB-node to be released.</w:t>
              </w:r>
            </w:ins>
          </w:p>
        </w:tc>
      </w:tr>
      <w:tr w:rsidR="00CE6070" w14:paraId="0A25EB7A" w14:textId="77777777" w:rsidTr="00A65E28">
        <w:trPr>
          <w:ins w:id="5503" w:author="CR#1718r1" w:date="2020-07-09T15:57:00Z"/>
        </w:trPr>
        <w:tc>
          <w:tcPr>
            <w:tcW w:w="14173" w:type="dxa"/>
            <w:tcBorders>
              <w:top w:val="single" w:sz="4" w:space="0" w:color="auto"/>
              <w:left w:val="single" w:sz="4" w:space="0" w:color="auto"/>
              <w:bottom w:val="single" w:sz="4" w:space="0" w:color="auto"/>
              <w:right w:val="single" w:sz="4" w:space="0" w:color="auto"/>
            </w:tcBorders>
          </w:tcPr>
          <w:p w14:paraId="1E19C928" w14:textId="77777777" w:rsidR="00CE6070" w:rsidRDefault="00CE6070" w:rsidP="00CE6070">
            <w:pPr>
              <w:pStyle w:val="TAL"/>
              <w:rPr>
                <w:ins w:id="5504" w:author="CR#1718r1" w:date="2020-07-09T15:57:00Z"/>
                <w:rFonts w:cs="Arial"/>
                <w:b/>
                <w:i/>
                <w:szCs w:val="18"/>
                <w:lang w:val="en-US" w:eastAsia="zh-CN"/>
              </w:rPr>
            </w:pPr>
            <w:ins w:id="5505" w:author="CR#1718r1" w:date="2020-07-09T15:57:00Z">
              <w:r>
                <w:rPr>
                  <w:rFonts w:cs="Arial"/>
                  <w:b/>
                  <w:i/>
                  <w:szCs w:val="18"/>
                  <w:lang w:val="en-US" w:eastAsia="zh-CN"/>
                </w:rPr>
                <w:t>iab-IP-Usage</w:t>
              </w:r>
            </w:ins>
          </w:p>
          <w:p w14:paraId="5A9B129D" w14:textId="5E46BBE0" w:rsidR="00CE6070" w:rsidRDefault="00CE6070" w:rsidP="00CE6070">
            <w:pPr>
              <w:pStyle w:val="TAL"/>
              <w:rPr>
                <w:ins w:id="5506" w:author="CR#1718r1" w:date="2020-07-09T15:57:00Z"/>
                <w:b/>
                <w:bCs/>
                <w:i/>
                <w:noProof/>
                <w:lang w:val="sv-SE" w:eastAsia="en-GB"/>
              </w:rPr>
            </w:pPr>
            <w:ins w:id="5507" w:author="CR#1718r1" w:date="2020-07-09T15:57:00Z">
              <w:r>
                <w:rPr>
                  <w:szCs w:val="22"/>
                  <w:lang w:val="en-US" w:eastAsia="zh-CN"/>
                </w:rPr>
                <w:t>This field is used to indicate the usage of the assigned IP address.</w:t>
              </w:r>
            </w:ins>
          </w:p>
        </w:tc>
      </w:tr>
      <w:tr w:rsidR="00CE6070" w14:paraId="4CB4849D" w14:textId="77777777" w:rsidTr="00A65E28">
        <w:trPr>
          <w:ins w:id="5508" w:author="CR#1718r1" w:date="2020-07-09T15:57:00Z"/>
        </w:trPr>
        <w:tc>
          <w:tcPr>
            <w:tcW w:w="14173" w:type="dxa"/>
            <w:tcBorders>
              <w:top w:val="single" w:sz="4" w:space="0" w:color="auto"/>
              <w:left w:val="single" w:sz="4" w:space="0" w:color="auto"/>
              <w:bottom w:val="single" w:sz="4" w:space="0" w:color="auto"/>
              <w:right w:val="single" w:sz="4" w:space="0" w:color="auto"/>
            </w:tcBorders>
          </w:tcPr>
          <w:p w14:paraId="5AA270FE" w14:textId="77777777" w:rsidR="00CE6070" w:rsidRDefault="00CE6070" w:rsidP="00CE6070">
            <w:pPr>
              <w:pStyle w:val="TAL"/>
              <w:rPr>
                <w:ins w:id="5509" w:author="CR#1718r1" w:date="2020-07-09T15:57:00Z"/>
                <w:rFonts w:cs="Arial"/>
                <w:b/>
                <w:i/>
                <w:szCs w:val="18"/>
                <w:lang w:val="en-US" w:eastAsia="zh-CN"/>
              </w:rPr>
            </w:pPr>
            <w:ins w:id="5510" w:author="CR#1718r1" w:date="2020-07-09T15:57:00Z">
              <w:r>
                <w:rPr>
                  <w:rFonts w:cs="Arial"/>
                  <w:b/>
                  <w:i/>
                  <w:szCs w:val="18"/>
                  <w:lang w:val="en-US" w:eastAsia="zh-CN"/>
                </w:rPr>
                <w:t>iab-donor-DU-BAP-Address</w:t>
              </w:r>
            </w:ins>
          </w:p>
          <w:p w14:paraId="3AA7A6BD" w14:textId="24D59A57" w:rsidR="00CE6070" w:rsidRDefault="00CE6070" w:rsidP="00CE6070">
            <w:pPr>
              <w:pStyle w:val="TAL"/>
              <w:rPr>
                <w:ins w:id="5511" w:author="CR#1718r1" w:date="2020-07-09T15:57:00Z"/>
                <w:b/>
                <w:bCs/>
                <w:i/>
                <w:noProof/>
                <w:lang w:val="sv-SE" w:eastAsia="en-GB"/>
              </w:rPr>
            </w:pPr>
            <w:ins w:id="5512" w:author="CR#1718r1" w:date="2020-07-09T15:57:00Z">
              <w:r>
                <w:rPr>
                  <w:szCs w:val="22"/>
                  <w:lang w:val="en-US" w:eastAsia="zh-CN"/>
                </w:rPr>
                <w:t>This field is used to indicate the BAP address of the IAB-donor-DU where the IP address is anchored.</w:t>
              </w:r>
            </w:ins>
          </w:p>
        </w:tc>
      </w:tr>
      <w:tr w:rsidR="00A65E28" w14:paraId="024A8B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AB7619" w14:textId="77777777" w:rsidR="00A65E28" w:rsidRDefault="00A65E28">
            <w:pPr>
              <w:pStyle w:val="TAL"/>
              <w:rPr>
                <w:b/>
                <w:i/>
                <w:lang w:val="sv-SE" w:eastAsia="en-GB"/>
              </w:rPr>
            </w:pPr>
            <w:r>
              <w:rPr>
                <w:b/>
                <w:i/>
                <w:lang w:val="sv-SE" w:eastAsia="en-GB"/>
              </w:rPr>
              <w:t>keySetChangeIndicator</w:t>
            </w:r>
          </w:p>
          <w:p w14:paraId="07DE9D70" w14:textId="77777777" w:rsidR="00A65E28" w:rsidRDefault="00A65E28">
            <w:pPr>
              <w:pStyle w:val="TAL"/>
              <w:rPr>
                <w:b/>
                <w:bCs/>
                <w:i/>
                <w:noProof/>
                <w:lang w:val="sv-SE" w:eastAsia="en-GB"/>
              </w:rPr>
            </w:pPr>
            <w:r>
              <w:rPr>
                <w:bCs/>
                <w:noProof/>
                <w:lang w:val="sv-SE" w:eastAsia="en-GB"/>
              </w:rPr>
              <w:t>Indicates whether UE shall derive a new K</w:t>
            </w:r>
            <w:r>
              <w:rPr>
                <w:bCs/>
                <w:noProof/>
                <w:vertAlign w:val="subscript"/>
                <w:lang w:val="sv-SE" w:eastAsia="en-GB"/>
              </w:rPr>
              <w:t>gNB</w:t>
            </w:r>
            <w:r>
              <w:rPr>
                <w:bCs/>
                <w:noProof/>
                <w:lang w:val="sv-SE" w:eastAsia="en-GB"/>
              </w:rPr>
              <w:t xml:space="preserve">. If </w:t>
            </w:r>
            <w:r>
              <w:rPr>
                <w:bCs/>
                <w:i/>
                <w:noProof/>
                <w:lang w:val="sv-SE" w:eastAsia="en-GB"/>
              </w:rPr>
              <w:t>reconfigurationWithSync</w:t>
            </w:r>
            <w:r>
              <w:rPr>
                <w:bCs/>
                <w:noProof/>
                <w:lang w:val="sv-SE" w:eastAsia="en-GB"/>
              </w:rPr>
              <w:t xml:space="preserve"> is included, value </w:t>
            </w:r>
            <w:r>
              <w:rPr>
                <w:bCs/>
                <w:i/>
                <w:noProof/>
                <w:lang w:val="sv-SE" w:eastAsia="en-GB"/>
              </w:rPr>
              <w:t>true</w:t>
            </w:r>
            <w:r>
              <w:rPr>
                <w:bCs/>
                <w:noProof/>
                <w:lang w:val="sv-SE" w:eastAsia="en-GB"/>
              </w:rPr>
              <w:t xml:space="preserve"> indicates that a K</w:t>
            </w:r>
            <w:r>
              <w:rPr>
                <w:bCs/>
                <w:noProof/>
                <w:vertAlign w:val="subscript"/>
                <w:lang w:val="sv-SE" w:eastAsia="en-GB"/>
              </w:rPr>
              <w:t>gNB</w:t>
            </w:r>
            <w:r>
              <w:rPr>
                <w:bCs/>
                <w:noProof/>
                <w:lang w:val="sv-SE" w:eastAsia="en-GB"/>
              </w:rPr>
              <w:t xml:space="preserve"> key is derived from a K</w:t>
            </w:r>
            <w:r>
              <w:rPr>
                <w:bCs/>
                <w:noProof/>
                <w:vertAlign w:val="subscript"/>
                <w:lang w:val="sv-SE" w:eastAsia="en-GB"/>
              </w:rPr>
              <w:t>AMF</w:t>
            </w:r>
            <w:r>
              <w:rPr>
                <w:bCs/>
                <w:noProof/>
                <w:lang w:val="sv-SE" w:eastAsia="en-GB"/>
              </w:rPr>
              <w:t xml:space="preserve"> key taken into use through the latest successful NAS SMC procedure, </w:t>
            </w:r>
            <w:r>
              <w:rPr>
                <w:rFonts w:eastAsia="SimSun"/>
                <w:bCs/>
                <w:noProof/>
                <w:lang w:val="sv-SE" w:eastAsia="zh-CN"/>
              </w:rPr>
              <w:t>or</w:t>
            </w:r>
            <w:r>
              <w:rPr>
                <w:lang w:val="sv-SE" w:eastAsia="sv-SE"/>
              </w:rPr>
              <w:t xml:space="preserve"> N2 handover procedure with K</w:t>
            </w:r>
            <w:r>
              <w:rPr>
                <w:vertAlign w:val="subscript"/>
                <w:lang w:val="sv-SE" w:eastAsia="sv-SE"/>
              </w:rPr>
              <w:t>AMF</w:t>
            </w:r>
            <w:r>
              <w:rPr>
                <w:lang w:val="sv-SE" w:eastAsia="sv-SE"/>
              </w:rPr>
              <w:t xml:space="preserve"> change,</w:t>
            </w:r>
            <w:r>
              <w:rPr>
                <w:bCs/>
                <w:noProof/>
                <w:lang w:val="sv-SE" w:eastAsia="en-GB"/>
              </w:rPr>
              <w:t xml:space="preserve"> as described in TS 33.501 [11] for K</w:t>
            </w:r>
            <w:r>
              <w:rPr>
                <w:bCs/>
                <w:noProof/>
                <w:vertAlign w:val="subscript"/>
                <w:lang w:val="sv-SE" w:eastAsia="en-GB"/>
              </w:rPr>
              <w:t>gNB</w:t>
            </w:r>
            <w:r>
              <w:rPr>
                <w:bCs/>
                <w:noProof/>
                <w:lang w:val="sv-SE" w:eastAsia="en-GB"/>
              </w:rPr>
              <w:t xml:space="preserve"> re-keying. Value </w:t>
            </w:r>
            <w:r>
              <w:rPr>
                <w:bCs/>
                <w:i/>
                <w:noProof/>
                <w:lang w:val="sv-SE" w:eastAsia="en-GB"/>
              </w:rPr>
              <w:t>false</w:t>
            </w:r>
            <w:r>
              <w:rPr>
                <w:bCs/>
                <w:noProof/>
                <w:lang w:val="sv-SE" w:eastAsia="en-GB"/>
              </w:rPr>
              <w:t xml:space="preserve"> indicates that the new K</w:t>
            </w:r>
            <w:r>
              <w:rPr>
                <w:bCs/>
                <w:noProof/>
                <w:vertAlign w:val="subscript"/>
                <w:lang w:val="sv-SE" w:eastAsia="en-GB"/>
              </w:rPr>
              <w:t>gNB</w:t>
            </w:r>
            <w:r>
              <w:rPr>
                <w:bCs/>
                <w:noProof/>
                <w:lang w:val="sv-SE" w:eastAsia="en-GB"/>
              </w:rPr>
              <w:t xml:space="preserve"> key is obtained from the current K</w:t>
            </w:r>
            <w:r>
              <w:rPr>
                <w:bCs/>
                <w:noProof/>
                <w:vertAlign w:val="subscript"/>
                <w:lang w:val="sv-SE" w:eastAsia="en-GB"/>
              </w:rPr>
              <w:t>gNB</w:t>
            </w:r>
            <w:r>
              <w:rPr>
                <w:bCs/>
                <w:noProof/>
                <w:lang w:val="sv-SE" w:eastAsia="en-GB"/>
              </w:rPr>
              <w:t xml:space="preserve"> key or from the NH as described in TS 33.501 [11].</w:t>
            </w:r>
          </w:p>
        </w:tc>
      </w:tr>
      <w:tr w:rsidR="00A65E28" w14:paraId="54892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3A3D9" w14:textId="77777777" w:rsidR="00A65E28" w:rsidRDefault="00A65E28">
            <w:pPr>
              <w:pStyle w:val="TAL"/>
              <w:rPr>
                <w:szCs w:val="22"/>
                <w:lang w:val="sv-SE" w:eastAsia="sv-SE"/>
              </w:rPr>
            </w:pPr>
            <w:r>
              <w:rPr>
                <w:b/>
                <w:i/>
                <w:szCs w:val="22"/>
                <w:lang w:val="sv-SE" w:eastAsia="sv-SE"/>
              </w:rPr>
              <w:t>masterCellGroup</w:t>
            </w:r>
          </w:p>
          <w:p w14:paraId="6C716052" w14:textId="77777777" w:rsidR="00A65E28" w:rsidRDefault="00A65E28">
            <w:pPr>
              <w:pStyle w:val="TAL"/>
              <w:rPr>
                <w:b/>
                <w:i/>
                <w:szCs w:val="22"/>
                <w:lang w:val="sv-SE" w:eastAsia="sv-SE"/>
              </w:rPr>
            </w:pPr>
            <w:r>
              <w:rPr>
                <w:szCs w:val="22"/>
                <w:lang w:val="sv-SE" w:eastAsia="sv-SE"/>
              </w:rPr>
              <w:t>Configuration of master cell group.</w:t>
            </w:r>
          </w:p>
        </w:tc>
      </w:tr>
      <w:tr w:rsidR="00A65E28" w14:paraId="27FDA1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2C999" w14:textId="77777777" w:rsidR="00A65E28" w:rsidRDefault="00A65E28">
            <w:pPr>
              <w:pStyle w:val="TAL"/>
              <w:rPr>
                <w:b/>
                <w:i/>
                <w:szCs w:val="22"/>
                <w:lang w:val="sv-SE" w:eastAsia="sv-SE"/>
              </w:rPr>
            </w:pPr>
            <w:r>
              <w:rPr>
                <w:b/>
                <w:i/>
                <w:szCs w:val="22"/>
                <w:lang w:val="sv-SE" w:eastAsia="sv-SE"/>
              </w:rPr>
              <w:t>mrdc-ReleaseAndAdd</w:t>
            </w:r>
          </w:p>
          <w:p w14:paraId="27ACB738" w14:textId="77777777" w:rsidR="00A65E28" w:rsidRDefault="00A65E28">
            <w:pPr>
              <w:pStyle w:val="TAL"/>
              <w:rPr>
                <w:szCs w:val="22"/>
                <w:lang w:val="sv-SE" w:eastAsia="sv-SE"/>
              </w:rPr>
            </w:pPr>
            <w:r>
              <w:rPr>
                <w:szCs w:val="22"/>
                <w:lang w:val="sv-SE" w:eastAsia="sv-SE"/>
              </w:rPr>
              <w:t>This field indicates that the current SCG configuration is released and a new SCG is added at the same time.</w:t>
            </w:r>
          </w:p>
        </w:tc>
      </w:tr>
      <w:tr w:rsidR="00A65E28" w14:paraId="52D08E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29BA9D" w14:textId="77777777" w:rsidR="00A65E28" w:rsidRDefault="00A65E28">
            <w:pPr>
              <w:pStyle w:val="TAL"/>
              <w:rPr>
                <w:b/>
                <w:bCs/>
                <w:i/>
                <w:noProof/>
                <w:lang w:val="sv-SE" w:eastAsia="en-GB"/>
              </w:rPr>
            </w:pPr>
            <w:r>
              <w:rPr>
                <w:b/>
                <w:bCs/>
                <w:i/>
                <w:noProof/>
                <w:lang w:val="sv-SE" w:eastAsia="en-GB"/>
              </w:rPr>
              <w:t>mrdc-SecondaryCellGroup</w:t>
            </w:r>
          </w:p>
          <w:p w14:paraId="03E8F055" w14:textId="5CA9E180" w:rsidR="00A65E28" w:rsidRDefault="00A65E28">
            <w:pPr>
              <w:pStyle w:val="TAL"/>
              <w:rPr>
                <w:lang w:val="sv-SE" w:eastAsia="sv-SE"/>
              </w:rPr>
            </w:pPr>
            <w:r>
              <w:rPr>
                <w:bCs/>
                <w:noProof/>
                <w:lang w:val="sv-SE" w:eastAsia="en-GB"/>
              </w:rPr>
              <w:t>Includes an RRC message for SCG configuration in NR-DC or NE-DC.</w:t>
            </w:r>
            <w:r>
              <w:rPr>
                <w:bCs/>
                <w:noProof/>
                <w:lang w:val="sv-SE" w:eastAsia="en-GB"/>
              </w:rPr>
              <w:br/>
            </w:r>
            <w:r>
              <w:rPr>
                <w:lang w:val="sv-SE" w:eastAsia="sv-SE"/>
              </w:rPr>
              <w:t xml:space="preserve">For NR-DC (nr-SCG), </w:t>
            </w:r>
            <w:r>
              <w:rPr>
                <w:i/>
                <w:lang w:val="sv-SE" w:eastAsia="sv-SE"/>
              </w:rPr>
              <w:t>mrdc-SecondaryCellGroup</w:t>
            </w:r>
            <w:r>
              <w:rPr>
                <w:lang w:val="sv-SE" w:eastAsia="sv-SE"/>
              </w:rPr>
              <w:t xml:space="preserve"> contains </w:t>
            </w:r>
            <w:r>
              <w:rPr>
                <w:bCs/>
                <w:lang w:val="sv-SE" w:eastAsia="en-GB"/>
              </w:rPr>
              <w:t xml:space="preserve">the </w:t>
            </w:r>
            <w:r>
              <w:rPr>
                <w:bCs/>
                <w:i/>
                <w:lang w:val="sv-SE" w:eastAsia="en-GB"/>
              </w:rPr>
              <w:t>RRCReconfiguration</w:t>
            </w:r>
            <w:r>
              <w:rPr>
                <w:bCs/>
                <w:lang w:val="sv-SE" w:eastAsia="en-GB"/>
              </w:rPr>
              <w:t xml:space="preserve"> message as generated (entirely) by SN gNB.</w:t>
            </w:r>
            <w:r>
              <w:rPr>
                <w:lang w:val="sv-SE" w:eastAsia="zh-CN"/>
              </w:rPr>
              <w:t xml:space="preserve"> In this version of the specification, the RRC message </w:t>
            </w:r>
            <w:r>
              <w:rPr>
                <w:lang w:val="sv-SE" w:eastAsia="sv-SE"/>
              </w:rPr>
              <w:t>can</w:t>
            </w:r>
            <w:r>
              <w:rPr>
                <w:lang w:val="sv-SE" w:eastAsia="zh-CN"/>
              </w:rPr>
              <w:t xml:space="preserve"> only include fields </w:t>
            </w:r>
            <w:r>
              <w:rPr>
                <w:i/>
                <w:lang w:val="sv-SE" w:eastAsia="sv-SE"/>
              </w:rPr>
              <w:t>secondaryCellGroup</w:t>
            </w:r>
            <w:ins w:id="5513" w:author="CR#1540r2" w:date="2020-07-04T13:35:00Z">
              <w:r w:rsidR="00566DE9">
                <w:rPr>
                  <w:i/>
                </w:rPr>
                <w:t>, otherConfig</w:t>
              </w:r>
            </w:ins>
            <w:r>
              <w:rPr>
                <w:lang w:val="sv-SE" w:eastAsia="sv-SE"/>
              </w:rPr>
              <w:t xml:space="preserve"> and </w:t>
            </w:r>
            <w:r>
              <w:rPr>
                <w:i/>
                <w:lang w:val="sv-SE" w:eastAsia="sv-SE"/>
              </w:rPr>
              <w:t>measConfig</w:t>
            </w:r>
            <w:r>
              <w:rPr>
                <w:lang w:val="sv-SE" w:eastAsia="sv-SE"/>
              </w:rPr>
              <w:t>.</w:t>
            </w:r>
          </w:p>
          <w:p w14:paraId="1A589172" w14:textId="77777777" w:rsidR="00A65E28" w:rsidRDefault="00A65E28">
            <w:pPr>
              <w:pStyle w:val="TAL"/>
              <w:rPr>
                <w:bCs/>
                <w:noProof/>
                <w:lang w:val="sv-SE" w:eastAsia="en-GB"/>
              </w:rPr>
            </w:pPr>
            <w:r>
              <w:rPr>
                <w:lang w:val="sv-SE" w:eastAsia="sv-SE"/>
              </w:rPr>
              <w:t xml:space="preserve">For NE-DC (eutra-SCG), </w:t>
            </w:r>
            <w:r>
              <w:rPr>
                <w:i/>
                <w:lang w:val="sv-SE" w:eastAsia="sv-SE"/>
              </w:rPr>
              <w:t>mrdc-SecondaryCellGroup</w:t>
            </w:r>
            <w:r>
              <w:rPr>
                <w:bCs/>
                <w:noProof/>
                <w:lang w:val="sv-SE" w:eastAsia="en-GB"/>
              </w:rPr>
              <w:t xml:space="preserve"> includes the E-UTRA </w:t>
            </w:r>
            <w:r>
              <w:rPr>
                <w:bCs/>
                <w:i/>
                <w:noProof/>
                <w:lang w:val="sv-SE" w:eastAsia="en-GB"/>
              </w:rPr>
              <w:t>RRCConnectionReconfiguration</w:t>
            </w:r>
            <w:r>
              <w:rPr>
                <w:bCs/>
                <w:noProof/>
                <w:lang w:val="sv-SE" w:eastAsia="en-GB"/>
              </w:rPr>
              <w:t xml:space="preserve"> message as specified in TS 36.331 [10].</w:t>
            </w:r>
            <w:r>
              <w:rPr>
                <w:lang w:val="sv-SE" w:eastAsia="zh-CN"/>
              </w:rPr>
              <w:t xml:space="preserve"> In this version of the specification, the E-UTRA RRC message can only include the field </w:t>
            </w:r>
            <w:r>
              <w:rPr>
                <w:i/>
                <w:lang w:val="sv-SE" w:eastAsia="zh-CN"/>
              </w:rPr>
              <w:t>scg-Configuration</w:t>
            </w:r>
            <w:r>
              <w:rPr>
                <w:bCs/>
                <w:noProof/>
                <w:kern w:val="2"/>
                <w:lang w:val="sv-SE" w:eastAsia="zh-CN"/>
              </w:rPr>
              <w:t>.</w:t>
            </w:r>
          </w:p>
        </w:tc>
      </w:tr>
      <w:tr w:rsidR="00A65E28" w14:paraId="650C6B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F65315" w14:textId="77777777" w:rsidR="00A65E28" w:rsidRDefault="00A65E28">
            <w:pPr>
              <w:pStyle w:val="TAL"/>
              <w:rPr>
                <w:b/>
                <w:bCs/>
                <w:i/>
                <w:noProof/>
                <w:lang w:val="sv-SE" w:eastAsia="en-GB"/>
              </w:rPr>
            </w:pPr>
            <w:r>
              <w:rPr>
                <w:b/>
                <w:bCs/>
                <w:i/>
                <w:noProof/>
                <w:lang w:val="sv-SE" w:eastAsia="en-GB"/>
              </w:rPr>
              <w:t>nas-Container</w:t>
            </w:r>
          </w:p>
          <w:p w14:paraId="75DE1D06" w14:textId="77777777" w:rsidR="00A65E28" w:rsidRDefault="00A65E28">
            <w:pPr>
              <w:pStyle w:val="TAL"/>
              <w:rPr>
                <w:b/>
                <w:i/>
                <w:szCs w:val="22"/>
                <w:lang w:val="sv-SE" w:eastAsia="sv-SE"/>
              </w:rPr>
            </w:pPr>
            <w:r>
              <w:rPr>
                <w:bCs/>
                <w:noProof/>
                <w:lang w:val="sv-SE" w:eastAsia="en-GB"/>
              </w:rPr>
              <w:t xml:space="preserve">This field is used to </w:t>
            </w:r>
            <w:r>
              <w:rPr>
                <w:lang w:val="sv-SE" w:eastAsia="en-GB"/>
              </w:rPr>
              <w:t>transfer</w:t>
            </w:r>
            <w:r>
              <w:rPr>
                <w:iCs/>
                <w:lang w:val="sv-SE" w:eastAsia="en-GB"/>
              </w:rPr>
              <w:t xml:space="preserve"> UE specific NAS layer information between the network and the UE. The RRC layer is transparent for this field, although it affects activation of AS  security</w:t>
            </w:r>
            <w:r>
              <w:rPr>
                <w:bCs/>
                <w:noProof/>
                <w:lang w:val="sv-SE" w:eastAsia="en-GB"/>
              </w:rPr>
              <w:t xml:space="preserve"> after inter-system handover to NR. The content is defined in TS 24.501 [23].</w:t>
            </w:r>
          </w:p>
        </w:tc>
      </w:tr>
      <w:tr w:rsidR="00E60AB7" w14:paraId="356E0F9A" w14:textId="77777777" w:rsidTr="00A65E28">
        <w:trPr>
          <w:ins w:id="5514" w:author="CR#1453r6" w:date="2020-07-02T15:05:00Z"/>
        </w:trPr>
        <w:tc>
          <w:tcPr>
            <w:tcW w:w="14173" w:type="dxa"/>
            <w:tcBorders>
              <w:top w:val="single" w:sz="4" w:space="0" w:color="auto"/>
              <w:left w:val="single" w:sz="4" w:space="0" w:color="auto"/>
              <w:bottom w:val="single" w:sz="4" w:space="0" w:color="auto"/>
              <w:right w:val="single" w:sz="4" w:space="0" w:color="auto"/>
            </w:tcBorders>
          </w:tcPr>
          <w:p w14:paraId="7009DDDF" w14:textId="24F9FEB1" w:rsidR="00E60AB7" w:rsidRPr="00E60AB7" w:rsidRDefault="00E60AB7" w:rsidP="00E60AB7">
            <w:pPr>
              <w:pStyle w:val="TAL"/>
              <w:rPr>
                <w:ins w:id="5515" w:author="CR#1453r6" w:date="2020-07-02T15:05:00Z"/>
                <w:b/>
                <w:bCs/>
                <w:i/>
                <w:iCs/>
                <w:lang w:eastAsia="en-GB"/>
                <w:rPrChange w:id="5516" w:author="CR#1453r6" w:date="2020-07-02T15:06:00Z">
                  <w:rPr>
                    <w:ins w:id="5517" w:author="CR#1453r6" w:date="2020-07-02T15:05:00Z"/>
                    <w:lang w:eastAsia="en-GB"/>
                  </w:rPr>
                </w:rPrChange>
              </w:rPr>
              <w:pPrChange w:id="5518" w:author="CR#1453r6" w:date="2020-07-02T15:06:00Z">
                <w:pPr>
                  <w:keepNext/>
                  <w:keepLines/>
                  <w:spacing w:after="0"/>
                </w:pPr>
              </w:pPrChange>
            </w:pPr>
            <w:ins w:id="5519" w:author="CR#1453r6" w:date="2020-07-02T15:05:00Z">
              <w:r w:rsidRPr="00E60AB7">
                <w:rPr>
                  <w:b/>
                  <w:bCs/>
                  <w:i/>
                  <w:iCs/>
                  <w:lang w:eastAsia="en-GB"/>
                  <w:rPrChange w:id="5520" w:author="CR#1453r6" w:date="2020-07-02T15:06:00Z">
                    <w:rPr>
                      <w:lang w:eastAsia="en-GB"/>
                    </w:rPr>
                  </w:rPrChange>
                </w:rPr>
                <w:t>needForGapsConfigNR</w:t>
              </w:r>
            </w:ins>
          </w:p>
          <w:p w14:paraId="4E0BCAC0" w14:textId="4591B50A" w:rsidR="00E60AB7" w:rsidRDefault="00E60AB7" w:rsidP="00E60AB7">
            <w:pPr>
              <w:pStyle w:val="TAL"/>
              <w:rPr>
                <w:ins w:id="5521" w:author="CR#1453r6" w:date="2020-07-02T15:05:00Z"/>
                <w:b/>
                <w:bCs/>
                <w:i/>
                <w:noProof/>
                <w:lang w:val="sv-SE" w:eastAsia="en-GB"/>
              </w:rPr>
            </w:pPr>
            <w:ins w:id="5522" w:author="CR#1453r6" w:date="2020-07-02T15:05:00Z">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ins>
          </w:p>
        </w:tc>
      </w:tr>
      <w:tr w:rsidR="00A65E28" w14:paraId="4401FE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873ADF" w14:textId="77777777" w:rsidR="00A65E28" w:rsidRDefault="00A65E28">
            <w:pPr>
              <w:pStyle w:val="TAL"/>
              <w:rPr>
                <w:b/>
                <w:i/>
                <w:lang w:val="sv-SE" w:eastAsia="en-GB"/>
              </w:rPr>
            </w:pPr>
            <w:r>
              <w:rPr>
                <w:b/>
                <w:i/>
                <w:lang w:val="sv-SE" w:eastAsia="en-GB"/>
              </w:rPr>
              <w:t>nextHopChainingCount</w:t>
            </w:r>
          </w:p>
          <w:p w14:paraId="66EA4265" w14:textId="77777777" w:rsidR="00A65E28" w:rsidRDefault="00A65E28">
            <w:pPr>
              <w:pStyle w:val="TAL"/>
              <w:rPr>
                <w:b/>
                <w:i/>
                <w:szCs w:val="22"/>
                <w:lang w:val="sv-SE" w:eastAsia="sv-SE"/>
              </w:rPr>
            </w:pPr>
            <w:r>
              <w:rPr>
                <w:bCs/>
                <w:noProof/>
                <w:lang w:val="sv-SE" w:eastAsia="en-GB"/>
              </w:rPr>
              <w:t>Parameter NCC: See TS 33.501 [11]</w:t>
            </w:r>
          </w:p>
        </w:tc>
      </w:tr>
      <w:tr w:rsidR="007B410B" w14:paraId="4D59B5DE" w14:textId="77777777" w:rsidTr="00A65E28">
        <w:trPr>
          <w:ins w:id="5523" w:author="CR#1657r1" w:date="2020-07-07T16:41:00Z"/>
        </w:trPr>
        <w:tc>
          <w:tcPr>
            <w:tcW w:w="14173" w:type="dxa"/>
            <w:tcBorders>
              <w:top w:val="single" w:sz="4" w:space="0" w:color="auto"/>
              <w:left w:val="single" w:sz="4" w:space="0" w:color="auto"/>
              <w:bottom w:val="single" w:sz="4" w:space="0" w:color="auto"/>
              <w:right w:val="single" w:sz="4" w:space="0" w:color="auto"/>
            </w:tcBorders>
          </w:tcPr>
          <w:p w14:paraId="18B26590" w14:textId="77777777" w:rsidR="007B410B" w:rsidRDefault="007B410B" w:rsidP="007B410B">
            <w:pPr>
              <w:pStyle w:val="TAL"/>
              <w:rPr>
                <w:ins w:id="5524" w:author="CR#1657r1" w:date="2020-07-07T16:48:00Z"/>
                <w:b/>
                <w:bCs/>
                <w:i/>
                <w:iCs/>
              </w:rPr>
            </w:pPr>
            <w:ins w:id="5525" w:author="CR#1657r1" w:date="2020-07-07T16:48:00Z">
              <w:r>
                <w:rPr>
                  <w:b/>
                  <w:bCs/>
                  <w:i/>
                  <w:iCs/>
                </w:rPr>
                <w:t>onDemandS</w:t>
              </w:r>
              <w:r>
                <w:rPr>
                  <w:b/>
                  <w:bCs/>
                  <w:i/>
                  <w:iCs/>
                  <w:lang w:val="fi-FI"/>
                </w:rPr>
                <w:t>IB-</w:t>
              </w:r>
              <w:r>
                <w:rPr>
                  <w:b/>
                  <w:bCs/>
                  <w:i/>
                  <w:iCs/>
                </w:rPr>
                <w:t>Request</w:t>
              </w:r>
            </w:ins>
          </w:p>
          <w:p w14:paraId="5A2B61F4" w14:textId="0EEEF1F9" w:rsidR="007B410B" w:rsidRDefault="007B410B" w:rsidP="007B410B">
            <w:pPr>
              <w:pStyle w:val="TAL"/>
              <w:rPr>
                <w:ins w:id="5526" w:author="CR#1657r1" w:date="2020-07-07T16:41:00Z"/>
                <w:b/>
                <w:i/>
                <w:lang w:val="sv-SE" w:eastAsia="en-GB"/>
              </w:rPr>
            </w:pPr>
            <w:ins w:id="5527" w:author="CR#1657r1" w:date="2020-07-07T16:48:00Z">
              <w:r>
                <w:rPr>
                  <w:noProof/>
                  <w:lang w:val="fi-FI"/>
                </w:rPr>
                <w:t>If the field is present, the UE is allowed to request SIB(s) on-demand while in RRC_CONNECTED according to clause 5.2.2.3.5.</w:t>
              </w:r>
            </w:ins>
          </w:p>
        </w:tc>
      </w:tr>
      <w:tr w:rsidR="007B410B" w14:paraId="5871E5B7" w14:textId="77777777" w:rsidTr="00A65E28">
        <w:trPr>
          <w:ins w:id="5528" w:author="CR#1657r1" w:date="2020-07-07T16:41:00Z"/>
        </w:trPr>
        <w:tc>
          <w:tcPr>
            <w:tcW w:w="14173" w:type="dxa"/>
            <w:tcBorders>
              <w:top w:val="single" w:sz="4" w:space="0" w:color="auto"/>
              <w:left w:val="single" w:sz="4" w:space="0" w:color="auto"/>
              <w:bottom w:val="single" w:sz="4" w:space="0" w:color="auto"/>
              <w:right w:val="single" w:sz="4" w:space="0" w:color="auto"/>
            </w:tcBorders>
          </w:tcPr>
          <w:p w14:paraId="7FC59AD2" w14:textId="77777777" w:rsidR="007B410B" w:rsidRDefault="007B410B" w:rsidP="007B410B">
            <w:pPr>
              <w:pStyle w:val="TAL"/>
              <w:rPr>
                <w:ins w:id="5529" w:author="CR#1657r1" w:date="2020-07-07T16:48:00Z"/>
                <w:b/>
                <w:bCs/>
                <w:i/>
                <w:iCs/>
                <w:lang w:val="fi-FI"/>
              </w:rPr>
            </w:pPr>
            <w:ins w:id="5530" w:author="CR#1657r1" w:date="2020-07-07T16:48:00Z">
              <w:r>
                <w:rPr>
                  <w:b/>
                  <w:bCs/>
                  <w:i/>
                  <w:iCs/>
                  <w:lang w:val="fi-FI"/>
                </w:rPr>
                <w:t>onDemandSIB-RequestProhibitTimer</w:t>
              </w:r>
            </w:ins>
          </w:p>
          <w:p w14:paraId="4A346E22" w14:textId="5AD1616C" w:rsidR="007B410B" w:rsidRDefault="007B410B" w:rsidP="007B410B">
            <w:pPr>
              <w:pStyle w:val="TAL"/>
              <w:rPr>
                <w:ins w:id="5531" w:author="CR#1657r1" w:date="2020-07-07T16:41:00Z"/>
                <w:b/>
                <w:i/>
                <w:lang w:val="sv-SE" w:eastAsia="en-GB"/>
              </w:rPr>
            </w:pPr>
            <w:ins w:id="5532" w:author="CR#1657r1" w:date="2020-07-07T16:48:00Z">
              <w:r>
                <w:rPr>
                  <w:lang w:val="fi-FI"/>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ins>
          </w:p>
        </w:tc>
      </w:tr>
      <w:tr w:rsidR="00A65E28" w14:paraId="155140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80C3E4" w14:textId="77777777" w:rsidR="00A65E28" w:rsidRDefault="00A65E28">
            <w:pPr>
              <w:pStyle w:val="TAL"/>
              <w:rPr>
                <w:b/>
                <w:bCs/>
                <w:i/>
                <w:noProof/>
                <w:lang w:val="sv-SE" w:eastAsia="en-GB"/>
              </w:rPr>
            </w:pPr>
            <w:r>
              <w:rPr>
                <w:b/>
                <w:bCs/>
                <w:i/>
                <w:noProof/>
                <w:lang w:val="sv-SE" w:eastAsia="en-GB"/>
              </w:rPr>
              <w:t>otherConfig</w:t>
            </w:r>
          </w:p>
          <w:p w14:paraId="35E7B681" w14:textId="6383AEE3" w:rsidR="00A65E28" w:rsidRDefault="00A65E28">
            <w:pPr>
              <w:pStyle w:val="TAL"/>
              <w:rPr>
                <w:bCs/>
                <w:noProof/>
                <w:lang w:val="sv-SE" w:eastAsia="en-GB"/>
              </w:rPr>
            </w:pPr>
            <w:r>
              <w:rPr>
                <w:bCs/>
                <w:noProof/>
                <w:lang w:val="sv-SE" w:eastAsia="en-GB"/>
              </w:rPr>
              <w:t>Contains configuration related to other configurations.</w:t>
            </w:r>
            <w:ins w:id="5533" w:author="CR#1540r2" w:date="2020-07-04T13:35:00Z">
              <w:r w:rsidR="00566DE9">
                <w:rPr>
                  <w:bCs/>
                  <w:noProof/>
                  <w:lang w:eastAsia="en-GB"/>
                </w:rPr>
                <w:t xml:space="preserve"> When configured for the SCG, only fields </w:t>
              </w:r>
              <w:r w:rsidR="00566DE9">
                <w:rPr>
                  <w:bCs/>
                  <w:i/>
                  <w:noProof/>
                  <w:lang w:eastAsia="en-GB"/>
                </w:rPr>
                <w:t>drx-PreferenceConfig, maxBW-PreferenceConfig, maxCC-PreferenceConfig, maxMIMO-LayerPreferenceConfig</w:t>
              </w:r>
              <w:r w:rsidR="00566DE9">
                <w:rPr>
                  <w:bCs/>
                  <w:noProof/>
                  <w:lang w:eastAsia="en-GB"/>
                </w:rPr>
                <w:t xml:space="preserve"> and </w:t>
              </w:r>
              <w:r w:rsidR="00566DE9">
                <w:rPr>
                  <w:bCs/>
                  <w:i/>
                  <w:noProof/>
                  <w:lang w:eastAsia="en-GB"/>
                </w:rPr>
                <w:t>minSchedulingOffsetPreferenceConfig</w:t>
              </w:r>
              <w:r w:rsidR="00566DE9">
                <w:rPr>
                  <w:bCs/>
                  <w:noProof/>
                  <w:lang w:eastAsia="en-GB"/>
                </w:rPr>
                <w:t xml:space="preserve"> can be included.</w:t>
              </w:r>
            </w:ins>
          </w:p>
        </w:tc>
      </w:tr>
      <w:tr w:rsidR="00A65E28" w14:paraId="673F2B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351B5D" w14:textId="77777777" w:rsidR="00A65E28" w:rsidRDefault="00A65E28">
            <w:pPr>
              <w:pStyle w:val="TAL"/>
              <w:rPr>
                <w:szCs w:val="22"/>
                <w:lang w:val="sv-SE" w:eastAsia="sv-SE"/>
              </w:rPr>
            </w:pPr>
            <w:r>
              <w:rPr>
                <w:b/>
                <w:i/>
                <w:szCs w:val="22"/>
                <w:lang w:val="sv-SE" w:eastAsia="sv-SE"/>
              </w:rPr>
              <w:t>radioBearerConfig</w:t>
            </w:r>
          </w:p>
          <w:p w14:paraId="3567B95E" w14:textId="77777777" w:rsidR="00A65E28" w:rsidRDefault="00A65E28">
            <w:pPr>
              <w:pStyle w:val="TAL"/>
              <w:rPr>
                <w:szCs w:val="22"/>
                <w:lang w:val="sv-SE" w:eastAsia="sv-SE"/>
              </w:rPr>
            </w:pPr>
            <w:r>
              <w:rPr>
                <w:szCs w:val="22"/>
                <w:lang w:val="sv-SE" w:eastAsia="sv-SE"/>
              </w:rPr>
              <w:t xml:space="preserve">Configuration of Radio Bearers (DRBs, SRBs) including SDAP/PDCP. In EN-DC this field may only be present if the </w:t>
            </w:r>
            <w:r>
              <w:rPr>
                <w:i/>
                <w:lang w:val="sv-SE" w:eastAsia="sv-SE"/>
              </w:rPr>
              <w:t>RRCReconfiguration</w:t>
            </w:r>
            <w:r>
              <w:rPr>
                <w:szCs w:val="22"/>
                <w:lang w:val="sv-SE" w:eastAsia="sv-SE"/>
              </w:rPr>
              <w:t xml:space="preserve"> is transmitted over SRB3.</w:t>
            </w:r>
          </w:p>
        </w:tc>
      </w:tr>
      <w:tr w:rsidR="00A65E28" w14:paraId="1CDFE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6C44B7" w14:textId="77777777" w:rsidR="00A65E28" w:rsidRDefault="00A65E28">
            <w:pPr>
              <w:pStyle w:val="TAL"/>
              <w:rPr>
                <w:b/>
                <w:i/>
                <w:szCs w:val="22"/>
                <w:lang w:val="sv-SE" w:eastAsia="sv-SE"/>
              </w:rPr>
            </w:pPr>
            <w:r>
              <w:rPr>
                <w:b/>
                <w:i/>
                <w:szCs w:val="22"/>
                <w:lang w:val="sv-SE" w:eastAsia="sv-SE"/>
              </w:rPr>
              <w:t>radioBearerConfig2</w:t>
            </w:r>
          </w:p>
          <w:p w14:paraId="3D951F56" w14:textId="77777777" w:rsidR="00A65E28" w:rsidRDefault="00A65E28">
            <w:pPr>
              <w:pStyle w:val="TAL"/>
              <w:rPr>
                <w:szCs w:val="22"/>
                <w:lang w:val="sv-SE" w:eastAsia="sv-SE"/>
              </w:rPr>
            </w:pPr>
            <w:r>
              <w:rPr>
                <w:szCs w:val="22"/>
                <w:lang w:val="sv-SE" w:eastAsia="sv-SE"/>
              </w:rPr>
              <w:t>Configuration of Radio Bearers (DRBs, SRBs) including SDAP/PDCP. This field can only be used if the UE supports NR-DC or NE-DC.</w:t>
            </w:r>
          </w:p>
        </w:tc>
      </w:tr>
      <w:tr w:rsidR="00A65E28" w14:paraId="489792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ACD71D" w14:textId="77777777" w:rsidR="00A65E28" w:rsidRDefault="00A65E28">
            <w:pPr>
              <w:pStyle w:val="TAL"/>
              <w:rPr>
                <w:szCs w:val="22"/>
                <w:lang w:val="sv-SE" w:eastAsia="sv-SE"/>
              </w:rPr>
            </w:pPr>
            <w:r>
              <w:rPr>
                <w:b/>
                <w:i/>
                <w:szCs w:val="22"/>
                <w:lang w:val="sv-SE" w:eastAsia="sv-SE"/>
              </w:rPr>
              <w:t>secondaryCellGroup</w:t>
            </w:r>
          </w:p>
          <w:p w14:paraId="62C55D42" w14:textId="2885E16B" w:rsidR="00A65E28" w:rsidRDefault="00A65E28">
            <w:pPr>
              <w:pStyle w:val="TAL"/>
              <w:rPr>
                <w:szCs w:val="22"/>
                <w:lang w:val="sv-SE" w:eastAsia="sv-SE"/>
              </w:rPr>
            </w:pPr>
            <w:r>
              <w:rPr>
                <w:szCs w:val="22"/>
                <w:lang w:val="sv-SE" w:eastAsia="sv-SE"/>
              </w:rPr>
              <w:t>Configuration of secondary cell group ((NG)EN-DC or NR-DC).</w:t>
            </w:r>
            <w:del w:id="5534" w:author="CR#1557r2" w:date="2020-07-05T01:53:00Z">
              <w:r w:rsidDel="00962711">
                <w:rPr>
                  <w:rFonts w:ascii="Times New Roman" w:hAnsi="Times New Roman"/>
                  <w:lang w:val="sv-SE" w:eastAsia="sv-SE"/>
                </w:rPr>
                <w:delText xml:space="preserve"> </w:delText>
              </w:r>
              <w:r w:rsidDel="00962711">
                <w:rPr>
                  <w:lang w:val="sv-SE" w:eastAsia="sv-SE"/>
                </w:rPr>
                <w:delText xml:space="preserve">This field can only be present in an </w:delText>
              </w:r>
              <w:r w:rsidDel="00962711">
                <w:rPr>
                  <w:i/>
                  <w:lang w:val="sv-SE" w:eastAsia="sv-SE"/>
                </w:rPr>
                <w:delText>RRCReconfiguration</w:delText>
              </w:r>
              <w:r w:rsidDel="00962711">
                <w:rPr>
                  <w:lang w:val="sv-SE" w:eastAsia="sv-SE"/>
                </w:rPr>
                <w:delText xml:space="preserve"> message is transmitted on SRB3, and in an </w:delText>
              </w:r>
              <w:r w:rsidDel="00962711">
                <w:rPr>
                  <w:i/>
                  <w:lang w:val="sv-SE" w:eastAsia="sv-SE"/>
                </w:rPr>
                <w:delText>RRCReconfiguration</w:delText>
              </w:r>
              <w:r w:rsidDel="00962711">
                <w:rPr>
                  <w:lang w:val="sv-SE" w:eastAsia="sv-SE"/>
                </w:rPr>
                <w:delText xml:space="preserve"> message contained in another </w:delText>
              </w:r>
              <w:r w:rsidDel="00962711">
                <w:rPr>
                  <w:i/>
                  <w:lang w:val="sv-SE" w:eastAsia="sv-SE"/>
                </w:rPr>
                <w:delText>RRCReconfiguration</w:delText>
              </w:r>
              <w:r w:rsidDel="00962711">
                <w:rPr>
                  <w:lang w:val="sv-SE" w:eastAsia="sv-SE"/>
                </w:rPr>
                <w:delText xml:space="preserve"> message (or </w:delText>
              </w:r>
              <w:r w:rsidDel="00962711">
                <w:rPr>
                  <w:i/>
                  <w:lang w:val="sv-SE" w:eastAsia="sv-SE"/>
                </w:rPr>
                <w:delText>RRCConnectionReconfiguration</w:delText>
              </w:r>
              <w:r w:rsidDel="00962711">
                <w:rPr>
                  <w:lang w:val="sv-SE" w:eastAsia="sv-SE"/>
                </w:rPr>
                <w:delText xml:space="preserve"> message, see </w:delText>
              </w:r>
              <w:r w:rsidDel="00962711">
                <w:rPr>
                  <w:szCs w:val="22"/>
                  <w:lang w:val="sv-SE" w:eastAsia="sv-SE"/>
                </w:rPr>
                <w:delText xml:space="preserve">TS 36.331 [10]) </w:delText>
              </w:r>
              <w:r w:rsidDel="00962711">
                <w:rPr>
                  <w:lang w:val="sv-SE" w:eastAsia="sv-SE"/>
                </w:rPr>
                <w:delText>transmitted on SRB1.</w:delText>
              </w:r>
            </w:del>
          </w:p>
        </w:tc>
      </w:tr>
      <w:tr w:rsidR="00A65E28" w14:paraId="7EBC74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CDDE11" w14:textId="77777777" w:rsidR="00A65E28" w:rsidRDefault="00A65E28">
            <w:pPr>
              <w:pStyle w:val="TAL"/>
              <w:rPr>
                <w:b/>
                <w:i/>
                <w:szCs w:val="22"/>
                <w:lang w:val="sv-SE" w:eastAsia="sv-SE"/>
              </w:rPr>
            </w:pPr>
            <w:r>
              <w:rPr>
                <w:b/>
                <w:i/>
                <w:szCs w:val="22"/>
                <w:lang w:val="sv-SE" w:eastAsia="sv-SE"/>
              </w:rPr>
              <w:lastRenderedPageBreak/>
              <w:t>sk-Counter</w:t>
            </w:r>
          </w:p>
          <w:p w14:paraId="69CD2976" w14:textId="77777777" w:rsidR="00A65E28" w:rsidRDefault="00A65E28">
            <w:pPr>
              <w:pStyle w:val="TAL"/>
              <w:rPr>
                <w:szCs w:val="22"/>
                <w:lang w:val="sv-SE" w:eastAsia="sv-SE"/>
              </w:rPr>
            </w:pPr>
            <w:r>
              <w:rPr>
                <w:szCs w:val="22"/>
                <w:lang w:val="sv-SE" w:eastAsia="sv-SE"/>
              </w:rPr>
              <w:t>A counter used upon initial configuration of S-K</w:t>
            </w:r>
            <w:r>
              <w:rPr>
                <w:szCs w:val="22"/>
                <w:vertAlign w:val="subscript"/>
                <w:lang w:val="sv-SE" w:eastAsia="sv-SE"/>
              </w:rPr>
              <w:t>gNB</w:t>
            </w:r>
            <w:r>
              <w:rPr>
                <w:szCs w:val="22"/>
                <w:lang w:val="sv-SE" w:eastAsia="sv-SE"/>
              </w:rPr>
              <w:t xml:space="preserve"> or S-K</w:t>
            </w:r>
            <w:r>
              <w:rPr>
                <w:szCs w:val="22"/>
                <w:vertAlign w:val="subscript"/>
                <w:lang w:val="sv-SE" w:eastAsia="sv-SE"/>
              </w:rPr>
              <w:t>eNB</w:t>
            </w:r>
            <w:r>
              <w:rPr>
                <w:szCs w:val="22"/>
                <w:lang w:val="sv-SE" w:eastAsia="sv-SE"/>
              </w:rPr>
              <w:t>, as well as upon refresh of S-K</w:t>
            </w:r>
            <w:r>
              <w:rPr>
                <w:szCs w:val="22"/>
                <w:vertAlign w:val="subscript"/>
                <w:lang w:val="sv-SE" w:eastAsia="sv-SE"/>
              </w:rPr>
              <w:t>gNB</w:t>
            </w:r>
            <w:r>
              <w:rPr>
                <w:szCs w:val="22"/>
                <w:lang w:val="sv-SE" w:eastAsia="sv-SE"/>
              </w:rPr>
              <w:t xml:space="preserve"> or S-K</w:t>
            </w:r>
            <w:r>
              <w:rPr>
                <w:szCs w:val="22"/>
                <w:vertAlign w:val="subscript"/>
                <w:lang w:val="sv-SE" w:eastAsia="sv-SE"/>
              </w:rPr>
              <w:t>eNB</w:t>
            </w:r>
            <w:r>
              <w:rPr>
                <w:szCs w:val="22"/>
                <w:lang w:val="sv-SE" w:eastAsia="sv-SE"/>
              </w:rPr>
              <w:t xml:space="preserve">. This field is always included either upon initial configuration of an NR SCG or upon configuration of the first RB with </w:t>
            </w:r>
            <w:r>
              <w:rPr>
                <w:i/>
                <w:iCs/>
                <w:szCs w:val="22"/>
                <w:lang w:val="sv-SE" w:eastAsia="sv-SE"/>
              </w:rPr>
              <w:t>keyToUse</w:t>
            </w:r>
            <w:r>
              <w:rPr>
                <w:szCs w:val="22"/>
                <w:lang w:val="sv-SE" w:eastAsia="sv-SE"/>
              </w:rPr>
              <w:t xml:space="preserve"> set to </w:t>
            </w:r>
            <w:r>
              <w:rPr>
                <w:i/>
                <w:iCs/>
                <w:szCs w:val="22"/>
                <w:lang w:val="sv-SE" w:eastAsia="sv-SE"/>
              </w:rPr>
              <w:t>secondary</w:t>
            </w:r>
            <w:r>
              <w:rPr>
                <w:szCs w:val="22"/>
                <w:lang w:val="sv-SE" w:eastAsia="sv-SE"/>
              </w:rPr>
              <w:t xml:space="preserve">, whichever happens first. This field is absent if there is neither any NR SCG nor any RB with </w:t>
            </w:r>
            <w:r>
              <w:rPr>
                <w:i/>
                <w:iCs/>
                <w:szCs w:val="22"/>
                <w:lang w:val="sv-SE" w:eastAsia="sv-SE"/>
              </w:rPr>
              <w:t>keyToUse</w:t>
            </w:r>
            <w:r>
              <w:rPr>
                <w:szCs w:val="22"/>
                <w:lang w:val="sv-SE" w:eastAsia="sv-SE"/>
              </w:rPr>
              <w:t xml:space="preserve"> set to </w:t>
            </w:r>
            <w:r>
              <w:rPr>
                <w:i/>
                <w:iCs/>
                <w:szCs w:val="22"/>
                <w:lang w:val="sv-SE" w:eastAsia="sv-SE"/>
              </w:rPr>
              <w:t>secondary</w:t>
            </w:r>
            <w:r>
              <w:rPr>
                <w:szCs w:val="22"/>
                <w:lang w:val="sv-SE" w:eastAsia="sv-SE"/>
              </w:rPr>
              <w:t>.</w:t>
            </w:r>
          </w:p>
        </w:tc>
      </w:tr>
      <w:tr w:rsidR="00A65E28" w14:paraId="100119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67F0C" w14:textId="77777777" w:rsidR="00A65E28" w:rsidRDefault="00A65E28">
            <w:pPr>
              <w:pStyle w:val="TAL"/>
              <w:rPr>
                <w:b/>
                <w:bCs/>
                <w:i/>
                <w:iCs/>
                <w:lang w:val="sv-SE" w:eastAsia="sv-SE"/>
              </w:rPr>
            </w:pPr>
            <w:r>
              <w:rPr>
                <w:b/>
                <w:bCs/>
                <w:i/>
                <w:iCs/>
                <w:lang w:val="sv-SE" w:eastAsia="sv-SE"/>
              </w:rPr>
              <w:t>sl-ConfigDedicatedNR</w:t>
            </w:r>
          </w:p>
          <w:p w14:paraId="4004B784" w14:textId="77777777" w:rsidR="00A65E28" w:rsidRDefault="00A65E28">
            <w:pPr>
              <w:pStyle w:val="TAL"/>
              <w:rPr>
                <w:lang w:val="sv-SE" w:eastAsia="sv-SE"/>
              </w:rPr>
            </w:pPr>
            <w:r>
              <w:rPr>
                <w:bCs/>
                <w:noProof/>
                <w:lang w:val="sv-SE" w:eastAsia="en-GB"/>
              </w:rPr>
              <w:t>This field is used to provide the dedicated configurations for NR sidelink communication.</w:t>
            </w:r>
          </w:p>
        </w:tc>
      </w:tr>
      <w:tr w:rsidR="00A65E28" w14:paraId="3CC98B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48EB9" w14:textId="77777777" w:rsidR="00A65E28" w:rsidRDefault="00A65E28">
            <w:pPr>
              <w:pStyle w:val="TAL"/>
              <w:rPr>
                <w:b/>
                <w:bCs/>
                <w:i/>
                <w:iCs/>
                <w:lang w:val="sv-SE" w:eastAsia="sv-SE"/>
              </w:rPr>
            </w:pPr>
            <w:r>
              <w:rPr>
                <w:b/>
                <w:bCs/>
                <w:i/>
                <w:iCs/>
                <w:lang w:val="sv-SE" w:eastAsia="sv-SE"/>
              </w:rPr>
              <w:t>sl-ConfigDedicatedEUTRA</w:t>
            </w:r>
          </w:p>
          <w:p w14:paraId="022411BF" w14:textId="248D3099" w:rsidR="00A65E28" w:rsidRDefault="00A65E28">
            <w:pPr>
              <w:pStyle w:val="TAL"/>
              <w:rPr>
                <w:lang w:val="sv-SE" w:eastAsia="sv-SE"/>
              </w:rPr>
            </w:pPr>
            <w:r>
              <w:rPr>
                <w:bCs/>
                <w:noProof/>
                <w:lang w:val="sv-SE" w:eastAsia="en-GB"/>
              </w:rPr>
              <w:t xml:space="preserve">This field </w:t>
            </w:r>
            <w:ins w:id="5535" w:author="CR#1569r3" w:date="2020-07-05T23:12:00Z">
              <w:r w:rsidR="008A4482">
                <w:rPr>
                  <w:bCs/>
                  <w:noProof/>
                  <w:lang w:eastAsia="en-GB"/>
                </w:rPr>
                <w:t xml:space="preserve">includes the E-UTRA </w:t>
              </w:r>
              <w:r w:rsidR="008A4482">
                <w:rPr>
                  <w:bCs/>
                  <w:i/>
                  <w:iCs/>
                  <w:noProof/>
                  <w:lang w:eastAsia="en-GB"/>
                </w:rPr>
                <w:t>RRCConnectionReconfiguration</w:t>
              </w:r>
              <w:r w:rsidR="008A4482">
                <w:rPr>
                  <w:bCs/>
                  <w:noProof/>
                  <w:lang w:eastAsia="en-GB"/>
                </w:rPr>
                <w:t xml:space="preserve"> as specified in TS 36.331 [10]. In this version of the specification, the E-UTRA </w:t>
              </w:r>
              <w:r w:rsidR="008A4482">
                <w:rPr>
                  <w:bCs/>
                  <w:i/>
                  <w:iCs/>
                  <w:noProof/>
                  <w:lang w:eastAsia="en-GB"/>
                </w:rPr>
                <w:t>RRCConnectionReconfiguration</w:t>
              </w:r>
              <w:r w:rsidR="008A4482">
                <w:rPr>
                  <w:bCs/>
                  <w:noProof/>
                  <w:lang w:eastAsia="en-GB"/>
                </w:rPr>
                <w:t xml:space="preserve"> can only includes sidelink related fields for V2X sidelink communication.</w:t>
              </w:r>
            </w:ins>
            <w:del w:id="5536" w:author="CR#1569r3" w:date="2020-07-05T23:12:00Z">
              <w:r w:rsidDel="008A4482">
                <w:rPr>
                  <w:bCs/>
                  <w:noProof/>
                  <w:lang w:val="sv-SE" w:eastAsia="en-GB"/>
                </w:rPr>
                <w:delText>is used to provide the dedicated configurations for V2X sidelink communication.</w:delText>
              </w:r>
            </w:del>
          </w:p>
        </w:tc>
      </w:tr>
      <w:tr w:rsidR="008A4482" w14:paraId="2B18E071" w14:textId="77777777" w:rsidTr="00A65E28">
        <w:trPr>
          <w:ins w:id="5537" w:author="CR#1569r3" w:date="2020-07-05T23:13:00Z"/>
        </w:trPr>
        <w:tc>
          <w:tcPr>
            <w:tcW w:w="14173" w:type="dxa"/>
            <w:tcBorders>
              <w:top w:val="single" w:sz="4" w:space="0" w:color="auto"/>
              <w:left w:val="single" w:sz="4" w:space="0" w:color="auto"/>
              <w:bottom w:val="single" w:sz="4" w:space="0" w:color="auto"/>
              <w:right w:val="single" w:sz="4" w:space="0" w:color="auto"/>
            </w:tcBorders>
          </w:tcPr>
          <w:p w14:paraId="48B0886B" w14:textId="77777777" w:rsidR="008A4482" w:rsidRPr="008A4482" w:rsidRDefault="008A4482" w:rsidP="008A4482">
            <w:pPr>
              <w:pStyle w:val="TAL"/>
              <w:rPr>
                <w:ins w:id="5538" w:author="CR#1569r3" w:date="2020-07-05T23:13:00Z"/>
                <w:b/>
                <w:bCs/>
                <w:i/>
                <w:iCs/>
                <w:lang w:val="sv-SE" w:eastAsia="sv-SE"/>
              </w:rPr>
            </w:pPr>
            <w:ins w:id="5539" w:author="CR#1569r3" w:date="2020-07-05T23:13:00Z">
              <w:r w:rsidRPr="008A4482">
                <w:rPr>
                  <w:b/>
                  <w:bCs/>
                  <w:i/>
                  <w:iCs/>
                  <w:lang w:val="sv-SE" w:eastAsia="sv-SE"/>
                </w:rPr>
                <w:t>sl-TimeOffsetEUTRA</w:t>
              </w:r>
            </w:ins>
          </w:p>
          <w:p w14:paraId="3F11DB5A" w14:textId="376E39ED" w:rsidR="008A4482" w:rsidRPr="008A4482" w:rsidRDefault="008A4482" w:rsidP="008A4482">
            <w:pPr>
              <w:pStyle w:val="TAL"/>
              <w:rPr>
                <w:ins w:id="5540" w:author="CR#1569r3" w:date="2020-07-05T23:13:00Z"/>
                <w:lang w:val="sv-SE" w:eastAsia="sv-SE"/>
                <w:rPrChange w:id="5541" w:author="CR#1569r3" w:date="2020-07-05T23:13:00Z">
                  <w:rPr>
                    <w:ins w:id="5542" w:author="CR#1569r3" w:date="2020-07-05T23:13:00Z"/>
                    <w:b/>
                    <w:bCs/>
                    <w:i/>
                    <w:iCs/>
                    <w:lang w:val="sv-SE" w:eastAsia="sv-SE"/>
                  </w:rPr>
                </w:rPrChange>
              </w:rPr>
            </w:pPr>
            <w:ins w:id="5543" w:author="CR#1569r3" w:date="2020-07-05T23:13:00Z">
              <w:r w:rsidRPr="008A4482">
                <w:rPr>
                  <w:lang w:val="sv-SE" w:eastAsia="sv-SE"/>
                  <w:rPrChange w:id="5544" w:author="CR#1569r3" w:date="2020-07-05T23:13:00Z">
                    <w:rPr>
                      <w:b/>
                      <w:bCs/>
                      <w:i/>
                      <w:iCs/>
                      <w:lang w:val="sv-SE" w:eastAsia="sv-SE"/>
                    </w:rPr>
                  </w:rPrChange>
                </w:rPr>
                <w:t xml:space="preserve">This field indicates the possible time offset to (de)activation of V2X sidelink transmission after receiving DCI format 3_1 used for scheduling V2X sidelink communication. Value </w:t>
              </w:r>
              <w:r w:rsidRPr="008A4482">
                <w:rPr>
                  <w:i/>
                  <w:iCs/>
                  <w:lang w:val="sv-SE" w:eastAsia="sv-SE"/>
                  <w:rPrChange w:id="5545" w:author="CR#1569r3" w:date="2020-07-05T23:14:00Z">
                    <w:rPr>
                      <w:b/>
                      <w:bCs/>
                      <w:i/>
                      <w:iCs/>
                      <w:lang w:val="sv-SE" w:eastAsia="sv-SE"/>
                    </w:rPr>
                  </w:rPrChange>
                </w:rPr>
                <w:t>ms0dpt75</w:t>
              </w:r>
              <w:r w:rsidRPr="008A4482">
                <w:rPr>
                  <w:lang w:val="sv-SE" w:eastAsia="sv-SE"/>
                  <w:rPrChange w:id="5546" w:author="CR#1569r3" w:date="2020-07-05T23:13:00Z">
                    <w:rPr>
                      <w:b/>
                      <w:bCs/>
                      <w:i/>
                      <w:iCs/>
                      <w:lang w:val="sv-SE" w:eastAsia="sv-SE"/>
                    </w:rPr>
                  </w:rPrChange>
                </w:rPr>
                <w:t xml:space="preserve"> corresponds to 0.75ms, </w:t>
              </w:r>
              <w:r w:rsidRPr="008A4482">
                <w:rPr>
                  <w:i/>
                  <w:iCs/>
                  <w:lang w:val="sv-SE" w:eastAsia="sv-SE"/>
                  <w:rPrChange w:id="5547" w:author="CR#1569r3" w:date="2020-07-05T23:14:00Z">
                    <w:rPr>
                      <w:b/>
                      <w:bCs/>
                      <w:i/>
                      <w:iCs/>
                      <w:lang w:val="sv-SE" w:eastAsia="sv-SE"/>
                    </w:rPr>
                  </w:rPrChange>
                </w:rPr>
                <w:t>ms1</w:t>
              </w:r>
              <w:r w:rsidRPr="008A4482">
                <w:rPr>
                  <w:lang w:val="sv-SE" w:eastAsia="sv-SE"/>
                  <w:rPrChange w:id="5548" w:author="CR#1569r3" w:date="2020-07-05T23:13:00Z">
                    <w:rPr>
                      <w:b/>
                      <w:bCs/>
                      <w:i/>
                      <w:iCs/>
                      <w:lang w:val="sv-SE" w:eastAsia="sv-SE"/>
                    </w:rPr>
                  </w:rPrChange>
                </w:rPr>
                <w:t xml:space="preserve"> corresponds to 1ms and so on. The network may configures this field only when </w:t>
              </w:r>
              <w:r w:rsidRPr="008A4482">
                <w:rPr>
                  <w:i/>
                  <w:iCs/>
                  <w:lang w:val="sv-SE" w:eastAsia="sv-SE"/>
                  <w:rPrChange w:id="5549" w:author="CR#1569r3" w:date="2020-07-05T23:14:00Z">
                    <w:rPr>
                      <w:b/>
                      <w:bCs/>
                      <w:i/>
                      <w:iCs/>
                      <w:lang w:val="sv-SE" w:eastAsia="sv-SE"/>
                    </w:rPr>
                  </w:rPrChange>
                </w:rPr>
                <w:t>sl-ConfigDedicatedEUTRA</w:t>
              </w:r>
              <w:r w:rsidRPr="008A4482">
                <w:rPr>
                  <w:lang w:val="sv-SE" w:eastAsia="sv-SE"/>
                  <w:rPrChange w:id="5550" w:author="CR#1569r3" w:date="2020-07-05T23:13:00Z">
                    <w:rPr>
                      <w:b/>
                      <w:bCs/>
                      <w:i/>
                      <w:iCs/>
                      <w:lang w:val="sv-SE" w:eastAsia="sv-SE"/>
                    </w:rPr>
                  </w:rPrChange>
                </w:rPr>
                <w:t xml:space="preserve"> is present.</w:t>
              </w:r>
            </w:ins>
          </w:p>
        </w:tc>
      </w:tr>
      <w:tr w:rsidR="00962711" w14:paraId="3030AF9B" w14:textId="77777777" w:rsidTr="00962711">
        <w:trPr>
          <w:ins w:id="5551" w:author="CR#1557r2" w:date="2020-07-05T01:53:00Z"/>
        </w:trPr>
        <w:tc>
          <w:tcPr>
            <w:tcW w:w="14173" w:type="dxa"/>
            <w:tcBorders>
              <w:top w:val="single" w:sz="4" w:space="0" w:color="auto"/>
              <w:left w:val="single" w:sz="4" w:space="0" w:color="auto"/>
              <w:bottom w:val="single" w:sz="4" w:space="0" w:color="auto"/>
              <w:right w:val="single" w:sz="4" w:space="0" w:color="auto"/>
            </w:tcBorders>
            <w:hideMark/>
          </w:tcPr>
          <w:p w14:paraId="211D565B" w14:textId="77777777" w:rsidR="00962711" w:rsidRDefault="00962711">
            <w:pPr>
              <w:pStyle w:val="TAL"/>
              <w:rPr>
                <w:ins w:id="5552" w:author="CR#1557r2" w:date="2020-07-05T01:53:00Z"/>
                <w:b/>
                <w:bCs/>
                <w:i/>
                <w:lang w:val="sv-SE" w:eastAsia="en-GB"/>
              </w:rPr>
            </w:pPr>
            <w:ins w:id="5553" w:author="CR#1557r2" w:date="2020-07-05T01:53:00Z">
              <w:r>
                <w:rPr>
                  <w:b/>
                  <w:bCs/>
                  <w:i/>
                  <w:lang w:val="sv-SE" w:eastAsia="en-GB"/>
                </w:rPr>
                <w:t>t316</w:t>
              </w:r>
            </w:ins>
          </w:p>
          <w:p w14:paraId="7D869C8C" w14:textId="22171FEC" w:rsidR="00962711" w:rsidRDefault="00962711">
            <w:pPr>
              <w:pStyle w:val="TAL"/>
              <w:rPr>
                <w:ins w:id="5554" w:author="CR#1557r2" w:date="2020-07-05T01:53:00Z"/>
                <w:b/>
                <w:bCs/>
                <w:i/>
                <w:iCs/>
                <w:lang w:val="sv-SE" w:eastAsia="sv-SE"/>
              </w:rPr>
            </w:pPr>
            <w:ins w:id="5555" w:author="CR#1557r2" w:date="2020-07-05T01:53:00Z">
              <w:r>
                <w:rPr>
                  <w:lang w:val="sv-SE" w:eastAsia="en-GB"/>
                </w:rPr>
                <w:t xml:space="preserve">Indicates the value for timer T316 as described in clause 7.1. </w:t>
              </w:r>
              <w:r>
                <w:rPr>
                  <w:iCs/>
                  <w:lang w:val="sv-SE" w:eastAsia="en-GB"/>
                </w:rPr>
                <w:t xml:space="preserve">Value </w:t>
              </w:r>
              <w:r>
                <w:rPr>
                  <w:i/>
                  <w:iCs/>
                  <w:lang w:val="sv-SE" w:eastAsia="en-GB"/>
                </w:rPr>
                <w:t>ms50</w:t>
              </w:r>
              <w:r>
                <w:rPr>
                  <w:iCs/>
                  <w:lang w:val="sv-SE" w:eastAsia="en-GB"/>
                </w:rPr>
                <w:t xml:space="preserve"> corresponds to 50 ms, value </w:t>
              </w:r>
              <w:r>
                <w:rPr>
                  <w:i/>
                  <w:iCs/>
                  <w:lang w:val="sv-SE" w:eastAsia="en-GB"/>
                </w:rPr>
                <w:t>ms100</w:t>
              </w:r>
              <w:r>
                <w:rPr>
                  <w:iCs/>
                  <w:lang w:val="sv-SE" w:eastAsia="en-GB"/>
                </w:rPr>
                <w:t xml:space="preserve"> corresponds to 100 ms and so on. </w:t>
              </w:r>
              <w:r>
                <w:rPr>
                  <w:lang w:val="sv-SE" w:eastAsia="sv-SE"/>
                </w:rPr>
                <w:t>This field can be present only if the UE is configured with split SRB1 or SRB3.</w:t>
              </w:r>
            </w:ins>
          </w:p>
        </w:tc>
      </w:tr>
    </w:tbl>
    <w:p w14:paraId="1AEFFF4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235879A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2210C8" w14:textId="77777777" w:rsidR="00A65E28" w:rsidRDefault="00A65E28">
            <w:pPr>
              <w:pStyle w:val="TAH"/>
              <w:rPr>
                <w:szCs w:val="22"/>
                <w:lang w:val="sv-SE" w:eastAsia="sv-SE"/>
              </w:rPr>
            </w:pPr>
            <w:r>
              <w:rPr>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EA7A09" w14:textId="77777777" w:rsidR="00A65E28" w:rsidRDefault="00A65E28">
            <w:pPr>
              <w:pStyle w:val="TAH"/>
              <w:rPr>
                <w:szCs w:val="22"/>
                <w:lang w:val="sv-SE" w:eastAsia="sv-SE"/>
              </w:rPr>
            </w:pPr>
            <w:r>
              <w:rPr>
                <w:szCs w:val="22"/>
                <w:lang w:val="sv-SE" w:eastAsia="sv-SE"/>
              </w:rPr>
              <w:t>Explanation</w:t>
            </w:r>
          </w:p>
        </w:tc>
      </w:tr>
      <w:tr w:rsidR="00A65E28" w14:paraId="3C5DC62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43F88A2" w14:textId="77777777" w:rsidR="00A65E28" w:rsidRDefault="00A65E28">
            <w:pPr>
              <w:pStyle w:val="TAL"/>
              <w:rPr>
                <w:i/>
                <w:szCs w:val="22"/>
                <w:lang w:val="sv-SE" w:eastAsia="sv-SE"/>
              </w:rPr>
            </w:pPr>
            <w:r>
              <w:rPr>
                <w:i/>
                <w:szCs w:val="22"/>
                <w:lang w:val="sv-SE"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4697296" w14:textId="77777777" w:rsidR="00A65E28" w:rsidRDefault="00A65E28">
            <w:pPr>
              <w:pStyle w:val="TAL"/>
              <w:rPr>
                <w:szCs w:val="22"/>
                <w:lang w:val="sv-SE" w:eastAsia="sv-SE"/>
              </w:rPr>
            </w:pPr>
            <w:r>
              <w:rPr>
                <w:szCs w:val="22"/>
                <w:lang w:val="sv-SE" w:eastAsia="en-GB"/>
              </w:rPr>
              <w:t>The field is absent in case of reconfiguration with sync within NR or to NR; otherwise it is optionally present, need N.</w:t>
            </w:r>
          </w:p>
        </w:tc>
      </w:tr>
      <w:tr w:rsidR="00A65E28" w14:paraId="73C3F06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4868719" w14:textId="77777777" w:rsidR="00A65E28" w:rsidRDefault="00A65E28">
            <w:pPr>
              <w:pStyle w:val="TAL"/>
              <w:rPr>
                <w:i/>
                <w:szCs w:val="22"/>
                <w:lang w:val="sv-SE" w:eastAsia="sv-SE"/>
              </w:rPr>
            </w:pPr>
            <w:r>
              <w:rPr>
                <w:i/>
                <w:szCs w:val="22"/>
                <w:lang w:val="sv-SE"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7F9C33D" w14:textId="77777777" w:rsidR="00A65E28" w:rsidRDefault="00A65E28">
            <w:pPr>
              <w:pStyle w:val="TAL"/>
              <w:rPr>
                <w:szCs w:val="22"/>
                <w:lang w:val="sv-SE" w:eastAsia="sv-SE"/>
              </w:rPr>
            </w:pPr>
            <w:r>
              <w:rPr>
                <w:szCs w:val="22"/>
                <w:lang w:val="sv-SE" w:eastAsia="en-GB"/>
              </w:rPr>
              <w:t>This field is mandatory present in case of inter system handover. Otherwise the field is optionally present, need N.</w:t>
            </w:r>
          </w:p>
        </w:tc>
      </w:tr>
      <w:tr w:rsidR="00A65E28" w14:paraId="5D830ED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EEB4357" w14:textId="77777777" w:rsidR="00A65E28" w:rsidRDefault="00A65E28">
            <w:pPr>
              <w:pStyle w:val="TAL"/>
              <w:rPr>
                <w:i/>
                <w:szCs w:val="22"/>
                <w:lang w:val="sv-SE" w:eastAsia="sv-SE"/>
              </w:rPr>
            </w:pPr>
            <w:r>
              <w:rPr>
                <w:i/>
                <w:szCs w:val="22"/>
                <w:lang w:val="sv-SE"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2832DDB" w14:textId="77777777" w:rsidR="00A65E28" w:rsidRDefault="00A65E28">
            <w:pPr>
              <w:pStyle w:val="TAL"/>
              <w:rPr>
                <w:szCs w:val="22"/>
                <w:lang w:val="sv-SE" w:eastAsia="sv-SE"/>
              </w:rPr>
            </w:pPr>
            <w:r>
              <w:rPr>
                <w:szCs w:val="22"/>
                <w:lang w:val="sv-SE" w:eastAsia="en-GB"/>
              </w:rPr>
              <w:t xml:space="preserve">This field is mandatory present in case </w:t>
            </w:r>
            <w:r>
              <w:rPr>
                <w:i/>
                <w:szCs w:val="22"/>
                <w:lang w:val="sv-SE" w:eastAsia="en-GB"/>
              </w:rPr>
              <w:t>masterCellGroup</w:t>
            </w:r>
            <w:r>
              <w:rPr>
                <w:szCs w:val="22"/>
                <w:lang w:val="sv-SE" w:eastAsia="en-GB"/>
              </w:rPr>
              <w:t xml:space="preserve"> includes </w:t>
            </w:r>
            <w:r>
              <w:rPr>
                <w:i/>
                <w:szCs w:val="22"/>
                <w:lang w:val="sv-SE" w:eastAsia="en-GB"/>
              </w:rPr>
              <w:t>ReconfigurationWithSync</w:t>
            </w:r>
            <w:r>
              <w:rPr>
                <w:szCs w:val="22"/>
                <w:lang w:val="sv-SE" w:eastAsia="en-GB"/>
              </w:rPr>
              <w:t xml:space="preserve"> and </w:t>
            </w:r>
            <w:r>
              <w:rPr>
                <w:i/>
                <w:szCs w:val="22"/>
                <w:lang w:val="sv-SE" w:eastAsia="en-GB"/>
              </w:rPr>
              <w:t>RadioBearerConfig</w:t>
            </w:r>
            <w:r>
              <w:rPr>
                <w:szCs w:val="22"/>
                <w:lang w:val="sv-SE" w:eastAsia="en-GB"/>
              </w:rPr>
              <w:t xml:space="preserve"> includes </w:t>
            </w:r>
            <w:r>
              <w:rPr>
                <w:i/>
                <w:szCs w:val="22"/>
                <w:lang w:val="sv-SE" w:eastAsia="en-GB"/>
              </w:rPr>
              <w:t>SecurityConfig</w:t>
            </w:r>
            <w:r>
              <w:rPr>
                <w:szCs w:val="22"/>
                <w:lang w:val="sv-SE" w:eastAsia="en-GB"/>
              </w:rPr>
              <w:t xml:space="preserve"> with </w:t>
            </w:r>
            <w:r>
              <w:rPr>
                <w:i/>
                <w:szCs w:val="22"/>
                <w:lang w:val="sv-SE" w:eastAsia="en-GB"/>
              </w:rPr>
              <w:t>SecurityAlgorithmConfig</w:t>
            </w:r>
            <w:r>
              <w:rPr>
                <w:szCs w:val="22"/>
                <w:lang w:val="sv-SE" w:eastAsia="en-GB"/>
              </w:rPr>
              <w:t xml:space="preserve">, indicating a change of the </w:t>
            </w:r>
            <w:r>
              <w:rPr>
                <w:lang w:val="sv-SE" w:eastAsia="sv-SE"/>
              </w:rPr>
              <w:t xml:space="preserve">AS </w:t>
            </w:r>
            <w:r>
              <w:rPr>
                <w:szCs w:val="22"/>
                <w:lang w:val="sv-SE" w:eastAsia="en-GB"/>
              </w:rPr>
              <w:t xml:space="preserve">security algorithms associated to the master key. If </w:t>
            </w:r>
            <w:r>
              <w:rPr>
                <w:i/>
                <w:szCs w:val="22"/>
                <w:lang w:val="sv-SE" w:eastAsia="en-GB"/>
              </w:rPr>
              <w:t>ReconfigurationWithSync</w:t>
            </w:r>
            <w:r>
              <w:rPr>
                <w:szCs w:val="22"/>
                <w:lang w:val="sv-SE" w:eastAsia="en-GB"/>
              </w:rPr>
              <w:t xml:space="preserve"> is included for other cases, this field is optionally present, need N. Otherwise the field is absent.</w:t>
            </w:r>
          </w:p>
        </w:tc>
      </w:tr>
      <w:tr w:rsidR="00A65E28" w14:paraId="37AD8DC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DC1CC1" w14:textId="77777777" w:rsidR="00A65E28" w:rsidRDefault="00A65E28">
            <w:pPr>
              <w:pStyle w:val="TAL"/>
              <w:rPr>
                <w:i/>
                <w:szCs w:val="22"/>
                <w:lang w:val="sv-SE" w:eastAsia="sv-SE"/>
              </w:rPr>
            </w:pPr>
            <w:r>
              <w:rPr>
                <w:i/>
                <w:szCs w:val="22"/>
                <w:lang w:val="sv-SE"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2247CDC4" w14:textId="77777777" w:rsidR="00A65E28" w:rsidRDefault="00A65E28">
            <w:pPr>
              <w:pStyle w:val="TAL"/>
              <w:rPr>
                <w:szCs w:val="22"/>
                <w:lang w:val="sv-SE" w:eastAsia="sv-SE"/>
              </w:rPr>
            </w:pPr>
            <w:r>
              <w:rPr>
                <w:szCs w:val="22"/>
                <w:lang w:val="sv-SE"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val="sv-SE" w:eastAsia="en-GB"/>
              </w:rPr>
              <w:t>absent</w:t>
            </w:r>
            <w:r>
              <w:rPr>
                <w:szCs w:val="22"/>
                <w:lang w:val="sv-SE" w:eastAsia="sv-SE"/>
              </w:rPr>
              <w:t xml:space="preserve"> otherwise.</w:t>
            </w:r>
          </w:p>
        </w:tc>
      </w:tr>
      <w:tr w:rsidR="00962711" w14:paraId="5D79517E" w14:textId="77777777" w:rsidTr="00962711">
        <w:trPr>
          <w:ins w:id="5556" w:author="CR#1557r2" w:date="2020-07-05T01:53:00Z"/>
        </w:trPr>
        <w:tc>
          <w:tcPr>
            <w:tcW w:w="4027" w:type="dxa"/>
            <w:tcBorders>
              <w:top w:val="single" w:sz="4" w:space="0" w:color="auto"/>
              <w:left w:val="single" w:sz="4" w:space="0" w:color="auto"/>
              <w:bottom w:val="single" w:sz="4" w:space="0" w:color="auto"/>
              <w:right w:val="single" w:sz="4" w:space="0" w:color="auto"/>
            </w:tcBorders>
            <w:hideMark/>
          </w:tcPr>
          <w:p w14:paraId="5F8CE35B" w14:textId="77777777" w:rsidR="00962711" w:rsidRDefault="00962711">
            <w:pPr>
              <w:pStyle w:val="TAL"/>
              <w:rPr>
                <w:ins w:id="5557" w:author="CR#1557r2" w:date="2020-07-05T01:53:00Z"/>
                <w:rFonts w:cs="Arial"/>
                <w:i/>
                <w:szCs w:val="18"/>
                <w:lang w:val="sv-SE" w:eastAsia="sv-SE"/>
              </w:rPr>
            </w:pPr>
            <w:ins w:id="5558" w:author="CR#1557r2" w:date="2020-07-05T01:53:00Z">
              <w:r>
                <w:rPr>
                  <w:rFonts w:cs="Arial"/>
                  <w:i/>
                  <w:szCs w:val="18"/>
                  <w:lang w:val="sv-SE" w:eastAsia="sv-SE"/>
                </w:rPr>
                <w:t>SCG</w:t>
              </w:r>
            </w:ins>
          </w:p>
        </w:tc>
        <w:tc>
          <w:tcPr>
            <w:tcW w:w="10146" w:type="dxa"/>
            <w:tcBorders>
              <w:top w:val="single" w:sz="4" w:space="0" w:color="auto"/>
              <w:left w:val="single" w:sz="4" w:space="0" w:color="auto"/>
              <w:bottom w:val="single" w:sz="4" w:space="0" w:color="auto"/>
              <w:right w:val="single" w:sz="4" w:space="0" w:color="auto"/>
            </w:tcBorders>
            <w:hideMark/>
          </w:tcPr>
          <w:p w14:paraId="3AFAFF70" w14:textId="77777777" w:rsidR="00962711" w:rsidRDefault="00962711">
            <w:pPr>
              <w:spacing w:line="252" w:lineRule="auto"/>
              <w:rPr>
                <w:ins w:id="5559" w:author="CR#1557r2" w:date="2020-07-05T01:53:00Z"/>
                <w:rFonts w:ascii="Arial" w:eastAsiaTheme="minorEastAsia" w:hAnsi="Arial" w:cs="Arial"/>
                <w:sz w:val="18"/>
                <w:szCs w:val="18"/>
                <w:lang w:val="en-US" w:eastAsia="en-GB"/>
              </w:rPr>
            </w:pPr>
            <w:ins w:id="5560" w:author="CR#1557r2" w:date="2020-07-05T01:53:00Z">
              <w:r>
                <w:rPr>
                  <w:rFonts w:ascii="Arial" w:eastAsiaTheme="minorEastAsia" w:hAnsi="Arial" w:cs="Arial"/>
                  <w:sz w:val="18"/>
                  <w:szCs w:val="18"/>
                  <w:lang w:val="en-US"/>
                </w:rPr>
                <w:t>The field is optional present, Need M, in:</w:t>
              </w:r>
            </w:ins>
          </w:p>
          <w:p w14:paraId="4A263C4F" w14:textId="77777777" w:rsidR="00962711" w:rsidRDefault="00962711" w:rsidP="00962711">
            <w:pPr>
              <w:pStyle w:val="ListParagraph"/>
              <w:numPr>
                <w:ilvl w:val="0"/>
                <w:numId w:val="14"/>
              </w:numPr>
              <w:overflowPunct w:val="0"/>
              <w:autoSpaceDE w:val="0"/>
              <w:autoSpaceDN w:val="0"/>
              <w:adjustRightInd w:val="0"/>
              <w:spacing w:after="120" w:line="252" w:lineRule="auto"/>
              <w:textAlignment w:val="baseline"/>
              <w:rPr>
                <w:ins w:id="5561" w:author="CR#1557r2" w:date="2020-07-05T01:53:00Z"/>
                <w:rFonts w:ascii="Arial" w:eastAsiaTheme="minorEastAsia" w:hAnsi="Arial" w:cs="Arial"/>
                <w:sz w:val="18"/>
                <w:szCs w:val="18"/>
                <w:lang w:val="en-US"/>
              </w:rPr>
            </w:pPr>
            <w:ins w:id="5562" w:author="CR#1557r2" w:date="2020-07-05T01:53:00Z">
              <w:r>
                <w:rPr>
                  <w:rFonts w:ascii="Arial" w:eastAsiaTheme="minorEastAsia" w:hAnsi="Arial" w:cs="Arial"/>
                  <w:sz w:val="18"/>
                  <w:szCs w:val="18"/>
                  <w:lang w:val="en-US"/>
                </w:rPr>
                <w:t xml:space="preserve">an </w:t>
              </w:r>
              <w:r>
                <w:rPr>
                  <w:rFonts w:ascii="Arial" w:eastAsiaTheme="minorEastAsia" w:hAnsi="Arial" w:cs="Arial"/>
                  <w:i/>
                  <w:sz w:val="18"/>
                  <w:szCs w:val="18"/>
                  <w:lang w:val="sv-SE"/>
                </w:rPr>
                <w:t>RRCReconfiguration</w:t>
              </w:r>
              <w:r>
                <w:rPr>
                  <w:rFonts w:ascii="Arial" w:eastAsiaTheme="minorEastAsia" w:hAnsi="Arial" w:cs="Arial"/>
                  <w:sz w:val="18"/>
                  <w:szCs w:val="18"/>
                  <w:lang w:val="sv-SE"/>
                </w:rPr>
                <w:t xml:space="preserve"> message transmitted on SRB3,</w:t>
              </w:r>
            </w:ins>
          </w:p>
          <w:p w14:paraId="37E48D9F" w14:textId="77777777" w:rsidR="00962711" w:rsidRDefault="00962711" w:rsidP="00962711">
            <w:pPr>
              <w:pStyle w:val="ListParagraph"/>
              <w:numPr>
                <w:ilvl w:val="0"/>
                <w:numId w:val="14"/>
              </w:numPr>
              <w:overflowPunct w:val="0"/>
              <w:autoSpaceDE w:val="0"/>
              <w:autoSpaceDN w:val="0"/>
              <w:adjustRightInd w:val="0"/>
              <w:spacing w:after="120" w:line="252" w:lineRule="auto"/>
              <w:textAlignment w:val="baseline"/>
              <w:rPr>
                <w:ins w:id="5563" w:author="CR#1557r2" w:date="2020-07-05T01:53:00Z"/>
                <w:rFonts w:ascii="Arial" w:eastAsiaTheme="minorEastAsia" w:hAnsi="Arial" w:cs="Arial"/>
                <w:sz w:val="18"/>
                <w:szCs w:val="18"/>
                <w:lang w:val="en-US"/>
              </w:rPr>
            </w:pPr>
            <w:ins w:id="5564" w:author="CR#1557r2" w:date="2020-07-05T01:53:00Z">
              <w:r>
                <w:rPr>
                  <w:rFonts w:ascii="Arial" w:eastAsiaTheme="minorEastAsia" w:hAnsi="Arial" w:cs="Arial"/>
                  <w:sz w:val="18"/>
                  <w:szCs w:val="18"/>
                  <w:lang w:val="en-US"/>
                </w:rPr>
                <w:t xml:space="preserve">an </w:t>
              </w:r>
              <w:r>
                <w:rPr>
                  <w:rFonts w:ascii="Arial" w:eastAsiaTheme="minorEastAsia" w:hAnsi="Arial" w:cs="Arial"/>
                  <w:i/>
                  <w:sz w:val="18"/>
                  <w:szCs w:val="18"/>
                  <w:lang w:val="en-US"/>
                </w:rPr>
                <w:t>RRCReconfiguration</w:t>
              </w:r>
              <w:r>
                <w:rPr>
                  <w:rFonts w:ascii="Arial" w:eastAsiaTheme="minorEastAsia" w:hAnsi="Arial" w:cs="Arial"/>
                  <w:sz w:val="18"/>
                  <w:szCs w:val="18"/>
                  <w:lang w:val="en-US"/>
                </w:rPr>
                <w:t xml:space="preserve"> message contained in another </w:t>
              </w:r>
              <w:r>
                <w:rPr>
                  <w:rFonts w:ascii="Arial" w:eastAsiaTheme="minorEastAsia" w:hAnsi="Arial" w:cs="Arial"/>
                  <w:i/>
                  <w:sz w:val="18"/>
                  <w:szCs w:val="18"/>
                  <w:lang w:val="en-US"/>
                </w:rPr>
                <w:t>RRCReconfiguration</w:t>
              </w:r>
              <w:r>
                <w:rPr>
                  <w:rFonts w:ascii="Arial" w:eastAsiaTheme="minorEastAsia" w:hAnsi="Arial" w:cs="Arial"/>
                  <w:sz w:val="18"/>
                  <w:szCs w:val="18"/>
                  <w:lang w:val="en-US"/>
                </w:rPr>
                <w:t xml:space="preserve"> message </w:t>
              </w:r>
              <w:r>
                <w:rPr>
                  <w:rFonts w:ascii="Arial" w:hAnsi="Arial" w:cs="Arial"/>
                  <w:sz w:val="18"/>
                  <w:szCs w:val="18"/>
                  <w:lang w:val="sv-SE"/>
                </w:rPr>
                <w:t xml:space="preserve">(or in an </w:t>
              </w:r>
              <w:r>
                <w:rPr>
                  <w:rFonts w:ascii="Arial" w:hAnsi="Arial" w:cs="Arial"/>
                  <w:i/>
                  <w:sz w:val="18"/>
                  <w:szCs w:val="18"/>
                  <w:lang w:val="sv-SE"/>
                </w:rPr>
                <w:t>RRCConnectionReconfiguration</w:t>
              </w:r>
              <w:r>
                <w:rPr>
                  <w:rFonts w:ascii="Arial" w:hAnsi="Arial" w:cs="Arial"/>
                  <w:sz w:val="18"/>
                  <w:szCs w:val="18"/>
                  <w:lang w:val="sv-SE"/>
                </w:rPr>
                <w:t xml:space="preserve"> message, see TS 36.331 [10]) </w:t>
              </w:r>
              <w:r>
                <w:rPr>
                  <w:rFonts w:ascii="Arial" w:eastAsiaTheme="minorEastAsia" w:hAnsi="Arial" w:cs="Arial"/>
                  <w:sz w:val="18"/>
                  <w:szCs w:val="18"/>
                  <w:lang w:val="en-US"/>
                </w:rPr>
                <w:t>transmitted on SRB1</w:t>
              </w:r>
            </w:ins>
          </w:p>
          <w:p w14:paraId="5619EE51" w14:textId="77777777" w:rsidR="00962711" w:rsidRDefault="00962711" w:rsidP="00962711">
            <w:pPr>
              <w:pStyle w:val="ListParagraph"/>
              <w:numPr>
                <w:ilvl w:val="0"/>
                <w:numId w:val="14"/>
              </w:numPr>
              <w:overflowPunct w:val="0"/>
              <w:autoSpaceDE w:val="0"/>
              <w:autoSpaceDN w:val="0"/>
              <w:adjustRightInd w:val="0"/>
              <w:spacing w:after="120" w:line="252" w:lineRule="auto"/>
              <w:textAlignment w:val="baseline"/>
              <w:rPr>
                <w:ins w:id="5565" w:author="CR#1557r2" w:date="2020-07-05T01:53:00Z"/>
                <w:rFonts w:ascii="Arial" w:eastAsiaTheme="minorEastAsia" w:hAnsi="Arial" w:cs="Arial"/>
                <w:sz w:val="18"/>
                <w:szCs w:val="18"/>
                <w:lang w:val="en-US"/>
              </w:rPr>
            </w:pPr>
            <w:ins w:id="5566" w:author="CR#1557r2" w:date="2020-07-05T01:53:00Z">
              <w:r>
                <w:rPr>
                  <w:rFonts w:ascii="Arial" w:eastAsiaTheme="minorEastAsia" w:hAnsi="Arial" w:cs="Arial"/>
                  <w:sz w:val="18"/>
                  <w:szCs w:val="18"/>
                  <w:lang w:val="en-US"/>
                </w:rPr>
                <w:t xml:space="preserve">an </w:t>
              </w:r>
              <w:r>
                <w:rPr>
                  <w:rFonts w:ascii="Arial" w:eastAsiaTheme="minorEastAsia" w:hAnsi="Arial" w:cs="Arial"/>
                  <w:i/>
                  <w:sz w:val="18"/>
                  <w:szCs w:val="18"/>
                  <w:lang w:val="en-US"/>
                </w:rPr>
                <w:t>RRCReconfiguration</w:t>
              </w:r>
              <w:r>
                <w:rPr>
                  <w:rFonts w:ascii="Arial" w:eastAsiaTheme="minorEastAsia" w:hAnsi="Arial" w:cs="Arial"/>
                  <w:sz w:val="18"/>
                  <w:szCs w:val="18"/>
                  <w:lang w:val="en-US"/>
                </w:rPr>
                <w:t xml:space="preserve"> message contained in another </w:t>
              </w:r>
              <w:r>
                <w:rPr>
                  <w:rFonts w:ascii="Arial" w:eastAsiaTheme="minorEastAsia" w:hAnsi="Arial" w:cs="Arial"/>
                  <w:i/>
                  <w:sz w:val="18"/>
                  <w:szCs w:val="18"/>
                  <w:lang w:val="en-US"/>
                </w:rPr>
                <w:t>RRCReconfiguration</w:t>
              </w:r>
              <w:r>
                <w:rPr>
                  <w:rFonts w:ascii="Arial" w:eastAsiaTheme="minorEastAsia" w:hAnsi="Arial" w:cs="Arial"/>
                  <w:sz w:val="18"/>
                  <w:szCs w:val="18"/>
                  <w:lang w:val="en-US"/>
                </w:rPr>
                <w:t xml:space="preserve"> message </w:t>
              </w:r>
              <w:r>
                <w:rPr>
                  <w:rFonts w:ascii="Arial" w:hAnsi="Arial" w:cs="Arial"/>
                  <w:sz w:val="18"/>
                  <w:szCs w:val="18"/>
                  <w:lang w:val="sv-SE"/>
                </w:rPr>
                <w:t xml:space="preserve">(or in an </w:t>
              </w:r>
              <w:r>
                <w:rPr>
                  <w:rFonts w:ascii="Arial" w:hAnsi="Arial" w:cs="Arial"/>
                  <w:i/>
                  <w:sz w:val="18"/>
                  <w:szCs w:val="18"/>
                  <w:lang w:val="sv-SE"/>
                </w:rPr>
                <w:t>RRCConnectionReconfiguration</w:t>
              </w:r>
              <w:r>
                <w:rPr>
                  <w:rFonts w:ascii="Arial" w:hAnsi="Arial" w:cs="Arial"/>
                  <w:sz w:val="18"/>
                  <w:szCs w:val="18"/>
                  <w:lang w:val="sv-SE"/>
                </w:rPr>
                <w:t xml:space="preserve"> message, see TS 36.331 [10]) which is contained in </w:t>
              </w:r>
              <w:r>
                <w:rPr>
                  <w:rFonts w:ascii="Arial" w:hAnsi="Arial" w:cs="Arial"/>
                  <w:i/>
                  <w:iCs/>
                  <w:sz w:val="18"/>
                  <w:szCs w:val="18"/>
                  <w:lang w:val="sv-SE"/>
                </w:rPr>
                <w:t>DLInformationTransferMRDC</w:t>
              </w:r>
              <w:r>
                <w:rPr>
                  <w:rFonts w:ascii="Arial" w:hAnsi="Arial" w:cs="Arial"/>
                  <w:sz w:val="18"/>
                  <w:szCs w:val="18"/>
                  <w:lang w:val="sv-SE"/>
                </w:rPr>
                <w:t xml:space="preserve"> </w:t>
              </w:r>
              <w:r>
                <w:rPr>
                  <w:rFonts w:ascii="Arial" w:eastAsiaTheme="minorEastAsia" w:hAnsi="Arial" w:cs="Arial"/>
                  <w:sz w:val="18"/>
                  <w:szCs w:val="18"/>
                  <w:lang w:val="en-US"/>
                </w:rPr>
                <w:t xml:space="preserve">transmitted on SRB3 (as a response to </w:t>
              </w:r>
              <w:r>
                <w:rPr>
                  <w:i/>
                  <w:iCs/>
                  <w:color w:val="FF0000"/>
                  <w:u w:val="single"/>
                  <w:lang w:val="sv-SE"/>
                </w:rPr>
                <w:t>ULInformationTransferMRDC</w:t>
              </w:r>
              <w:r>
                <w:rPr>
                  <w:color w:val="FF0000"/>
                  <w:u w:val="single"/>
                  <w:lang w:val="sv-SE"/>
                </w:rPr>
                <w:t xml:space="preserve"> including an </w:t>
              </w:r>
              <w:r>
                <w:rPr>
                  <w:rFonts w:ascii="Arial" w:eastAsiaTheme="minorEastAsia" w:hAnsi="Arial" w:cs="Arial"/>
                  <w:i/>
                  <w:iCs/>
                  <w:sz w:val="18"/>
                  <w:szCs w:val="18"/>
                  <w:lang w:val="en-US"/>
                </w:rPr>
                <w:t>MCGFailureInformation</w:t>
              </w:r>
              <w:r>
                <w:rPr>
                  <w:rFonts w:ascii="Arial" w:eastAsiaTheme="minorEastAsia" w:hAnsi="Arial" w:cs="Arial"/>
                  <w:sz w:val="18"/>
                  <w:szCs w:val="18"/>
                  <w:lang w:val="en-US"/>
                </w:rPr>
                <w:t>)</w:t>
              </w:r>
            </w:ins>
          </w:p>
          <w:p w14:paraId="3BD8864C" w14:textId="77777777" w:rsidR="00962711" w:rsidRDefault="00962711" w:rsidP="00962711">
            <w:pPr>
              <w:pStyle w:val="ListParagraph"/>
              <w:numPr>
                <w:ilvl w:val="0"/>
                <w:numId w:val="14"/>
              </w:numPr>
              <w:overflowPunct w:val="0"/>
              <w:autoSpaceDE w:val="0"/>
              <w:autoSpaceDN w:val="0"/>
              <w:adjustRightInd w:val="0"/>
              <w:spacing w:after="120" w:line="252" w:lineRule="auto"/>
              <w:textAlignment w:val="baseline"/>
              <w:rPr>
                <w:ins w:id="5567" w:author="CR#1557r2" w:date="2020-07-05T01:53:00Z"/>
                <w:rFonts w:ascii="Arial" w:eastAsiaTheme="minorEastAsia" w:hAnsi="Arial" w:cs="Arial"/>
                <w:sz w:val="18"/>
                <w:szCs w:val="18"/>
                <w:lang w:val="en-US"/>
              </w:rPr>
            </w:pPr>
            <w:ins w:id="5568" w:author="CR#1557r2" w:date="2020-07-05T01:53:00Z">
              <w:r>
                <w:rPr>
                  <w:rFonts w:ascii="Arial" w:eastAsiaTheme="minorEastAsia" w:hAnsi="Arial" w:cs="Arial"/>
                  <w:sz w:val="18"/>
                  <w:szCs w:val="18"/>
                  <w:lang w:val="en-US"/>
                </w:rPr>
                <w:t xml:space="preserve">in an </w:t>
              </w:r>
              <w:r>
                <w:rPr>
                  <w:rFonts w:ascii="Arial" w:eastAsiaTheme="minorEastAsia" w:hAnsi="Arial" w:cs="Arial"/>
                  <w:i/>
                  <w:sz w:val="18"/>
                  <w:szCs w:val="18"/>
                  <w:lang w:val="en-US"/>
                </w:rPr>
                <w:t>RRCReconfiguration</w:t>
              </w:r>
              <w:r>
                <w:rPr>
                  <w:rFonts w:ascii="Arial" w:eastAsiaTheme="minorEastAsia" w:hAnsi="Arial" w:cs="Arial"/>
                  <w:sz w:val="18"/>
                  <w:szCs w:val="18"/>
                  <w:lang w:val="en-US"/>
                </w:rPr>
                <w:t xml:space="preserve"> message contained in an </w:t>
              </w:r>
              <w:r>
                <w:rPr>
                  <w:rFonts w:ascii="Arial" w:eastAsiaTheme="minorEastAsia" w:hAnsi="Arial" w:cs="Arial"/>
                  <w:i/>
                  <w:sz w:val="18"/>
                  <w:szCs w:val="18"/>
                  <w:lang w:val="en-US"/>
                </w:rPr>
                <w:t>RRCResume</w:t>
              </w:r>
              <w:r>
                <w:rPr>
                  <w:rFonts w:ascii="Arial" w:eastAsiaTheme="minorEastAsia" w:hAnsi="Arial" w:cs="Arial"/>
                  <w:sz w:val="18"/>
                  <w:szCs w:val="18"/>
                  <w:lang w:val="en-US"/>
                </w:rPr>
                <w:t xml:space="preserve"> message </w:t>
              </w:r>
              <w:r>
                <w:rPr>
                  <w:rFonts w:ascii="Arial" w:hAnsi="Arial" w:cs="Arial"/>
                  <w:sz w:val="18"/>
                  <w:szCs w:val="18"/>
                  <w:lang w:val="sv-SE"/>
                </w:rPr>
                <w:t xml:space="preserve">(or in an </w:t>
              </w:r>
              <w:r>
                <w:rPr>
                  <w:rFonts w:ascii="Arial" w:hAnsi="Arial" w:cs="Arial"/>
                  <w:i/>
                  <w:sz w:val="18"/>
                  <w:szCs w:val="18"/>
                  <w:lang w:val="sv-SE"/>
                </w:rPr>
                <w:t>RRCConnectionResume</w:t>
              </w:r>
              <w:r>
                <w:rPr>
                  <w:rFonts w:ascii="Arial" w:hAnsi="Arial" w:cs="Arial"/>
                  <w:sz w:val="18"/>
                  <w:szCs w:val="18"/>
                  <w:lang w:val="sv-SE"/>
                </w:rPr>
                <w:t xml:space="preserve"> message, see TS 36.331 [10])</w:t>
              </w:r>
              <w:r>
                <w:rPr>
                  <w:rFonts w:ascii="Arial" w:eastAsiaTheme="minorEastAsia" w:hAnsi="Arial" w:cs="Arial"/>
                  <w:sz w:val="18"/>
                  <w:szCs w:val="18"/>
                  <w:lang w:val="en-US"/>
                </w:rPr>
                <w:t>.</w:t>
              </w:r>
            </w:ins>
          </w:p>
          <w:p w14:paraId="7CA4E886" w14:textId="77777777" w:rsidR="00962711" w:rsidRDefault="00962711">
            <w:pPr>
              <w:pStyle w:val="TAL"/>
              <w:rPr>
                <w:ins w:id="5569" w:author="CR#1557r2" w:date="2020-07-05T01:53:00Z"/>
                <w:rFonts w:cs="Arial"/>
                <w:szCs w:val="18"/>
                <w:lang w:val="sv-SE" w:eastAsia="sv-SE"/>
              </w:rPr>
            </w:pPr>
            <w:ins w:id="5570" w:author="CR#1557r2" w:date="2020-07-05T01:53:00Z">
              <w:r>
                <w:rPr>
                  <w:rFonts w:eastAsiaTheme="minorEastAsia" w:cs="Arial"/>
                  <w:szCs w:val="18"/>
                  <w:lang w:val="sv-SE" w:eastAsia="sv-SE"/>
                </w:rPr>
                <w:t>Otherwise, the field is absent</w:t>
              </w:r>
            </w:ins>
          </w:p>
        </w:tc>
      </w:tr>
    </w:tbl>
    <w:p w14:paraId="1824E044" w14:textId="77777777" w:rsidR="00A65E28" w:rsidRDefault="00A65E28" w:rsidP="00A65E28"/>
    <w:p w14:paraId="59BC436E" w14:textId="77777777" w:rsidR="00A65E28" w:rsidRDefault="00A65E28" w:rsidP="00A65E28">
      <w:pPr>
        <w:pStyle w:val="Heading4"/>
        <w:rPr>
          <w:i/>
          <w:iCs/>
        </w:rPr>
      </w:pPr>
      <w:r>
        <w:rPr>
          <w:i/>
          <w:iCs/>
        </w:rPr>
        <w:t>–</w:t>
      </w:r>
      <w:r>
        <w:rPr>
          <w:i/>
          <w:iCs/>
        </w:rPr>
        <w:tab/>
      </w:r>
      <w:r>
        <w:rPr>
          <w:i/>
          <w:iCs/>
          <w:noProof/>
        </w:rPr>
        <w:t>RRCReconfigurationComplete</w:t>
      </w:r>
    </w:p>
    <w:p w14:paraId="2673ABAE" w14:textId="77777777" w:rsidR="00A65E28" w:rsidRDefault="00A65E28" w:rsidP="00A65E28">
      <w:r>
        <w:t xml:space="preserve">The </w:t>
      </w:r>
      <w:r>
        <w:rPr>
          <w:i/>
        </w:rPr>
        <w:t>RRCReconfigurationComplete</w:t>
      </w:r>
      <w:r>
        <w:t xml:space="preserve"> message is used to confirm the successful completion of an RRC connection reconfiguration.</w:t>
      </w:r>
    </w:p>
    <w:p w14:paraId="3E8DE816" w14:textId="77777777" w:rsidR="00A65E28" w:rsidRDefault="00A65E28" w:rsidP="00A65E28">
      <w:pPr>
        <w:pStyle w:val="B1"/>
      </w:pPr>
      <w:r>
        <w:t>Signalling radio bearer: SRB1 or SRB3</w:t>
      </w:r>
    </w:p>
    <w:p w14:paraId="650D5E78" w14:textId="77777777" w:rsidR="00A65E28" w:rsidRDefault="00A65E28" w:rsidP="00A65E28">
      <w:pPr>
        <w:pStyle w:val="B1"/>
      </w:pPr>
      <w:r>
        <w:lastRenderedPageBreak/>
        <w:t>RLC-SAP: AM</w:t>
      </w:r>
    </w:p>
    <w:p w14:paraId="4CEE1090" w14:textId="77777777" w:rsidR="00A65E28" w:rsidRDefault="00A65E28" w:rsidP="00A65E28">
      <w:pPr>
        <w:pStyle w:val="B1"/>
      </w:pPr>
      <w:r>
        <w:t>Logical channel: DCCH</w:t>
      </w:r>
    </w:p>
    <w:p w14:paraId="63FE3E86" w14:textId="77777777" w:rsidR="00A65E28" w:rsidRDefault="00A65E28" w:rsidP="00A65E28">
      <w:pPr>
        <w:pStyle w:val="B1"/>
      </w:pPr>
      <w:r>
        <w:t xml:space="preserve">Direction: UE to </w:t>
      </w:r>
      <w:r>
        <w:rPr>
          <w:lang w:eastAsia="zh-CN"/>
        </w:rPr>
        <w:t>Network</w:t>
      </w:r>
    </w:p>
    <w:p w14:paraId="2BB18F32" w14:textId="77777777" w:rsidR="00A65E28" w:rsidRDefault="00A65E28" w:rsidP="00A65E28">
      <w:pPr>
        <w:pStyle w:val="TH"/>
        <w:rPr>
          <w:bCs/>
          <w:i/>
          <w:iCs/>
        </w:rPr>
      </w:pPr>
      <w:r>
        <w:rPr>
          <w:bCs/>
          <w:i/>
          <w:iCs/>
        </w:rPr>
        <w:t>RRCReconfigurationComplete message</w:t>
      </w:r>
    </w:p>
    <w:p w14:paraId="55CF35F2" w14:textId="77777777" w:rsidR="00A65E28" w:rsidRDefault="00A65E28" w:rsidP="00A65E28">
      <w:pPr>
        <w:pStyle w:val="PL"/>
      </w:pPr>
      <w:r>
        <w:t>-- ASN1START</w:t>
      </w:r>
    </w:p>
    <w:p w14:paraId="09557B61" w14:textId="77777777" w:rsidR="00A65E28" w:rsidRDefault="00A65E28" w:rsidP="00A65E28">
      <w:pPr>
        <w:pStyle w:val="PL"/>
      </w:pPr>
      <w:r>
        <w:t>-- TAG-RRCRECONFIGURATIONCOMPLETE-START</w:t>
      </w:r>
    </w:p>
    <w:p w14:paraId="2F6AF262" w14:textId="77777777" w:rsidR="00A65E28" w:rsidRDefault="00A65E28" w:rsidP="00A65E28">
      <w:pPr>
        <w:pStyle w:val="PL"/>
      </w:pPr>
    </w:p>
    <w:p w14:paraId="34E171A5" w14:textId="77777777" w:rsidR="00A65E28" w:rsidRDefault="00A65E28" w:rsidP="00A65E28">
      <w:pPr>
        <w:pStyle w:val="PL"/>
      </w:pPr>
      <w:r>
        <w:t>RRCReconfigurationComplete ::=              SEQUENCE {</w:t>
      </w:r>
    </w:p>
    <w:p w14:paraId="47D18AD4" w14:textId="77777777" w:rsidR="00A65E28" w:rsidRDefault="00A65E28" w:rsidP="00A65E28">
      <w:pPr>
        <w:pStyle w:val="PL"/>
      </w:pPr>
      <w:r>
        <w:t xml:space="preserve">    rrc-TransactionIdentifier                   RRC-TransactionIdentifier,</w:t>
      </w:r>
    </w:p>
    <w:p w14:paraId="4CC7B038" w14:textId="77777777" w:rsidR="00A65E28" w:rsidRDefault="00A65E28" w:rsidP="00A65E28">
      <w:pPr>
        <w:pStyle w:val="PL"/>
      </w:pPr>
      <w:r>
        <w:t xml:space="preserve">    criticalExtensions                          CHOICE {</w:t>
      </w:r>
    </w:p>
    <w:p w14:paraId="23C03FF1" w14:textId="77777777" w:rsidR="00A65E28" w:rsidRDefault="00A65E28" w:rsidP="00A65E28">
      <w:pPr>
        <w:pStyle w:val="PL"/>
      </w:pPr>
      <w:r>
        <w:t xml:space="preserve">        rrcReconfigurationComplete                  RRCReconfigurationComplete-IEs,</w:t>
      </w:r>
    </w:p>
    <w:p w14:paraId="2161D419" w14:textId="77777777" w:rsidR="00A65E28" w:rsidRDefault="00A65E28" w:rsidP="00A65E28">
      <w:pPr>
        <w:pStyle w:val="PL"/>
      </w:pPr>
      <w:r>
        <w:t xml:space="preserve">        criticalExtensionsFuture                    SEQUENCE {}</w:t>
      </w:r>
    </w:p>
    <w:p w14:paraId="41128ADD" w14:textId="77777777" w:rsidR="00A65E28" w:rsidRDefault="00A65E28" w:rsidP="00A65E28">
      <w:pPr>
        <w:pStyle w:val="PL"/>
      </w:pPr>
      <w:r>
        <w:t xml:space="preserve">    }</w:t>
      </w:r>
    </w:p>
    <w:p w14:paraId="7F661A92" w14:textId="77777777" w:rsidR="00A65E28" w:rsidRDefault="00A65E28" w:rsidP="00A65E28">
      <w:pPr>
        <w:pStyle w:val="PL"/>
      </w:pPr>
      <w:r>
        <w:t>}</w:t>
      </w:r>
    </w:p>
    <w:p w14:paraId="0B164E86" w14:textId="77777777" w:rsidR="00A65E28" w:rsidRDefault="00A65E28" w:rsidP="00A65E28">
      <w:pPr>
        <w:pStyle w:val="PL"/>
      </w:pPr>
    </w:p>
    <w:p w14:paraId="71CF2B57" w14:textId="77777777" w:rsidR="00A65E28" w:rsidRDefault="00A65E28" w:rsidP="00A65E28">
      <w:pPr>
        <w:pStyle w:val="PL"/>
      </w:pPr>
      <w:r>
        <w:t>RRCReconfigurationComplete-IEs ::=          SEQUENCE {</w:t>
      </w:r>
    </w:p>
    <w:p w14:paraId="33BE9F71" w14:textId="77777777" w:rsidR="00A65E28" w:rsidRDefault="00A65E28" w:rsidP="00A65E28">
      <w:pPr>
        <w:pStyle w:val="PL"/>
      </w:pPr>
      <w:r>
        <w:t xml:space="preserve">    lateNonCriticalExtension                    OCTET STRING                                                            OPTIONAL,</w:t>
      </w:r>
    </w:p>
    <w:p w14:paraId="32F78F30" w14:textId="77777777" w:rsidR="00A65E28" w:rsidRDefault="00A65E28" w:rsidP="00A65E28">
      <w:pPr>
        <w:pStyle w:val="PL"/>
      </w:pPr>
      <w:r>
        <w:t xml:space="preserve">    nonCriticalExtension                        RRCReconfigurationComplete-v1530-IEs                                    OPTIONAL</w:t>
      </w:r>
    </w:p>
    <w:p w14:paraId="5E3CF5CF" w14:textId="77777777" w:rsidR="00A65E28" w:rsidRDefault="00A65E28" w:rsidP="00A65E28">
      <w:pPr>
        <w:pStyle w:val="PL"/>
      </w:pPr>
      <w:r>
        <w:t>}</w:t>
      </w:r>
    </w:p>
    <w:p w14:paraId="63AEEA14" w14:textId="77777777" w:rsidR="00A65E28" w:rsidRDefault="00A65E28" w:rsidP="00A65E28">
      <w:pPr>
        <w:pStyle w:val="PL"/>
      </w:pPr>
    </w:p>
    <w:p w14:paraId="4856DFFA" w14:textId="77777777" w:rsidR="00A65E28" w:rsidRDefault="00A65E28" w:rsidP="00A65E28">
      <w:pPr>
        <w:pStyle w:val="PL"/>
      </w:pPr>
      <w:r>
        <w:t>RRCReconfigurationComplete-v1530-IEs ::=    SEQUENCE {</w:t>
      </w:r>
    </w:p>
    <w:p w14:paraId="47DB4413" w14:textId="77777777" w:rsidR="00A65E28" w:rsidRDefault="00A65E28" w:rsidP="00A65E28">
      <w:pPr>
        <w:pStyle w:val="PL"/>
      </w:pPr>
      <w:r>
        <w:t xml:space="preserve">    uplinkTxDirectCurrentList                   UplinkTxDirectCurrentList                                               OPTIONAL,</w:t>
      </w:r>
    </w:p>
    <w:p w14:paraId="41CF66F7" w14:textId="77777777" w:rsidR="00A65E28" w:rsidRDefault="00A65E28" w:rsidP="00A65E28">
      <w:pPr>
        <w:pStyle w:val="PL"/>
      </w:pPr>
      <w:r>
        <w:t xml:space="preserve">    nonCriticalExtension                        RRCReconfigurationComplete-v1560-IEs                                    OPTIONAL</w:t>
      </w:r>
    </w:p>
    <w:p w14:paraId="4CADF84F" w14:textId="77777777" w:rsidR="00A65E28" w:rsidRDefault="00A65E28" w:rsidP="00A65E28">
      <w:pPr>
        <w:pStyle w:val="PL"/>
      </w:pPr>
      <w:r>
        <w:t>}</w:t>
      </w:r>
    </w:p>
    <w:p w14:paraId="491BBBBA" w14:textId="77777777" w:rsidR="00A65E28" w:rsidRDefault="00A65E28" w:rsidP="00A65E28">
      <w:pPr>
        <w:pStyle w:val="PL"/>
      </w:pPr>
    </w:p>
    <w:p w14:paraId="47FD9DEB" w14:textId="77777777" w:rsidR="00A65E28" w:rsidRDefault="00A65E28" w:rsidP="00A65E28">
      <w:pPr>
        <w:pStyle w:val="PL"/>
      </w:pPr>
      <w:r>
        <w:t>RRCReconfigurationComplete-v1560-IEs ::=    SEQUENCE {</w:t>
      </w:r>
    </w:p>
    <w:p w14:paraId="67A027EB" w14:textId="77777777" w:rsidR="00A65E28" w:rsidRDefault="00A65E28" w:rsidP="00A65E28">
      <w:pPr>
        <w:pStyle w:val="PL"/>
      </w:pPr>
      <w:r>
        <w:t xml:space="preserve">    scg-Response                                CHOICE {</w:t>
      </w:r>
    </w:p>
    <w:p w14:paraId="062863A0" w14:textId="77777777" w:rsidR="00A65E28" w:rsidRDefault="00A65E28" w:rsidP="00A65E28">
      <w:pPr>
        <w:pStyle w:val="PL"/>
      </w:pPr>
      <w:r>
        <w:t xml:space="preserve">        nr-SCG-Response                                 OCTET STRING (CONTAINING RRCReconfigurationComplete),</w:t>
      </w:r>
    </w:p>
    <w:p w14:paraId="5682B143" w14:textId="77777777" w:rsidR="00A65E28" w:rsidRDefault="00A65E28" w:rsidP="00A65E28">
      <w:pPr>
        <w:pStyle w:val="PL"/>
      </w:pPr>
      <w:r>
        <w:t xml:space="preserve">        eutra-SCG-Response                              OCTET STRING</w:t>
      </w:r>
    </w:p>
    <w:p w14:paraId="6ED743C2" w14:textId="77777777" w:rsidR="00A65E28" w:rsidRDefault="00A65E28" w:rsidP="00A65E28">
      <w:pPr>
        <w:pStyle w:val="PL"/>
      </w:pPr>
      <w:r>
        <w:t xml:space="preserve">    }                                                                                                                   OPTIONAL,</w:t>
      </w:r>
    </w:p>
    <w:p w14:paraId="534F634F" w14:textId="77777777" w:rsidR="00A65E28" w:rsidRDefault="00A65E28" w:rsidP="00A65E28">
      <w:pPr>
        <w:pStyle w:val="PL"/>
      </w:pPr>
      <w:r>
        <w:t xml:space="preserve">    nonCriticalExtension                        RRCReconfigurationComplete-v16xy-IEs                                    OPTIONAL</w:t>
      </w:r>
    </w:p>
    <w:p w14:paraId="27A1B507" w14:textId="77777777" w:rsidR="00A65E28" w:rsidRDefault="00A65E28" w:rsidP="00A65E28">
      <w:pPr>
        <w:pStyle w:val="PL"/>
      </w:pPr>
      <w:r>
        <w:t>}</w:t>
      </w:r>
    </w:p>
    <w:p w14:paraId="01AA9388" w14:textId="77777777" w:rsidR="00A65E28" w:rsidRDefault="00A65E28" w:rsidP="00A65E28">
      <w:pPr>
        <w:pStyle w:val="PL"/>
      </w:pPr>
    </w:p>
    <w:p w14:paraId="07EA6E8C" w14:textId="77777777" w:rsidR="00A65E28" w:rsidRDefault="00A65E28" w:rsidP="00A65E28">
      <w:pPr>
        <w:pStyle w:val="PL"/>
      </w:pPr>
      <w:r>
        <w:t>RRCReconfigurationComplete-v16xy-IEs ::=    SEQUENCE {</w:t>
      </w:r>
    </w:p>
    <w:p w14:paraId="3DB30549" w14:textId="580BF225" w:rsidR="00642F81" w:rsidRDefault="00642F81" w:rsidP="00642F81">
      <w:pPr>
        <w:pStyle w:val="PL"/>
        <w:rPr>
          <w:ins w:id="5571" w:author="CR#1669r3" w:date="2020-07-08T16:37:00Z"/>
        </w:rPr>
      </w:pPr>
      <w:ins w:id="5572" w:author="CR#1669r3" w:date="2020-07-08T16:37:00Z">
        <w:r>
          <w:t xml:space="preserve">    </w:t>
        </w:r>
        <w:r>
          <w:rPr>
            <w:lang w:val="en-US"/>
          </w:rPr>
          <w:t>ueMeasurementsAvailable-r16                 EMeasurementsAvailable-r16                                              OPTIONAL,</w:t>
        </w:r>
      </w:ins>
    </w:p>
    <w:p w14:paraId="479FB5CC" w14:textId="2A8BF63E" w:rsidR="00A65E28" w:rsidDel="00642F81" w:rsidRDefault="00A65E28" w:rsidP="00A65E28">
      <w:pPr>
        <w:pStyle w:val="PL"/>
        <w:rPr>
          <w:del w:id="5573" w:author="CR#1669r3" w:date="2020-07-08T16:37:00Z"/>
        </w:rPr>
      </w:pPr>
      <w:del w:id="5574" w:author="CR#1669r3" w:date="2020-07-08T16:37:00Z">
        <w:r w:rsidDel="00642F81">
          <w:delText xml:space="preserve">    logMeasAvailable-r16                        ENUMERATED {true}                                                       OPTIONAL,</w:delText>
        </w:r>
      </w:del>
    </w:p>
    <w:p w14:paraId="550E21C6" w14:textId="0E8580C6" w:rsidR="00A65E28" w:rsidDel="00642F81" w:rsidRDefault="00A65E28" w:rsidP="00A65E28">
      <w:pPr>
        <w:pStyle w:val="PL"/>
        <w:rPr>
          <w:del w:id="5575" w:author="CR#1669r3" w:date="2020-07-08T16:37:00Z"/>
        </w:rPr>
      </w:pPr>
      <w:del w:id="5576" w:author="CR#1669r3" w:date="2020-07-08T16:37:00Z">
        <w:r w:rsidDel="00642F81">
          <w:delText xml:space="preserve">    logMeasAvailableBT-r16                      ENUMERATED {true}                                                       OPTIONAL,</w:delText>
        </w:r>
      </w:del>
    </w:p>
    <w:p w14:paraId="1A328F36" w14:textId="7E309312" w:rsidR="00A65E28" w:rsidDel="00642F81" w:rsidRDefault="00A65E28" w:rsidP="00A65E28">
      <w:pPr>
        <w:pStyle w:val="PL"/>
        <w:rPr>
          <w:del w:id="5577" w:author="CR#1669r3" w:date="2020-07-08T16:37:00Z"/>
        </w:rPr>
      </w:pPr>
      <w:del w:id="5578" w:author="CR#1669r3" w:date="2020-07-08T16:37:00Z">
        <w:r w:rsidDel="00642F81">
          <w:delText xml:space="preserve">    logMeasAvailableWLAN-r16                    ENUMERATED {true}                                                       OPTIONAL,</w:delText>
        </w:r>
      </w:del>
    </w:p>
    <w:p w14:paraId="20ACBBC6" w14:textId="12ECCF31" w:rsidR="00A65E28" w:rsidDel="00642F81" w:rsidRDefault="00A65E28" w:rsidP="00A65E28">
      <w:pPr>
        <w:pStyle w:val="PL"/>
        <w:rPr>
          <w:del w:id="5579" w:author="CR#1669r3" w:date="2020-07-08T16:37:00Z"/>
        </w:rPr>
      </w:pPr>
      <w:del w:id="5580" w:author="CR#1669r3" w:date="2020-07-08T16:37:00Z">
        <w:r w:rsidDel="00642F81">
          <w:delText xml:space="preserve">    connEstFailInfoAvailable-r16                ENUMERATED {true}                                                       OPTIONAL,</w:delText>
        </w:r>
      </w:del>
    </w:p>
    <w:p w14:paraId="1DAC5467" w14:textId="5DD64300" w:rsidR="00A65E28" w:rsidDel="00642F81" w:rsidRDefault="00A65E28" w:rsidP="00A65E28">
      <w:pPr>
        <w:pStyle w:val="PL"/>
        <w:rPr>
          <w:del w:id="5581" w:author="CR#1669r3" w:date="2020-07-08T16:37:00Z"/>
        </w:rPr>
      </w:pPr>
      <w:del w:id="5582" w:author="CR#1669r3" w:date="2020-07-08T16:37:00Z">
        <w:r w:rsidDel="00642F81">
          <w:delText xml:space="preserve">    rlf-InfoAvailable-r16                       ENUMERATED {true}                                                       OPTIONAL,</w:delText>
        </w:r>
      </w:del>
    </w:p>
    <w:p w14:paraId="4037F15D" w14:textId="77777777" w:rsidR="00E60AB7" w:rsidRDefault="00A65E28" w:rsidP="00E60AB7">
      <w:pPr>
        <w:pStyle w:val="PL"/>
        <w:rPr>
          <w:ins w:id="5583" w:author="CR#1453r6" w:date="2020-07-02T15:06:00Z"/>
        </w:rPr>
        <w:pPrChange w:id="5584" w:author="CR#1453r6" w:date="2020-07-02T15: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t xml:space="preserve">    </w:t>
      </w:r>
      <w:ins w:id="5585" w:author="CR#1453r6" w:date="2020-07-02T15:06:00Z">
        <w:r w:rsidR="00E60AB7">
          <w:t xml:space="preserve">needForGapsInfoNR-r16                       NeedForGapsInfoNR-r16                                                   </w:t>
        </w:r>
        <w:r w:rsidR="00E60AB7">
          <w:rPr>
            <w:color w:val="993366"/>
          </w:rPr>
          <w:t>OPTIONAL</w:t>
        </w:r>
        <w:r w:rsidR="00E60AB7">
          <w:t>,</w:t>
        </w:r>
      </w:ins>
    </w:p>
    <w:p w14:paraId="772EB31B" w14:textId="3D33537A" w:rsidR="00A65E28" w:rsidRDefault="00E60AB7" w:rsidP="00E60AB7">
      <w:pPr>
        <w:pStyle w:val="PL"/>
      </w:pPr>
      <w:ins w:id="5586" w:author="CR#1453r6" w:date="2020-07-02T15:06:00Z">
        <w:r>
          <w:t xml:space="preserve">    </w:t>
        </w:r>
      </w:ins>
      <w:r w:rsidR="00A65E28">
        <w:t>nonCriticalExtension                        SEQUENCE {}                                                             OPTIONAL</w:t>
      </w:r>
    </w:p>
    <w:p w14:paraId="5599FBC8" w14:textId="77777777" w:rsidR="00A65E28" w:rsidRDefault="00A65E28" w:rsidP="00A65E28">
      <w:pPr>
        <w:pStyle w:val="PL"/>
      </w:pPr>
      <w:r>
        <w:t>}</w:t>
      </w:r>
    </w:p>
    <w:p w14:paraId="0F5D13EE" w14:textId="77777777" w:rsidR="00A65E28" w:rsidRDefault="00A65E28" w:rsidP="00A65E28">
      <w:pPr>
        <w:pStyle w:val="PL"/>
      </w:pPr>
    </w:p>
    <w:p w14:paraId="00D25700" w14:textId="77777777" w:rsidR="00A65E28" w:rsidRDefault="00A65E28" w:rsidP="00A65E28">
      <w:pPr>
        <w:pStyle w:val="PL"/>
      </w:pPr>
      <w:r>
        <w:t>-- TAG-RRCRECONFIGURATIONCOMPLETE-STOP</w:t>
      </w:r>
    </w:p>
    <w:p w14:paraId="20603DB2" w14:textId="77777777" w:rsidR="00A65E28" w:rsidRDefault="00A65E28" w:rsidP="00A65E28">
      <w:pPr>
        <w:pStyle w:val="PL"/>
      </w:pPr>
      <w:r>
        <w:t>-- ASN1STOP</w:t>
      </w:r>
    </w:p>
    <w:p w14:paraId="272B8CF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ADF22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CBA0A8" w14:textId="77777777" w:rsidR="00A65E28" w:rsidRDefault="00A65E28">
            <w:pPr>
              <w:pStyle w:val="TAH"/>
              <w:rPr>
                <w:szCs w:val="22"/>
                <w:lang w:val="sv-SE" w:eastAsia="sv-SE"/>
              </w:rPr>
            </w:pPr>
            <w:r>
              <w:rPr>
                <w:i/>
                <w:szCs w:val="22"/>
                <w:lang w:val="sv-SE" w:eastAsia="sv-SE"/>
              </w:rPr>
              <w:lastRenderedPageBreak/>
              <w:t xml:space="preserve">RRCReconfigurationComplete-IEs </w:t>
            </w:r>
            <w:r>
              <w:rPr>
                <w:szCs w:val="22"/>
                <w:lang w:val="sv-SE" w:eastAsia="sv-SE"/>
              </w:rPr>
              <w:t>field descriptions</w:t>
            </w:r>
          </w:p>
        </w:tc>
      </w:tr>
      <w:tr w:rsidR="00E60AB7" w14:paraId="73737E3E" w14:textId="77777777" w:rsidTr="00A65E28">
        <w:trPr>
          <w:ins w:id="5587" w:author="CR#1453r6" w:date="2020-07-02T15:07:00Z"/>
        </w:trPr>
        <w:tc>
          <w:tcPr>
            <w:tcW w:w="14173" w:type="dxa"/>
            <w:tcBorders>
              <w:top w:val="single" w:sz="4" w:space="0" w:color="auto"/>
              <w:left w:val="single" w:sz="4" w:space="0" w:color="auto"/>
              <w:bottom w:val="single" w:sz="4" w:space="0" w:color="auto"/>
              <w:right w:val="single" w:sz="4" w:space="0" w:color="auto"/>
            </w:tcBorders>
          </w:tcPr>
          <w:p w14:paraId="626710B2" w14:textId="5A8C327F" w:rsidR="00E60AB7" w:rsidRPr="00E60AB7" w:rsidRDefault="00E60AB7" w:rsidP="00E60AB7">
            <w:pPr>
              <w:pStyle w:val="TAL"/>
              <w:rPr>
                <w:ins w:id="5588" w:author="CR#1453r6" w:date="2020-07-02T15:07:00Z"/>
                <w:b/>
                <w:bCs/>
                <w:i/>
                <w:iCs/>
                <w:rPrChange w:id="5589" w:author="CR#1453r6" w:date="2020-07-02T15:07:00Z">
                  <w:rPr>
                    <w:ins w:id="5590" w:author="CR#1453r6" w:date="2020-07-02T15:07:00Z"/>
                  </w:rPr>
                </w:rPrChange>
              </w:rPr>
              <w:pPrChange w:id="5591" w:author="CR#1453r6" w:date="2020-07-02T15:07:00Z">
                <w:pPr>
                  <w:keepNext/>
                  <w:keepLines/>
                  <w:spacing w:after="0"/>
                </w:pPr>
              </w:pPrChange>
            </w:pPr>
            <w:ins w:id="5592" w:author="CR#1453r6" w:date="2020-07-02T15:07:00Z">
              <w:r w:rsidRPr="00E60AB7">
                <w:rPr>
                  <w:b/>
                  <w:bCs/>
                  <w:i/>
                  <w:iCs/>
                  <w:rPrChange w:id="5593" w:author="CR#1453r6" w:date="2020-07-02T15:07:00Z">
                    <w:rPr/>
                  </w:rPrChange>
                </w:rPr>
                <w:t>needForGapsInfoNR</w:t>
              </w:r>
            </w:ins>
          </w:p>
          <w:p w14:paraId="56F79748" w14:textId="26F855E8" w:rsidR="00E60AB7" w:rsidRDefault="00E60AB7" w:rsidP="00E60AB7">
            <w:pPr>
              <w:pStyle w:val="TAL"/>
              <w:rPr>
                <w:ins w:id="5594" w:author="CR#1453r6" w:date="2020-07-02T15:07:00Z"/>
                <w:lang w:val="sv-SE" w:eastAsia="sv-SE"/>
              </w:rPr>
              <w:pPrChange w:id="5595" w:author="CR#1453r6" w:date="2020-07-02T15:07:00Z">
                <w:pPr>
                  <w:pStyle w:val="TAH"/>
                </w:pPr>
              </w:pPrChange>
            </w:pPr>
            <w:ins w:id="5596" w:author="CR#1453r6" w:date="2020-07-02T15:07:00Z">
              <w:r>
                <w:rPr>
                  <w:szCs w:val="22"/>
                </w:rPr>
                <w:t>This field is used to indicate the measurement gap requirement information of the UE for NR target bands.</w:t>
              </w:r>
            </w:ins>
          </w:p>
        </w:tc>
      </w:tr>
      <w:tr w:rsidR="00A65E28" w14:paraId="22859D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4381D3" w14:textId="77777777" w:rsidR="00A65E28" w:rsidRDefault="00A65E28">
            <w:pPr>
              <w:pStyle w:val="TAL"/>
              <w:rPr>
                <w:szCs w:val="22"/>
                <w:lang w:val="sv-SE" w:eastAsia="sv-SE"/>
              </w:rPr>
            </w:pPr>
            <w:r>
              <w:rPr>
                <w:b/>
                <w:i/>
                <w:szCs w:val="22"/>
                <w:lang w:val="sv-SE" w:eastAsia="sv-SE"/>
              </w:rPr>
              <w:t>scg-Response</w:t>
            </w:r>
          </w:p>
          <w:p w14:paraId="41D85019" w14:textId="77777777" w:rsidR="00A65E28" w:rsidRDefault="00A65E28">
            <w:pPr>
              <w:pStyle w:val="TAL"/>
              <w:rPr>
                <w:b/>
                <w:i/>
                <w:szCs w:val="22"/>
                <w:lang w:val="sv-SE" w:eastAsia="sv-SE"/>
              </w:rPr>
            </w:pPr>
            <w:r>
              <w:rPr>
                <w:szCs w:val="22"/>
                <w:lang w:val="sv-SE" w:eastAsia="sv-SE"/>
              </w:rPr>
              <w:t>In case of NR-</w:t>
            </w:r>
            <w:r>
              <w:rPr>
                <w:lang w:val="sv-SE" w:eastAsia="sv-SE"/>
              </w:rPr>
              <w:t>DC (</w:t>
            </w:r>
            <w:r>
              <w:rPr>
                <w:i/>
                <w:lang w:val="sv-SE" w:eastAsia="sv-SE"/>
              </w:rPr>
              <w:t>nr-SCG-Response</w:t>
            </w:r>
            <w:r>
              <w:rPr>
                <w:lang w:val="sv-SE" w:eastAsia="sv-SE"/>
              </w:rPr>
              <w:t>),</w:t>
            </w:r>
            <w:r>
              <w:rPr>
                <w:szCs w:val="22"/>
                <w:lang w:val="sv-SE" w:eastAsia="sv-SE"/>
              </w:rPr>
              <w:t xml:space="preserve"> this field includes the </w:t>
            </w:r>
            <w:r>
              <w:rPr>
                <w:i/>
                <w:szCs w:val="22"/>
                <w:lang w:val="sv-SE" w:eastAsia="sv-SE"/>
              </w:rPr>
              <w:t>RRCReconfigurationComplete</w:t>
            </w:r>
            <w:r>
              <w:rPr>
                <w:szCs w:val="22"/>
                <w:lang w:val="sv-SE" w:eastAsia="sv-SE"/>
              </w:rPr>
              <w:t xml:space="preserve"> message. In case of NE-DC </w:t>
            </w:r>
            <w:r>
              <w:rPr>
                <w:lang w:val="sv-SE" w:eastAsia="sv-SE"/>
              </w:rPr>
              <w:t>(</w:t>
            </w:r>
            <w:r>
              <w:rPr>
                <w:i/>
                <w:lang w:val="sv-SE" w:eastAsia="sv-SE"/>
              </w:rPr>
              <w:t>eutra-SCG-Response</w:t>
            </w:r>
            <w:r>
              <w:rPr>
                <w:lang w:val="sv-SE" w:eastAsia="sv-SE"/>
              </w:rPr>
              <w:t>)</w:t>
            </w:r>
            <w:r>
              <w:rPr>
                <w:szCs w:val="22"/>
                <w:lang w:val="sv-SE" w:eastAsia="sv-SE"/>
              </w:rPr>
              <w:t xml:space="preserve">, this field includes the E-UTRA </w:t>
            </w:r>
            <w:r>
              <w:rPr>
                <w:i/>
                <w:szCs w:val="22"/>
                <w:lang w:val="sv-SE" w:eastAsia="sv-SE"/>
              </w:rPr>
              <w:t>RRCConnectionReconfigurationComplete</w:t>
            </w:r>
            <w:r>
              <w:rPr>
                <w:szCs w:val="22"/>
                <w:lang w:val="sv-SE" w:eastAsia="sv-SE"/>
              </w:rPr>
              <w:t xml:space="preserve"> message as specified in TS 36.331 [10]</w:t>
            </w:r>
            <w:r>
              <w:rPr>
                <w:bCs/>
                <w:i/>
                <w:noProof/>
                <w:lang w:val="sv-SE" w:eastAsia="en-GB"/>
              </w:rPr>
              <w:t>.</w:t>
            </w:r>
          </w:p>
        </w:tc>
      </w:tr>
      <w:tr w:rsidR="00A65E28" w14:paraId="4DDB39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01EAAC" w14:textId="77777777" w:rsidR="00A65E28" w:rsidRDefault="00A65E28">
            <w:pPr>
              <w:pStyle w:val="TAL"/>
              <w:rPr>
                <w:szCs w:val="22"/>
                <w:lang w:val="sv-SE" w:eastAsia="sv-SE"/>
              </w:rPr>
            </w:pPr>
            <w:r>
              <w:rPr>
                <w:b/>
                <w:i/>
                <w:szCs w:val="22"/>
                <w:lang w:val="sv-SE" w:eastAsia="sv-SE"/>
              </w:rPr>
              <w:t>uplinkTxDirectCurrentList</w:t>
            </w:r>
          </w:p>
          <w:p w14:paraId="1394C877" w14:textId="77777777" w:rsidR="00A65E28" w:rsidRDefault="00A65E28">
            <w:pPr>
              <w:pStyle w:val="TAL"/>
              <w:rPr>
                <w:szCs w:val="22"/>
                <w:lang w:val="sv-SE" w:eastAsia="sv-SE"/>
              </w:rPr>
            </w:pPr>
            <w:r>
              <w:rPr>
                <w:szCs w:val="22"/>
                <w:lang w:val="sv-SE" w:eastAsia="sv-SE"/>
              </w:rPr>
              <w:t xml:space="preserve">The Tx Direct Current locations for the configured serving cells and BWPs if requested by the NW (see </w:t>
            </w:r>
            <w:r>
              <w:rPr>
                <w:i/>
                <w:lang w:val="sv-SE" w:eastAsia="sv-SE"/>
              </w:rPr>
              <w:t>reportUplinkTxDirectCurrent</w:t>
            </w:r>
            <w:r>
              <w:rPr>
                <w:lang w:val="sv-SE" w:eastAsia="sv-SE"/>
              </w:rPr>
              <w:t xml:space="preserve"> in </w:t>
            </w:r>
            <w:r>
              <w:rPr>
                <w:i/>
                <w:lang w:val="sv-SE" w:eastAsia="sv-SE"/>
              </w:rPr>
              <w:t>CellGroupConfig</w:t>
            </w:r>
            <w:r>
              <w:rPr>
                <w:szCs w:val="22"/>
                <w:lang w:val="sv-SE" w:eastAsia="sv-SE"/>
              </w:rPr>
              <w:t>).</w:t>
            </w:r>
          </w:p>
        </w:tc>
      </w:tr>
    </w:tbl>
    <w:p w14:paraId="6E4CD163" w14:textId="77777777" w:rsidR="00A65E28" w:rsidRDefault="00A65E28" w:rsidP="00A65E28"/>
    <w:p w14:paraId="1409B66F" w14:textId="77777777" w:rsidR="00A65E28" w:rsidRDefault="00A65E28" w:rsidP="00A65E28">
      <w:pPr>
        <w:pStyle w:val="Heading4"/>
      </w:pPr>
      <w:r>
        <w:t>–</w:t>
      </w:r>
      <w:r>
        <w:tab/>
      </w:r>
      <w:r>
        <w:rPr>
          <w:i/>
          <w:noProof/>
        </w:rPr>
        <w:t>RRCReject</w:t>
      </w:r>
    </w:p>
    <w:p w14:paraId="53A8705A" w14:textId="77777777" w:rsidR="00A65E28" w:rsidRDefault="00A65E28" w:rsidP="00A65E28">
      <w:r>
        <w:t xml:space="preserve">The </w:t>
      </w:r>
      <w:r>
        <w:rPr>
          <w:i/>
          <w:noProof/>
        </w:rPr>
        <w:t>RRCReject</w:t>
      </w:r>
      <w:r>
        <w:t xml:space="preserve"> message is used to reject an RRC connection establishment or an RRC connection resumption.</w:t>
      </w:r>
    </w:p>
    <w:p w14:paraId="7FEB1717" w14:textId="77777777" w:rsidR="00A65E28" w:rsidRDefault="00A65E28" w:rsidP="00A65E28">
      <w:pPr>
        <w:pStyle w:val="B1"/>
      </w:pPr>
      <w:r>
        <w:t>Signalling radio bearer: SRB0</w:t>
      </w:r>
    </w:p>
    <w:p w14:paraId="78E1CADB" w14:textId="77777777" w:rsidR="00A65E28" w:rsidRDefault="00A65E28" w:rsidP="00A65E28">
      <w:pPr>
        <w:pStyle w:val="B1"/>
      </w:pPr>
      <w:r>
        <w:t>RLC-SAP: TM</w:t>
      </w:r>
    </w:p>
    <w:p w14:paraId="09303D5B" w14:textId="77777777" w:rsidR="00A65E28" w:rsidRDefault="00A65E28" w:rsidP="00A65E28">
      <w:pPr>
        <w:pStyle w:val="B1"/>
      </w:pPr>
      <w:r>
        <w:t>Logical channel: CCCH</w:t>
      </w:r>
    </w:p>
    <w:p w14:paraId="1AAE8109" w14:textId="77777777" w:rsidR="00A65E28" w:rsidRDefault="00A65E28" w:rsidP="00A65E28">
      <w:pPr>
        <w:pStyle w:val="B1"/>
      </w:pPr>
      <w:r>
        <w:t>Direction: Network to UE</w:t>
      </w:r>
    </w:p>
    <w:p w14:paraId="3398F9DB" w14:textId="77777777" w:rsidR="00A65E28" w:rsidRDefault="00A65E28" w:rsidP="00A65E28">
      <w:pPr>
        <w:pStyle w:val="TH"/>
      </w:pPr>
      <w:r>
        <w:rPr>
          <w:i/>
          <w:noProof/>
        </w:rPr>
        <w:t>RRCReject</w:t>
      </w:r>
      <w:r>
        <w:rPr>
          <w:noProof/>
        </w:rPr>
        <w:t xml:space="preserve"> message</w:t>
      </w:r>
    </w:p>
    <w:p w14:paraId="0EB61A42" w14:textId="77777777" w:rsidR="00A65E28" w:rsidRDefault="00A65E28" w:rsidP="00A65E28">
      <w:pPr>
        <w:pStyle w:val="PL"/>
      </w:pPr>
      <w:r>
        <w:t>-- ASN1START</w:t>
      </w:r>
    </w:p>
    <w:p w14:paraId="7B1A0554" w14:textId="77777777" w:rsidR="00A65E28" w:rsidRDefault="00A65E28" w:rsidP="00A65E28">
      <w:pPr>
        <w:pStyle w:val="PL"/>
      </w:pPr>
      <w:r>
        <w:t>-- TAG-RRCREJECT-START</w:t>
      </w:r>
    </w:p>
    <w:p w14:paraId="304B5FED" w14:textId="77777777" w:rsidR="00A65E28" w:rsidRDefault="00A65E28" w:rsidP="00A65E28">
      <w:pPr>
        <w:pStyle w:val="PL"/>
      </w:pPr>
    </w:p>
    <w:p w14:paraId="56ABDD0A" w14:textId="77777777" w:rsidR="00A65E28" w:rsidRDefault="00A65E28" w:rsidP="00A65E28">
      <w:pPr>
        <w:pStyle w:val="PL"/>
      </w:pPr>
      <w:r>
        <w:t>RRCReject ::=                       SEQUENCE {</w:t>
      </w:r>
    </w:p>
    <w:p w14:paraId="1A4BAF96" w14:textId="77777777" w:rsidR="00A65E28" w:rsidRDefault="00A65E28" w:rsidP="00A65E28">
      <w:pPr>
        <w:pStyle w:val="PL"/>
      </w:pPr>
      <w:r>
        <w:t xml:space="preserve">    criticalExtensions                  CHOICE {</w:t>
      </w:r>
    </w:p>
    <w:p w14:paraId="649BD6FF" w14:textId="77777777" w:rsidR="00A65E28" w:rsidRDefault="00A65E28" w:rsidP="00A65E28">
      <w:pPr>
        <w:pStyle w:val="PL"/>
      </w:pPr>
      <w:r>
        <w:t xml:space="preserve">        rrcReject                           RRCReject-IEs,</w:t>
      </w:r>
    </w:p>
    <w:p w14:paraId="4993D5BE" w14:textId="77777777" w:rsidR="00A65E28" w:rsidRDefault="00A65E28" w:rsidP="00A65E28">
      <w:pPr>
        <w:pStyle w:val="PL"/>
      </w:pPr>
      <w:r>
        <w:t xml:space="preserve">        criticalExtensionsFuture            SEQUENCE {}</w:t>
      </w:r>
    </w:p>
    <w:p w14:paraId="477BC373" w14:textId="77777777" w:rsidR="00A65E28" w:rsidRDefault="00A65E28" w:rsidP="00A65E28">
      <w:pPr>
        <w:pStyle w:val="PL"/>
      </w:pPr>
      <w:r>
        <w:t xml:space="preserve">    }</w:t>
      </w:r>
    </w:p>
    <w:p w14:paraId="7205DC0E" w14:textId="77777777" w:rsidR="00A65E28" w:rsidRDefault="00A65E28" w:rsidP="00A65E28">
      <w:pPr>
        <w:pStyle w:val="PL"/>
      </w:pPr>
      <w:r>
        <w:t>}</w:t>
      </w:r>
    </w:p>
    <w:p w14:paraId="65D7F7A6" w14:textId="77777777" w:rsidR="00A65E28" w:rsidRDefault="00A65E28" w:rsidP="00A65E28">
      <w:pPr>
        <w:pStyle w:val="PL"/>
      </w:pPr>
    </w:p>
    <w:p w14:paraId="2944912B" w14:textId="77777777" w:rsidR="00A65E28" w:rsidRDefault="00A65E28" w:rsidP="00A65E28">
      <w:pPr>
        <w:pStyle w:val="PL"/>
      </w:pPr>
      <w:r>
        <w:t>RRCReject-IEs ::=                   SEQUENCE {</w:t>
      </w:r>
    </w:p>
    <w:p w14:paraId="4681EDBF" w14:textId="77777777" w:rsidR="00A65E28" w:rsidRDefault="00A65E28" w:rsidP="00A65E28">
      <w:pPr>
        <w:pStyle w:val="PL"/>
      </w:pPr>
      <w:r>
        <w:t xml:space="preserve">    waitTime                            RejectWaitTime                                                          OPTIONAL,   -- Need N</w:t>
      </w:r>
    </w:p>
    <w:p w14:paraId="018A8B09" w14:textId="77777777" w:rsidR="00A65E28" w:rsidRDefault="00A65E28" w:rsidP="00A65E28">
      <w:pPr>
        <w:pStyle w:val="PL"/>
      </w:pPr>
      <w:r>
        <w:t xml:space="preserve">    lateNonCriticalExtension            OCTET STRING                                                            OPTIONAL,</w:t>
      </w:r>
    </w:p>
    <w:p w14:paraId="3B049928" w14:textId="77777777" w:rsidR="00A65E28" w:rsidRDefault="00A65E28" w:rsidP="00A65E28">
      <w:pPr>
        <w:pStyle w:val="PL"/>
      </w:pPr>
      <w:r>
        <w:t xml:space="preserve">    nonCriticalExtension                SEQUENCE{}                                                              OPTIONAL</w:t>
      </w:r>
    </w:p>
    <w:p w14:paraId="3A7478E9" w14:textId="77777777" w:rsidR="00A65E28" w:rsidRDefault="00A65E28" w:rsidP="00A65E28">
      <w:pPr>
        <w:pStyle w:val="PL"/>
      </w:pPr>
      <w:r>
        <w:t>}</w:t>
      </w:r>
    </w:p>
    <w:p w14:paraId="214F5EBC" w14:textId="77777777" w:rsidR="00A65E28" w:rsidRDefault="00A65E28" w:rsidP="00A65E28">
      <w:pPr>
        <w:pStyle w:val="PL"/>
      </w:pPr>
    </w:p>
    <w:p w14:paraId="7CF20ED6" w14:textId="77777777" w:rsidR="00A65E28" w:rsidRDefault="00A65E28" w:rsidP="00A65E28">
      <w:pPr>
        <w:pStyle w:val="PL"/>
      </w:pPr>
      <w:r>
        <w:t>-- TAG-RRCREJECT-STOP</w:t>
      </w:r>
    </w:p>
    <w:p w14:paraId="6D301EF3" w14:textId="77777777" w:rsidR="00A65E28" w:rsidRDefault="00A65E28" w:rsidP="00A65E28">
      <w:pPr>
        <w:pStyle w:val="PL"/>
      </w:pPr>
      <w:r>
        <w:t>-- ASN1STOP</w:t>
      </w:r>
    </w:p>
    <w:p w14:paraId="6A20502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E4CC4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B0D0F2" w14:textId="77777777" w:rsidR="00A65E28" w:rsidRDefault="00A65E28">
            <w:pPr>
              <w:pStyle w:val="TAH"/>
              <w:rPr>
                <w:szCs w:val="22"/>
                <w:lang w:val="sv-SE" w:eastAsia="sv-SE"/>
              </w:rPr>
            </w:pPr>
            <w:r>
              <w:rPr>
                <w:i/>
                <w:szCs w:val="22"/>
                <w:lang w:val="sv-SE" w:eastAsia="sv-SE"/>
              </w:rPr>
              <w:t xml:space="preserve">RRCReject-IEs </w:t>
            </w:r>
            <w:r>
              <w:rPr>
                <w:szCs w:val="22"/>
                <w:lang w:val="sv-SE" w:eastAsia="sv-SE"/>
              </w:rPr>
              <w:t>field descriptions</w:t>
            </w:r>
          </w:p>
        </w:tc>
      </w:tr>
      <w:tr w:rsidR="00A65E28" w14:paraId="088F6A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250F3C" w14:textId="77777777" w:rsidR="00A65E28" w:rsidRDefault="00A65E28">
            <w:pPr>
              <w:pStyle w:val="TAL"/>
              <w:rPr>
                <w:szCs w:val="22"/>
                <w:lang w:val="sv-SE" w:eastAsia="sv-SE"/>
              </w:rPr>
            </w:pPr>
            <w:r>
              <w:rPr>
                <w:b/>
                <w:i/>
                <w:szCs w:val="22"/>
                <w:lang w:val="sv-SE" w:eastAsia="sv-SE"/>
              </w:rPr>
              <w:t>waitTime</w:t>
            </w:r>
          </w:p>
          <w:p w14:paraId="02C63297" w14:textId="77777777" w:rsidR="00A65E28" w:rsidRDefault="00A65E28">
            <w:pPr>
              <w:pStyle w:val="TAL"/>
              <w:rPr>
                <w:szCs w:val="22"/>
                <w:lang w:val="sv-SE" w:eastAsia="sv-SE"/>
              </w:rPr>
            </w:pPr>
            <w:r>
              <w:rPr>
                <w:szCs w:val="22"/>
                <w:lang w:val="sv-SE" w:eastAsia="sv-SE"/>
              </w:rPr>
              <w:t>Wait time value in seconds. The field is always included.</w:t>
            </w:r>
          </w:p>
        </w:tc>
      </w:tr>
    </w:tbl>
    <w:p w14:paraId="00F1B6F5" w14:textId="77777777" w:rsidR="00A65E28" w:rsidRDefault="00A65E28" w:rsidP="00A65E28"/>
    <w:p w14:paraId="54048EB0" w14:textId="77777777" w:rsidR="00A65E28" w:rsidRDefault="00A65E28" w:rsidP="00A65E28">
      <w:pPr>
        <w:pStyle w:val="Heading4"/>
      </w:pPr>
      <w:r>
        <w:lastRenderedPageBreak/>
        <w:t>–</w:t>
      </w:r>
      <w:r>
        <w:tab/>
      </w:r>
      <w:r>
        <w:rPr>
          <w:i/>
          <w:noProof/>
        </w:rPr>
        <w:t>RRCRelease</w:t>
      </w:r>
    </w:p>
    <w:p w14:paraId="4DE2E1A3" w14:textId="77777777" w:rsidR="00A65E28" w:rsidRDefault="00A65E28" w:rsidP="00A65E28">
      <w:pPr>
        <w:rPr>
          <w:noProof/>
        </w:rPr>
      </w:pPr>
      <w:r>
        <w:t xml:space="preserve">The </w:t>
      </w:r>
      <w:r>
        <w:rPr>
          <w:i/>
          <w:noProof/>
        </w:rPr>
        <w:t>RRCRelease</w:t>
      </w:r>
      <w:r>
        <w:rPr>
          <w:noProof/>
        </w:rPr>
        <w:t xml:space="preserve"> message is used to command the release of an RRC connection or the suspension of the RRC connection.</w:t>
      </w:r>
    </w:p>
    <w:p w14:paraId="13F7179D" w14:textId="77777777" w:rsidR="00A65E28" w:rsidRDefault="00A65E28" w:rsidP="00A65E28">
      <w:pPr>
        <w:pStyle w:val="B1"/>
      </w:pPr>
      <w:r>
        <w:t>Signalling radio bearer: SRB1</w:t>
      </w:r>
    </w:p>
    <w:p w14:paraId="09519D02" w14:textId="77777777" w:rsidR="00A65E28" w:rsidRDefault="00A65E28" w:rsidP="00A65E28">
      <w:pPr>
        <w:pStyle w:val="B1"/>
      </w:pPr>
      <w:r>
        <w:t>RLC-SAP: AM</w:t>
      </w:r>
    </w:p>
    <w:p w14:paraId="1B010755" w14:textId="77777777" w:rsidR="00A65E28" w:rsidRDefault="00A65E28" w:rsidP="00A65E28">
      <w:pPr>
        <w:pStyle w:val="B1"/>
      </w:pPr>
      <w:r>
        <w:t>Logical channel: DCCH</w:t>
      </w:r>
    </w:p>
    <w:p w14:paraId="118304CC" w14:textId="77777777" w:rsidR="00A65E28" w:rsidRDefault="00A65E28" w:rsidP="00A65E28">
      <w:pPr>
        <w:pStyle w:val="B1"/>
      </w:pPr>
      <w:r>
        <w:t>Direction: Network to UE</w:t>
      </w:r>
    </w:p>
    <w:p w14:paraId="6A5BD36F" w14:textId="77777777" w:rsidR="00A65E28" w:rsidRDefault="00A65E28" w:rsidP="00A65E28">
      <w:pPr>
        <w:pStyle w:val="TH"/>
      </w:pPr>
      <w:r>
        <w:rPr>
          <w:i/>
          <w:noProof/>
        </w:rPr>
        <w:t>RRCRelease</w:t>
      </w:r>
      <w:r>
        <w:rPr>
          <w:noProof/>
        </w:rPr>
        <w:t xml:space="preserve"> message</w:t>
      </w:r>
    </w:p>
    <w:p w14:paraId="5FCB348C" w14:textId="77777777" w:rsidR="00A65E28" w:rsidRDefault="00A65E28" w:rsidP="00A65E28">
      <w:pPr>
        <w:pStyle w:val="PL"/>
      </w:pPr>
      <w:r>
        <w:t>-- ASN1START</w:t>
      </w:r>
    </w:p>
    <w:p w14:paraId="11ABB5EE" w14:textId="77777777" w:rsidR="00A65E28" w:rsidRDefault="00A65E28" w:rsidP="00A65E28">
      <w:pPr>
        <w:pStyle w:val="PL"/>
      </w:pPr>
      <w:r>
        <w:t>-- TAG-RRCRELEASE-START</w:t>
      </w:r>
    </w:p>
    <w:p w14:paraId="036F217D" w14:textId="77777777" w:rsidR="00A65E28" w:rsidRDefault="00A65E28" w:rsidP="00A65E28">
      <w:pPr>
        <w:pStyle w:val="PL"/>
      </w:pPr>
    </w:p>
    <w:p w14:paraId="59646A76" w14:textId="77777777" w:rsidR="00A65E28" w:rsidRDefault="00A65E28" w:rsidP="00A65E28">
      <w:pPr>
        <w:pStyle w:val="PL"/>
      </w:pPr>
      <w:r>
        <w:t>RRCRelease ::=                      SEQUENCE {</w:t>
      </w:r>
    </w:p>
    <w:p w14:paraId="7C551797" w14:textId="77777777" w:rsidR="00A65E28" w:rsidRDefault="00A65E28" w:rsidP="00A65E28">
      <w:pPr>
        <w:pStyle w:val="PL"/>
      </w:pPr>
      <w:r>
        <w:t xml:space="preserve">    rrc-TransactionIdentifier           RRC-TransactionIdentifier,</w:t>
      </w:r>
    </w:p>
    <w:p w14:paraId="6776FD2E" w14:textId="77777777" w:rsidR="00A65E28" w:rsidRDefault="00A65E28" w:rsidP="00A65E28">
      <w:pPr>
        <w:pStyle w:val="PL"/>
      </w:pPr>
      <w:r>
        <w:t xml:space="preserve">    criticalExtensions                  CHOICE {</w:t>
      </w:r>
    </w:p>
    <w:p w14:paraId="5ADBBB54" w14:textId="77777777" w:rsidR="00A65E28" w:rsidRDefault="00A65E28" w:rsidP="00A65E28">
      <w:pPr>
        <w:pStyle w:val="PL"/>
      </w:pPr>
      <w:r>
        <w:t xml:space="preserve">        rrcRelease                          RRCRelease-IEs,</w:t>
      </w:r>
    </w:p>
    <w:p w14:paraId="3AAE7BC1" w14:textId="77777777" w:rsidR="00A65E28" w:rsidRDefault="00A65E28" w:rsidP="00A65E28">
      <w:pPr>
        <w:pStyle w:val="PL"/>
      </w:pPr>
      <w:r>
        <w:t xml:space="preserve">        criticalExtensionsFuture            SEQUENCE {}</w:t>
      </w:r>
    </w:p>
    <w:p w14:paraId="52CE66B7" w14:textId="77777777" w:rsidR="00A65E28" w:rsidRDefault="00A65E28" w:rsidP="00A65E28">
      <w:pPr>
        <w:pStyle w:val="PL"/>
      </w:pPr>
      <w:r>
        <w:t xml:space="preserve">    }</w:t>
      </w:r>
    </w:p>
    <w:p w14:paraId="53475EE2" w14:textId="77777777" w:rsidR="00A65E28" w:rsidRDefault="00A65E28" w:rsidP="00A65E28">
      <w:pPr>
        <w:pStyle w:val="PL"/>
      </w:pPr>
      <w:r>
        <w:t>}</w:t>
      </w:r>
    </w:p>
    <w:p w14:paraId="740FED39" w14:textId="77777777" w:rsidR="00A65E28" w:rsidRDefault="00A65E28" w:rsidP="00A65E28">
      <w:pPr>
        <w:pStyle w:val="PL"/>
      </w:pPr>
    </w:p>
    <w:p w14:paraId="220C9DD8" w14:textId="77777777" w:rsidR="00A65E28" w:rsidRDefault="00A65E28" w:rsidP="00A65E28">
      <w:pPr>
        <w:pStyle w:val="PL"/>
      </w:pPr>
      <w:r>
        <w:t>RRCRelease-IEs ::=                  SEQUENCE {</w:t>
      </w:r>
    </w:p>
    <w:p w14:paraId="59101DF1" w14:textId="77777777" w:rsidR="00A65E28" w:rsidRDefault="00A65E28" w:rsidP="00A65E28">
      <w:pPr>
        <w:pStyle w:val="PL"/>
      </w:pPr>
      <w:r>
        <w:t xml:space="preserve">    redirectedCarrierInfo               RedirectedCarrierInfo                                                   OPTIONAL,   -- Need N</w:t>
      </w:r>
    </w:p>
    <w:p w14:paraId="5A598269" w14:textId="77777777" w:rsidR="00A65E28" w:rsidRDefault="00A65E28" w:rsidP="00A65E28">
      <w:pPr>
        <w:pStyle w:val="PL"/>
      </w:pPr>
      <w:r>
        <w:t xml:space="preserve">    cellReselectionPriorities           CellReselectionPriorities                                               OPTIONAL,   -- Need R</w:t>
      </w:r>
    </w:p>
    <w:p w14:paraId="36ECEA82" w14:textId="77777777" w:rsidR="00A65E28" w:rsidRDefault="00A65E28" w:rsidP="00A65E28">
      <w:pPr>
        <w:pStyle w:val="PL"/>
      </w:pPr>
      <w:r>
        <w:t xml:space="preserve">    suspendConfig                       SuspendConfig                                                           OPTIONAL,   -- Need R</w:t>
      </w:r>
    </w:p>
    <w:p w14:paraId="39ED5A70" w14:textId="77777777" w:rsidR="00A65E28" w:rsidRDefault="00A65E28" w:rsidP="00A65E28">
      <w:pPr>
        <w:pStyle w:val="PL"/>
      </w:pPr>
      <w:r>
        <w:t xml:space="preserve">    deprioritisationReq                 SEQUENCE {</w:t>
      </w:r>
    </w:p>
    <w:p w14:paraId="61B35307" w14:textId="77777777" w:rsidR="00A65E28" w:rsidRDefault="00A65E28" w:rsidP="00A65E28">
      <w:pPr>
        <w:pStyle w:val="PL"/>
      </w:pPr>
      <w:r>
        <w:t xml:space="preserve">        deprioritisationType                ENUMERATED {frequency, nr},</w:t>
      </w:r>
    </w:p>
    <w:p w14:paraId="3785134D" w14:textId="77777777" w:rsidR="00A65E28" w:rsidRDefault="00A65E28" w:rsidP="00A65E28">
      <w:pPr>
        <w:pStyle w:val="PL"/>
      </w:pPr>
      <w:r>
        <w:t xml:space="preserve">        deprioritisationTimer               ENUMERATED {min5, min10, min15, min30}</w:t>
      </w:r>
    </w:p>
    <w:p w14:paraId="0742500F" w14:textId="77777777" w:rsidR="00A65E28" w:rsidRDefault="00A65E28" w:rsidP="00A65E28">
      <w:pPr>
        <w:pStyle w:val="PL"/>
      </w:pPr>
      <w:r>
        <w:t xml:space="preserve">    }                                                                                                           OPTIONAL,   -- Need N</w:t>
      </w:r>
    </w:p>
    <w:p w14:paraId="1606162F" w14:textId="77777777" w:rsidR="00A65E28" w:rsidRDefault="00A65E28" w:rsidP="00A65E28">
      <w:pPr>
        <w:pStyle w:val="PL"/>
      </w:pPr>
      <w:r>
        <w:t xml:space="preserve">    lateNonCriticalExtension                OCTET STRING                                                        OPTIONAL,</w:t>
      </w:r>
    </w:p>
    <w:p w14:paraId="028DCE89" w14:textId="77777777" w:rsidR="00A65E28" w:rsidRDefault="00A65E28" w:rsidP="00A65E28">
      <w:pPr>
        <w:pStyle w:val="PL"/>
      </w:pPr>
      <w:r>
        <w:t xml:space="preserve">    nonCriticalExtension                    RRCRelease-v1540-IEs                                                OPTIONAL</w:t>
      </w:r>
    </w:p>
    <w:p w14:paraId="15391FDC" w14:textId="77777777" w:rsidR="00A65E28" w:rsidRDefault="00A65E28" w:rsidP="00A65E28">
      <w:pPr>
        <w:pStyle w:val="PL"/>
      </w:pPr>
      <w:r>
        <w:t>}</w:t>
      </w:r>
    </w:p>
    <w:p w14:paraId="4B87F658" w14:textId="77777777" w:rsidR="00A65E28" w:rsidRDefault="00A65E28" w:rsidP="00A65E28">
      <w:pPr>
        <w:pStyle w:val="PL"/>
      </w:pPr>
    </w:p>
    <w:p w14:paraId="3A025A06" w14:textId="77777777" w:rsidR="00A65E28" w:rsidRDefault="00A65E28" w:rsidP="00A65E28">
      <w:pPr>
        <w:pStyle w:val="PL"/>
      </w:pPr>
      <w:r>
        <w:t>RRCRelease-v1540-IEs ::=            SEQUENCE {</w:t>
      </w:r>
    </w:p>
    <w:p w14:paraId="074459AC" w14:textId="77777777" w:rsidR="00A65E28" w:rsidRDefault="00A65E28" w:rsidP="00A65E28">
      <w:pPr>
        <w:pStyle w:val="PL"/>
      </w:pPr>
      <w:r>
        <w:t xml:space="preserve">    waitTime                           RejectWaitTime                OPTIONAL, -- Need N</w:t>
      </w:r>
    </w:p>
    <w:p w14:paraId="6430C584" w14:textId="77777777" w:rsidR="00A65E28" w:rsidRDefault="00A65E28" w:rsidP="00A65E28">
      <w:pPr>
        <w:pStyle w:val="PL"/>
      </w:pPr>
      <w:r>
        <w:t xml:space="preserve">    nonCriticalExtension               RRCRelease-v16xy-IEs          OPTIONAL</w:t>
      </w:r>
    </w:p>
    <w:p w14:paraId="3E165556" w14:textId="77777777" w:rsidR="00A65E28" w:rsidRDefault="00A65E28" w:rsidP="00A65E28">
      <w:pPr>
        <w:pStyle w:val="PL"/>
      </w:pPr>
      <w:r>
        <w:t>}</w:t>
      </w:r>
    </w:p>
    <w:p w14:paraId="79D48BCC" w14:textId="77777777" w:rsidR="00A65E28" w:rsidRDefault="00A65E28" w:rsidP="00A65E28">
      <w:pPr>
        <w:pStyle w:val="PL"/>
      </w:pPr>
    </w:p>
    <w:p w14:paraId="6A03FCDB" w14:textId="77777777" w:rsidR="00A65E28" w:rsidRDefault="00A65E28" w:rsidP="00A65E28">
      <w:pPr>
        <w:pStyle w:val="PL"/>
      </w:pPr>
      <w:r>
        <w:t>RRCRelease-v16xy-IEs ::=            SEQUENCE {</w:t>
      </w:r>
    </w:p>
    <w:p w14:paraId="36083F31" w14:textId="77777777" w:rsidR="00A65E28" w:rsidRDefault="00A65E28" w:rsidP="00A65E28">
      <w:pPr>
        <w:pStyle w:val="PL"/>
      </w:pPr>
      <w:r>
        <w:t xml:space="preserve">    voiceFallbackIndication-r16        ENUMERATED {true}                             OPTIONAL, -- Need N</w:t>
      </w:r>
    </w:p>
    <w:p w14:paraId="756D0846" w14:textId="77777777" w:rsidR="00A65E28" w:rsidRDefault="00A65E28" w:rsidP="00A65E28">
      <w:pPr>
        <w:pStyle w:val="PL"/>
      </w:pPr>
      <w:r>
        <w:t xml:space="preserve">    measIdleConfig-r16                 SetupRelease {MeasIdleConfigDedicated-r16}    OPTIONAL, -- Need M</w:t>
      </w:r>
    </w:p>
    <w:p w14:paraId="72E35E96" w14:textId="77777777" w:rsidR="00A65E28" w:rsidRDefault="00A65E28" w:rsidP="00A65E28">
      <w:pPr>
        <w:pStyle w:val="PL"/>
      </w:pPr>
      <w:r>
        <w:t xml:space="preserve">    nonCriticalExtension               SEQUENCE {}                                   OPTIONAL</w:t>
      </w:r>
    </w:p>
    <w:p w14:paraId="17B095C2" w14:textId="77777777" w:rsidR="00A65E28" w:rsidRDefault="00A65E28" w:rsidP="00A65E28">
      <w:pPr>
        <w:pStyle w:val="PL"/>
      </w:pPr>
      <w:r>
        <w:t>}</w:t>
      </w:r>
    </w:p>
    <w:p w14:paraId="6C6DF14A" w14:textId="77777777" w:rsidR="00A65E28" w:rsidRDefault="00A65E28" w:rsidP="00A65E28">
      <w:pPr>
        <w:pStyle w:val="PL"/>
      </w:pPr>
    </w:p>
    <w:p w14:paraId="50CE9E77" w14:textId="77777777" w:rsidR="00A65E28" w:rsidRDefault="00A65E28" w:rsidP="00A65E28">
      <w:pPr>
        <w:pStyle w:val="PL"/>
      </w:pPr>
      <w:r>
        <w:t>RedirectedCarrierInfo ::=           CHOICE {</w:t>
      </w:r>
    </w:p>
    <w:p w14:paraId="21A21B5E" w14:textId="77777777" w:rsidR="00A65E28" w:rsidRDefault="00A65E28" w:rsidP="00A65E28">
      <w:pPr>
        <w:pStyle w:val="PL"/>
      </w:pPr>
      <w:r>
        <w:t xml:space="preserve">    nr                                  CarrierInfoNR,</w:t>
      </w:r>
    </w:p>
    <w:p w14:paraId="63009A59" w14:textId="77777777" w:rsidR="00A65E28" w:rsidRDefault="00A65E28" w:rsidP="00A65E28">
      <w:pPr>
        <w:pStyle w:val="PL"/>
      </w:pPr>
      <w:r>
        <w:t xml:space="preserve">    eutra                               RedirectedCarrierInfo-EUTRA,</w:t>
      </w:r>
    </w:p>
    <w:p w14:paraId="292E20D3" w14:textId="77777777" w:rsidR="00A65E28" w:rsidRDefault="00A65E28" w:rsidP="00A65E28">
      <w:pPr>
        <w:pStyle w:val="PL"/>
      </w:pPr>
      <w:r>
        <w:lastRenderedPageBreak/>
        <w:t xml:space="preserve">    ...</w:t>
      </w:r>
    </w:p>
    <w:p w14:paraId="69AE05FB" w14:textId="77777777" w:rsidR="00A65E28" w:rsidRDefault="00A65E28" w:rsidP="00A65E28">
      <w:pPr>
        <w:pStyle w:val="PL"/>
      </w:pPr>
      <w:r>
        <w:t>}</w:t>
      </w:r>
    </w:p>
    <w:p w14:paraId="54286B63" w14:textId="77777777" w:rsidR="00A65E28" w:rsidRDefault="00A65E28" w:rsidP="00A65E28">
      <w:pPr>
        <w:pStyle w:val="PL"/>
      </w:pPr>
    </w:p>
    <w:p w14:paraId="2DACA2D0" w14:textId="77777777" w:rsidR="00A65E28" w:rsidRDefault="00A65E28" w:rsidP="00A65E28">
      <w:pPr>
        <w:pStyle w:val="PL"/>
      </w:pPr>
      <w:r>
        <w:t>RedirectedCarrierInfo-EUTRA ::=     SEQUENCE {</w:t>
      </w:r>
    </w:p>
    <w:p w14:paraId="52EEC3FA" w14:textId="77777777" w:rsidR="00A65E28" w:rsidRDefault="00A65E28" w:rsidP="00A65E28">
      <w:pPr>
        <w:pStyle w:val="PL"/>
      </w:pPr>
      <w:r>
        <w:t xml:space="preserve">    eutraFrequency                          ARFCN-ValueEUTRA,</w:t>
      </w:r>
    </w:p>
    <w:p w14:paraId="2CE1336D" w14:textId="77777777" w:rsidR="00A65E28" w:rsidRDefault="00A65E28" w:rsidP="00A65E28">
      <w:pPr>
        <w:pStyle w:val="PL"/>
      </w:pPr>
      <w:r>
        <w:t xml:space="preserve">    cnType                                  ENUMERATED {epc,fiveGC}                                             OPTIONAL    -- Need N</w:t>
      </w:r>
    </w:p>
    <w:p w14:paraId="567E9BC3" w14:textId="77777777" w:rsidR="00A65E28" w:rsidRDefault="00A65E28" w:rsidP="00A65E28">
      <w:pPr>
        <w:pStyle w:val="PL"/>
      </w:pPr>
      <w:r>
        <w:t>}</w:t>
      </w:r>
    </w:p>
    <w:p w14:paraId="522A6666" w14:textId="77777777" w:rsidR="00A65E28" w:rsidRDefault="00A65E28" w:rsidP="00A65E28">
      <w:pPr>
        <w:pStyle w:val="PL"/>
      </w:pPr>
    </w:p>
    <w:p w14:paraId="3FA739BC" w14:textId="77777777" w:rsidR="00A65E28" w:rsidRDefault="00A65E28" w:rsidP="00A65E28">
      <w:pPr>
        <w:pStyle w:val="PL"/>
      </w:pPr>
      <w:r>
        <w:t>CarrierInfoNR ::=                   SEQUENCE {</w:t>
      </w:r>
    </w:p>
    <w:p w14:paraId="0D5EC39B" w14:textId="77777777" w:rsidR="00A65E28" w:rsidRDefault="00A65E28" w:rsidP="00A65E28">
      <w:pPr>
        <w:pStyle w:val="PL"/>
      </w:pPr>
      <w:r>
        <w:t xml:space="preserve">    carrierFreq                         ARFCN-ValueNR,</w:t>
      </w:r>
    </w:p>
    <w:p w14:paraId="0782D0C7" w14:textId="77777777" w:rsidR="00A65E28" w:rsidRDefault="00A65E28" w:rsidP="00A65E28">
      <w:pPr>
        <w:pStyle w:val="PL"/>
      </w:pPr>
      <w:r>
        <w:t xml:space="preserve">    ssbSubcarrierSpacing                SubcarrierSpacing,</w:t>
      </w:r>
    </w:p>
    <w:p w14:paraId="40901000" w14:textId="77777777" w:rsidR="00A65E28" w:rsidRDefault="00A65E28" w:rsidP="00A65E28">
      <w:pPr>
        <w:pStyle w:val="PL"/>
      </w:pPr>
      <w:r>
        <w:t xml:space="preserve">    smtc                                SSB-MTC                                                                 OPTIONAL,      -- Need S</w:t>
      </w:r>
    </w:p>
    <w:p w14:paraId="71C2A232" w14:textId="77777777" w:rsidR="00A65E28" w:rsidRDefault="00A65E28" w:rsidP="00A65E28">
      <w:pPr>
        <w:pStyle w:val="PL"/>
      </w:pPr>
      <w:r>
        <w:t xml:space="preserve">    ...</w:t>
      </w:r>
    </w:p>
    <w:p w14:paraId="52D53BF8" w14:textId="77777777" w:rsidR="00A65E28" w:rsidRDefault="00A65E28" w:rsidP="00A65E28">
      <w:pPr>
        <w:pStyle w:val="PL"/>
      </w:pPr>
      <w:r>
        <w:t>}</w:t>
      </w:r>
    </w:p>
    <w:p w14:paraId="596A70D5" w14:textId="77777777" w:rsidR="00A65E28" w:rsidRDefault="00A65E28" w:rsidP="00A65E28">
      <w:pPr>
        <w:pStyle w:val="PL"/>
      </w:pPr>
    </w:p>
    <w:p w14:paraId="6377901E" w14:textId="77777777" w:rsidR="00A65E28" w:rsidRDefault="00A65E28" w:rsidP="00A65E28">
      <w:pPr>
        <w:pStyle w:val="PL"/>
      </w:pPr>
      <w:r>
        <w:t>SuspendConfig ::=                   SEQUENCE {</w:t>
      </w:r>
    </w:p>
    <w:p w14:paraId="7CE0A896" w14:textId="77777777" w:rsidR="00A65E28" w:rsidRDefault="00A65E28" w:rsidP="00A65E28">
      <w:pPr>
        <w:pStyle w:val="PL"/>
      </w:pPr>
      <w:r>
        <w:t xml:space="preserve">    fullI-RNTI                          I-RNTI-Value,</w:t>
      </w:r>
    </w:p>
    <w:p w14:paraId="51B06C97" w14:textId="77777777" w:rsidR="00A65E28" w:rsidRDefault="00A65E28" w:rsidP="00A65E28">
      <w:pPr>
        <w:pStyle w:val="PL"/>
      </w:pPr>
      <w:r>
        <w:t xml:space="preserve">    shortI-RNTI                         ShortI-RNTI-Value,</w:t>
      </w:r>
    </w:p>
    <w:p w14:paraId="7842BE7C" w14:textId="77777777" w:rsidR="00A65E28" w:rsidRDefault="00A65E28" w:rsidP="00A65E28">
      <w:pPr>
        <w:pStyle w:val="PL"/>
      </w:pPr>
      <w:r>
        <w:t xml:space="preserve">    ran-PagingCycle                     PagingCycle,</w:t>
      </w:r>
    </w:p>
    <w:p w14:paraId="33928EE3" w14:textId="77777777" w:rsidR="00A65E28" w:rsidRDefault="00A65E28" w:rsidP="00A65E28">
      <w:pPr>
        <w:pStyle w:val="PL"/>
      </w:pPr>
      <w:r>
        <w:t xml:space="preserve">    ran-NotificationAreaInfo            RAN-NotificationAreaInfo                                                OPTIONAL,   -- Need M</w:t>
      </w:r>
    </w:p>
    <w:p w14:paraId="18806D6A" w14:textId="77777777" w:rsidR="00A65E28" w:rsidRDefault="00A65E28" w:rsidP="00A65E28">
      <w:pPr>
        <w:pStyle w:val="PL"/>
      </w:pPr>
      <w:r>
        <w:t xml:space="preserve">    t380                                PeriodicRNAU-TimerValue                                                 OPTIONAL,   -- Need R</w:t>
      </w:r>
    </w:p>
    <w:p w14:paraId="11F231E9" w14:textId="77777777" w:rsidR="00A65E28" w:rsidRDefault="00A65E28" w:rsidP="00A65E28">
      <w:pPr>
        <w:pStyle w:val="PL"/>
      </w:pPr>
      <w:r>
        <w:t xml:space="preserve">    nextHopChainingCount                NextHopChainingCount,</w:t>
      </w:r>
    </w:p>
    <w:p w14:paraId="1371662E" w14:textId="77777777" w:rsidR="00A65E28" w:rsidRDefault="00A65E28" w:rsidP="00A65E28">
      <w:pPr>
        <w:pStyle w:val="PL"/>
      </w:pPr>
      <w:r>
        <w:t xml:space="preserve">    ...</w:t>
      </w:r>
    </w:p>
    <w:p w14:paraId="00699E79" w14:textId="77777777" w:rsidR="00A65E28" w:rsidRDefault="00A65E28" w:rsidP="00A65E28">
      <w:pPr>
        <w:pStyle w:val="PL"/>
      </w:pPr>
      <w:r>
        <w:t>}</w:t>
      </w:r>
    </w:p>
    <w:p w14:paraId="6EF13E6D" w14:textId="77777777" w:rsidR="00A65E28" w:rsidRDefault="00A65E28" w:rsidP="00A65E28">
      <w:pPr>
        <w:pStyle w:val="PL"/>
      </w:pPr>
    </w:p>
    <w:p w14:paraId="37F4DDD3" w14:textId="77777777" w:rsidR="00A65E28" w:rsidRDefault="00A65E28" w:rsidP="00A65E28">
      <w:pPr>
        <w:pStyle w:val="PL"/>
      </w:pPr>
    </w:p>
    <w:p w14:paraId="47EEC40A" w14:textId="77777777" w:rsidR="00A65E28" w:rsidRDefault="00A65E28" w:rsidP="00A65E28">
      <w:pPr>
        <w:pStyle w:val="PL"/>
      </w:pPr>
      <w:r>
        <w:t>PeriodicRNAU-TimerValue ::=         ENUMERATED { min5, min10, min20, min30, min60, min120, min360, min720}</w:t>
      </w:r>
    </w:p>
    <w:p w14:paraId="2DE38C0D" w14:textId="77777777" w:rsidR="00A65E28" w:rsidRDefault="00A65E28" w:rsidP="00A65E28">
      <w:pPr>
        <w:pStyle w:val="PL"/>
      </w:pPr>
    </w:p>
    <w:p w14:paraId="0D808F17" w14:textId="77777777" w:rsidR="00A65E28" w:rsidRDefault="00A65E28" w:rsidP="00A65E28">
      <w:pPr>
        <w:pStyle w:val="PL"/>
      </w:pPr>
    </w:p>
    <w:p w14:paraId="17FE19F5" w14:textId="77777777" w:rsidR="00A65E28" w:rsidRDefault="00A65E28" w:rsidP="00A65E28">
      <w:pPr>
        <w:pStyle w:val="PL"/>
      </w:pPr>
      <w:r>
        <w:t>CellReselectionPriorities ::=       SEQUENCE {</w:t>
      </w:r>
    </w:p>
    <w:p w14:paraId="0A36931D" w14:textId="77777777" w:rsidR="00A65E28" w:rsidRDefault="00A65E28" w:rsidP="00A65E28">
      <w:pPr>
        <w:pStyle w:val="PL"/>
      </w:pPr>
      <w:r>
        <w:t xml:space="preserve">    freqPriorityListEUTRA               FreqPriorityListEUTRA                                                   OPTIONAL,       -- Need M</w:t>
      </w:r>
    </w:p>
    <w:p w14:paraId="6AB68178" w14:textId="77777777" w:rsidR="00A65E28" w:rsidRDefault="00A65E28" w:rsidP="00A65E28">
      <w:pPr>
        <w:pStyle w:val="PL"/>
      </w:pPr>
      <w:r>
        <w:t xml:space="preserve">    freqPriorityListNR                  FreqPriorityListNR                                                      OPTIONAL,       -- Need M</w:t>
      </w:r>
    </w:p>
    <w:p w14:paraId="7691D2CC" w14:textId="77777777" w:rsidR="00A65E28" w:rsidRDefault="00A65E28" w:rsidP="00A65E28">
      <w:pPr>
        <w:pStyle w:val="PL"/>
      </w:pPr>
      <w:r>
        <w:t xml:space="preserve">    t320                                ENUMERATED {min5, min10, min20, min30, min60, min120, min180, spare1}   OPTIONAL,       -- Need R</w:t>
      </w:r>
    </w:p>
    <w:p w14:paraId="5350E620" w14:textId="77777777" w:rsidR="00A65E28" w:rsidRDefault="00A65E28" w:rsidP="00A65E28">
      <w:pPr>
        <w:pStyle w:val="PL"/>
      </w:pPr>
      <w:r>
        <w:t xml:space="preserve">    ...</w:t>
      </w:r>
    </w:p>
    <w:p w14:paraId="619949F1" w14:textId="77777777" w:rsidR="00A65E28" w:rsidRDefault="00A65E28" w:rsidP="00A65E28">
      <w:pPr>
        <w:pStyle w:val="PL"/>
      </w:pPr>
      <w:r>
        <w:t>}</w:t>
      </w:r>
    </w:p>
    <w:p w14:paraId="50B6871B" w14:textId="77777777" w:rsidR="00A65E28" w:rsidRDefault="00A65E28" w:rsidP="00A65E28">
      <w:pPr>
        <w:pStyle w:val="PL"/>
      </w:pPr>
    </w:p>
    <w:p w14:paraId="0569E783" w14:textId="77777777" w:rsidR="00A65E28" w:rsidRDefault="00A65E28" w:rsidP="00A65E28">
      <w:pPr>
        <w:pStyle w:val="PL"/>
      </w:pPr>
      <w:r>
        <w:t>PagingCycle ::=                     ENUMERATED {rf32, rf64, rf128, rf256}</w:t>
      </w:r>
    </w:p>
    <w:p w14:paraId="4AE331C1" w14:textId="77777777" w:rsidR="00A65E28" w:rsidRDefault="00A65E28" w:rsidP="00A65E28">
      <w:pPr>
        <w:pStyle w:val="PL"/>
      </w:pPr>
    </w:p>
    <w:p w14:paraId="08F8968D" w14:textId="77777777" w:rsidR="00A65E28" w:rsidRDefault="00A65E28" w:rsidP="00A65E28">
      <w:pPr>
        <w:pStyle w:val="PL"/>
      </w:pPr>
      <w:r>
        <w:t>FreqPriorityListEUTRA ::=           SEQUENCE (SIZE (1..maxFreq)) OF FreqPriorityEUTRA</w:t>
      </w:r>
    </w:p>
    <w:p w14:paraId="43B4661B" w14:textId="77777777" w:rsidR="00A65E28" w:rsidRDefault="00A65E28" w:rsidP="00A65E28">
      <w:pPr>
        <w:pStyle w:val="PL"/>
      </w:pPr>
    </w:p>
    <w:p w14:paraId="7ABDED33" w14:textId="77777777" w:rsidR="00A65E28" w:rsidRDefault="00A65E28" w:rsidP="00A65E28">
      <w:pPr>
        <w:pStyle w:val="PL"/>
      </w:pPr>
      <w:r>
        <w:t>FreqPriorityListNR ::=              SEQUENCE (SIZE (1..maxFreq)) OF FreqPriorityNR</w:t>
      </w:r>
    </w:p>
    <w:p w14:paraId="6341C419" w14:textId="77777777" w:rsidR="00A65E28" w:rsidRDefault="00A65E28" w:rsidP="00A65E28">
      <w:pPr>
        <w:pStyle w:val="PL"/>
      </w:pPr>
    </w:p>
    <w:p w14:paraId="6D0CD59C" w14:textId="77777777" w:rsidR="00A65E28" w:rsidRDefault="00A65E28" w:rsidP="00A65E28">
      <w:pPr>
        <w:pStyle w:val="PL"/>
      </w:pPr>
      <w:r>
        <w:t>FreqPriorityEUTRA ::=               SEQUENCE {</w:t>
      </w:r>
    </w:p>
    <w:p w14:paraId="206BBC68" w14:textId="77777777" w:rsidR="00A65E28" w:rsidRDefault="00A65E28" w:rsidP="00A65E28">
      <w:pPr>
        <w:pStyle w:val="PL"/>
      </w:pPr>
      <w:r>
        <w:t xml:space="preserve">    carrierFreq                         ARFCN-ValueEUTRA,</w:t>
      </w:r>
    </w:p>
    <w:p w14:paraId="6027A9A3" w14:textId="77777777" w:rsidR="00A65E28" w:rsidRDefault="00A65E28" w:rsidP="00A65E28">
      <w:pPr>
        <w:pStyle w:val="PL"/>
      </w:pPr>
      <w:r>
        <w:t xml:space="preserve">    cellReselectionPriority             CellReselectionPriority,</w:t>
      </w:r>
    </w:p>
    <w:p w14:paraId="6CA3B378" w14:textId="77777777" w:rsidR="00A65E28" w:rsidRDefault="00A65E28" w:rsidP="00A65E28">
      <w:pPr>
        <w:pStyle w:val="PL"/>
      </w:pPr>
      <w:r>
        <w:t xml:space="preserve">    cellReselectionSubPriority          CellReselectionSubPriority                                              OPTIONAL        -- Need R</w:t>
      </w:r>
    </w:p>
    <w:p w14:paraId="5F28F9F4" w14:textId="77777777" w:rsidR="00A65E28" w:rsidRDefault="00A65E28" w:rsidP="00A65E28">
      <w:pPr>
        <w:pStyle w:val="PL"/>
      </w:pPr>
      <w:r>
        <w:t>}</w:t>
      </w:r>
    </w:p>
    <w:p w14:paraId="4209ED1E" w14:textId="77777777" w:rsidR="00A65E28" w:rsidRDefault="00A65E28" w:rsidP="00A65E28">
      <w:pPr>
        <w:pStyle w:val="PL"/>
      </w:pPr>
    </w:p>
    <w:p w14:paraId="11DA6BD2" w14:textId="77777777" w:rsidR="00A65E28" w:rsidRDefault="00A65E28" w:rsidP="00A65E28">
      <w:pPr>
        <w:pStyle w:val="PL"/>
      </w:pPr>
      <w:r>
        <w:t>FreqPriorityNR ::=                  SEQUENCE {</w:t>
      </w:r>
    </w:p>
    <w:p w14:paraId="03671B8E" w14:textId="77777777" w:rsidR="00A65E28" w:rsidRDefault="00A65E28" w:rsidP="00A65E28">
      <w:pPr>
        <w:pStyle w:val="PL"/>
      </w:pPr>
      <w:r>
        <w:t xml:space="preserve">    carrierFreq                         ARFCN-ValueNR,</w:t>
      </w:r>
    </w:p>
    <w:p w14:paraId="2598B5E8" w14:textId="77777777" w:rsidR="00A65E28" w:rsidRDefault="00A65E28" w:rsidP="00A65E28">
      <w:pPr>
        <w:pStyle w:val="PL"/>
      </w:pPr>
      <w:r>
        <w:t xml:space="preserve">    cellReselectionPriority             CellReselectionPriority,</w:t>
      </w:r>
    </w:p>
    <w:p w14:paraId="6E875C45" w14:textId="77777777" w:rsidR="00A65E28" w:rsidRDefault="00A65E28" w:rsidP="00A65E28">
      <w:pPr>
        <w:pStyle w:val="PL"/>
      </w:pPr>
      <w:r>
        <w:t xml:space="preserve">    cellReselectionSubPriority          CellReselectionSubPriority                                              OPTIONAL        -- Need R</w:t>
      </w:r>
    </w:p>
    <w:p w14:paraId="59EBBED9" w14:textId="77777777" w:rsidR="00A65E28" w:rsidRDefault="00A65E28" w:rsidP="00A65E28">
      <w:pPr>
        <w:pStyle w:val="PL"/>
      </w:pPr>
      <w:r>
        <w:t>}</w:t>
      </w:r>
    </w:p>
    <w:p w14:paraId="4405675E" w14:textId="77777777" w:rsidR="00A65E28" w:rsidRDefault="00A65E28" w:rsidP="00A65E28">
      <w:pPr>
        <w:pStyle w:val="PL"/>
      </w:pPr>
    </w:p>
    <w:p w14:paraId="1E5B6781" w14:textId="77777777" w:rsidR="00A65E28" w:rsidRDefault="00A65E28" w:rsidP="00A65E28">
      <w:pPr>
        <w:pStyle w:val="PL"/>
      </w:pPr>
      <w:r>
        <w:t>RAN-NotificationAreaInfo ::=        CHOICE {</w:t>
      </w:r>
    </w:p>
    <w:p w14:paraId="339E77FC" w14:textId="77777777" w:rsidR="00A65E28" w:rsidRDefault="00A65E28" w:rsidP="00A65E28">
      <w:pPr>
        <w:pStyle w:val="PL"/>
      </w:pPr>
      <w:r>
        <w:t xml:space="preserve">    cellList                            PLMN-RAN-AreaCellList,</w:t>
      </w:r>
    </w:p>
    <w:p w14:paraId="616DDA42" w14:textId="77777777" w:rsidR="00A65E28" w:rsidRDefault="00A65E28" w:rsidP="00A65E28">
      <w:pPr>
        <w:pStyle w:val="PL"/>
      </w:pPr>
      <w:r>
        <w:t xml:space="preserve">    ran-AreaConfigList                  PLMN-RAN-AreaConfigList,</w:t>
      </w:r>
    </w:p>
    <w:p w14:paraId="4E5AFC67" w14:textId="77777777" w:rsidR="00A65E28" w:rsidRDefault="00A65E28" w:rsidP="00A65E28">
      <w:pPr>
        <w:pStyle w:val="PL"/>
      </w:pPr>
      <w:r>
        <w:t xml:space="preserve">    ...</w:t>
      </w:r>
    </w:p>
    <w:p w14:paraId="1391E0E0" w14:textId="77777777" w:rsidR="00A65E28" w:rsidRDefault="00A65E28" w:rsidP="00A65E28">
      <w:pPr>
        <w:pStyle w:val="PL"/>
      </w:pPr>
      <w:r>
        <w:t>}</w:t>
      </w:r>
    </w:p>
    <w:p w14:paraId="5E6CA29A" w14:textId="77777777" w:rsidR="00A65E28" w:rsidRDefault="00A65E28" w:rsidP="00A65E28">
      <w:pPr>
        <w:pStyle w:val="PL"/>
      </w:pPr>
    </w:p>
    <w:p w14:paraId="08A6D4C0" w14:textId="77777777" w:rsidR="00A65E28" w:rsidRDefault="00A65E28" w:rsidP="00A65E28">
      <w:pPr>
        <w:pStyle w:val="PL"/>
      </w:pPr>
      <w:r>
        <w:t>PLMN-RAN-AreaCellList ::=           SEQUENCE (SIZE (1.. maxPLMNIdentities)) OF PLMN-RAN-AreaCell</w:t>
      </w:r>
    </w:p>
    <w:p w14:paraId="033C8552" w14:textId="77777777" w:rsidR="00A65E28" w:rsidRDefault="00A65E28" w:rsidP="00A65E28">
      <w:pPr>
        <w:pStyle w:val="PL"/>
      </w:pPr>
    </w:p>
    <w:p w14:paraId="43D35DC6" w14:textId="77777777" w:rsidR="00A65E28" w:rsidRDefault="00A65E28" w:rsidP="00A65E28">
      <w:pPr>
        <w:pStyle w:val="PL"/>
      </w:pPr>
      <w:r>
        <w:t>PLMN-RAN-AreaCell ::=               SEQUENCE {</w:t>
      </w:r>
    </w:p>
    <w:p w14:paraId="1EC15D9C" w14:textId="77777777" w:rsidR="00A65E28" w:rsidRDefault="00A65E28" w:rsidP="00A65E28">
      <w:pPr>
        <w:pStyle w:val="PL"/>
      </w:pPr>
      <w:r>
        <w:t xml:space="preserve">    plmn-Identity                       PLMN-Identity                                                           OPTIONAL,   -- Need S</w:t>
      </w:r>
    </w:p>
    <w:p w14:paraId="7B30EAA2" w14:textId="77777777" w:rsidR="00A65E28" w:rsidRDefault="00A65E28" w:rsidP="00A65E28">
      <w:pPr>
        <w:pStyle w:val="PL"/>
      </w:pPr>
      <w:r>
        <w:t xml:space="preserve">    ran-AreaCells                       SEQUENCE (SIZE (1..32)) OF  CellIdentity</w:t>
      </w:r>
    </w:p>
    <w:p w14:paraId="1EA63533" w14:textId="77777777" w:rsidR="00A65E28" w:rsidRDefault="00A65E28" w:rsidP="00A65E28">
      <w:pPr>
        <w:pStyle w:val="PL"/>
      </w:pPr>
      <w:r>
        <w:t>}</w:t>
      </w:r>
    </w:p>
    <w:p w14:paraId="6953B22D" w14:textId="77777777" w:rsidR="00A65E28" w:rsidRDefault="00A65E28" w:rsidP="00A65E28">
      <w:pPr>
        <w:pStyle w:val="PL"/>
      </w:pPr>
    </w:p>
    <w:p w14:paraId="4AE76195" w14:textId="77777777" w:rsidR="00A65E28" w:rsidRDefault="00A65E28" w:rsidP="00A65E28">
      <w:pPr>
        <w:pStyle w:val="PL"/>
      </w:pPr>
      <w:r>
        <w:t>PLMN-RAN-AreaConfigList ::=         SEQUENCE (SIZE (1..maxPLMNIdentities)) OF PLMN-RAN-AreaConfig</w:t>
      </w:r>
    </w:p>
    <w:p w14:paraId="299766EC" w14:textId="77777777" w:rsidR="00A65E28" w:rsidRDefault="00A65E28" w:rsidP="00A65E28">
      <w:pPr>
        <w:pStyle w:val="PL"/>
      </w:pPr>
    </w:p>
    <w:p w14:paraId="305444C0" w14:textId="77777777" w:rsidR="00A65E28" w:rsidRDefault="00A65E28" w:rsidP="00A65E28">
      <w:pPr>
        <w:pStyle w:val="PL"/>
      </w:pPr>
      <w:r>
        <w:t>PLMN-RAN-AreaConfig ::=             SEQUENCE {</w:t>
      </w:r>
    </w:p>
    <w:p w14:paraId="2BDE4B80" w14:textId="77777777" w:rsidR="00A65E28" w:rsidRDefault="00A65E28" w:rsidP="00A65E28">
      <w:pPr>
        <w:pStyle w:val="PL"/>
      </w:pPr>
      <w:r>
        <w:t xml:space="preserve">    plmn-Identity                       PLMN-Identity                                                           OPTIONAL,   -- Need S</w:t>
      </w:r>
    </w:p>
    <w:p w14:paraId="0A032780" w14:textId="77777777" w:rsidR="00A65E28" w:rsidRDefault="00A65E28" w:rsidP="00A65E28">
      <w:pPr>
        <w:pStyle w:val="PL"/>
      </w:pPr>
      <w:r>
        <w:t xml:space="preserve">    ran-Area                            SEQUENCE (SIZE (1..16)) OF  RAN-AreaConfig</w:t>
      </w:r>
    </w:p>
    <w:p w14:paraId="360EFD3E" w14:textId="77777777" w:rsidR="00A65E28" w:rsidRDefault="00A65E28" w:rsidP="00A65E28">
      <w:pPr>
        <w:pStyle w:val="PL"/>
      </w:pPr>
      <w:r>
        <w:t>}</w:t>
      </w:r>
    </w:p>
    <w:p w14:paraId="7815FFA6" w14:textId="77777777" w:rsidR="00A65E28" w:rsidRDefault="00A65E28" w:rsidP="00A65E28">
      <w:pPr>
        <w:pStyle w:val="PL"/>
      </w:pPr>
    </w:p>
    <w:p w14:paraId="7EFD721F" w14:textId="77777777" w:rsidR="00A65E28" w:rsidRDefault="00A65E28" w:rsidP="00A65E28">
      <w:pPr>
        <w:pStyle w:val="PL"/>
      </w:pPr>
      <w:r>
        <w:t>RAN-AreaConfig ::=                  SEQUENCE {</w:t>
      </w:r>
    </w:p>
    <w:p w14:paraId="5C1001FA" w14:textId="77777777" w:rsidR="00A65E28" w:rsidRDefault="00A65E28" w:rsidP="00A65E28">
      <w:pPr>
        <w:pStyle w:val="PL"/>
      </w:pPr>
      <w:r>
        <w:t xml:space="preserve">    trackingAreaCode            TrackingAreaCode,</w:t>
      </w:r>
    </w:p>
    <w:p w14:paraId="6D28B141" w14:textId="77777777" w:rsidR="00A65E28" w:rsidRDefault="00A65E28" w:rsidP="00A65E28">
      <w:pPr>
        <w:pStyle w:val="PL"/>
      </w:pPr>
      <w:r>
        <w:t xml:space="preserve">    ran-AreaCodeList            SEQUENCE (SIZE (1..32)) OF  RAN-AreaCode        OPTIONAL    -- Need R</w:t>
      </w:r>
    </w:p>
    <w:p w14:paraId="4D24F7DC" w14:textId="77777777" w:rsidR="00A65E28" w:rsidRDefault="00A65E28" w:rsidP="00A65E28">
      <w:pPr>
        <w:pStyle w:val="PL"/>
      </w:pPr>
      <w:r>
        <w:t>}</w:t>
      </w:r>
    </w:p>
    <w:p w14:paraId="1E458678" w14:textId="77777777" w:rsidR="00A65E28" w:rsidRDefault="00A65E28" w:rsidP="00A65E28">
      <w:pPr>
        <w:pStyle w:val="PL"/>
      </w:pPr>
    </w:p>
    <w:p w14:paraId="6C44715F" w14:textId="77777777" w:rsidR="00A65E28" w:rsidRDefault="00A65E28" w:rsidP="00A65E28">
      <w:pPr>
        <w:pStyle w:val="PL"/>
      </w:pPr>
      <w:r>
        <w:t>-- TAG-RRCRELEASE-STOP</w:t>
      </w:r>
    </w:p>
    <w:p w14:paraId="18BE4A2B" w14:textId="77777777" w:rsidR="00A65E28" w:rsidRDefault="00A65E28" w:rsidP="00A65E28">
      <w:pPr>
        <w:pStyle w:val="PL"/>
      </w:pPr>
      <w:r>
        <w:t>-- ASN1STOP</w:t>
      </w:r>
    </w:p>
    <w:p w14:paraId="5730027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360EF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DAE3C5" w14:textId="77777777" w:rsidR="00A65E28" w:rsidRDefault="00A65E28">
            <w:pPr>
              <w:pStyle w:val="TAH"/>
              <w:rPr>
                <w:szCs w:val="22"/>
                <w:lang w:val="sv-SE" w:eastAsia="sv-SE"/>
              </w:rPr>
            </w:pPr>
            <w:r>
              <w:rPr>
                <w:i/>
                <w:lang w:val="sv-SE" w:eastAsia="sv-SE"/>
              </w:rPr>
              <w:t>RRCRelease</w:t>
            </w:r>
            <w:r>
              <w:rPr>
                <w:i/>
                <w:szCs w:val="22"/>
                <w:lang w:val="sv-SE" w:eastAsia="sv-SE"/>
              </w:rPr>
              <w:t>-IEs</w:t>
            </w:r>
            <w:r>
              <w:rPr>
                <w:noProof/>
                <w:lang w:val="sv-SE" w:eastAsia="en-GB"/>
              </w:rPr>
              <w:t xml:space="preserve"> field descriptions</w:t>
            </w:r>
          </w:p>
        </w:tc>
      </w:tr>
      <w:tr w:rsidR="00A65E28" w14:paraId="7D42AE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C87A84" w14:textId="77777777" w:rsidR="00A65E28" w:rsidRDefault="00A65E28">
            <w:pPr>
              <w:pStyle w:val="TAL"/>
              <w:rPr>
                <w:b/>
                <w:bCs/>
                <w:i/>
                <w:noProof/>
                <w:lang w:val="sv-SE" w:eastAsia="en-GB"/>
              </w:rPr>
            </w:pPr>
            <w:r>
              <w:rPr>
                <w:b/>
                <w:bCs/>
                <w:i/>
                <w:noProof/>
                <w:lang w:val="sv-SE" w:eastAsia="en-GB"/>
              </w:rPr>
              <w:t>cnType</w:t>
            </w:r>
          </w:p>
          <w:p w14:paraId="4E11003B" w14:textId="77777777" w:rsidR="00A65E28" w:rsidRDefault="00A65E28">
            <w:pPr>
              <w:pStyle w:val="TAL"/>
              <w:rPr>
                <w:i/>
                <w:lang w:val="sv-SE" w:eastAsia="sv-SE"/>
              </w:rPr>
            </w:pPr>
            <w:r>
              <w:rPr>
                <w:lang w:val="sv-SE" w:eastAsia="en-GB"/>
              </w:rPr>
              <w:t>Indicate that the UE is redirected to EPC or 5GC.</w:t>
            </w:r>
          </w:p>
        </w:tc>
      </w:tr>
      <w:tr w:rsidR="00A65E28" w14:paraId="61708B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E801D" w14:textId="77777777" w:rsidR="00A65E28" w:rsidRDefault="00A65E28">
            <w:pPr>
              <w:pStyle w:val="TAL"/>
              <w:rPr>
                <w:b/>
                <w:i/>
                <w:noProof/>
                <w:lang w:val="sv-SE" w:eastAsia="sv-SE"/>
              </w:rPr>
            </w:pPr>
            <w:r>
              <w:rPr>
                <w:b/>
                <w:i/>
                <w:noProof/>
                <w:lang w:val="sv-SE" w:eastAsia="sv-SE"/>
              </w:rPr>
              <w:t>deprioritisationReq</w:t>
            </w:r>
          </w:p>
          <w:p w14:paraId="32C5984D" w14:textId="77777777" w:rsidR="00A65E28" w:rsidRDefault="00A65E28">
            <w:pPr>
              <w:pStyle w:val="TAL"/>
              <w:rPr>
                <w:szCs w:val="22"/>
                <w:lang w:val="sv-SE" w:eastAsia="sv-SE"/>
              </w:rPr>
            </w:pPr>
            <w:r>
              <w:rPr>
                <w:lang w:val="sv-SE" w:eastAsia="sv-SE"/>
              </w:rPr>
              <w:t>Indicates whether the current frequency or RAT is to be de-prioritised.</w:t>
            </w:r>
          </w:p>
        </w:tc>
      </w:tr>
      <w:tr w:rsidR="00A65E28" w14:paraId="564BC7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A69F4D" w14:textId="77777777" w:rsidR="00A65E28" w:rsidRDefault="00A65E28">
            <w:pPr>
              <w:pStyle w:val="TAL"/>
              <w:rPr>
                <w:b/>
                <w:i/>
                <w:noProof/>
                <w:lang w:val="sv-SE" w:eastAsia="en-US"/>
              </w:rPr>
            </w:pPr>
            <w:r>
              <w:rPr>
                <w:b/>
                <w:i/>
                <w:iCs/>
                <w:lang w:val="sv-SE" w:eastAsia="sv-SE"/>
              </w:rPr>
              <w:t>deprioritisationTimer</w:t>
            </w:r>
          </w:p>
          <w:p w14:paraId="543A2935" w14:textId="77777777" w:rsidR="00A65E28" w:rsidRDefault="00A65E28">
            <w:pPr>
              <w:pStyle w:val="TAL"/>
              <w:rPr>
                <w:noProof/>
                <w:lang w:val="sv-SE" w:eastAsia="sv-SE"/>
              </w:rPr>
            </w:pPr>
            <w:r>
              <w:rPr>
                <w:rFonts w:cs="Arial"/>
                <w:iCs/>
                <w:noProof/>
                <w:lang w:val="sv-SE" w:eastAsia="en-US"/>
              </w:rPr>
              <w:t xml:space="preserve">Indicates the period for which either the current carrier frequency or NR is deprioritised. </w:t>
            </w:r>
            <w:r>
              <w:rPr>
                <w:rFonts w:cs="Arial"/>
                <w:noProof/>
                <w:lang w:val="sv-SE" w:eastAsia="en-US"/>
              </w:rPr>
              <w:t xml:space="preserve">Value </w:t>
            </w:r>
            <w:r>
              <w:rPr>
                <w:i/>
                <w:lang w:val="sv-SE" w:eastAsia="sv-SE"/>
              </w:rPr>
              <w:t>minN</w:t>
            </w:r>
            <w:r>
              <w:rPr>
                <w:rFonts w:cs="Arial"/>
                <w:noProof/>
                <w:lang w:val="sv-SE" w:eastAsia="en-US"/>
              </w:rPr>
              <w:t xml:space="preserve"> corresponds to N minutes</w:t>
            </w:r>
            <w:r>
              <w:rPr>
                <w:rFonts w:cs="Arial"/>
                <w:iCs/>
                <w:noProof/>
                <w:lang w:val="sv-SE" w:eastAsia="sv-SE"/>
              </w:rPr>
              <w:t>.</w:t>
            </w:r>
          </w:p>
        </w:tc>
      </w:tr>
      <w:tr w:rsidR="00A65E28" w14:paraId="5F869A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21D2B0" w14:textId="77777777" w:rsidR="00A65E28" w:rsidRDefault="00A65E28">
            <w:pPr>
              <w:pStyle w:val="TAL"/>
              <w:rPr>
                <w:b/>
                <w:i/>
                <w:iCs/>
                <w:lang w:val="sv-SE" w:eastAsia="ko-KR"/>
              </w:rPr>
            </w:pPr>
            <w:r>
              <w:rPr>
                <w:b/>
                <w:i/>
                <w:iCs/>
                <w:lang w:val="sv-SE" w:eastAsia="ko-KR"/>
              </w:rPr>
              <w:t>measIdleConfig</w:t>
            </w:r>
          </w:p>
          <w:p w14:paraId="109C8428" w14:textId="77777777" w:rsidR="00A65E28" w:rsidRDefault="00A65E28">
            <w:pPr>
              <w:pStyle w:val="TAL"/>
              <w:rPr>
                <w:b/>
                <w:i/>
                <w:iCs/>
                <w:lang w:val="sv-SE" w:eastAsia="sv-SE"/>
              </w:rPr>
            </w:pPr>
            <w:r>
              <w:rPr>
                <w:bCs/>
                <w:noProof/>
                <w:lang w:val="sv-SE" w:eastAsia="en-GB"/>
              </w:rPr>
              <w:t>Indicates measurement configuration to be stored and used by the UE while in RRC_IDLE or RRC_INACTIVE.</w:t>
            </w:r>
          </w:p>
        </w:tc>
      </w:tr>
      <w:tr w:rsidR="00A65E28" w14:paraId="4EA52A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DB0093" w14:textId="77777777" w:rsidR="00A65E28" w:rsidRDefault="00A65E28">
            <w:pPr>
              <w:pStyle w:val="TAL"/>
              <w:rPr>
                <w:b/>
                <w:i/>
                <w:noProof/>
                <w:lang w:val="sv-SE" w:eastAsia="ko-KR"/>
              </w:rPr>
            </w:pPr>
            <w:r>
              <w:rPr>
                <w:b/>
                <w:i/>
                <w:iCs/>
                <w:lang w:val="sv-SE" w:eastAsia="ko-KR"/>
              </w:rPr>
              <w:t>suspendConfig</w:t>
            </w:r>
          </w:p>
          <w:p w14:paraId="71B1D77F" w14:textId="57C8E9A8" w:rsidR="00A65E28" w:rsidRDefault="00A65E28">
            <w:pPr>
              <w:pStyle w:val="TAL"/>
              <w:rPr>
                <w:b/>
                <w:i/>
                <w:iCs/>
                <w:lang w:val="sv-SE" w:eastAsia="sv-SE"/>
              </w:rPr>
            </w:pPr>
            <w:r>
              <w:rPr>
                <w:rFonts w:cs="Arial"/>
                <w:iCs/>
                <w:noProof/>
                <w:lang w:val="sv-SE" w:eastAsia="sv-SE"/>
              </w:rPr>
              <w:t xml:space="preserve">Indicates </w:t>
            </w:r>
            <w:r>
              <w:rPr>
                <w:rFonts w:cs="Arial"/>
                <w:iCs/>
                <w:noProof/>
                <w:lang w:val="sv-SE" w:eastAsia="ko-KR"/>
              </w:rPr>
              <w:t>configuration for the RRC_INACTIVE state</w:t>
            </w:r>
            <w:r>
              <w:rPr>
                <w:rFonts w:cs="Arial"/>
                <w:iCs/>
                <w:noProof/>
                <w:lang w:val="sv-SE" w:eastAsia="sv-SE"/>
              </w:rPr>
              <w:t xml:space="preserve">. The network does not configure </w:t>
            </w:r>
            <w:r>
              <w:rPr>
                <w:rFonts w:cs="Arial"/>
                <w:i/>
                <w:iCs/>
                <w:noProof/>
                <w:lang w:val="sv-SE" w:eastAsia="sv-SE"/>
              </w:rPr>
              <w:t>suspendConfig</w:t>
            </w:r>
            <w:r>
              <w:rPr>
                <w:rFonts w:cs="Arial"/>
                <w:iCs/>
                <w:noProof/>
                <w:lang w:val="sv-SE" w:eastAsia="sv-SE"/>
              </w:rPr>
              <w:t xml:space="preserve"> when the network redirect the UE to an inter-RAT carrier frequency</w:t>
            </w:r>
            <w:ins w:id="5597" w:author="CR#1591r2" w:date="2020-07-07T01:21:00Z">
              <w:r w:rsidR="004E7DC2">
                <w:t xml:space="preserve"> </w:t>
              </w:r>
              <w:r w:rsidR="004E7DC2">
                <w:rPr>
                  <w:rFonts w:cs="Arial"/>
                  <w:iCs/>
                  <w:noProof/>
                </w:rPr>
                <w:t>or if the UE is configured with a DAPS bearer</w:t>
              </w:r>
            </w:ins>
            <w:r>
              <w:rPr>
                <w:rFonts w:cs="Arial"/>
                <w:iCs/>
                <w:noProof/>
                <w:lang w:val="sv-SE" w:eastAsia="sv-SE"/>
              </w:rPr>
              <w:t>.</w:t>
            </w:r>
          </w:p>
        </w:tc>
      </w:tr>
      <w:tr w:rsidR="00A65E28" w14:paraId="3D3FC6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4966C5" w14:textId="77777777" w:rsidR="00A65E28" w:rsidRDefault="00A65E28">
            <w:pPr>
              <w:pStyle w:val="TAL"/>
              <w:rPr>
                <w:b/>
                <w:bCs/>
                <w:i/>
                <w:noProof/>
                <w:lang w:val="sv-SE" w:eastAsia="en-GB"/>
              </w:rPr>
            </w:pPr>
            <w:r>
              <w:rPr>
                <w:b/>
                <w:bCs/>
                <w:i/>
                <w:noProof/>
                <w:lang w:val="sv-SE" w:eastAsia="en-GB"/>
              </w:rPr>
              <w:t>redirectedCarrierInfo</w:t>
            </w:r>
          </w:p>
          <w:p w14:paraId="67F85773" w14:textId="77777777" w:rsidR="00A65E28" w:rsidRDefault="00A65E28">
            <w:pPr>
              <w:pStyle w:val="TAL"/>
              <w:rPr>
                <w:b/>
                <w:i/>
                <w:iCs/>
                <w:lang w:val="sv-SE" w:eastAsia="ko-KR"/>
              </w:rPr>
            </w:pPr>
            <w:r>
              <w:rPr>
                <w:lang w:val="sv-SE" w:eastAsia="en-GB"/>
              </w:rPr>
              <w:t>Indicates a carrier frequency (downlink for FDD) and is used to redirect the UE to an NR or an inter-RAT carrier frequency, by means of cell selection at transition to RRC_IDLE or RRC_INACTIVE as specified in TS 38.304 [20]</w:t>
            </w:r>
            <w:r>
              <w:rPr>
                <w:lang w:val="sv-SE" w:eastAsia="zh-CN"/>
              </w:rPr>
              <w:t xml:space="preserve">. </w:t>
            </w:r>
            <w:r>
              <w:rPr>
                <w:lang w:val="sv-SE" w:eastAsia="sv-SE"/>
              </w:rPr>
              <w:t xml:space="preserve">In this release of specification, </w:t>
            </w:r>
            <w:r>
              <w:rPr>
                <w:i/>
                <w:lang w:val="sv-SE" w:eastAsia="sv-SE"/>
              </w:rPr>
              <w:t>redirectedCarrierInfo</w:t>
            </w:r>
            <w:r>
              <w:rPr>
                <w:lang w:val="sv-SE" w:eastAsia="sv-SE"/>
              </w:rPr>
              <w:t xml:space="preserve"> </w:t>
            </w:r>
            <w:r>
              <w:rPr>
                <w:lang w:val="sv-SE" w:eastAsia="zh-CN"/>
              </w:rPr>
              <w:t>is not</w:t>
            </w:r>
            <w:r>
              <w:rPr>
                <w:lang w:val="sv-SE" w:eastAsia="sv-SE"/>
              </w:rPr>
              <w:t xml:space="preserve"> included in an </w:t>
            </w:r>
            <w:r>
              <w:rPr>
                <w:i/>
                <w:lang w:val="sv-SE" w:eastAsia="sv-SE"/>
              </w:rPr>
              <w:t>RRCRelease</w:t>
            </w:r>
            <w:r>
              <w:rPr>
                <w:lang w:val="sv-SE" w:eastAsia="sv-SE"/>
              </w:rPr>
              <w:t xml:space="preserve"> message with </w:t>
            </w:r>
            <w:r>
              <w:rPr>
                <w:i/>
                <w:lang w:val="sv-SE" w:eastAsia="sv-SE"/>
              </w:rPr>
              <w:t>suspendConfig</w:t>
            </w:r>
            <w:r>
              <w:rPr>
                <w:lang w:val="sv-SE" w:eastAsia="sv-SE"/>
              </w:rPr>
              <w:t xml:space="preserve"> if </w:t>
            </w:r>
            <w:r>
              <w:rPr>
                <w:lang w:val="sv-SE" w:eastAsia="zh-CN"/>
              </w:rPr>
              <w:t>this message</w:t>
            </w:r>
            <w:r>
              <w:rPr>
                <w:lang w:val="sv-SE" w:eastAsia="sv-SE"/>
              </w:rPr>
              <w:t xml:space="preserve"> is in response to an </w:t>
            </w:r>
            <w:r>
              <w:rPr>
                <w:i/>
                <w:lang w:val="sv-SE" w:eastAsia="sv-SE"/>
              </w:rPr>
              <w:t>RRCResumeRequest</w:t>
            </w:r>
            <w:r>
              <w:rPr>
                <w:lang w:val="sv-SE" w:eastAsia="sv-SE"/>
              </w:rPr>
              <w:t xml:space="preserve"> or an </w:t>
            </w:r>
            <w:r>
              <w:rPr>
                <w:i/>
                <w:lang w:val="sv-SE" w:eastAsia="sv-SE"/>
              </w:rPr>
              <w:t>RRCResumeRequest1</w:t>
            </w:r>
            <w:r>
              <w:rPr>
                <w:lang w:val="sv-SE" w:eastAsia="sv-SE"/>
              </w:rPr>
              <w:t xml:space="preserve"> which is triggered by the NAS layer</w:t>
            </w:r>
            <w:r>
              <w:rPr>
                <w:lang w:val="sv-SE" w:eastAsia="zh-CN"/>
              </w:rPr>
              <w:t>.</w:t>
            </w:r>
          </w:p>
        </w:tc>
      </w:tr>
      <w:tr w:rsidR="00A65E28" w14:paraId="0113F9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A90991" w14:textId="77777777" w:rsidR="00A65E28" w:rsidRDefault="00A65E28">
            <w:pPr>
              <w:pStyle w:val="TAL"/>
              <w:rPr>
                <w:b/>
                <w:bCs/>
                <w:i/>
                <w:iCs/>
                <w:noProof/>
                <w:lang w:val="sv-SE" w:eastAsia="sv-SE"/>
              </w:rPr>
            </w:pPr>
            <w:r>
              <w:rPr>
                <w:b/>
                <w:bCs/>
                <w:i/>
                <w:iCs/>
                <w:noProof/>
                <w:lang w:val="sv-SE" w:eastAsia="sv-SE"/>
              </w:rPr>
              <w:t>voiceFallbackIndication</w:t>
            </w:r>
          </w:p>
          <w:p w14:paraId="39E0D339" w14:textId="77777777" w:rsidR="00A65E28" w:rsidRDefault="00A65E28">
            <w:pPr>
              <w:pStyle w:val="TAL"/>
              <w:rPr>
                <w:rFonts w:cs="Arial"/>
                <w:noProof/>
                <w:szCs w:val="18"/>
                <w:lang w:val="sv-SE" w:eastAsia="en-GB"/>
              </w:rPr>
            </w:pPr>
            <w:r>
              <w:rPr>
                <w:rFonts w:cs="Arial"/>
                <w:szCs w:val="18"/>
                <w:lang w:val="sv-SE" w:eastAsia="sv-SE"/>
              </w:rPr>
              <w:t>Indicates the RRC release is triggered by EPS fallback for IMS voice as specified in TS 23.502 [43].</w:t>
            </w:r>
          </w:p>
        </w:tc>
      </w:tr>
    </w:tbl>
    <w:p w14:paraId="76570AB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E2360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424A27" w14:textId="77777777" w:rsidR="00A65E28" w:rsidRDefault="00A65E28">
            <w:pPr>
              <w:pStyle w:val="TAH"/>
              <w:rPr>
                <w:lang w:val="sv-SE" w:eastAsia="sv-SE"/>
              </w:rPr>
            </w:pPr>
            <w:r>
              <w:rPr>
                <w:bCs/>
                <w:i/>
                <w:iCs/>
                <w:lang w:val="sv-SE" w:eastAsia="sv-SE"/>
              </w:rPr>
              <w:lastRenderedPageBreak/>
              <w:t>CarrierInfoNR</w:t>
            </w:r>
            <w:r>
              <w:rPr>
                <w:lang w:val="sv-SE" w:eastAsia="sv-SE"/>
              </w:rPr>
              <w:t xml:space="preserve"> field descriptions</w:t>
            </w:r>
          </w:p>
        </w:tc>
      </w:tr>
      <w:tr w:rsidR="00A65E28" w14:paraId="3D4542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26FC27" w14:textId="77777777" w:rsidR="00A65E28" w:rsidRDefault="00A65E28">
            <w:pPr>
              <w:pStyle w:val="TAL"/>
              <w:rPr>
                <w:b/>
                <w:bCs/>
                <w:i/>
                <w:iCs/>
                <w:noProof/>
                <w:lang w:val="sv-SE" w:eastAsia="sv-SE"/>
              </w:rPr>
            </w:pPr>
            <w:r>
              <w:rPr>
                <w:b/>
                <w:bCs/>
                <w:i/>
                <w:iCs/>
                <w:noProof/>
                <w:lang w:val="sv-SE" w:eastAsia="sv-SE"/>
              </w:rPr>
              <w:t>carrierFreq</w:t>
            </w:r>
          </w:p>
          <w:p w14:paraId="28A42C53" w14:textId="77777777" w:rsidR="00A65E28" w:rsidRDefault="00A65E28">
            <w:pPr>
              <w:pStyle w:val="TAL"/>
              <w:rPr>
                <w:i/>
                <w:lang w:val="sv-SE" w:eastAsia="sv-SE"/>
              </w:rPr>
            </w:pPr>
            <w:r>
              <w:rPr>
                <w:lang w:val="sv-SE" w:eastAsia="sv-SE"/>
              </w:rPr>
              <w:t>Indicates the redirected NR frequency.</w:t>
            </w:r>
          </w:p>
        </w:tc>
      </w:tr>
      <w:tr w:rsidR="00A65E28" w14:paraId="385731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251840" w14:textId="77777777" w:rsidR="00A65E28" w:rsidRDefault="00A65E28">
            <w:pPr>
              <w:pStyle w:val="TAL"/>
              <w:rPr>
                <w:b/>
                <w:bCs/>
                <w:i/>
                <w:iCs/>
                <w:noProof/>
                <w:lang w:val="sv-SE" w:eastAsia="sv-SE"/>
              </w:rPr>
            </w:pPr>
            <w:r>
              <w:rPr>
                <w:b/>
                <w:bCs/>
                <w:i/>
                <w:iCs/>
                <w:noProof/>
                <w:lang w:val="sv-SE" w:eastAsia="sv-SE"/>
              </w:rPr>
              <w:t>ssbSubcarrierSpacing</w:t>
            </w:r>
          </w:p>
          <w:p w14:paraId="1B2011CA" w14:textId="77777777" w:rsidR="00A65E28" w:rsidRDefault="00A65E28">
            <w:pPr>
              <w:pStyle w:val="TAL"/>
              <w:rPr>
                <w:szCs w:val="22"/>
                <w:lang w:val="sv-SE" w:eastAsia="sv-SE"/>
              </w:rPr>
            </w:pPr>
            <w:r>
              <w:rPr>
                <w:lang w:val="sv-SE" w:eastAsia="sv-SE"/>
              </w:rPr>
              <w:t>Subcarrier spacing of SSB in the redirected SSB frequency. Only the values 15 kHz or 30 kHz (FR1), and 120 kHz or 240 kHz (FR2) are applicable</w:t>
            </w:r>
            <w:r>
              <w:rPr>
                <w:lang w:val="sv-SE" w:eastAsia="ko-KR"/>
              </w:rPr>
              <w:t>.</w:t>
            </w:r>
          </w:p>
        </w:tc>
      </w:tr>
      <w:tr w:rsidR="00A65E28" w14:paraId="7F1877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0926F1" w14:textId="77777777" w:rsidR="00A65E28" w:rsidRDefault="00A65E28">
            <w:pPr>
              <w:pStyle w:val="TAL"/>
              <w:rPr>
                <w:b/>
                <w:bCs/>
                <w:i/>
                <w:iCs/>
                <w:noProof/>
                <w:lang w:val="sv-SE" w:eastAsia="sv-SE"/>
              </w:rPr>
            </w:pPr>
            <w:r>
              <w:rPr>
                <w:b/>
                <w:bCs/>
                <w:i/>
                <w:iCs/>
                <w:noProof/>
                <w:lang w:val="sv-SE" w:eastAsia="sv-SE"/>
              </w:rPr>
              <w:t>smtc</w:t>
            </w:r>
          </w:p>
          <w:p w14:paraId="6E2791FD" w14:textId="77777777" w:rsidR="00A65E28" w:rsidRDefault="00A65E28">
            <w:pPr>
              <w:pStyle w:val="TAL"/>
              <w:rPr>
                <w:b/>
                <w:i/>
                <w:noProof/>
                <w:lang w:val="sv-SE" w:eastAsia="ko-KR"/>
              </w:rPr>
            </w:pPr>
            <w:r>
              <w:rPr>
                <w:lang w:val="sv-SE"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8B59B6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AB9721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A174B88" w14:textId="77777777" w:rsidR="00A65E28" w:rsidRDefault="00A65E28">
            <w:pPr>
              <w:pStyle w:val="TAH"/>
              <w:rPr>
                <w:szCs w:val="22"/>
                <w:lang w:val="sv-SE" w:eastAsia="sv-SE"/>
              </w:rPr>
            </w:pPr>
            <w:r>
              <w:rPr>
                <w:i/>
                <w:szCs w:val="22"/>
                <w:lang w:val="sv-SE" w:eastAsia="sv-SE"/>
              </w:rPr>
              <w:t xml:space="preserve">RAN-NotificationAreaInfo </w:t>
            </w:r>
            <w:r>
              <w:rPr>
                <w:szCs w:val="22"/>
                <w:lang w:val="sv-SE" w:eastAsia="sv-SE"/>
              </w:rPr>
              <w:t>field descriptions</w:t>
            </w:r>
          </w:p>
        </w:tc>
      </w:tr>
      <w:tr w:rsidR="00A65E28" w14:paraId="41BCB0B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75A42A9" w14:textId="77777777" w:rsidR="00A65E28" w:rsidRDefault="00A65E28">
            <w:pPr>
              <w:pStyle w:val="TAL"/>
              <w:rPr>
                <w:szCs w:val="22"/>
                <w:lang w:val="sv-SE" w:eastAsia="sv-SE"/>
              </w:rPr>
            </w:pPr>
            <w:r>
              <w:rPr>
                <w:b/>
                <w:i/>
                <w:szCs w:val="22"/>
                <w:lang w:val="sv-SE" w:eastAsia="sv-SE"/>
              </w:rPr>
              <w:t>cellList</w:t>
            </w:r>
          </w:p>
          <w:p w14:paraId="2CBBF542" w14:textId="77777777" w:rsidR="00A65E28" w:rsidRDefault="00A65E28">
            <w:pPr>
              <w:pStyle w:val="TAL"/>
              <w:rPr>
                <w:szCs w:val="22"/>
                <w:lang w:val="sv-SE" w:eastAsia="sv-SE"/>
              </w:rPr>
            </w:pPr>
            <w:r>
              <w:rPr>
                <w:szCs w:val="22"/>
                <w:lang w:val="sv-SE" w:eastAsia="sv-SE"/>
              </w:rPr>
              <w:t>A list of cells configured as RAN area.</w:t>
            </w:r>
          </w:p>
        </w:tc>
      </w:tr>
      <w:tr w:rsidR="00A65E28" w14:paraId="3A2857A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ED4C1E8" w14:textId="77777777" w:rsidR="00A65E28" w:rsidRDefault="00A65E28">
            <w:pPr>
              <w:pStyle w:val="TAL"/>
              <w:rPr>
                <w:szCs w:val="22"/>
                <w:lang w:val="sv-SE" w:eastAsia="sv-SE"/>
              </w:rPr>
            </w:pPr>
            <w:r>
              <w:rPr>
                <w:b/>
                <w:i/>
                <w:szCs w:val="22"/>
                <w:lang w:val="sv-SE" w:eastAsia="sv-SE"/>
              </w:rPr>
              <w:t>ran-AreaConfigList</w:t>
            </w:r>
          </w:p>
          <w:p w14:paraId="431FE887" w14:textId="77777777" w:rsidR="00A65E28" w:rsidRDefault="00A65E28">
            <w:pPr>
              <w:pStyle w:val="TAL"/>
              <w:rPr>
                <w:szCs w:val="22"/>
                <w:lang w:val="sv-SE" w:eastAsia="sv-SE"/>
              </w:rPr>
            </w:pPr>
            <w:r>
              <w:rPr>
                <w:szCs w:val="22"/>
                <w:lang w:val="sv-SE" w:eastAsia="sv-SE"/>
              </w:rPr>
              <w:t>A list of RAN area codes or RA code(s) as RAN area.</w:t>
            </w:r>
          </w:p>
        </w:tc>
      </w:tr>
    </w:tbl>
    <w:p w14:paraId="38B6E4D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0EFAD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755FF9" w14:textId="77777777" w:rsidR="00A65E28" w:rsidRDefault="00A65E28">
            <w:pPr>
              <w:pStyle w:val="TAH"/>
              <w:rPr>
                <w:szCs w:val="22"/>
                <w:lang w:val="sv-SE" w:eastAsia="sv-SE"/>
              </w:rPr>
            </w:pPr>
            <w:r>
              <w:rPr>
                <w:i/>
                <w:lang w:val="sv-SE" w:eastAsia="sv-SE"/>
              </w:rPr>
              <w:t>PLMN-RAN-AreaConfig</w:t>
            </w:r>
            <w:r>
              <w:rPr>
                <w:noProof/>
                <w:lang w:val="sv-SE" w:eastAsia="en-GB"/>
              </w:rPr>
              <w:t xml:space="preserve"> field descriptions</w:t>
            </w:r>
          </w:p>
        </w:tc>
      </w:tr>
      <w:tr w:rsidR="00A65E28" w14:paraId="56F92F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EC2D60" w14:textId="77777777" w:rsidR="00A65E28" w:rsidRDefault="00A65E28">
            <w:pPr>
              <w:pStyle w:val="TAL"/>
              <w:rPr>
                <w:b/>
                <w:i/>
                <w:lang w:val="sv-SE" w:eastAsia="sv-SE"/>
              </w:rPr>
            </w:pPr>
            <w:r>
              <w:rPr>
                <w:b/>
                <w:i/>
                <w:lang w:val="sv-SE" w:eastAsia="sv-SE"/>
              </w:rPr>
              <w:t>plmn-Identity</w:t>
            </w:r>
          </w:p>
          <w:p w14:paraId="10959EC9" w14:textId="77777777" w:rsidR="00A65E28" w:rsidRDefault="00A65E28">
            <w:pPr>
              <w:pStyle w:val="TAL"/>
              <w:rPr>
                <w:noProof/>
                <w:lang w:val="sv-SE" w:eastAsia="ko-KR"/>
              </w:rPr>
            </w:pPr>
            <w:r>
              <w:rPr>
                <w:lang w:val="sv-SE" w:eastAsia="sv-SE"/>
              </w:rPr>
              <w:t xml:space="preserve">PLMN Identity to which the cells in </w:t>
            </w:r>
            <w:r>
              <w:rPr>
                <w:i/>
                <w:lang w:val="sv-SE" w:eastAsia="sv-SE"/>
              </w:rPr>
              <w:t>ran-Area</w:t>
            </w:r>
            <w:r>
              <w:rPr>
                <w:lang w:val="sv-SE" w:eastAsia="sv-SE"/>
              </w:rPr>
              <w:t xml:space="preserve"> belong. If the field is absent the UE uses the ID of the registered PLMN.</w:t>
            </w:r>
          </w:p>
        </w:tc>
      </w:tr>
      <w:tr w:rsidR="00A65E28" w14:paraId="3615F5C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A04154" w14:textId="77777777" w:rsidR="00A65E28" w:rsidRDefault="00A65E28">
            <w:pPr>
              <w:pStyle w:val="TAL"/>
              <w:rPr>
                <w:noProof/>
                <w:lang w:val="sv-SE" w:eastAsia="ko-KR"/>
              </w:rPr>
            </w:pPr>
            <w:r>
              <w:rPr>
                <w:b/>
                <w:i/>
                <w:noProof/>
                <w:lang w:val="sv-SE" w:eastAsia="ko-KR"/>
              </w:rPr>
              <w:t>ran-AreaCodeList</w:t>
            </w:r>
          </w:p>
          <w:p w14:paraId="0EF708B6" w14:textId="77777777" w:rsidR="00A65E28" w:rsidRDefault="00A65E28">
            <w:pPr>
              <w:pStyle w:val="TAL"/>
              <w:rPr>
                <w:noProof/>
                <w:lang w:val="sv-SE" w:eastAsia="ko-KR"/>
              </w:rPr>
            </w:pPr>
            <w:r>
              <w:rPr>
                <w:noProof/>
                <w:lang w:val="sv-SE" w:eastAsia="ko-KR"/>
              </w:rPr>
              <w:t>The total number of RAN-AreaCodes of all PLMNs does not exceed 32.</w:t>
            </w:r>
          </w:p>
        </w:tc>
      </w:tr>
      <w:tr w:rsidR="00A65E28" w14:paraId="0451AA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81931B" w14:textId="77777777" w:rsidR="00A65E28" w:rsidRDefault="00A65E28">
            <w:pPr>
              <w:pStyle w:val="TAL"/>
              <w:rPr>
                <w:b/>
                <w:i/>
                <w:noProof/>
                <w:lang w:val="sv-SE" w:eastAsia="ko-KR"/>
              </w:rPr>
            </w:pPr>
            <w:r>
              <w:rPr>
                <w:b/>
                <w:i/>
                <w:noProof/>
                <w:lang w:val="sv-SE" w:eastAsia="ko-KR"/>
              </w:rPr>
              <w:t>ran-Area</w:t>
            </w:r>
          </w:p>
          <w:p w14:paraId="1CF529CF" w14:textId="4B6C79EB" w:rsidR="00A65E28" w:rsidRDefault="00A65E28">
            <w:pPr>
              <w:pStyle w:val="TAL"/>
              <w:rPr>
                <w:szCs w:val="22"/>
                <w:lang w:val="sv-SE" w:eastAsia="sv-SE"/>
              </w:rPr>
            </w:pPr>
            <w:r>
              <w:rPr>
                <w:lang w:val="sv-SE" w:eastAsia="sv-SE"/>
              </w:rPr>
              <w:t xml:space="preserve">Indicates </w:t>
            </w:r>
            <w:r>
              <w:rPr>
                <w:lang w:val="sv-SE" w:eastAsia="ko-KR"/>
              </w:rPr>
              <w:t>whether TA code(s) or RAN area code(s) are used for the RAN notification area</w:t>
            </w:r>
            <w:r>
              <w:rPr>
                <w:lang w:val="sv-SE" w:eastAsia="sv-SE"/>
              </w:rPr>
              <w:t>.</w:t>
            </w:r>
            <w:r>
              <w:rPr>
                <w:lang w:val="sv-SE" w:eastAsia="ko-KR"/>
              </w:rPr>
              <w:t xml:space="preserve"> The network uses only TA code(s) or </w:t>
            </w:r>
            <w:ins w:id="5598" w:author="CR#1668r2" w:date="2020-07-08T01:15:00Z">
              <w:r w:rsidR="00CA45C0">
                <w:rPr>
                  <w:lang w:eastAsia="ko-KR"/>
                </w:rPr>
                <w:t xml:space="preserve">both TA code(s) and </w:t>
              </w:r>
            </w:ins>
            <w:r>
              <w:rPr>
                <w:lang w:val="sv-SE" w:eastAsia="ko-KR"/>
              </w:rPr>
              <w:t>RAN area code(s) to configure a UE.</w:t>
            </w:r>
            <w:r>
              <w:rPr>
                <w:lang w:val="sv-SE" w:eastAsia="sv-SE"/>
              </w:rPr>
              <w:t xml:space="preserve"> The t</w:t>
            </w:r>
            <w:r>
              <w:rPr>
                <w:lang w:val="sv-SE" w:eastAsia="ko-KR"/>
              </w:rPr>
              <w:t>otal number of TACs across all PLMNs does not exceed 16.</w:t>
            </w:r>
          </w:p>
        </w:tc>
      </w:tr>
    </w:tbl>
    <w:p w14:paraId="4BF7F20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40779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DBC8F" w14:textId="77777777" w:rsidR="00A65E28" w:rsidRDefault="00A65E28">
            <w:pPr>
              <w:pStyle w:val="TAH"/>
              <w:rPr>
                <w:szCs w:val="22"/>
                <w:lang w:val="sv-SE" w:eastAsia="sv-SE"/>
              </w:rPr>
            </w:pPr>
            <w:r>
              <w:rPr>
                <w:i/>
                <w:szCs w:val="22"/>
                <w:lang w:val="sv-SE" w:eastAsia="sv-SE"/>
              </w:rPr>
              <w:t xml:space="preserve">PLMN-RAN-AreaCell </w:t>
            </w:r>
            <w:r>
              <w:rPr>
                <w:szCs w:val="22"/>
                <w:lang w:val="sv-SE" w:eastAsia="sv-SE"/>
              </w:rPr>
              <w:t>field descriptions</w:t>
            </w:r>
          </w:p>
        </w:tc>
      </w:tr>
      <w:tr w:rsidR="00A65E28" w14:paraId="01B010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D24B32" w14:textId="77777777" w:rsidR="00A65E28" w:rsidRDefault="00A65E28">
            <w:pPr>
              <w:pStyle w:val="TAL"/>
              <w:rPr>
                <w:szCs w:val="22"/>
                <w:lang w:val="sv-SE" w:eastAsia="sv-SE"/>
              </w:rPr>
            </w:pPr>
            <w:r>
              <w:rPr>
                <w:b/>
                <w:i/>
                <w:szCs w:val="22"/>
                <w:lang w:val="sv-SE" w:eastAsia="sv-SE"/>
              </w:rPr>
              <w:t>plmn-Identity</w:t>
            </w:r>
          </w:p>
          <w:p w14:paraId="579B73A3" w14:textId="77777777" w:rsidR="00A65E28" w:rsidRDefault="00A65E28">
            <w:pPr>
              <w:pStyle w:val="TAL"/>
              <w:rPr>
                <w:szCs w:val="22"/>
                <w:lang w:val="sv-SE" w:eastAsia="sv-SE"/>
              </w:rPr>
            </w:pPr>
            <w:r>
              <w:rPr>
                <w:szCs w:val="22"/>
                <w:lang w:val="sv-SE" w:eastAsia="sv-SE"/>
              </w:rPr>
              <w:t xml:space="preserve">PLMN Identity to which the cells in </w:t>
            </w:r>
            <w:r>
              <w:rPr>
                <w:i/>
                <w:lang w:val="sv-SE" w:eastAsia="sv-SE"/>
              </w:rPr>
              <w:t>ran-AreaCells</w:t>
            </w:r>
            <w:r>
              <w:rPr>
                <w:szCs w:val="22"/>
                <w:lang w:val="sv-SE" w:eastAsia="sv-SE"/>
              </w:rPr>
              <w:t xml:space="preserve"> belong. If the field is absent the UE uses the ID of the registered PLMN.</w:t>
            </w:r>
          </w:p>
        </w:tc>
      </w:tr>
      <w:tr w:rsidR="00A65E28" w14:paraId="002EFE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659D44" w14:textId="77777777" w:rsidR="00A65E28" w:rsidRDefault="00A65E28">
            <w:pPr>
              <w:pStyle w:val="TAL"/>
              <w:rPr>
                <w:szCs w:val="22"/>
                <w:lang w:val="sv-SE" w:eastAsia="sv-SE"/>
              </w:rPr>
            </w:pPr>
            <w:r>
              <w:rPr>
                <w:b/>
                <w:i/>
                <w:szCs w:val="22"/>
                <w:lang w:val="sv-SE" w:eastAsia="sv-SE"/>
              </w:rPr>
              <w:t>ran-AreaCells</w:t>
            </w:r>
          </w:p>
          <w:p w14:paraId="074F16EC" w14:textId="77777777" w:rsidR="00A65E28" w:rsidRDefault="00A65E28">
            <w:pPr>
              <w:pStyle w:val="TAL"/>
              <w:rPr>
                <w:szCs w:val="22"/>
                <w:lang w:val="sv-SE" w:eastAsia="sv-SE"/>
              </w:rPr>
            </w:pPr>
            <w:r>
              <w:rPr>
                <w:szCs w:val="22"/>
                <w:lang w:val="sv-SE" w:eastAsia="sv-SE"/>
              </w:rPr>
              <w:t>The total number of cells of all PLMNs does not exceed 32.</w:t>
            </w:r>
          </w:p>
        </w:tc>
      </w:tr>
    </w:tbl>
    <w:p w14:paraId="25E0996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66A48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694AE0" w14:textId="77777777" w:rsidR="00A65E28" w:rsidRDefault="00A65E28">
            <w:pPr>
              <w:pStyle w:val="TAH"/>
              <w:rPr>
                <w:lang w:val="sv-SE" w:eastAsia="sv-SE"/>
              </w:rPr>
            </w:pPr>
            <w:r>
              <w:rPr>
                <w:bCs/>
                <w:i/>
                <w:iCs/>
                <w:lang w:val="sv-SE" w:eastAsia="sv-SE"/>
              </w:rPr>
              <w:t>SuspendConfig</w:t>
            </w:r>
            <w:r>
              <w:rPr>
                <w:lang w:val="sv-SE" w:eastAsia="sv-SE"/>
              </w:rPr>
              <w:t xml:space="preserve"> field descriptions</w:t>
            </w:r>
          </w:p>
        </w:tc>
      </w:tr>
      <w:tr w:rsidR="00A65E28" w14:paraId="27D4A8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6910ED" w14:textId="77777777" w:rsidR="00A65E28" w:rsidRDefault="00A65E28">
            <w:pPr>
              <w:pStyle w:val="TAL"/>
              <w:rPr>
                <w:b/>
                <w:i/>
                <w:szCs w:val="22"/>
                <w:lang w:val="sv-SE" w:eastAsia="sv-SE"/>
              </w:rPr>
            </w:pPr>
            <w:r>
              <w:rPr>
                <w:b/>
                <w:i/>
                <w:szCs w:val="22"/>
                <w:lang w:val="sv-SE" w:eastAsia="sv-SE"/>
              </w:rPr>
              <w:t>ran-NotificationAreaInfo</w:t>
            </w:r>
          </w:p>
          <w:p w14:paraId="37BB4F0E" w14:textId="77777777" w:rsidR="00A65E28" w:rsidRDefault="00A65E28">
            <w:pPr>
              <w:pStyle w:val="TAL"/>
              <w:rPr>
                <w:i/>
                <w:lang w:val="sv-SE" w:eastAsia="sv-SE"/>
              </w:rPr>
            </w:pPr>
            <w:r>
              <w:rPr>
                <w:lang w:val="sv-SE" w:eastAsia="sv-SE"/>
              </w:rPr>
              <w:t xml:space="preserve">Network ensures that the UE in RRC_INACTIVE always has a valid </w:t>
            </w:r>
            <w:r>
              <w:rPr>
                <w:i/>
                <w:lang w:val="sv-SE" w:eastAsia="sv-SE"/>
              </w:rPr>
              <w:t>ran-NotificationAreaInfo</w:t>
            </w:r>
            <w:r>
              <w:rPr>
                <w:lang w:val="sv-SE" w:eastAsia="sv-SE"/>
              </w:rPr>
              <w:t>.</w:t>
            </w:r>
          </w:p>
        </w:tc>
      </w:tr>
      <w:tr w:rsidR="00A65E28" w14:paraId="1AA088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5B81DB" w14:textId="77777777" w:rsidR="00A65E28" w:rsidRDefault="00A65E28">
            <w:pPr>
              <w:pStyle w:val="TAL"/>
              <w:rPr>
                <w:b/>
                <w:i/>
                <w:iCs/>
                <w:lang w:val="sv-SE" w:eastAsia="ko-KR"/>
              </w:rPr>
            </w:pPr>
            <w:r>
              <w:rPr>
                <w:b/>
                <w:i/>
                <w:iCs/>
                <w:lang w:val="sv-SE" w:eastAsia="ko-KR"/>
              </w:rPr>
              <w:t>ran-PagingCycle</w:t>
            </w:r>
          </w:p>
          <w:p w14:paraId="659184CD" w14:textId="77777777" w:rsidR="00A65E28" w:rsidRDefault="00A65E28">
            <w:pPr>
              <w:pStyle w:val="TAL"/>
              <w:rPr>
                <w:szCs w:val="22"/>
                <w:lang w:val="sv-SE" w:eastAsia="sv-SE"/>
              </w:rPr>
            </w:pPr>
            <w:r>
              <w:rPr>
                <w:iCs/>
                <w:lang w:val="sv-SE" w:eastAsia="ko-KR"/>
              </w:rPr>
              <w:t xml:space="preserve">Refers to the UE specific cycle for RAN-initiated paging. Value </w:t>
            </w:r>
            <w:r>
              <w:rPr>
                <w:i/>
                <w:iCs/>
                <w:lang w:val="sv-SE" w:eastAsia="ko-KR"/>
              </w:rPr>
              <w:t>rf32</w:t>
            </w:r>
            <w:r>
              <w:rPr>
                <w:iCs/>
                <w:lang w:val="sv-SE" w:eastAsia="ko-KR"/>
              </w:rPr>
              <w:t xml:space="preserve"> corresponds to 32 radio frames, value </w:t>
            </w:r>
            <w:r>
              <w:rPr>
                <w:i/>
                <w:iCs/>
                <w:lang w:val="sv-SE" w:eastAsia="ko-KR"/>
              </w:rPr>
              <w:t>rf64</w:t>
            </w:r>
            <w:r>
              <w:rPr>
                <w:iCs/>
                <w:lang w:val="sv-SE" w:eastAsia="ko-KR"/>
              </w:rPr>
              <w:t xml:space="preserve"> corresponds to 64 radio frames and so on.</w:t>
            </w:r>
          </w:p>
        </w:tc>
      </w:tr>
      <w:tr w:rsidR="00A65E28" w14:paraId="2B9D52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B21836" w14:textId="77777777" w:rsidR="00A65E28" w:rsidRDefault="00A65E28">
            <w:pPr>
              <w:pStyle w:val="TAL"/>
              <w:rPr>
                <w:b/>
                <w:i/>
                <w:iCs/>
                <w:lang w:val="sv-SE" w:eastAsia="ko-KR"/>
              </w:rPr>
            </w:pPr>
            <w:r>
              <w:rPr>
                <w:b/>
                <w:i/>
                <w:iCs/>
                <w:lang w:val="sv-SE" w:eastAsia="ko-KR"/>
              </w:rPr>
              <w:t>t380</w:t>
            </w:r>
          </w:p>
          <w:p w14:paraId="1A578BDD" w14:textId="77777777" w:rsidR="00A65E28" w:rsidRDefault="00A65E28">
            <w:pPr>
              <w:pStyle w:val="TAL"/>
              <w:rPr>
                <w:b/>
                <w:i/>
                <w:noProof/>
                <w:lang w:val="sv-SE" w:eastAsia="ko-KR"/>
              </w:rPr>
            </w:pPr>
            <w:r>
              <w:rPr>
                <w:iCs/>
                <w:lang w:val="sv-SE" w:eastAsia="ko-KR"/>
              </w:rPr>
              <w:t xml:space="preserve">Refers to the timer that triggers the periodic RNAU procedure in UE. Value </w:t>
            </w:r>
            <w:r>
              <w:rPr>
                <w:i/>
                <w:iCs/>
                <w:lang w:val="sv-SE" w:eastAsia="ko-KR"/>
              </w:rPr>
              <w:t>min5</w:t>
            </w:r>
            <w:r>
              <w:rPr>
                <w:iCs/>
                <w:lang w:val="sv-SE" w:eastAsia="ko-KR"/>
              </w:rPr>
              <w:t xml:space="preserve"> corresponds to 5 minutes, value </w:t>
            </w:r>
            <w:r>
              <w:rPr>
                <w:i/>
                <w:iCs/>
                <w:lang w:val="sv-SE" w:eastAsia="ko-KR"/>
              </w:rPr>
              <w:t>min10</w:t>
            </w:r>
            <w:r>
              <w:rPr>
                <w:iCs/>
                <w:lang w:val="sv-SE" w:eastAsia="ko-KR"/>
              </w:rPr>
              <w:t xml:space="preserve"> corresponds to 10 minutes and so on.</w:t>
            </w:r>
          </w:p>
        </w:tc>
      </w:tr>
    </w:tbl>
    <w:p w14:paraId="4D6997ED" w14:textId="77777777" w:rsidR="00A65E28" w:rsidRDefault="00A65E28" w:rsidP="00A65E28"/>
    <w:p w14:paraId="66F632CA" w14:textId="77777777" w:rsidR="00A65E28" w:rsidRDefault="00A65E28" w:rsidP="00A65E28">
      <w:pPr>
        <w:pStyle w:val="Heading4"/>
      </w:pPr>
      <w:r>
        <w:lastRenderedPageBreak/>
        <w:t>–</w:t>
      </w:r>
      <w:r>
        <w:tab/>
      </w:r>
      <w:r>
        <w:rPr>
          <w:i/>
          <w:noProof/>
        </w:rPr>
        <w:t>RRCResume</w:t>
      </w:r>
    </w:p>
    <w:p w14:paraId="0E076B78" w14:textId="77777777" w:rsidR="00A65E28" w:rsidRDefault="00A65E28" w:rsidP="00A65E28">
      <w:r>
        <w:t xml:space="preserve">The </w:t>
      </w:r>
      <w:r>
        <w:rPr>
          <w:i/>
          <w:noProof/>
        </w:rPr>
        <w:t xml:space="preserve">RRCResume </w:t>
      </w:r>
      <w:r>
        <w:t>message is used to resume the suspended RRC connection.</w:t>
      </w:r>
    </w:p>
    <w:p w14:paraId="4DB28647" w14:textId="77777777" w:rsidR="00A65E28" w:rsidRDefault="00A65E28" w:rsidP="00A65E28">
      <w:pPr>
        <w:pStyle w:val="B1"/>
      </w:pPr>
      <w:r>
        <w:t>Signalling radio bearer: SRB1</w:t>
      </w:r>
    </w:p>
    <w:p w14:paraId="54D627A9" w14:textId="77777777" w:rsidR="00A65E28" w:rsidRDefault="00A65E28" w:rsidP="00A65E28">
      <w:pPr>
        <w:pStyle w:val="B1"/>
      </w:pPr>
      <w:r>
        <w:t>RLC-SAP: AM</w:t>
      </w:r>
    </w:p>
    <w:p w14:paraId="36BC5E61" w14:textId="77777777" w:rsidR="00A65E28" w:rsidRDefault="00A65E28" w:rsidP="00A65E28">
      <w:pPr>
        <w:pStyle w:val="B1"/>
      </w:pPr>
      <w:r>
        <w:t>Logical channel: DCCH</w:t>
      </w:r>
    </w:p>
    <w:p w14:paraId="737D7CDC" w14:textId="77777777" w:rsidR="00A65E28" w:rsidRDefault="00A65E28" w:rsidP="00A65E28">
      <w:pPr>
        <w:pStyle w:val="B1"/>
      </w:pPr>
      <w:r>
        <w:t>Direction: Network to UE</w:t>
      </w:r>
    </w:p>
    <w:p w14:paraId="302C0B05" w14:textId="77777777" w:rsidR="00A65E28" w:rsidRDefault="00A65E28" w:rsidP="00A65E28">
      <w:pPr>
        <w:pStyle w:val="TH"/>
      </w:pPr>
      <w:r>
        <w:rPr>
          <w:i/>
        </w:rPr>
        <w:t>RRCResume</w:t>
      </w:r>
      <w:r>
        <w:t xml:space="preserve"> message</w:t>
      </w:r>
    </w:p>
    <w:p w14:paraId="24AF857A" w14:textId="77777777" w:rsidR="00A65E28" w:rsidRDefault="00A65E28" w:rsidP="00A65E28">
      <w:pPr>
        <w:pStyle w:val="PL"/>
      </w:pPr>
      <w:r>
        <w:t>-- ASN1START</w:t>
      </w:r>
    </w:p>
    <w:p w14:paraId="7CA057CF" w14:textId="77777777" w:rsidR="00A65E28" w:rsidRDefault="00A65E28" w:rsidP="00A65E28">
      <w:pPr>
        <w:pStyle w:val="PL"/>
      </w:pPr>
      <w:r>
        <w:t>-- TAG-RRCRESUME-START</w:t>
      </w:r>
    </w:p>
    <w:p w14:paraId="2E558CC6" w14:textId="77777777" w:rsidR="00A65E28" w:rsidRDefault="00A65E28" w:rsidP="00A65E28">
      <w:pPr>
        <w:pStyle w:val="PL"/>
      </w:pPr>
    </w:p>
    <w:p w14:paraId="2306430D" w14:textId="77777777" w:rsidR="00A65E28" w:rsidRDefault="00A65E28" w:rsidP="00A65E28">
      <w:pPr>
        <w:pStyle w:val="PL"/>
      </w:pPr>
      <w:r>
        <w:t>RRCResume ::=                       SEQUENCE {</w:t>
      </w:r>
    </w:p>
    <w:p w14:paraId="42470943" w14:textId="77777777" w:rsidR="00A65E28" w:rsidRDefault="00A65E28" w:rsidP="00A65E28">
      <w:pPr>
        <w:pStyle w:val="PL"/>
      </w:pPr>
      <w:r>
        <w:t xml:space="preserve">    rrc-TransactionIdentifier           RRC-TransactionIdentifier,</w:t>
      </w:r>
    </w:p>
    <w:p w14:paraId="3A3B2A61" w14:textId="77777777" w:rsidR="00A65E28" w:rsidRDefault="00A65E28" w:rsidP="00A65E28">
      <w:pPr>
        <w:pStyle w:val="PL"/>
      </w:pPr>
      <w:r>
        <w:t xml:space="preserve">    criticalExtensions                  CHOICE {</w:t>
      </w:r>
    </w:p>
    <w:p w14:paraId="0AD59951" w14:textId="77777777" w:rsidR="00A65E28" w:rsidRDefault="00A65E28" w:rsidP="00A65E28">
      <w:pPr>
        <w:pStyle w:val="PL"/>
      </w:pPr>
      <w:r>
        <w:t xml:space="preserve">        rrcResume                           RRCResume-IEs,</w:t>
      </w:r>
    </w:p>
    <w:p w14:paraId="3F67763E" w14:textId="77777777" w:rsidR="00A65E28" w:rsidRDefault="00A65E28" w:rsidP="00A65E28">
      <w:pPr>
        <w:pStyle w:val="PL"/>
      </w:pPr>
      <w:r>
        <w:t xml:space="preserve">        criticalExtensionsFuture            SEQUENCE {}</w:t>
      </w:r>
    </w:p>
    <w:p w14:paraId="7F2FFCBD" w14:textId="77777777" w:rsidR="00A65E28" w:rsidRDefault="00A65E28" w:rsidP="00A65E28">
      <w:pPr>
        <w:pStyle w:val="PL"/>
      </w:pPr>
      <w:r>
        <w:t xml:space="preserve">    }</w:t>
      </w:r>
    </w:p>
    <w:p w14:paraId="6EFFE527" w14:textId="77777777" w:rsidR="00A65E28" w:rsidRDefault="00A65E28" w:rsidP="00A65E28">
      <w:pPr>
        <w:pStyle w:val="PL"/>
      </w:pPr>
      <w:r>
        <w:t>}</w:t>
      </w:r>
    </w:p>
    <w:p w14:paraId="6A070B2B" w14:textId="77777777" w:rsidR="00A65E28" w:rsidRDefault="00A65E28" w:rsidP="00A65E28">
      <w:pPr>
        <w:pStyle w:val="PL"/>
      </w:pPr>
    </w:p>
    <w:p w14:paraId="2B445028" w14:textId="77777777" w:rsidR="00A65E28" w:rsidRDefault="00A65E28" w:rsidP="00A65E28">
      <w:pPr>
        <w:pStyle w:val="PL"/>
      </w:pPr>
      <w:r>
        <w:t>RRCResume-IEs ::=                   SEQUENCE {</w:t>
      </w:r>
    </w:p>
    <w:p w14:paraId="76C3D8B5" w14:textId="77777777" w:rsidR="00A65E28" w:rsidRDefault="00A65E28" w:rsidP="00A65E28">
      <w:pPr>
        <w:pStyle w:val="PL"/>
      </w:pPr>
      <w:r>
        <w:t xml:space="preserve">    radioBearerConfig                   RadioBearerConfig                                                       OPTIONAL, -- Need M</w:t>
      </w:r>
    </w:p>
    <w:p w14:paraId="525D9136" w14:textId="77777777" w:rsidR="00A65E28" w:rsidRDefault="00A65E28" w:rsidP="00A65E28">
      <w:pPr>
        <w:pStyle w:val="PL"/>
      </w:pPr>
      <w:r>
        <w:t xml:space="preserve">    masterCellGroup                     OCTET STRING (CONTAINING CellGroupConfig)                               OPTIONAL, -- Need M</w:t>
      </w:r>
    </w:p>
    <w:p w14:paraId="6A98AF63" w14:textId="77777777" w:rsidR="00A65E28" w:rsidRDefault="00A65E28" w:rsidP="00A65E28">
      <w:pPr>
        <w:pStyle w:val="PL"/>
      </w:pPr>
      <w:r>
        <w:t xml:space="preserve">    measConfig                          MeasConfig                                                              OPTIONAL, -- Need M</w:t>
      </w:r>
    </w:p>
    <w:p w14:paraId="7E8D62F2" w14:textId="77777777" w:rsidR="00A65E28" w:rsidRDefault="00A65E28" w:rsidP="00A65E28">
      <w:pPr>
        <w:pStyle w:val="PL"/>
      </w:pPr>
      <w:r>
        <w:t xml:space="preserve">    fullConfig                          ENUMERATED {true}                                                       OPTIONAL, -- Need N</w:t>
      </w:r>
    </w:p>
    <w:p w14:paraId="1119D308" w14:textId="77777777" w:rsidR="00A65E28" w:rsidRDefault="00A65E28" w:rsidP="00A65E28">
      <w:pPr>
        <w:pStyle w:val="PL"/>
      </w:pPr>
    </w:p>
    <w:p w14:paraId="26C189CA" w14:textId="77777777" w:rsidR="00A65E28" w:rsidRDefault="00A65E28" w:rsidP="00A65E28">
      <w:pPr>
        <w:pStyle w:val="PL"/>
      </w:pPr>
      <w:r>
        <w:t xml:space="preserve">    lateNonCriticalExtension            OCTET STRING                                                            OPTIONAL,</w:t>
      </w:r>
    </w:p>
    <w:p w14:paraId="69CFC07B" w14:textId="77777777" w:rsidR="00A65E28" w:rsidRDefault="00A65E28" w:rsidP="00A65E28">
      <w:pPr>
        <w:pStyle w:val="PL"/>
      </w:pPr>
      <w:r>
        <w:t xml:space="preserve">    nonCriticalExtension                RRCResume-v1560-IEs                                                     OPTIONAL</w:t>
      </w:r>
    </w:p>
    <w:p w14:paraId="62180E11" w14:textId="77777777" w:rsidR="00A65E28" w:rsidRDefault="00A65E28" w:rsidP="00A65E28">
      <w:pPr>
        <w:pStyle w:val="PL"/>
      </w:pPr>
      <w:r>
        <w:t>}</w:t>
      </w:r>
    </w:p>
    <w:p w14:paraId="4FE084C8" w14:textId="77777777" w:rsidR="00A65E28" w:rsidRDefault="00A65E28" w:rsidP="00A65E28">
      <w:pPr>
        <w:pStyle w:val="PL"/>
      </w:pPr>
    </w:p>
    <w:p w14:paraId="7352C7FE" w14:textId="77777777" w:rsidR="00A65E28" w:rsidRDefault="00A65E28" w:rsidP="00A65E28">
      <w:pPr>
        <w:pStyle w:val="PL"/>
      </w:pPr>
      <w:r>
        <w:t>RRCResume-v1560-IEs ::=             SEQUENCE {</w:t>
      </w:r>
    </w:p>
    <w:p w14:paraId="49CF4539" w14:textId="77777777" w:rsidR="00A65E28" w:rsidRDefault="00A65E28" w:rsidP="00A65E28">
      <w:pPr>
        <w:pStyle w:val="PL"/>
      </w:pPr>
      <w:r>
        <w:t xml:space="preserve">    radioBearerConfig2                  OCTET STRING (CONTAINING RadioBearerConfig)                             OPTIONAL, -- Need M</w:t>
      </w:r>
    </w:p>
    <w:p w14:paraId="2F9F6F8E" w14:textId="77777777" w:rsidR="00A65E28" w:rsidRDefault="00A65E28" w:rsidP="00A65E28">
      <w:pPr>
        <w:pStyle w:val="PL"/>
      </w:pPr>
      <w:r>
        <w:t xml:space="preserve">    sk-Counter                          SK-Counter                                                              OPTIONAL, -- Need N</w:t>
      </w:r>
    </w:p>
    <w:p w14:paraId="128757E1" w14:textId="77777777" w:rsidR="00A65E28" w:rsidRDefault="00A65E28" w:rsidP="00A65E28">
      <w:pPr>
        <w:pStyle w:val="PL"/>
      </w:pPr>
      <w:r>
        <w:t xml:space="preserve">    nonCriticalExtension                RRCResume-v16xy-IEs                                                     OPTIONAL</w:t>
      </w:r>
    </w:p>
    <w:p w14:paraId="6D431C8A" w14:textId="77777777" w:rsidR="00A65E28" w:rsidRDefault="00A65E28" w:rsidP="00A65E28">
      <w:pPr>
        <w:pStyle w:val="PL"/>
      </w:pPr>
      <w:r>
        <w:t>}</w:t>
      </w:r>
    </w:p>
    <w:p w14:paraId="42AAD71D" w14:textId="77777777" w:rsidR="00A65E28" w:rsidRDefault="00A65E28" w:rsidP="00A65E28">
      <w:pPr>
        <w:pStyle w:val="PL"/>
      </w:pPr>
    </w:p>
    <w:p w14:paraId="2F0B4C7A" w14:textId="77777777" w:rsidR="00A65E28" w:rsidRDefault="00A65E28" w:rsidP="00A65E28">
      <w:pPr>
        <w:pStyle w:val="PL"/>
      </w:pPr>
      <w:r>
        <w:t>RRCResume-v16xy-IEs ::=             SEQUENCE {</w:t>
      </w:r>
    </w:p>
    <w:p w14:paraId="5F81AF19" w14:textId="4EBDCC41" w:rsidR="00A65E28" w:rsidRDefault="00A65E28" w:rsidP="00A65E28">
      <w:pPr>
        <w:pStyle w:val="PL"/>
      </w:pPr>
      <w:r>
        <w:t xml:space="preserve">    idleModeMeasurementReq-r16          ENUMERATED {</w:t>
      </w:r>
      <w:ins w:id="5599" w:author="CR#1557r2" w:date="2020-07-05T01:54:00Z">
        <w:r w:rsidR="00962711">
          <w:t>true</w:t>
        </w:r>
      </w:ins>
      <w:del w:id="5600" w:author="CR#1557r2" w:date="2020-07-05T01:54:00Z">
        <w:r w:rsidDel="00962711">
          <w:delText>ffs</w:delText>
        </w:r>
      </w:del>
      <w:r>
        <w:t>}</w:t>
      </w:r>
      <w:del w:id="5601" w:author="CR#1557r2" w:date="2020-07-05T01:54:00Z">
        <w:r w:rsidDel="00962711">
          <w:delText xml:space="preserve"> </w:delText>
        </w:r>
      </w:del>
      <w:r>
        <w:t xml:space="preserve">                                                       OPTIONAL, -- Need N</w:t>
      </w:r>
    </w:p>
    <w:p w14:paraId="0D273690" w14:textId="77777777" w:rsidR="00A65E28" w:rsidRDefault="00A65E28" w:rsidP="00A65E28">
      <w:pPr>
        <w:pStyle w:val="PL"/>
      </w:pPr>
      <w:r>
        <w:t xml:space="preserve">    restoreMCG-SCells-r16               ENUMERATED {true}                                                       OPTIONAL, -- Need N</w:t>
      </w:r>
    </w:p>
    <w:p w14:paraId="3464FC0B" w14:textId="77777777" w:rsidR="00A65E28" w:rsidRDefault="00A65E28" w:rsidP="00A65E28">
      <w:pPr>
        <w:pStyle w:val="PL"/>
      </w:pPr>
      <w:r>
        <w:t xml:space="preserve">    restoreSCG-r16                      ENUMERATED {true}                                                       OPTIONAL, -- Need N</w:t>
      </w:r>
    </w:p>
    <w:p w14:paraId="212601A6" w14:textId="77777777" w:rsidR="00A65E28" w:rsidRDefault="00A65E28" w:rsidP="00A65E28">
      <w:pPr>
        <w:pStyle w:val="PL"/>
      </w:pPr>
      <w:r>
        <w:t xml:space="preserve">    mrdc-SecondaryCellGroup-r16         CHOICE {</w:t>
      </w:r>
    </w:p>
    <w:p w14:paraId="4A19F401" w14:textId="77777777" w:rsidR="00A65E28" w:rsidRDefault="00A65E28" w:rsidP="00A65E28">
      <w:pPr>
        <w:pStyle w:val="PL"/>
      </w:pPr>
      <w:r>
        <w:t xml:space="preserve">        nr-SCG-r16                          OCTET STRING (CONTAINING RRCReconfiguration),</w:t>
      </w:r>
    </w:p>
    <w:p w14:paraId="60B294C4" w14:textId="77777777" w:rsidR="00A65E28" w:rsidRDefault="00A65E28" w:rsidP="00A65E28">
      <w:pPr>
        <w:pStyle w:val="PL"/>
      </w:pPr>
      <w:r>
        <w:t xml:space="preserve">        eutra-SCG-r16                       OCTET STRING</w:t>
      </w:r>
    </w:p>
    <w:p w14:paraId="3E020B34" w14:textId="446CB41B" w:rsidR="00A65E28" w:rsidRDefault="00A65E28" w:rsidP="00A65E28">
      <w:pPr>
        <w:pStyle w:val="PL"/>
      </w:pPr>
      <w:r>
        <w:t xml:space="preserve">    }                                                                                                           OPTIONAL, -- </w:t>
      </w:r>
      <w:bookmarkStart w:id="5602" w:name="_Hlk37795775"/>
      <w:ins w:id="5603" w:author="CR#1557r2" w:date="2020-07-05T01:55:00Z">
        <w:r w:rsidR="00962711">
          <w:t>Cond RestoreSCG</w:t>
        </w:r>
      </w:ins>
      <w:bookmarkEnd w:id="5602"/>
      <w:del w:id="5604" w:author="CR#1557r2" w:date="2020-07-05T01:55:00Z">
        <w:r w:rsidDel="00962711">
          <w:delText>Need M</w:delText>
        </w:r>
      </w:del>
    </w:p>
    <w:p w14:paraId="727AC71F" w14:textId="77777777" w:rsidR="00E60AB7" w:rsidRDefault="00A65E28" w:rsidP="00E60AB7">
      <w:pPr>
        <w:pStyle w:val="PL"/>
        <w:rPr>
          <w:ins w:id="5605" w:author="CR#1453r6" w:date="2020-07-02T15:08:00Z"/>
        </w:rPr>
      </w:pPr>
      <w:r>
        <w:t xml:space="preserve">    </w:t>
      </w:r>
      <w:ins w:id="5606" w:author="CR#1453r6" w:date="2020-07-02T15:08:00Z">
        <w:r w:rsidR="00E60AB7">
          <w:t>needForGapsConfigNR-r16             SetupRelease {NeedForGapsConfigNR-r16}                                  OPTIONAL, -- Need M</w:t>
        </w:r>
      </w:ins>
    </w:p>
    <w:p w14:paraId="6F74A839" w14:textId="6B35DF87" w:rsidR="00A65E28" w:rsidRDefault="00E60AB7" w:rsidP="00E60AB7">
      <w:pPr>
        <w:pStyle w:val="PL"/>
      </w:pPr>
      <w:ins w:id="5607" w:author="CR#1453r6" w:date="2020-07-02T15:08:00Z">
        <w:r>
          <w:t xml:space="preserve">    </w:t>
        </w:r>
      </w:ins>
      <w:r w:rsidR="00A65E28">
        <w:t>nonCriticalExtension                SEQUENCE{}                                                              OPTIONAL</w:t>
      </w:r>
    </w:p>
    <w:p w14:paraId="696686D8" w14:textId="77777777" w:rsidR="00A65E28" w:rsidRDefault="00A65E28" w:rsidP="00A65E28">
      <w:pPr>
        <w:pStyle w:val="PL"/>
      </w:pPr>
      <w:r>
        <w:lastRenderedPageBreak/>
        <w:t>}</w:t>
      </w:r>
    </w:p>
    <w:p w14:paraId="1D4FFB4A" w14:textId="77777777" w:rsidR="00A65E28" w:rsidRDefault="00A65E28" w:rsidP="00A65E28">
      <w:pPr>
        <w:pStyle w:val="PL"/>
      </w:pPr>
    </w:p>
    <w:p w14:paraId="20681229" w14:textId="77777777" w:rsidR="00A65E28" w:rsidRDefault="00A65E28" w:rsidP="00A65E28">
      <w:pPr>
        <w:pStyle w:val="PL"/>
      </w:pPr>
      <w:r>
        <w:t>-- TAG-RRCRESUME-STOP</w:t>
      </w:r>
    </w:p>
    <w:p w14:paraId="538D8549" w14:textId="77777777" w:rsidR="00A65E28" w:rsidRDefault="00A65E28" w:rsidP="00A65E28">
      <w:pPr>
        <w:pStyle w:val="PL"/>
      </w:pPr>
      <w:r>
        <w:t>-- ASN1STOP</w:t>
      </w:r>
    </w:p>
    <w:p w14:paraId="773F2BE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6015E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84AD83" w14:textId="77777777" w:rsidR="00A65E28" w:rsidRDefault="00A65E28">
            <w:pPr>
              <w:pStyle w:val="TAH"/>
              <w:rPr>
                <w:szCs w:val="22"/>
                <w:lang w:val="sv-SE" w:eastAsia="sv-SE"/>
              </w:rPr>
            </w:pPr>
            <w:r>
              <w:rPr>
                <w:i/>
                <w:szCs w:val="22"/>
                <w:lang w:val="sv-SE" w:eastAsia="sv-SE"/>
              </w:rPr>
              <w:t xml:space="preserve">RRCResume-IEs </w:t>
            </w:r>
            <w:r>
              <w:rPr>
                <w:szCs w:val="22"/>
                <w:lang w:val="sv-SE" w:eastAsia="sv-SE"/>
              </w:rPr>
              <w:t>field descriptions</w:t>
            </w:r>
          </w:p>
        </w:tc>
      </w:tr>
      <w:tr w:rsidR="00A65E28" w14:paraId="1301AB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0C115" w14:textId="77777777" w:rsidR="00A65E28" w:rsidRDefault="00A65E28">
            <w:pPr>
              <w:pStyle w:val="TAL"/>
              <w:rPr>
                <w:b/>
                <w:bCs/>
                <w:i/>
                <w:iCs/>
                <w:noProof/>
                <w:lang w:val="sv-SE" w:eastAsia="ko-KR"/>
              </w:rPr>
            </w:pPr>
            <w:r>
              <w:rPr>
                <w:b/>
                <w:i/>
                <w:lang w:val="sv-SE" w:eastAsia="sv-SE"/>
              </w:rPr>
              <w:t>idleModeMeasurementReq</w:t>
            </w:r>
          </w:p>
          <w:p w14:paraId="3F7BFF65" w14:textId="77777777" w:rsidR="00A65E28" w:rsidRDefault="00A65E28">
            <w:pPr>
              <w:pStyle w:val="TAL"/>
              <w:rPr>
                <w:b/>
                <w:i/>
                <w:szCs w:val="22"/>
                <w:lang w:val="sv-SE" w:eastAsia="sv-SE"/>
              </w:rPr>
            </w:pPr>
            <w:r>
              <w:rPr>
                <w:bCs/>
                <w:iCs/>
                <w:noProof/>
                <w:lang w:val="sv-SE" w:eastAsia="ko-KR"/>
              </w:rPr>
              <w:t xml:space="preserve">This field indicates that the UE shall report the idle/inactive measurements to the network in the </w:t>
            </w:r>
            <w:r>
              <w:rPr>
                <w:bCs/>
                <w:i/>
                <w:iCs/>
                <w:noProof/>
                <w:lang w:val="sv-SE" w:eastAsia="ko-KR"/>
              </w:rPr>
              <w:t xml:space="preserve">RRCResumeComplete </w:t>
            </w:r>
            <w:r>
              <w:rPr>
                <w:bCs/>
                <w:iCs/>
                <w:noProof/>
                <w:lang w:val="sv-SE" w:eastAsia="ko-KR"/>
              </w:rPr>
              <w:t>message</w:t>
            </w:r>
          </w:p>
        </w:tc>
      </w:tr>
      <w:tr w:rsidR="00A65E28" w14:paraId="635569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1B0184" w14:textId="77777777" w:rsidR="00A65E28" w:rsidRDefault="00A65E28">
            <w:pPr>
              <w:pStyle w:val="TAL"/>
              <w:rPr>
                <w:szCs w:val="22"/>
                <w:lang w:val="sv-SE" w:eastAsia="sv-SE"/>
              </w:rPr>
            </w:pPr>
            <w:r>
              <w:rPr>
                <w:b/>
                <w:i/>
                <w:szCs w:val="22"/>
                <w:lang w:val="sv-SE" w:eastAsia="sv-SE"/>
              </w:rPr>
              <w:t>masterCellGroup</w:t>
            </w:r>
          </w:p>
          <w:p w14:paraId="2115FB46" w14:textId="77777777" w:rsidR="00A65E28" w:rsidRDefault="00A65E28">
            <w:pPr>
              <w:pStyle w:val="TAL"/>
              <w:rPr>
                <w:szCs w:val="22"/>
                <w:lang w:val="sv-SE" w:eastAsia="sv-SE"/>
              </w:rPr>
            </w:pPr>
            <w:r>
              <w:rPr>
                <w:szCs w:val="22"/>
                <w:lang w:val="sv-SE" w:eastAsia="sv-SE"/>
              </w:rPr>
              <w:t>Configuration of the master cell group.</w:t>
            </w:r>
          </w:p>
        </w:tc>
      </w:tr>
      <w:tr w:rsidR="00A65E28" w14:paraId="50A592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BD0866" w14:textId="77777777" w:rsidR="00A65E28" w:rsidRDefault="00A65E28">
            <w:pPr>
              <w:pStyle w:val="TAL"/>
              <w:rPr>
                <w:b/>
                <w:bCs/>
                <w:i/>
                <w:noProof/>
                <w:lang w:val="sv-SE" w:eastAsia="en-GB"/>
              </w:rPr>
            </w:pPr>
            <w:r>
              <w:rPr>
                <w:b/>
                <w:bCs/>
                <w:i/>
                <w:noProof/>
                <w:lang w:val="sv-SE" w:eastAsia="en-GB"/>
              </w:rPr>
              <w:t>mrdc-SecondaryCellGroup</w:t>
            </w:r>
          </w:p>
          <w:p w14:paraId="14F8140A" w14:textId="77777777" w:rsidR="00A65E28" w:rsidRDefault="00A65E28">
            <w:pPr>
              <w:pStyle w:val="TAL"/>
              <w:rPr>
                <w:bCs/>
                <w:noProof/>
                <w:lang w:val="sv-SE" w:eastAsia="en-GB"/>
              </w:rPr>
            </w:pPr>
            <w:r>
              <w:rPr>
                <w:bCs/>
                <w:noProof/>
                <w:lang w:val="sv-SE" w:eastAsia="en-GB"/>
              </w:rPr>
              <w:t xml:space="preserve">Includes an RRC message for SCG configuration in NR-DC or NE-DC. </w:t>
            </w:r>
          </w:p>
          <w:p w14:paraId="0C257517" w14:textId="112D37E3" w:rsidR="00A65E28" w:rsidRDefault="00A65E28">
            <w:pPr>
              <w:pStyle w:val="TAL"/>
              <w:rPr>
                <w:lang w:val="sv-SE" w:eastAsia="sv-SE"/>
              </w:rPr>
            </w:pPr>
            <w:r>
              <w:rPr>
                <w:lang w:val="sv-SE" w:eastAsia="sv-SE"/>
              </w:rPr>
              <w:t>For NR-DC (</w:t>
            </w:r>
            <w:r>
              <w:rPr>
                <w:i/>
                <w:lang w:val="sv-SE" w:eastAsia="sv-SE"/>
              </w:rPr>
              <w:t>nr-SCG</w:t>
            </w:r>
            <w:r>
              <w:rPr>
                <w:lang w:val="sv-SE" w:eastAsia="sv-SE"/>
              </w:rPr>
              <w:t xml:space="preserve">), </w:t>
            </w:r>
            <w:r>
              <w:rPr>
                <w:i/>
                <w:lang w:val="sv-SE" w:eastAsia="sv-SE"/>
              </w:rPr>
              <w:t>mrdc-SecondaryCellGroup</w:t>
            </w:r>
            <w:r>
              <w:rPr>
                <w:lang w:val="sv-SE" w:eastAsia="sv-SE"/>
              </w:rPr>
              <w:t xml:space="preserve"> contains </w:t>
            </w:r>
            <w:r>
              <w:rPr>
                <w:bCs/>
                <w:noProof/>
                <w:lang w:val="sv-SE" w:eastAsia="en-GB"/>
              </w:rPr>
              <w:t xml:space="preserve">the </w:t>
            </w:r>
            <w:r>
              <w:rPr>
                <w:bCs/>
                <w:i/>
                <w:noProof/>
                <w:lang w:val="sv-SE" w:eastAsia="en-GB"/>
              </w:rPr>
              <w:t>RRCReconfiguration</w:t>
            </w:r>
            <w:r>
              <w:rPr>
                <w:bCs/>
                <w:noProof/>
                <w:lang w:val="sv-SE" w:eastAsia="en-GB"/>
              </w:rPr>
              <w:t xml:space="preserve"> message as generated (entirely) by SN gNB.</w:t>
            </w:r>
            <w:r>
              <w:rPr>
                <w:lang w:val="sv-SE" w:eastAsia="zh-CN"/>
              </w:rPr>
              <w:t xml:space="preserve"> In this version of the specification, the RRC message only includes fields </w:t>
            </w:r>
            <w:r>
              <w:rPr>
                <w:i/>
                <w:lang w:val="sv-SE" w:eastAsia="sv-SE"/>
              </w:rPr>
              <w:t>secondaryCellGroup</w:t>
            </w:r>
            <w:ins w:id="5608" w:author="CR#1557r2" w:date="2020-07-05T01:56:00Z">
              <w:r w:rsidR="00962711">
                <w:rPr>
                  <w:iCs/>
                </w:rPr>
                <w:t xml:space="preserve"> ,</w:t>
              </w:r>
              <w:r w:rsidR="00962711">
                <w:t xml:space="preserve"> with at least </w:t>
              </w:r>
              <w:r w:rsidR="00962711">
                <w:rPr>
                  <w:i/>
                  <w:iCs/>
                </w:rPr>
                <w:t>reconfigurationWithSync,</w:t>
              </w:r>
            </w:ins>
            <w:r>
              <w:rPr>
                <w:lang w:val="sv-SE" w:eastAsia="sv-SE"/>
              </w:rPr>
              <w:t xml:space="preserve"> and</w:t>
            </w:r>
            <w:r>
              <w:rPr>
                <w:i/>
                <w:lang w:val="sv-SE" w:eastAsia="sv-SE"/>
              </w:rPr>
              <w:t xml:space="preserve"> measConfig</w:t>
            </w:r>
            <w:r>
              <w:rPr>
                <w:bCs/>
                <w:noProof/>
                <w:kern w:val="2"/>
                <w:lang w:val="sv-SE" w:eastAsia="zh-CN"/>
              </w:rPr>
              <w:t>.</w:t>
            </w:r>
          </w:p>
          <w:p w14:paraId="1409A257" w14:textId="4D029392" w:rsidR="00A65E28" w:rsidRDefault="00A65E28">
            <w:pPr>
              <w:pStyle w:val="TAL"/>
              <w:rPr>
                <w:b/>
                <w:i/>
                <w:szCs w:val="22"/>
                <w:lang w:val="sv-SE" w:eastAsia="sv-SE"/>
              </w:rPr>
            </w:pPr>
            <w:r>
              <w:rPr>
                <w:bCs/>
                <w:noProof/>
                <w:lang w:val="sv-SE" w:eastAsia="en-GB"/>
              </w:rPr>
              <w:t>For NE-DC (</w:t>
            </w:r>
            <w:r>
              <w:rPr>
                <w:bCs/>
                <w:i/>
                <w:noProof/>
                <w:lang w:val="sv-SE" w:eastAsia="en-GB"/>
              </w:rPr>
              <w:t>eutra-SCG</w:t>
            </w:r>
            <w:r>
              <w:rPr>
                <w:bCs/>
                <w:noProof/>
                <w:lang w:val="sv-SE" w:eastAsia="en-GB"/>
              </w:rPr>
              <w:t xml:space="preserve">), </w:t>
            </w:r>
            <w:r>
              <w:rPr>
                <w:i/>
                <w:lang w:val="sv-SE" w:eastAsia="sv-SE"/>
              </w:rPr>
              <w:t>mrdc-SecondaryCellGroup</w:t>
            </w:r>
            <w:r>
              <w:rPr>
                <w:bCs/>
                <w:noProof/>
                <w:lang w:val="sv-SE" w:eastAsia="en-GB"/>
              </w:rPr>
              <w:t xml:space="preserve"> includes the E-UTRA </w:t>
            </w:r>
            <w:r>
              <w:rPr>
                <w:bCs/>
                <w:i/>
                <w:noProof/>
                <w:lang w:val="sv-SE" w:eastAsia="en-GB"/>
              </w:rPr>
              <w:t>RRCConnectionReconfiguration</w:t>
            </w:r>
            <w:r>
              <w:rPr>
                <w:bCs/>
                <w:noProof/>
                <w:lang w:val="sv-SE" w:eastAsia="en-GB"/>
              </w:rPr>
              <w:t xml:space="preserve"> message as specified in TS 36.331 [10].</w:t>
            </w:r>
            <w:r>
              <w:rPr>
                <w:lang w:val="sv-SE" w:eastAsia="zh-CN"/>
              </w:rPr>
              <w:t xml:space="preserve"> In this version of the specification, the E-UTRA RRC message only include the field </w:t>
            </w:r>
            <w:r>
              <w:rPr>
                <w:i/>
                <w:lang w:val="sv-SE" w:eastAsia="zh-CN"/>
              </w:rPr>
              <w:t>scg-Configuration</w:t>
            </w:r>
            <w:ins w:id="5609" w:author="CR#1557r2" w:date="2020-07-05T01:56:00Z">
              <w:r w:rsidR="00962711">
                <w:rPr>
                  <w:i/>
                  <w:lang w:eastAsia="zh-CN"/>
                </w:rPr>
                <w:t xml:space="preserve">  </w:t>
              </w:r>
              <w:r w:rsidR="00962711">
                <w:rPr>
                  <w:iCs/>
                  <w:lang w:eastAsia="zh-CN"/>
                </w:rPr>
                <w:t xml:space="preserve">with at least </w:t>
              </w:r>
              <w:r w:rsidR="00962711">
                <w:rPr>
                  <w:i/>
                  <w:lang w:eastAsia="zh-CN"/>
                </w:rPr>
                <w:t>mobilityControlInfoSCG</w:t>
              </w:r>
            </w:ins>
            <w:r>
              <w:rPr>
                <w:lang w:val="sv-SE" w:eastAsia="zh-CN"/>
              </w:rPr>
              <w:t>.</w:t>
            </w:r>
          </w:p>
        </w:tc>
      </w:tr>
      <w:tr w:rsidR="00E60AB7" w14:paraId="5D1761DC" w14:textId="77777777" w:rsidTr="00A65E28">
        <w:trPr>
          <w:ins w:id="5610" w:author="CR#1453r6" w:date="2020-07-02T15:08:00Z"/>
        </w:trPr>
        <w:tc>
          <w:tcPr>
            <w:tcW w:w="14173" w:type="dxa"/>
            <w:tcBorders>
              <w:top w:val="single" w:sz="4" w:space="0" w:color="auto"/>
              <w:left w:val="single" w:sz="4" w:space="0" w:color="auto"/>
              <w:bottom w:val="single" w:sz="4" w:space="0" w:color="auto"/>
              <w:right w:val="single" w:sz="4" w:space="0" w:color="auto"/>
            </w:tcBorders>
          </w:tcPr>
          <w:p w14:paraId="7133A626" w14:textId="12065995" w:rsidR="00E60AB7" w:rsidRPr="00E60AB7" w:rsidRDefault="00E60AB7" w:rsidP="00E60AB7">
            <w:pPr>
              <w:pStyle w:val="TAL"/>
              <w:rPr>
                <w:ins w:id="5611" w:author="CR#1453r6" w:date="2020-07-02T15:08:00Z"/>
                <w:b/>
                <w:bCs/>
                <w:i/>
                <w:noProof/>
                <w:lang w:val="sv-SE" w:eastAsia="en-GB"/>
              </w:rPr>
            </w:pPr>
            <w:ins w:id="5612" w:author="CR#1453r6" w:date="2020-07-02T15:08:00Z">
              <w:r w:rsidRPr="00E60AB7">
                <w:rPr>
                  <w:b/>
                  <w:bCs/>
                  <w:i/>
                  <w:noProof/>
                  <w:lang w:val="sv-SE" w:eastAsia="en-GB"/>
                </w:rPr>
                <w:t>needForGapsConfigNR</w:t>
              </w:r>
            </w:ins>
          </w:p>
          <w:p w14:paraId="375899F7" w14:textId="6579F058" w:rsidR="00E60AB7" w:rsidRPr="00E60AB7" w:rsidRDefault="00E60AB7" w:rsidP="00E60AB7">
            <w:pPr>
              <w:pStyle w:val="TAL"/>
              <w:rPr>
                <w:ins w:id="5613" w:author="CR#1453r6" w:date="2020-07-02T15:08:00Z"/>
                <w:iCs/>
                <w:noProof/>
                <w:lang w:val="sv-SE" w:eastAsia="en-GB"/>
                <w:rPrChange w:id="5614" w:author="CR#1453r6" w:date="2020-07-02T15:08:00Z">
                  <w:rPr>
                    <w:ins w:id="5615" w:author="CR#1453r6" w:date="2020-07-02T15:08:00Z"/>
                    <w:b/>
                    <w:bCs/>
                    <w:i/>
                    <w:noProof/>
                    <w:lang w:val="sv-SE" w:eastAsia="en-GB"/>
                  </w:rPr>
                </w:rPrChange>
              </w:rPr>
            </w:pPr>
            <w:ins w:id="5616" w:author="CR#1453r6" w:date="2020-07-02T15:08:00Z">
              <w:r w:rsidRPr="00E60AB7">
                <w:rPr>
                  <w:iCs/>
                  <w:noProof/>
                  <w:lang w:val="sv-SE" w:eastAsia="en-GB"/>
                  <w:rPrChange w:id="5617" w:author="CR#1453r6" w:date="2020-07-02T15:08:00Z">
                    <w:rPr>
                      <w:b/>
                      <w:bCs/>
                      <w:i/>
                      <w:noProof/>
                      <w:lang w:val="sv-SE" w:eastAsia="en-GB"/>
                    </w:rPr>
                  </w:rPrChange>
                </w:rPr>
                <w:t xml:space="preserve">Configuration for the UE to report measurement gap requirement information of NR target bands in the </w:t>
              </w:r>
              <w:r w:rsidRPr="00E60AB7">
                <w:rPr>
                  <w:i/>
                  <w:noProof/>
                  <w:lang w:val="sv-SE" w:eastAsia="en-GB"/>
                  <w:rPrChange w:id="5618" w:author="CR#1453r6" w:date="2020-07-02T15:09:00Z">
                    <w:rPr>
                      <w:b/>
                      <w:bCs/>
                      <w:i/>
                      <w:noProof/>
                      <w:lang w:val="sv-SE" w:eastAsia="en-GB"/>
                    </w:rPr>
                  </w:rPrChange>
                </w:rPr>
                <w:t>RRCReconfigurationComplete</w:t>
              </w:r>
              <w:r w:rsidRPr="00E60AB7">
                <w:rPr>
                  <w:iCs/>
                  <w:noProof/>
                  <w:lang w:val="sv-SE" w:eastAsia="en-GB"/>
                  <w:rPrChange w:id="5619" w:author="CR#1453r6" w:date="2020-07-02T15:08:00Z">
                    <w:rPr>
                      <w:b/>
                      <w:bCs/>
                      <w:i/>
                      <w:noProof/>
                      <w:lang w:val="sv-SE" w:eastAsia="en-GB"/>
                    </w:rPr>
                  </w:rPrChange>
                </w:rPr>
                <w:t xml:space="preserve"> and </w:t>
              </w:r>
              <w:r w:rsidRPr="00E60AB7">
                <w:rPr>
                  <w:i/>
                  <w:noProof/>
                  <w:lang w:val="sv-SE" w:eastAsia="en-GB"/>
                  <w:rPrChange w:id="5620" w:author="CR#1453r6" w:date="2020-07-02T15:09:00Z">
                    <w:rPr>
                      <w:b/>
                      <w:bCs/>
                      <w:i/>
                      <w:noProof/>
                      <w:lang w:val="sv-SE" w:eastAsia="en-GB"/>
                    </w:rPr>
                  </w:rPrChange>
                </w:rPr>
                <w:t>RRCResumeComplete</w:t>
              </w:r>
              <w:r w:rsidRPr="00E60AB7">
                <w:rPr>
                  <w:iCs/>
                  <w:noProof/>
                  <w:lang w:val="sv-SE" w:eastAsia="en-GB"/>
                  <w:rPrChange w:id="5621" w:author="CR#1453r6" w:date="2020-07-02T15:08:00Z">
                    <w:rPr>
                      <w:b/>
                      <w:bCs/>
                      <w:i/>
                      <w:noProof/>
                      <w:lang w:val="sv-SE" w:eastAsia="en-GB"/>
                    </w:rPr>
                  </w:rPrChange>
                </w:rPr>
                <w:t xml:space="preserve"> message.</w:t>
              </w:r>
            </w:ins>
          </w:p>
        </w:tc>
      </w:tr>
      <w:tr w:rsidR="00A65E28" w14:paraId="0DC2BB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FDF9AB" w14:textId="77777777" w:rsidR="00A65E28" w:rsidRDefault="00A65E28">
            <w:pPr>
              <w:pStyle w:val="TAL"/>
              <w:rPr>
                <w:szCs w:val="22"/>
                <w:lang w:val="sv-SE" w:eastAsia="sv-SE"/>
              </w:rPr>
            </w:pPr>
            <w:r>
              <w:rPr>
                <w:b/>
                <w:i/>
                <w:szCs w:val="22"/>
                <w:lang w:val="sv-SE" w:eastAsia="sv-SE"/>
              </w:rPr>
              <w:t>radioBearerConfig</w:t>
            </w:r>
          </w:p>
          <w:p w14:paraId="7C601997" w14:textId="77777777" w:rsidR="00A65E28" w:rsidRDefault="00A65E28">
            <w:pPr>
              <w:pStyle w:val="TAL"/>
              <w:rPr>
                <w:szCs w:val="22"/>
                <w:lang w:val="sv-SE" w:eastAsia="sv-SE"/>
              </w:rPr>
            </w:pPr>
            <w:r>
              <w:rPr>
                <w:szCs w:val="22"/>
                <w:lang w:val="sv-SE" w:eastAsia="sv-SE"/>
              </w:rPr>
              <w:t>Configuration of Radio Bearers (DRBs, SRBs) including SDAP/PDCP.</w:t>
            </w:r>
          </w:p>
        </w:tc>
      </w:tr>
      <w:tr w:rsidR="00A65E28" w14:paraId="57507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9E25E3" w14:textId="77777777" w:rsidR="00A65E28" w:rsidRDefault="00A65E28">
            <w:pPr>
              <w:pStyle w:val="TAL"/>
              <w:rPr>
                <w:b/>
                <w:i/>
                <w:szCs w:val="22"/>
                <w:lang w:val="sv-SE" w:eastAsia="sv-SE"/>
              </w:rPr>
            </w:pPr>
            <w:r>
              <w:rPr>
                <w:b/>
                <w:i/>
                <w:szCs w:val="22"/>
                <w:lang w:val="sv-SE" w:eastAsia="sv-SE"/>
              </w:rPr>
              <w:t>radioBearerConfig2</w:t>
            </w:r>
          </w:p>
          <w:p w14:paraId="082039A7" w14:textId="77777777" w:rsidR="00A65E28" w:rsidRDefault="00A65E28">
            <w:pPr>
              <w:pStyle w:val="TAL"/>
              <w:rPr>
                <w:szCs w:val="22"/>
                <w:lang w:val="sv-SE" w:eastAsia="sv-SE"/>
              </w:rPr>
            </w:pPr>
            <w:r>
              <w:rPr>
                <w:szCs w:val="22"/>
                <w:lang w:val="sv-SE" w:eastAsia="sv-SE"/>
              </w:rPr>
              <w:t>Configuration of Radio Bearers (DRBs, SRBs) including SDAP/PDCP. This field can only be used if the UE supports NR-DC or NE-DC.</w:t>
            </w:r>
          </w:p>
        </w:tc>
      </w:tr>
      <w:tr w:rsidR="00A65E28" w14:paraId="587168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73F3B5" w14:textId="77777777" w:rsidR="00A65E28" w:rsidRDefault="00A65E28">
            <w:pPr>
              <w:pStyle w:val="TAL"/>
              <w:rPr>
                <w:b/>
                <w:bCs/>
                <w:i/>
                <w:iCs/>
                <w:lang w:val="sv-SE" w:eastAsia="x-none"/>
              </w:rPr>
            </w:pPr>
            <w:r>
              <w:rPr>
                <w:b/>
                <w:bCs/>
                <w:i/>
                <w:iCs/>
                <w:lang w:val="sv-SE" w:eastAsia="x-none"/>
              </w:rPr>
              <w:t>restoreMCG-SCells</w:t>
            </w:r>
          </w:p>
          <w:p w14:paraId="0C5949D0" w14:textId="77777777" w:rsidR="00A65E28" w:rsidRDefault="00A65E28">
            <w:pPr>
              <w:pStyle w:val="TAL"/>
              <w:rPr>
                <w:lang w:val="sv-SE" w:eastAsia="sv-SE"/>
              </w:rPr>
            </w:pPr>
            <w:r>
              <w:rPr>
                <w:lang w:val="sv-SE" w:eastAsia="sv-SE"/>
              </w:rPr>
              <w:t>Indicates that the UE shall restore the MCG SCells from the UE Inactive AS Context, if stored.</w:t>
            </w:r>
          </w:p>
        </w:tc>
      </w:tr>
      <w:tr w:rsidR="00A65E28" w14:paraId="6C76AD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D55CC6" w14:textId="77777777" w:rsidR="00A65E28" w:rsidRDefault="00A65E28">
            <w:pPr>
              <w:pStyle w:val="TAL"/>
              <w:rPr>
                <w:b/>
                <w:bCs/>
                <w:i/>
                <w:noProof/>
                <w:lang w:val="sv-SE" w:eastAsia="en-GB"/>
              </w:rPr>
            </w:pPr>
            <w:r>
              <w:rPr>
                <w:b/>
                <w:bCs/>
                <w:i/>
                <w:noProof/>
                <w:lang w:val="sv-SE" w:eastAsia="en-GB"/>
              </w:rPr>
              <w:t>restoreSCG</w:t>
            </w:r>
          </w:p>
          <w:p w14:paraId="4154C782" w14:textId="39346CE3" w:rsidR="00A65E28" w:rsidRDefault="00A65E28">
            <w:pPr>
              <w:pStyle w:val="TAL"/>
              <w:rPr>
                <w:b/>
                <w:i/>
                <w:szCs w:val="22"/>
                <w:lang w:val="sv-SE" w:eastAsia="sv-SE"/>
              </w:rPr>
            </w:pPr>
            <w:r>
              <w:rPr>
                <w:bCs/>
                <w:noProof/>
                <w:lang w:val="sv-SE" w:eastAsia="en-GB"/>
              </w:rPr>
              <w:t xml:space="preserve">Indicates that the UE shall </w:t>
            </w:r>
            <w:ins w:id="5622" w:author="CR#1557r2" w:date="2020-07-05T01:56:00Z">
              <w:r w:rsidR="00962711">
                <w:rPr>
                  <w:bCs/>
                  <w:noProof/>
                </w:rPr>
                <w:t xml:space="preserve">restore </w:t>
              </w:r>
            </w:ins>
            <w:del w:id="5623" w:author="CR#1557r2" w:date="2020-07-05T01:56:00Z">
              <w:r w:rsidDel="00962711">
                <w:rPr>
                  <w:bCs/>
                  <w:noProof/>
                  <w:lang w:val="sv-SE" w:eastAsia="en-GB"/>
                </w:rPr>
                <w:delText xml:space="preserve">not release </w:delText>
              </w:r>
            </w:del>
            <w:r>
              <w:rPr>
                <w:bCs/>
                <w:noProof/>
                <w:lang w:val="sv-SE" w:eastAsia="en-GB"/>
              </w:rPr>
              <w:t>the SCG configurations</w:t>
            </w:r>
            <w:ins w:id="5624" w:author="CR#1557r2" w:date="2020-07-05T01:56:00Z">
              <w:r w:rsidR="00962711">
                <w:rPr>
                  <w:bCs/>
                  <w:noProof/>
                </w:rPr>
                <w:t xml:space="preserve"> </w:t>
              </w:r>
              <w:r w:rsidR="00962711">
                <w:t>from the UE Inactive AS Context</w:t>
              </w:r>
            </w:ins>
            <w:r>
              <w:rPr>
                <w:bCs/>
                <w:noProof/>
                <w:lang w:val="sv-SE" w:eastAsia="en-GB"/>
              </w:rPr>
              <w:t xml:space="preserve">, if </w:t>
            </w:r>
            <w:ins w:id="5625" w:author="CR#1557r2" w:date="2020-07-05T01:56:00Z">
              <w:r w:rsidR="00962711">
                <w:rPr>
                  <w:bCs/>
                  <w:noProof/>
                </w:rPr>
                <w:t>stored</w:t>
              </w:r>
            </w:ins>
            <w:del w:id="5626" w:author="CR#1557r2" w:date="2020-07-05T01:56:00Z">
              <w:r w:rsidDel="00962711">
                <w:rPr>
                  <w:bCs/>
                  <w:noProof/>
                  <w:lang w:val="sv-SE" w:eastAsia="en-GB"/>
                </w:rPr>
                <w:delText>configured</w:delText>
              </w:r>
            </w:del>
            <w:r>
              <w:rPr>
                <w:bCs/>
                <w:noProof/>
                <w:lang w:val="sv-SE" w:eastAsia="en-GB"/>
              </w:rPr>
              <w:t>.</w:t>
            </w:r>
          </w:p>
        </w:tc>
      </w:tr>
      <w:tr w:rsidR="00A65E28" w14:paraId="1CBC57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DE8738" w14:textId="77777777" w:rsidR="00A65E28" w:rsidRDefault="00A65E28">
            <w:pPr>
              <w:pStyle w:val="TAL"/>
              <w:rPr>
                <w:b/>
                <w:i/>
                <w:szCs w:val="22"/>
                <w:lang w:val="sv-SE" w:eastAsia="sv-SE"/>
              </w:rPr>
            </w:pPr>
            <w:r>
              <w:rPr>
                <w:b/>
                <w:i/>
                <w:szCs w:val="22"/>
                <w:lang w:val="sv-SE" w:eastAsia="sv-SE"/>
              </w:rPr>
              <w:t>sk-Counter</w:t>
            </w:r>
          </w:p>
          <w:p w14:paraId="36F62A2A" w14:textId="77777777" w:rsidR="00A65E28" w:rsidRDefault="00A65E28">
            <w:pPr>
              <w:pStyle w:val="TAL"/>
              <w:rPr>
                <w:lang w:val="sv-SE" w:eastAsia="sv-SE"/>
              </w:rPr>
            </w:pPr>
            <w:r>
              <w:rPr>
                <w:lang w:val="sv-SE" w:eastAsia="sv-SE"/>
              </w:rPr>
              <w:t>A counter used to derive S-K</w:t>
            </w:r>
            <w:r>
              <w:rPr>
                <w:vertAlign w:val="subscript"/>
                <w:lang w:val="sv-SE" w:eastAsia="sv-SE"/>
              </w:rPr>
              <w:t>gNB</w:t>
            </w:r>
            <w:r>
              <w:rPr>
                <w:lang w:val="sv-SE" w:eastAsia="sv-SE"/>
              </w:rPr>
              <w:t xml:space="preserve"> or S-K</w:t>
            </w:r>
            <w:r>
              <w:rPr>
                <w:vertAlign w:val="subscript"/>
                <w:lang w:val="sv-SE" w:eastAsia="sv-SE"/>
              </w:rPr>
              <w:t>eNB</w:t>
            </w:r>
            <w:r>
              <w:rPr>
                <w:lang w:val="sv-SE" w:eastAsia="sv-SE"/>
              </w:rPr>
              <w:t xml:space="preserve"> based on the newly derived K</w:t>
            </w:r>
            <w:r>
              <w:rPr>
                <w:vertAlign w:val="subscript"/>
                <w:lang w:val="sv-SE" w:eastAsia="sv-SE"/>
              </w:rPr>
              <w:t>gNB</w:t>
            </w:r>
            <w:r>
              <w:rPr>
                <w:lang w:val="sv-SE" w:eastAsia="sv-SE"/>
              </w:rPr>
              <w:t xml:space="preserve"> during RRC Resume. The field is only included when there is one or more RB with </w:t>
            </w:r>
            <w:r>
              <w:rPr>
                <w:i/>
                <w:iCs/>
                <w:lang w:val="sv-SE" w:eastAsia="sv-SE"/>
              </w:rPr>
              <w:t>keyToUse</w:t>
            </w:r>
            <w:r>
              <w:rPr>
                <w:lang w:val="sv-SE" w:eastAsia="sv-SE"/>
              </w:rPr>
              <w:t xml:space="preserve"> set to </w:t>
            </w:r>
            <w:r>
              <w:rPr>
                <w:i/>
                <w:iCs/>
                <w:lang w:val="sv-SE" w:eastAsia="sv-SE"/>
              </w:rPr>
              <w:t>secondary</w:t>
            </w:r>
            <w:r>
              <w:rPr>
                <w:lang w:val="sv-SE" w:eastAsia="sv-SE"/>
              </w:rPr>
              <w:t xml:space="preserve">. </w:t>
            </w:r>
          </w:p>
        </w:tc>
      </w:tr>
    </w:tbl>
    <w:p w14:paraId="1599EF7E" w14:textId="77777777" w:rsidR="00962711" w:rsidRDefault="00962711" w:rsidP="00962711">
      <w:pPr>
        <w:rPr>
          <w:ins w:id="5627" w:author="CR#1557r2" w:date="2020-07-05T01: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62711" w14:paraId="54C4EBC4" w14:textId="77777777" w:rsidTr="00962711">
        <w:trPr>
          <w:ins w:id="5628" w:author="CR#1557r2" w:date="2020-07-05T01:57:00Z"/>
        </w:trPr>
        <w:tc>
          <w:tcPr>
            <w:tcW w:w="4027" w:type="dxa"/>
            <w:tcBorders>
              <w:top w:val="single" w:sz="4" w:space="0" w:color="auto"/>
              <w:left w:val="single" w:sz="4" w:space="0" w:color="auto"/>
              <w:bottom w:val="single" w:sz="4" w:space="0" w:color="auto"/>
              <w:right w:val="single" w:sz="4" w:space="0" w:color="auto"/>
            </w:tcBorders>
            <w:hideMark/>
          </w:tcPr>
          <w:p w14:paraId="4D856BEC" w14:textId="77777777" w:rsidR="00962711" w:rsidRDefault="00962711">
            <w:pPr>
              <w:pStyle w:val="TAH"/>
              <w:rPr>
                <w:ins w:id="5629" w:author="CR#1557r2" w:date="2020-07-05T01:57:00Z"/>
                <w:szCs w:val="22"/>
                <w:lang w:val="sv-SE" w:eastAsia="en-US"/>
              </w:rPr>
            </w:pPr>
            <w:ins w:id="5630" w:author="CR#1557r2" w:date="2020-07-05T01:57:00Z">
              <w:r>
                <w:rPr>
                  <w:szCs w:val="22"/>
                  <w:lang w:val="sv-SE" w:eastAsia="en-US"/>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28A0A97" w14:textId="77777777" w:rsidR="00962711" w:rsidRDefault="00962711">
            <w:pPr>
              <w:pStyle w:val="TAH"/>
              <w:rPr>
                <w:ins w:id="5631" w:author="CR#1557r2" w:date="2020-07-05T01:57:00Z"/>
                <w:szCs w:val="22"/>
                <w:lang w:val="sv-SE" w:eastAsia="en-US"/>
              </w:rPr>
            </w:pPr>
            <w:ins w:id="5632" w:author="CR#1557r2" w:date="2020-07-05T01:57:00Z">
              <w:r>
                <w:rPr>
                  <w:szCs w:val="22"/>
                  <w:lang w:val="sv-SE" w:eastAsia="en-US"/>
                </w:rPr>
                <w:t>Explanation</w:t>
              </w:r>
            </w:ins>
          </w:p>
        </w:tc>
      </w:tr>
      <w:tr w:rsidR="00962711" w14:paraId="117F46AC" w14:textId="77777777" w:rsidTr="00962711">
        <w:trPr>
          <w:trHeight w:val="62"/>
          <w:ins w:id="5633" w:author="CR#1557r2" w:date="2020-07-05T01:57:00Z"/>
        </w:trPr>
        <w:tc>
          <w:tcPr>
            <w:tcW w:w="4027" w:type="dxa"/>
            <w:tcBorders>
              <w:top w:val="single" w:sz="4" w:space="0" w:color="auto"/>
              <w:left w:val="single" w:sz="4" w:space="0" w:color="auto"/>
              <w:bottom w:val="single" w:sz="4" w:space="0" w:color="auto"/>
              <w:right w:val="single" w:sz="4" w:space="0" w:color="auto"/>
            </w:tcBorders>
            <w:hideMark/>
          </w:tcPr>
          <w:p w14:paraId="21959ECA" w14:textId="77777777" w:rsidR="00962711" w:rsidRDefault="00962711">
            <w:pPr>
              <w:pStyle w:val="TAL"/>
              <w:rPr>
                <w:ins w:id="5634" w:author="CR#1557r2" w:date="2020-07-05T01:57:00Z"/>
                <w:i/>
                <w:szCs w:val="22"/>
                <w:lang w:val="sv-SE" w:eastAsia="en-US"/>
              </w:rPr>
            </w:pPr>
            <w:ins w:id="5635" w:author="CR#1557r2" w:date="2020-07-05T01:57:00Z">
              <w:r>
                <w:rPr>
                  <w:i/>
                  <w:szCs w:val="22"/>
                  <w:lang w:val="sv-SE" w:eastAsia="en-US"/>
                </w:rPr>
                <w:t>RestoreSCG</w:t>
              </w:r>
            </w:ins>
          </w:p>
        </w:tc>
        <w:tc>
          <w:tcPr>
            <w:tcW w:w="10146" w:type="dxa"/>
            <w:tcBorders>
              <w:top w:val="single" w:sz="4" w:space="0" w:color="auto"/>
              <w:left w:val="single" w:sz="4" w:space="0" w:color="auto"/>
              <w:bottom w:val="single" w:sz="4" w:space="0" w:color="auto"/>
              <w:right w:val="single" w:sz="4" w:space="0" w:color="auto"/>
            </w:tcBorders>
            <w:hideMark/>
          </w:tcPr>
          <w:p w14:paraId="03F96408" w14:textId="77777777" w:rsidR="00962711" w:rsidRDefault="00962711">
            <w:pPr>
              <w:pStyle w:val="TAL"/>
              <w:rPr>
                <w:ins w:id="5636" w:author="CR#1557r2" w:date="2020-07-05T01:57:00Z"/>
                <w:szCs w:val="22"/>
                <w:lang w:val="sv-SE" w:eastAsia="en-US"/>
              </w:rPr>
            </w:pPr>
            <w:bookmarkStart w:id="5637" w:name="_Hlk39466837"/>
            <w:ins w:id="5638" w:author="CR#1557r2" w:date="2020-07-05T01:57:00Z">
              <w:r>
                <w:rPr>
                  <w:lang w:val="sv-SE" w:eastAsia="sv-SE"/>
                </w:rPr>
                <w:t xml:space="preserve">The field is mandatory present if </w:t>
              </w:r>
              <w:r>
                <w:rPr>
                  <w:i/>
                  <w:iCs/>
                  <w:lang w:val="sv-SE" w:eastAsia="sv-SE"/>
                </w:rPr>
                <w:t>restoreSCG</w:t>
              </w:r>
              <w:r>
                <w:rPr>
                  <w:lang w:val="sv-SE" w:eastAsia="sv-SE"/>
                </w:rPr>
                <w:t xml:space="preserve"> is included. It is optionally present, Need M, otherwise</w:t>
              </w:r>
              <w:bookmarkEnd w:id="5637"/>
              <w:r>
                <w:rPr>
                  <w:szCs w:val="22"/>
                  <w:lang w:val="sv-SE" w:eastAsia="en-US"/>
                </w:rPr>
                <w:t>.</w:t>
              </w:r>
            </w:ins>
          </w:p>
        </w:tc>
      </w:tr>
    </w:tbl>
    <w:p w14:paraId="006D770C" w14:textId="77777777" w:rsidR="00A65E28" w:rsidRDefault="00A65E28" w:rsidP="00A65E28"/>
    <w:p w14:paraId="027CAD94" w14:textId="77777777" w:rsidR="00A65E28" w:rsidRDefault="00A65E28" w:rsidP="00A65E28">
      <w:pPr>
        <w:pStyle w:val="Heading4"/>
      </w:pPr>
      <w:r>
        <w:t>–</w:t>
      </w:r>
      <w:r>
        <w:tab/>
      </w:r>
      <w:r>
        <w:rPr>
          <w:i/>
          <w:noProof/>
        </w:rPr>
        <w:t>RRCResumeComplete</w:t>
      </w:r>
    </w:p>
    <w:p w14:paraId="041BAC4F" w14:textId="77777777" w:rsidR="00A65E28" w:rsidRDefault="00A65E28" w:rsidP="00A65E28">
      <w:r>
        <w:t xml:space="preserve">The </w:t>
      </w:r>
      <w:r>
        <w:rPr>
          <w:i/>
          <w:noProof/>
        </w:rPr>
        <w:t>RRCResumeComplete</w:t>
      </w:r>
      <w:r>
        <w:t xml:space="preserve"> message is used to confirm the successful completion of an RRC connection resumption.</w:t>
      </w:r>
    </w:p>
    <w:p w14:paraId="34AE11C0" w14:textId="77777777" w:rsidR="00A65E28" w:rsidRDefault="00A65E28" w:rsidP="00A65E28">
      <w:pPr>
        <w:pStyle w:val="B1"/>
      </w:pPr>
      <w:r>
        <w:t>Signalling radio bearer: SRB1</w:t>
      </w:r>
    </w:p>
    <w:p w14:paraId="14EBC30C" w14:textId="77777777" w:rsidR="00A65E28" w:rsidRDefault="00A65E28" w:rsidP="00A65E28">
      <w:pPr>
        <w:pStyle w:val="B1"/>
      </w:pPr>
      <w:r>
        <w:t>RLC-SAP: AM</w:t>
      </w:r>
    </w:p>
    <w:p w14:paraId="33A66AFE" w14:textId="77777777" w:rsidR="00A65E28" w:rsidRDefault="00A65E28" w:rsidP="00A65E28">
      <w:pPr>
        <w:pStyle w:val="B1"/>
      </w:pPr>
      <w:r>
        <w:t>Logical channel: DCCH</w:t>
      </w:r>
    </w:p>
    <w:p w14:paraId="12635EA1" w14:textId="77777777" w:rsidR="00A65E28" w:rsidRDefault="00A65E28" w:rsidP="00A65E28">
      <w:pPr>
        <w:pStyle w:val="B1"/>
      </w:pPr>
      <w:r>
        <w:lastRenderedPageBreak/>
        <w:t>Direction: UE to Network</w:t>
      </w:r>
    </w:p>
    <w:p w14:paraId="0931FD7D" w14:textId="77777777" w:rsidR="00A65E28" w:rsidRDefault="00A65E28" w:rsidP="00A65E28">
      <w:pPr>
        <w:pStyle w:val="TH"/>
        <w:rPr>
          <w:noProof/>
        </w:rPr>
      </w:pPr>
      <w:r>
        <w:rPr>
          <w:i/>
          <w:noProof/>
        </w:rPr>
        <w:t>RRCResumeComplete</w:t>
      </w:r>
      <w:r>
        <w:rPr>
          <w:noProof/>
        </w:rPr>
        <w:t xml:space="preserve"> message</w:t>
      </w:r>
    </w:p>
    <w:p w14:paraId="5DD66453" w14:textId="77777777" w:rsidR="00A65E28" w:rsidRDefault="00A65E28" w:rsidP="00A65E28">
      <w:pPr>
        <w:pStyle w:val="PL"/>
      </w:pPr>
      <w:r>
        <w:t>-- ASN1START</w:t>
      </w:r>
    </w:p>
    <w:p w14:paraId="04D39BAC" w14:textId="77777777" w:rsidR="00A65E28" w:rsidRDefault="00A65E28" w:rsidP="00A65E28">
      <w:pPr>
        <w:pStyle w:val="PL"/>
      </w:pPr>
      <w:r>
        <w:t>-- TAG-RRCRESUMECOMPLETE-START</w:t>
      </w:r>
    </w:p>
    <w:p w14:paraId="4507CEF4" w14:textId="77777777" w:rsidR="00A65E28" w:rsidRDefault="00A65E28" w:rsidP="00A65E28">
      <w:pPr>
        <w:pStyle w:val="PL"/>
      </w:pPr>
    </w:p>
    <w:p w14:paraId="579B4CB1" w14:textId="77777777" w:rsidR="00A65E28" w:rsidRDefault="00A65E28" w:rsidP="00A65E28">
      <w:pPr>
        <w:pStyle w:val="PL"/>
      </w:pPr>
      <w:r>
        <w:t>RRCResumeComplete ::=                   SEQUENCE {</w:t>
      </w:r>
    </w:p>
    <w:p w14:paraId="7BDA0B46" w14:textId="77777777" w:rsidR="00A65E28" w:rsidRDefault="00A65E28" w:rsidP="00A65E28">
      <w:pPr>
        <w:pStyle w:val="PL"/>
      </w:pPr>
      <w:r>
        <w:t xml:space="preserve">    rrc-TransactionIdentifier               RRC-TransactionIdentifier,</w:t>
      </w:r>
    </w:p>
    <w:p w14:paraId="76EF68A0" w14:textId="77777777" w:rsidR="00A65E28" w:rsidRDefault="00A65E28" w:rsidP="00A65E28">
      <w:pPr>
        <w:pStyle w:val="PL"/>
      </w:pPr>
      <w:r>
        <w:t xml:space="preserve">    criticalExtensions                      CHOICE {</w:t>
      </w:r>
    </w:p>
    <w:p w14:paraId="598DA70D" w14:textId="77777777" w:rsidR="00A65E28" w:rsidRDefault="00A65E28" w:rsidP="00A65E28">
      <w:pPr>
        <w:pStyle w:val="PL"/>
      </w:pPr>
      <w:r>
        <w:t xml:space="preserve">        rrcResumeComplete                       RRCResumeComplete-IEs,</w:t>
      </w:r>
    </w:p>
    <w:p w14:paraId="2A4E9157" w14:textId="77777777" w:rsidR="00A65E28" w:rsidRDefault="00A65E28" w:rsidP="00A65E28">
      <w:pPr>
        <w:pStyle w:val="PL"/>
      </w:pPr>
      <w:r>
        <w:t xml:space="preserve">        criticalExtensionsFuture                SEQUENCE {}</w:t>
      </w:r>
    </w:p>
    <w:p w14:paraId="232A7480" w14:textId="77777777" w:rsidR="00A65E28" w:rsidRDefault="00A65E28" w:rsidP="00A65E28">
      <w:pPr>
        <w:pStyle w:val="PL"/>
      </w:pPr>
      <w:r>
        <w:t xml:space="preserve">    }</w:t>
      </w:r>
    </w:p>
    <w:p w14:paraId="2EC40753" w14:textId="77777777" w:rsidR="00A65E28" w:rsidRDefault="00A65E28" w:rsidP="00A65E28">
      <w:pPr>
        <w:pStyle w:val="PL"/>
      </w:pPr>
      <w:r>
        <w:t>}</w:t>
      </w:r>
    </w:p>
    <w:p w14:paraId="3159D72A" w14:textId="77777777" w:rsidR="00A65E28" w:rsidRDefault="00A65E28" w:rsidP="00A65E28">
      <w:pPr>
        <w:pStyle w:val="PL"/>
      </w:pPr>
    </w:p>
    <w:p w14:paraId="5EA04231" w14:textId="77777777" w:rsidR="00A65E28" w:rsidRDefault="00A65E28" w:rsidP="00A65E28">
      <w:pPr>
        <w:pStyle w:val="PL"/>
      </w:pPr>
      <w:r>
        <w:t>RRCResumeComplete-IEs ::=               SEQUENCE {</w:t>
      </w:r>
    </w:p>
    <w:p w14:paraId="45184D22" w14:textId="77777777" w:rsidR="00A65E28" w:rsidRDefault="00A65E28" w:rsidP="00A65E28">
      <w:pPr>
        <w:pStyle w:val="PL"/>
      </w:pPr>
      <w:r>
        <w:t xml:space="preserve">    dedicatedNAS-Message                    DedicatedNAS-Message                                                    OPTIONAL,</w:t>
      </w:r>
    </w:p>
    <w:p w14:paraId="5053EA71" w14:textId="77777777" w:rsidR="00A65E28" w:rsidRDefault="00A65E28" w:rsidP="00A65E28">
      <w:pPr>
        <w:pStyle w:val="PL"/>
      </w:pPr>
      <w:r>
        <w:t xml:space="preserve">    selectedPLMN-Identity                   INTEGER (1..maxPLMN)                                                    OPTIONAL,</w:t>
      </w:r>
    </w:p>
    <w:p w14:paraId="3E55C9C4" w14:textId="77777777" w:rsidR="00A65E28" w:rsidRDefault="00A65E28" w:rsidP="00A65E28">
      <w:pPr>
        <w:pStyle w:val="PL"/>
      </w:pPr>
      <w:r>
        <w:t xml:space="preserve">    uplinkTxDirectCurrentList               UplinkTxDirectCurrentList                                               OPTIONAL,</w:t>
      </w:r>
    </w:p>
    <w:p w14:paraId="7C2A4070" w14:textId="77777777" w:rsidR="00A65E28" w:rsidRDefault="00A65E28" w:rsidP="00A65E28">
      <w:pPr>
        <w:pStyle w:val="PL"/>
      </w:pPr>
      <w:r>
        <w:t xml:space="preserve">    lateNonCriticalExtension                OCTET STRING                                                            OPTIONAL,</w:t>
      </w:r>
    </w:p>
    <w:p w14:paraId="7BF6F987" w14:textId="77777777" w:rsidR="00A65E28" w:rsidRDefault="00A65E28" w:rsidP="00A65E28">
      <w:pPr>
        <w:pStyle w:val="PL"/>
      </w:pPr>
      <w:r>
        <w:t xml:space="preserve">    nonCriticalExtension                    RRCResumeComplete-v16xy-IEs                                             OPTIONAL</w:t>
      </w:r>
    </w:p>
    <w:p w14:paraId="4CCF9F29" w14:textId="77777777" w:rsidR="00A65E28" w:rsidRDefault="00A65E28" w:rsidP="00A65E28">
      <w:pPr>
        <w:pStyle w:val="PL"/>
      </w:pPr>
      <w:r>
        <w:t>}</w:t>
      </w:r>
    </w:p>
    <w:p w14:paraId="5419D01E" w14:textId="77777777" w:rsidR="00A65E28" w:rsidRDefault="00A65E28" w:rsidP="00A65E28">
      <w:pPr>
        <w:pStyle w:val="PL"/>
      </w:pPr>
    </w:p>
    <w:p w14:paraId="7D520222" w14:textId="77777777" w:rsidR="00A65E28" w:rsidRDefault="00A65E28" w:rsidP="00A65E28">
      <w:pPr>
        <w:pStyle w:val="PL"/>
      </w:pPr>
      <w:r>
        <w:t>RRCResumeComplete-v16xy-IEs ::=         SEQUENCE {</w:t>
      </w:r>
    </w:p>
    <w:p w14:paraId="4E28E07D" w14:textId="77777777" w:rsidR="00A65E28" w:rsidRDefault="00A65E28" w:rsidP="00A65E28">
      <w:pPr>
        <w:pStyle w:val="PL"/>
      </w:pPr>
      <w:r>
        <w:t xml:space="preserve">    idleMeasAvailable-r16                   ENUMERATED {true}                                                       OPTIONAL,</w:t>
      </w:r>
    </w:p>
    <w:p w14:paraId="11390B48" w14:textId="77777777" w:rsidR="00A65E28" w:rsidRDefault="00A65E28" w:rsidP="00A65E28">
      <w:pPr>
        <w:pStyle w:val="PL"/>
      </w:pPr>
      <w:r>
        <w:t xml:space="preserve">    measResultIdleEUTRA-r16                 MeasResultIdleEUTRA-r16                                                 OPTIONAL,</w:t>
      </w:r>
    </w:p>
    <w:p w14:paraId="547283E6" w14:textId="77777777" w:rsidR="00A65E28" w:rsidRDefault="00A65E28" w:rsidP="00A65E28">
      <w:pPr>
        <w:pStyle w:val="PL"/>
      </w:pPr>
      <w:r>
        <w:t xml:space="preserve">    measResultIdleNR-r16                    MeasResultIdleNR-r16                                                    OPTIONAL,</w:t>
      </w:r>
    </w:p>
    <w:p w14:paraId="483AF7FB" w14:textId="6FB56EA6" w:rsidR="00A65E28" w:rsidRDefault="00A65E28" w:rsidP="00A65E28">
      <w:pPr>
        <w:pStyle w:val="PL"/>
      </w:pPr>
      <w:r>
        <w:t xml:space="preserve">    scg-Response</w:t>
      </w:r>
      <w:ins w:id="5639" w:author="CR#1557r2" w:date="2020-07-05T01:57:00Z">
        <w:r w:rsidR="00962711">
          <w:t>-16</w:t>
        </w:r>
      </w:ins>
      <w:del w:id="5640" w:author="CR#1557r2" w:date="2020-07-05T01:57:00Z">
        <w:r w:rsidDel="00962711">
          <w:delText xml:space="preserve">   </w:delText>
        </w:r>
      </w:del>
      <w:r>
        <w:t xml:space="preserve">                         CHOICE {</w:t>
      </w:r>
    </w:p>
    <w:p w14:paraId="19482177" w14:textId="77777777" w:rsidR="00A65E28" w:rsidRDefault="00A65E28" w:rsidP="00A65E28">
      <w:pPr>
        <w:pStyle w:val="PL"/>
      </w:pPr>
      <w:r>
        <w:t xml:space="preserve">        nr-SCG-Response                         OCTET STRING (CONTAINING RRCReconfigurationComplete),</w:t>
      </w:r>
    </w:p>
    <w:p w14:paraId="7F389E6E" w14:textId="77777777" w:rsidR="00A65E28" w:rsidRDefault="00A65E28" w:rsidP="00A65E28">
      <w:pPr>
        <w:pStyle w:val="PL"/>
      </w:pPr>
      <w:r>
        <w:t xml:space="preserve">        eutra-SCG-Response                      OCTET STRING</w:t>
      </w:r>
    </w:p>
    <w:p w14:paraId="3A22D7C0" w14:textId="77777777" w:rsidR="00A65E28" w:rsidRDefault="00A65E28" w:rsidP="00A65E28">
      <w:pPr>
        <w:pStyle w:val="PL"/>
      </w:pPr>
      <w:r>
        <w:t xml:space="preserve">    }                                                                                                               OPTIONAL,</w:t>
      </w:r>
    </w:p>
    <w:p w14:paraId="376DE7D7" w14:textId="5AC29BB4" w:rsidR="00642F81" w:rsidRDefault="00642F81" w:rsidP="00642F81">
      <w:pPr>
        <w:pStyle w:val="PL"/>
        <w:rPr>
          <w:ins w:id="5641" w:author="CR#1669r3" w:date="2020-07-08T16:38:00Z"/>
        </w:rPr>
      </w:pPr>
      <w:ins w:id="5642" w:author="CR#1669r3" w:date="2020-07-08T16:38:00Z">
        <w:r>
          <w:t xml:space="preserve">    </w:t>
        </w:r>
        <w:r>
          <w:rPr>
            <w:lang w:val="en-US"/>
          </w:rPr>
          <w:t>ueMeasurementsAvailable-r16             UEMeasurementsAvailable-r16                                             OPTIONAL,</w:t>
        </w:r>
      </w:ins>
    </w:p>
    <w:p w14:paraId="65BBA8E7" w14:textId="3750342B" w:rsidR="00A65E28" w:rsidDel="00642F81" w:rsidRDefault="00A65E28" w:rsidP="00A65E28">
      <w:pPr>
        <w:pStyle w:val="PL"/>
        <w:rPr>
          <w:del w:id="5643" w:author="CR#1669r3" w:date="2020-07-08T16:39:00Z"/>
        </w:rPr>
      </w:pPr>
      <w:del w:id="5644" w:author="CR#1669r3" w:date="2020-07-08T16:39:00Z">
        <w:r w:rsidDel="00642F81">
          <w:delText xml:space="preserve">    logMeasAvailable-r16                    ENUMERATED {true}                                                       OPTIONAL,</w:delText>
        </w:r>
      </w:del>
    </w:p>
    <w:p w14:paraId="6B4BA30C" w14:textId="57F767A0" w:rsidR="00A65E28" w:rsidDel="00642F81" w:rsidRDefault="00A65E28" w:rsidP="00A65E28">
      <w:pPr>
        <w:pStyle w:val="PL"/>
        <w:rPr>
          <w:del w:id="5645" w:author="CR#1669r3" w:date="2020-07-08T16:39:00Z"/>
        </w:rPr>
      </w:pPr>
      <w:del w:id="5646" w:author="CR#1669r3" w:date="2020-07-08T16:39:00Z">
        <w:r w:rsidDel="00642F81">
          <w:delText xml:space="preserve">    logMeasAvailableBT-r16                  ENUMERATED {true}                                                       OPTIONAL,</w:delText>
        </w:r>
      </w:del>
    </w:p>
    <w:p w14:paraId="4FBAEA3C" w14:textId="1C1793D0" w:rsidR="00A65E28" w:rsidDel="00642F81" w:rsidRDefault="00A65E28" w:rsidP="00A65E28">
      <w:pPr>
        <w:pStyle w:val="PL"/>
        <w:rPr>
          <w:del w:id="5647" w:author="CR#1669r3" w:date="2020-07-08T16:39:00Z"/>
        </w:rPr>
      </w:pPr>
      <w:del w:id="5648" w:author="CR#1669r3" w:date="2020-07-08T16:39:00Z">
        <w:r w:rsidDel="00642F81">
          <w:delText xml:space="preserve">    logMeasAvailableWLAN-r16                ENUMERATED {true}                                                       OPTIONAL,</w:delText>
        </w:r>
      </w:del>
    </w:p>
    <w:p w14:paraId="50B8E8C5" w14:textId="3AE039E6" w:rsidR="00A65E28" w:rsidDel="00642F81" w:rsidRDefault="00A65E28" w:rsidP="00A65E28">
      <w:pPr>
        <w:pStyle w:val="PL"/>
        <w:rPr>
          <w:del w:id="5649" w:author="CR#1669r3" w:date="2020-07-08T16:39:00Z"/>
        </w:rPr>
      </w:pPr>
      <w:del w:id="5650" w:author="CR#1669r3" w:date="2020-07-08T16:39:00Z">
        <w:r w:rsidDel="00642F81">
          <w:delText xml:space="preserve">    connEstFailInfoAvailable-r16            ENUMERATED {true}                                                       OPTIONAL,</w:delText>
        </w:r>
      </w:del>
    </w:p>
    <w:p w14:paraId="60C6B9C3" w14:textId="63E8A642" w:rsidR="00A65E28" w:rsidDel="00642F81" w:rsidRDefault="00A65E28" w:rsidP="00A65E28">
      <w:pPr>
        <w:pStyle w:val="PL"/>
        <w:rPr>
          <w:del w:id="5651" w:author="CR#1669r3" w:date="2020-07-08T16:39:00Z"/>
        </w:rPr>
      </w:pPr>
      <w:del w:id="5652" w:author="CR#1669r3" w:date="2020-07-08T16:39:00Z">
        <w:r w:rsidDel="00642F81">
          <w:delText xml:space="preserve">    rlf-InfoAvailable-r16                   ENUMERATED {true}                                                       OPTIONAL,</w:delText>
        </w:r>
      </w:del>
    </w:p>
    <w:p w14:paraId="42D152C5" w14:textId="77777777" w:rsidR="00A65E28" w:rsidRDefault="00A65E28" w:rsidP="00A65E28">
      <w:pPr>
        <w:pStyle w:val="PL"/>
      </w:pPr>
      <w:r>
        <w:t xml:space="preserve">    mobilityHistoryAvail-r16                ENUMERATED {true}                                                       OPTIONAL,</w:t>
      </w:r>
    </w:p>
    <w:p w14:paraId="73611CBD" w14:textId="77777777" w:rsidR="00A65E28" w:rsidRDefault="00A65E28" w:rsidP="00A65E28">
      <w:pPr>
        <w:pStyle w:val="PL"/>
      </w:pPr>
      <w:r>
        <w:t xml:space="preserve">    mobilityState-r16                       ENUMERATED {normal, medium, high, spare}                                OPTIONAL,</w:t>
      </w:r>
    </w:p>
    <w:p w14:paraId="081F9195" w14:textId="77777777" w:rsidR="00E60AB7" w:rsidRDefault="00A65E28" w:rsidP="00E60AB7">
      <w:pPr>
        <w:pStyle w:val="PL"/>
        <w:rPr>
          <w:ins w:id="5653" w:author="CR#1453r6" w:date="2020-07-02T15:09:00Z"/>
        </w:rPr>
      </w:pPr>
      <w:r>
        <w:t xml:space="preserve">    </w:t>
      </w:r>
      <w:ins w:id="5654" w:author="CR#1453r6" w:date="2020-07-02T15:09:00Z">
        <w:r w:rsidR="00E60AB7">
          <w:t>needForGapsInfoNR-r16                   NeedForGapsInfoNR-r16                                                   OPTIONAL,</w:t>
        </w:r>
      </w:ins>
    </w:p>
    <w:p w14:paraId="6F98824E" w14:textId="3E20C2FE" w:rsidR="00A65E28" w:rsidRDefault="00E60AB7" w:rsidP="00E60AB7">
      <w:pPr>
        <w:pStyle w:val="PL"/>
      </w:pPr>
      <w:ins w:id="5655" w:author="CR#1453r6" w:date="2020-07-02T15:09:00Z">
        <w:r>
          <w:t xml:space="preserve">    </w:t>
        </w:r>
      </w:ins>
      <w:r w:rsidR="00A65E28">
        <w:t>nonCriticalExtension                    SEQUENCE{}                                                              OPTIONAL</w:t>
      </w:r>
    </w:p>
    <w:p w14:paraId="48CBF015" w14:textId="77777777" w:rsidR="00A65E28" w:rsidRDefault="00A65E28" w:rsidP="00A65E28">
      <w:pPr>
        <w:pStyle w:val="PL"/>
      </w:pPr>
      <w:r>
        <w:t>}</w:t>
      </w:r>
    </w:p>
    <w:p w14:paraId="52C6384F" w14:textId="77777777" w:rsidR="00A65E28" w:rsidRDefault="00A65E28" w:rsidP="00A65E28">
      <w:pPr>
        <w:pStyle w:val="PL"/>
      </w:pPr>
    </w:p>
    <w:p w14:paraId="196B1102" w14:textId="77777777" w:rsidR="00A65E28" w:rsidRDefault="00A65E28" w:rsidP="00A65E28">
      <w:pPr>
        <w:pStyle w:val="PL"/>
      </w:pPr>
      <w:r>
        <w:t>-- TAG-RRCRESUMECOMPLETE-STOP</w:t>
      </w:r>
    </w:p>
    <w:p w14:paraId="3B783931" w14:textId="77777777" w:rsidR="00A65E28" w:rsidRDefault="00A65E28" w:rsidP="00A65E28">
      <w:pPr>
        <w:pStyle w:val="PL"/>
      </w:pPr>
      <w:r>
        <w:t>-- ASN1STOP</w:t>
      </w:r>
    </w:p>
    <w:p w14:paraId="0E36E0E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464DE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5D9D35" w14:textId="77777777" w:rsidR="00A65E28" w:rsidRDefault="00A65E28">
            <w:pPr>
              <w:pStyle w:val="TAH"/>
              <w:rPr>
                <w:szCs w:val="22"/>
                <w:lang w:val="sv-SE" w:eastAsia="sv-SE"/>
              </w:rPr>
            </w:pPr>
            <w:r>
              <w:rPr>
                <w:i/>
                <w:szCs w:val="22"/>
                <w:lang w:val="sv-SE" w:eastAsia="sv-SE"/>
              </w:rPr>
              <w:lastRenderedPageBreak/>
              <w:t xml:space="preserve">RRCResumeComplete-IEs </w:t>
            </w:r>
            <w:r>
              <w:rPr>
                <w:szCs w:val="22"/>
                <w:lang w:val="sv-SE" w:eastAsia="sv-SE"/>
              </w:rPr>
              <w:t>field descriptions</w:t>
            </w:r>
          </w:p>
        </w:tc>
      </w:tr>
      <w:tr w:rsidR="00A65E28" w14:paraId="7845CB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A7BD31" w14:textId="77777777" w:rsidR="00A65E28" w:rsidRDefault="00A65E28">
            <w:pPr>
              <w:pStyle w:val="TAL"/>
              <w:rPr>
                <w:b/>
                <w:bCs/>
                <w:i/>
                <w:noProof/>
                <w:lang w:val="sv-SE" w:eastAsia="en-GB"/>
              </w:rPr>
            </w:pPr>
            <w:r>
              <w:rPr>
                <w:b/>
                <w:bCs/>
                <w:i/>
                <w:noProof/>
                <w:lang w:val="sv-SE" w:eastAsia="en-GB"/>
              </w:rPr>
              <w:t>idleMeasAvailable</w:t>
            </w:r>
          </w:p>
          <w:p w14:paraId="5A11CF2D" w14:textId="77777777" w:rsidR="00A65E28" w:rsidRDefault="00A65E28">
            <w:pPr>
              <w:pStyle w:val="TAL"/>
              <w:rPr>
                <w:b/>
                <w:i/>
                <w:szCs w:val="22"/>
                <w:lang w:val="sv-SE" w:eastAsia="sv-SE"/>
              </w:rPr>
            </w:pPr>
            <w:r>
              <w:rPr>
                <w:lang w:val="sv-SE" w:eastAsia="en-GB"/>
              </w:rPr>
              <w:t>Indication that the UE has idle/inactive measurement report available.</w:t>
            </w:r>
          </w:p>
        </w:tc>
      </w:tr>
      <w:tr w:rsidR="00A65E28" w14:paraId="683F13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8B025F" w14:textId="77777777" w:rsidR="00A65E28" w:rsidRDefault="00A65E28">
            <w:pPr>
              <w:pStyle w:val="TAL"/>
              <w:rPr>
                <w:szCs w:val="22"/>
                <w:lang w:val="sv-SE" w:eastAsia="sv-SE"/>
              </w:rPr>
            </w:pPr>
            <w:r>
              <w:rPr>
                <w:b/>
                <w:i/>
                <w:szCs w:val="22"/>
                <w:lang w:val="sv-SE" w:eastAsia="sv-SE"/>
              </w:rPr>
              <w:t>measResultIdleEUTRA</w:t>
            </w:r>
          </w:p>
          <w:p w14:paraId="77E6B1C7" w14:textId="77777777" w:rsidR="00A65E28" w:rsidRDefault="00A65E28">
            <w:pPr>
              <w:pStyle w:val="TAL"/>
              <w:rPr>
                <w:b/>
                <w:i/>
                <w:szCs w:val="22"/>
                <w:lang w:val="sv-SE" w:eastAsia="sv-SE"/>
              </w:rPr>
            </w:pPr>
            <w:r>
              <w:rPr>
                <w:bCs/>
                <w:iCs/>
                <w:noProof/>
                <w:lang w:val="sv-SE" w:eastAsia="ko-KR"/>
              </w:rPr>
              <w:t>EUTRA measurement results performed during RRC_INACTIVE.</w:t>
            </w:r>
          </w:p>
        </w:tc>
      </w:tr>
      <w:tr w:rsidR="00A65E28" w14:paraId="560E33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CDD24C" w14:textId="77777777" w:rsidR="00A65E28" w:rsidRDefault="00A65E28">
            <w:pPr>
              <w:pStyle w:val="TAL"/>
              <w:rPr>
                <w:szCs w:val="22"/>
                <w:lang w:val="sv-SE" w:eastAsia="sv-SE"/>
              </w:rPr>
            </w:pPr>
            <w:r>
              <w:rPr>
                <w:b/>
                <w:i/>
                <w:szCs w:val="22"/>
                <w:lang w:val="sv-SE" w:eastAsia="sv-SE"/>
              </w:rPr>
              <w:t>measResultIdleNR</w:t>
            </w:r>
          </w:p>
          <w:p w14:paraId="31098A5F" w14:textId="77777777" w:rsidR="00A65E28" w:rsidRDefault="00A65E28">
            <w:pPr>
              <w:pStyle w:val="TAL"/>
              <w:rPr>
                <w:b/>
                <w:i/>
                <w:szCs w:val="22"/>
                <w:lang w:val="sv-SE" w:eastAsia="sv-SE"/>
              </w:rPr>
            </w:pPr>
            <w:r>
              <w:rPr>
                <w:bCs/>
                <w:iCs/>
                <w:noProof/>
                <w:lang w:val="sv-SE" w:eastAsia="ko-KR"/>
              </w:rPr>
              <w:t>NR measurement results performed during RRC_INACTIVE.</w:t>
            </w:r>
          </w:p>
        </w:tc>
      </w:tr>
      <w:tr w:rsidR="00E60AB7" w14:paraId="34351348" w14:textId="77777777" w:rsidTr="00A65E28">
        <w:trPr>
          <w:ins w:id="5656" w:author="CR#1453r6" w:date="2020-07-02T15:10:00Z"/>
        </w:trPr>
        <w:tc>
          <w:tcPr>
            <w:tcW w:w="14173" w:type="dxa"/>
            <w:tcBorders>
              <w:top w:val="single" w:sz="4" w:space="0" w:color="auto"/>
              <w:left w:val="single" w:sz="4" w:space="0" w:color="auto"/>
              <w:bottom w:val="single" w:sz="4" w:space="0" w:color="auto"/>
              <w:right w:val="single" w:sz="4" w:space="0" w:color="auto"/>
            </w:tcBorders>
          </w:tcPr>
          <w:p w14:paraId="55D88464" w14:textId="064C7935" w:rsidR="00E60AB7" w:rsidRPr="00E60AB7" w:rsidRDefault="00E60AB7" w:rsidP="00E60AB7">
            <w:pPr>
              <w:pStyle w:val="TAL"/>
              <w:rPr>
                <w:ins w:id="5657" w:author="CR#1453r6" w:date="2020-07-02T15:10:00Z"/>
                <w:b/>
                <w:bCs/>
                <w:i/>
                <w:iCs/>
                <w:rPrChange w:id="5658" w:author="CR#1453r6" w:date="2020-07-02T15:10:00Z">
                  <w:rPr>
                    <w:ins w:id="5659" w:author="CR#1453r6" w:date="2020-07-02T15:10:00Z"/>
                  </w:rPr>
                </w:rPrChange>
              </w:rPr>
              <w:pPrChange w:id="5660" w:author="CR#1453r6" w:date="2020-07-02T15:10:00Z">
                <w:pPr>
                  <w:keepNext/>
                  <w:keepLines/>
                  <w:spacing w:after="0"/>
                </w:pPr>
              </w:pPrChange>
            </w:pPr>
            <w:ins w:id="5661" w:author="CR#1453r6" w:date="2020-07-02T15:10:00Z">
              <w:r w:rsidRPr="00E60AB7">
                <w:rPr>
                  <w:b/>
                  <w:bCs/>
                  <w:i/>
                  <w:iCs/>
                  <w:rPrChange w:id="5662" w:author="CR#1453r6" w:date="2020-07-02T15:10:00Z">
                    <w:rPr/>
                  </w:rPrChange>
                </w:rPr>
                <w:t>needForGapsInfoNR</w:t>
              </w:r>
            </w:ins>
          </w:p>
          <w:p w14:paraId="3C661B60" w14:textId="6E5BC55F" w:rsidR="00E60AB7" w:rsidRDefault="00E60AB7" w:rsidP="00E60AB7">
            <w:pPr>
              <w:pStyle w:val="TAL"/>
              <w:rPr>
                <w:ins w:id="5663" w:author="CR#1453r6" w:date="2020-07-02T15:10:00Z"/>
                <w:b/>
                <w:i/>
                <w:szCs w:val="22"/>
                <w:lang w:val="sv-SE" w:eastAsia="sv-SE"/>
              </w:rPr>
            </w:pPr>
            <w:ins w:id="5664" w:author="CR#1453r6" w:date="2020-07-02T15:10:00Z">
              <w:r>
                <w:rPr>
                  <w:szCs w:val="22"/>
                </w:rPr>
                <w:t>This field is used to indicate the measurement gap requirement information of the UE for NR target bands.</w:t>
              </w:r>
            </w:ins>
          </w:p>
        </w:tc>
      </w:tr>
      <w:tr w:rsidR="00A65E28" w14:paraId="70FBF80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D6EEE6" w14:textId="77777777" w:rsidR="00A65E28" w:rsidRDefault="00A65E28">
            <w:pPr>
              <w:pStyle w:val="TAL"/>
              <w:rPr>
                <w:b/>
                <w:i/>
                <w:szCs w:val="22"/>
                <w:lang w:val="sv-SE" w:eastAsia="sv-SE"/>
              </w:rPr>
            </w:pPr>
            <w:r>
              <w:rPr>
                <w:b/>
                <w:i/>
                <w:szCs w:val="22"/>
                <w:lang w:val="sv-SE" w:eastAsia="sv-SE"/>
              </w:rPr>
              <w:t>selectedPLMN-Identity</w:t>
            </w:r>
          </w:p>
          <w:p w14:paraId="4597F0C1" w14:textId="4FD802BF" w:rsidR="00A65E28" w:rsidRDefault="00A65E28">
            <w:pPr>
              <w:pStyle w:val="TAL"/>
              <w:rPr>
                <w:szCs w:val="22"/>
                <w:lang w:val="sv-SE" w:eastAsia="sv-SE"/>
              </w:rPr>
            </w:pPr>
            <w:r>
              <w:rPr>
                <w:szCs w:val="22"/>
                <w:lang w:val="sv-SE" w:eastAsia="sv-SE"/>
              </w:rPr>
              <w:t xml:space="preserve">Index of the PLMN selected by the UE from the </w:t>
            </w:r>
            <w:r>
              <w:rPr>
                <w:i/>
                <w:szCs w:val="22"/>
                <w:lang w:val="sv-SE" w:eastAsia="sv-SE"/>
              </w:rPr>
              <w:t>plmn-IdentityList</w:t>
            </w:r>
            <w:r>
              <w:rPr>
                <w:szCs w:val="22"/>
                <w:lang w:val="sv-SE" w:eastAsia="sv-SE"/>
              </w:rPr>
              <w:t xml:space="preserve"> </w:t>
            </w:r>
            <w:ins w:id="5665" w:author="CR#1513r2" w:date="2020-07-02T16:13:00Z">
              <w:r w:rsidR="00407F1E">
                <w:rPr>
                  <w:szCs w:val="22"/>
                </w:rPr>
                <w:t xml:space="preserve">or </w:t>
              </w:r>
              <w:r w:rsidR="00407F1E">
                <w:rPr>
                  <w:i/>
                  <w:iCs/>
                  <w:szCs w:val="22"/>
                </w:rPr>
                <w:t>npn-IdentityInfoList</w:t>
              </w:r>
              <w:r w:rsidR="00407F1E">
                <w:rPr>
                  <w:szCs w:val="22"/>
                </w:rPr>
                <w:t xml:space="preserve"> </w:t>
              </w:r>
            </w:ins>
            <w:r>
              <w:rPr>
                <w:szCs w:val="22"/>
                <w:lang w:val="sv-SE" w:eastAsia="sv-SE"/>
              </w:rPr>
              <w:t xml:space="preserve">fields included in </w:t>
            </w:r>
            <w:r>
              <w:rPr>
                <w:i/>
                <w:lang w:val="sv-SE" w:eastAsia="sv-SE"/>
              </w:rPr>
              <w:t>SIB1</w:t>
            </w:r>
            <w:r>
              <w:rPr>
                <w:szCs w:val="22"/>
                <w:lang w:val="sv-SE" w:eastAsia="sv-SE"/>
              </w:rPr>
              <w:t>.</w:t>
            </w:r>
          </w:p>
        </w:tc>
      </w:tr>
      <w:tr w:rsidR="00A65E28" w14:paraId="67BA2E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67DFB2" w14:textId="77777777" w:rsidR="00A65E28" w:rsidRDefault="00A65E28">
            <w:pPr>
              <w:pStyle w:val="TAL"/>
              <w:rPr>
                <w:szCs w:val="22"/>
                <w:lang w:val="sv-SE" w:eastAsia="sv-SE"/>
              </w:rPr>
            </w:pPr>
            <w:r>
              <w:rPr>
                <w:b/>
                <w:i/>
                <w:szCs w:val="22"/>
                <w:lang w:val="sv-SE" w:eastAsia="sv-SE"/>
              </w:rPr>
              <w:t>uplinkTxDirectCurrentList</w:t>
            </w:r>
          </w:p>
          <w:p w14:paraId="64FD628A" w14:textId="77777777" w:rsidR="00A65E28" w:rsidRDefault="00A65E28">
            <w:pPr>
              <w:pStyle w:val="TAL"/>
              <w:rPr>
                <w:lang w:val="sv-SE" w:eastAsia="sv-SE"/>
              </w:rPr>
            </w:pPr>
            <w:r>
              <w:rPr>
                <w:lang w:val="sv-SE" w:eastAsia="sv-SE"/>
              </w:rPr>
              <w:t xml:space="preserve">The Tx Direct Current locations for the configured serving cells and BWPs if requested by the NW (see </w:t>
            </w:r>
            <w:r>
              <w:rPr>
                <w:i/>
                <w:lang w:val="sv-SE" w:eastAsia="sv-SE"/>
              </w:rPr>
              <w:t>reportUplinkTxDirectCurrent</w:t>
            </w:r>
            <w:r>
              <w:rPr>
                <w:lang w:val="sv-SE" w:eastAsia="sv-SE"/>
              </w:rPr>
              <w:t xml:space="preserve"> in </w:t>
            </w:r>
            <w:r>
              <w:rPr>
                <w:i/>
                <w:lang w:val="sv-SE" w:eastAsia="sv-SE"/>
              </w:rPr>
              <w:t>CellGroupConfig</w:t>
            </w:r>
            <w:r>
              <w:rPr>
                <w:lang w:val="sv-SE" w:eastAsia="sv-SE"/>
              </w:rPr>
              <w:t>).</w:t>
            </w:r>
          </w:p>
        </w:tc>
      </w:tr>
    </w:tbl>
    <w:p w14:paraId="6CA1A903" w14:textId="77777777" w:rsidR="00A65E28" w:rsidRDefault="00A65E28" w:rsidP="00A65E28"/>
    <w:p w14:paraId="10DDC9AF" w14:textId="77777777" w:rsidR="00A65E28" w:rsidRDefault="00A65E28" w:rsidP="00A65E28">
      <w:pPr>
        <w:pStyle w:val="Heading4"/>
      </w:pPr>
      <w:r>
        <w:t>–</w:t>
      </w:r>
      <w:r>
        <w:tab/>
      </w:r>
      <w:r>
        <w:rPr>
          <w:i/>
          <w:noProof/>
        </w:rPr>
        <w:t>RRCResumeRequest</w:t>
      </w:r>
    </w:p>
    <w:p w14:paraId="278F0023" w14:textId="77777777" w:rsidR="00A65E28" w:rsidRDefault="00A65E28" w:rsidP="00A65E28">
      <w:r>
        <w:t xml:space="preserve">The </w:t>
      </w:r>
      <w:r>
        <w:rPr>
          <w:i/>
          <w:noProof/>
        </w:rPr>
        <w:t>RRCResumeRequest</w:t>
      </w:r>
      <w:r>
        <w:t xml:space="preserve"> message is used to request the resumption of a suspended RRC connection or perform an RNA update.</w:t>
      </w:r>
    </w:p>
    <w:p w14:paraId="34051615" w14:textId="77777777" w:rsidR="00A65E28" w:rsidRDefault="00A65E28" w:rsidP="00A65E28">
      <w:pPr>
        <w:pStyle w:val="B1"/>
      </w:pPr>
      <w:r>
        <w:t>Signalling radio bearer: SRB0</w:t>
      </w:r>
    </w:p>
    <w:p w14:paraId="422CF587" w14:textId="77777777" w:rsidR="00A65E28" w:rsidRDefault="00A65E28" w:rsidP="00A65E28">
      <w:pPr>
        <w:pStyle w:val="B1"/>
      </w:pPr>
      <w:r>
        <w:t>RLC-SAP: TM</w:t>
      </w:r>
    </w:p>
    <w:p w14:paraId="51D403F9" w14:textId="77777777" w:rsidR="00A65E28" w:rsidRDefault="00A65E28" w:rsidP="00A65E28">
      <w:pPr>
        <w:pStyle w:val="B1"/>
      </w:pPr>
      <w:r>
        <w:t>Logical channel: CCCH</w:t>
      </w:r>
    </w:p>
    <w:p w14:paraId="4DA94FAF" w14:textId="77777777" w:rsidR="00A65E28" w:rsidRDefault="00A65E28" w:rsidP="00A65E28">
      <w:pPr>
        <w:pStyle w:val="B1"/>
      </w:pPr>
      <w:r>
        <w:t>Direction: UE to Network</w:t>
      </w:r>
    </w:p>
    <w:p w14:paraId="7362B973" w14:textId="77777777" w:rsidR="00A65E28" w:rsidRDefault="00A65E28" w:rsidP="00A65E28">
      <w:pPr>
        <w:pStyle w:val="TH"/>
        <w:rPr>
          <w:noProof/>
        </w:rPr>
      </w:pPr>
      <w:r>
        <w:rPr>
          <w:i/>
          <w:noProof/>
        </w:rPr>
        <w:t>RRCResumeRequest</w:t>
      </w:r>
      <w:r>
        <w:rPr>
          <w:noProof/>
        </w:rPr>
        <w:t xml:space="preserve"> message</w:t>
      </w:r>
    </w:p>
    <w:p w14:paraId="2D71588E" w14:textId="77777777" w:rsidR="00A65E28" w:rsidRDefault="00A65E28" w:rsidP="00A65E28">
      <w:pPr>
        <w:pStyle w:val="PL"/>
      </w:pPr>
      <w:r>
        <w:t>-- ASN1START</w:t>
      </w:r>
    </w:p>
    <w:p w14:paraId="705F0917" w14:textId="77777777" w:rsidR="00A65E28" w:rsidRDefault="00A65E28" w:rsidP="00A65E28">
      <w:pPr>
        <w:pStyle w:val="PL"/>
      </w:pPr>
      <w:r>
        <w:t>-- TAG-RRCRESUMEREQUEST-START</w:t>
      </w:r>
    </w:p>
    <w:p w14:paraId="08EC9877" w14:textId="77777777" w:rsidR="00A65E28" w:rsidRDefault="00A65E28" w:rsidP="00A65E28">
      <w:pPr>
        <w:pStyle w:val="PL"/>
      </w:pPr>
    </w:p>
    <w:p w14:paraId="77A1D04A" w14:textId="77777777" w:rsidR="00A65E28" w:rsidRDefault="00A65E28" w:rsidP="00A65E28">
      <w:pPr>
        <w:pStyle w:val="PL"/>
      </w:pPr>
      <w:r>
        <w:t>RRCResumeRequest ::=            SEQUENCE {</w:t>
      </w:r>
    </w:p>
    <w:p w14:paraId="15C09687" w14:textId="77777777" w:rsidR="00A65E28" w:rsidRDefault="00A65E28" w:rsidP="00A65E28">
      <w:pPr>
        <w:pStyle w:val="PL"/>
      </w:pPr>
      <w:r>
        <w:t xml:space="preserve">        rrcResumeRequest            RRCResumeRequest-IEs</w:t>
      </w:r>
    </w:p>
    <w:p w14:paraId="185B8566" w14:textId="77777777" w:rsidR="00A65E28" w:rsidRDefault="00A65E28" w:rsidP="00A65E28">
      <w:pPr>
        <w:pStyle w:val="PL"/>
      </w:pPr>
      <w:r>
        <w:t>}</w:t>
      </w:r>
    </w:p>
    <w:p w14:paraId="0A19510E" w14:textId="77777777" w:rsidR="00A65E28" w:rsidRDefault="00A65E28" w:rsidP="00A65E28">
      <w:pPr>
        <w:pStyle w:val="PL"/>
      </w:pPr>
    </w:p>
    <w:p w14:paraId="08474601" w14:textId="77777777" w:rsidR="00A65E28" w:rsidRDefault="00A65E28" w:rsidP="00A65E28">
      <w:pPr>
        <w:pStyle w:val="PL"/>
      </w:pPr>
      <w:r>
        <w:t>RRCResumeRequest-IEs ::=        SEQUENCE {</w:t>
      </w:r>
    </w:p>
    <w:p w14:paraId="31554584" w14:textId="77777777" w:rsidR="00A65E28" w:rsidRDefault="00A65E28" w:rsidP="00A65E28">
      <w:pPr>
        <w:pStyle w:val="PL"/>
      </w:pPr>
      <w:r>
        <w:t xml:space="preserve">    resumeIdentity                  ShortI-RNTI-Value,</w:t>
      </w:r>
    </w:p>
    <w:p w14:paraId="2F58B8CA" w14:textId="77777777" w:rsidR="00A65E28" w:rsidRDefault="00A65E28" w:rsidP="00A65E28">
      <w:pPr>
        <w:pStyle w:val="PL"/>
      </w:pPr>
      <w:r>
        <w:t xml:space="preserve">    resumeMAC-I                     BIT STRING (SIZE (16)),</w:t>
      </w:r>
    </w:p>
    <w:p w14:paraId="79B5DD12" w14:textId="77777777" w:rsidR="00A65E28" w:rsidRDefault="00A65E28" w:rsidP="00A65E28">
      <w:pPr>
        <w:pStyle w:val="PL"/>
      </w:pPr>
      <w:r>
        <w:t xml:space="preserve">    resumeCause                     ResumeCause,</w:t>
      </w:r>
    </w:p>
    <w:p w14:paraId="50EEE483" w14:textId="77777777" w:rsidR="00A65E28" w:rsidRDefault="00A65E28" w:rsidP="00A65E28">
      <w:pPr>
        <w:pStyle w:val="PL"/>
      </w:pPr>
      <w:r>
        <w:t xml:space="preserve">    spare                           BIT STRING (SIZE (1))</w:t>
      </w:r>
    </w:p>
    <w:p w14:paraId="77C161DC" w14:textId="77777777" w:rsidR="00A65E28" w:rsidRDefault="00A65E28" w:rsidP="00A65E28">
      <w:pPr>
        <w:pStyle w:val="PL"/>
      </w:pPr>
      <w:r>
        <w:t>}</w:t>
      </w:r>
    </w:p>
    <w:p w14:paraId="50D420D1" w14:textId="77777777" w:rsidR="00A65E28" w:rsidRDefault="00A65E28" w:rsidP="00A65E28">
      <w:pPr>
        <w:pStyle w:val="PL"/>
      </w:pPr>
    </w:p>
    <w:p w14:paraId="74FBE157" w14:textId="77777777" w:rsidR="00A65E28" w:rsidRDefault="00A65E28" w:rsidP="00A65E28">
      <w:pPr>
        <w:pStyle w:val="PL"/>
      </w:pPr>
      <w:r>
        <w:t>-- TAG-RRCRESUMEREQUEST-STOP</w:t>
      </w:r>
    </w:p>
    <w:p w14:paraId="7E00CAA0" w14:textId="77777777" w:rsidR="00A65E28" w:rsidRDefault="00A65E28" w:rsidP="00A65E28">
      <w:pPr>
        <w:pStyle w:val="PL"/>
      </w:pPr>
      <w:r>
        <w:t>-- ASN1STOP</w:t>
      </w:r>
    </w:p>
    <w:p w14:paraId="7F6A5E6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CE383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B550A5" w14:textId="77777777" w:rsidR="00A65E28" w:rsidRDefault="00A65E28">
            <w:pPr>
              <w:pStyle w:val="TAH"/>
              <w:rPr>
                <w:szCs w:val="22"/>
                <w:lang w:val="sv-SE" w:eastAsia="sv-SE"/>
              </w:rPr>
            </w:pPr>
            <w:r>
              <w:rPr>
                <w:i/>
                <w:noProof/>
                <w:lang w:val="sv-SE" w:eastAsia="en-GB"/>
              </w:rPr>
              <w:lastRenderedPageBreak/>
              <w:t>RRCResumeRequest</w:t>
            </w:r>
            <w:r>
              <w:rPr>
                <w:i/>
                <w:szCs w:val="22"/>
                <w:lang w:val="sv-SE" w:eastAsia="sv-SE"/>
              </w:rPr>
              <w:t>-IEs</w:t>
            </w:r>
            <w:r>
              <w:rPr>
                <w:iCs/>
                <w:noProof/>
                <w:lang w:val="sv-SE" w:eastAsia="en-GB"/>
              </w:rPr>
              <w:t xml:space="preserve"> field descriptions</w:t>
            </w:r>
          </w:p>
        </w:tc>
      </w:tr>
      <w:tr w:rsidR="00A65E28" w14:paraId="78DB57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40B8AE" w14:textId="77777777" w:rsidR="00A65E28" w:rsidRDefault="00A65E28">
            <w:pPr>
              <w:pStyle w:val="TAL"/>
              <w:rPr>
                <w:b/>
                <w:i/>
                <w:noProof/>
                <w:lang w:val="sv-SE" w:eastAsia="sv-SE"/>
              </w:rPr>
            </w:pPr>
            <w:r>
              <w:rPr>
                <w:b/>
                <w:i/>
                <w:noProof/>
                <w:lang w:val="sv-SE" w:eastAsia="sv-SE"/>
              </w:rPr>
              <w:t>resumeCause</w:t>
            </w:r>
          </w:p>
          <w:p w14:paraId="30F9C3DA" w14:textId="77777777" w:rsidR="00A65E28" w:rsidRDefault="00A65E28">
            <w:pPr>
              <w:pStyle w:val="TAL"/>
              <w:rPr>
                <w:szCs w:val="22"/>
                <w:lang w:val="sv-SE" w:eastAsia="sv-SE"/>
              </w:rPr>
            </w:pPr>
            <w:r>
              <w:rPr>
                <w:lang w:val="sv-SE" w:eastAsia="sv-SE"/>
              </w:rPr>
              <w:t>Provides the resume cause for the RRC connection resume request as provided by the upper layers or RRC.</w:t>
            </w:r>
            <w:r>
              <w:rPr>
                <w:lang w:val="sv-SE" w:eastAsia="en-GB"/>
              </w:rPr>
              <w:t xml:space="preserve"> The network is not expected to reject an </w:t>
            </w:r>
            <w:r>
              <w:rPr>
                <w:i/>
                <w:lang w:val="sv-SE" w:eastAsia="en-GB"/>
              </w:rPr>
              <w:t xml:space="preserve">RRCResumeRequest </w:t>
            </w:r>
            <w:r>
              <w:rPr>
                <w:lang w:val="sv-SE" w:eastAsia="en-GB"/>
              </w:rPr>
              <w:t>due to unknown cause value being used by the UE.</w:t>
            </w:r>
          </w:p>
        </w:tc>
      </w:tr>
      <w:tr w:rsidR="00A65E28" w14:paraId="109BD3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B73ED5" w14:textId="77777777" w:rsidR="00A65E28" w:rsidRDefault="00A65E28">
            <w:pPr>
              <w:pStyle w:val="TAL"/>
              <w:rPr>
                <w:b/>
                <w:i/>
                <w:noProof/>
                <w:lang w:val="sv-SE" w:eastAsia="sv-SE"/>
              </w:rPr>
            </w:pPr>
            <w:r>
              <w:rPr>
                <w:b/>
                <w:i/>
                <w:noProof/>
                <w:lang w:val="sv-SE" w:eastAsia="sv-SE"/>
              </w:rPr>
              <w:t>resumeIdentity</w:t>
            </w:r>
          </w:p>
          <w:p w14:paraId="3DF239AF" w14:textId="77777777" w:rsidR="00A65E28" w:rsidRDefault="00A65E28">
            <w:pPr>
              <w:pStyle w:val="TAL"/>
              <w:rPr>
                <w:noProof/>
                <w:lang w:val="sv-SE" w:eastAsia="sv-SE"/>
              </w:rPr>
            </w:pPr>
            <w:r>
              <w:rPr>
                <w:lang w:val="sv-SE" w:eastAsia="sv-SE"/>
              </w:rPr>
              <w:t xml:space="preserve">UE identity to facilitate UE context retrieval </w:t>
            </w:r>
            <w:r>
              <w:rPr>
                <w:noProof/>
                <w:lang w:val="sv-SE" w:eastAsia="sv-SE"/>
              </w:rPr>
              <w:t>at gNB.</w:t>
            </w:r>
          </w:p>
        </w:tc>
      </w:tr>
      <w:tr w:rsidR="00A65E28" w14:paraId="636263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05296D" w14:textId="77777777" w:rsidR="00A65E28" w:rsidRDefault="00A65E28">
            <w:pPr>
              <w:pStyle w:val="TAL"/>
              <w:rPr>
                <w:b/>
                <w:i/>
                <w:noProof/>
                <w:lang w:val="sv-SE" w:eastAsia="sv-SE"/>
              </w:rPr>
            </w:pPr>
            <w:r>
              <w:rPr>
                <w:b/>
                <w:i/>
                <w:noProof/>
                <w:lang w:val="sv-SE" w:eastAsia="sv-SE"/>
              </w:rPr>
              <w:t>resumeMAC-I</w:t>
            </w:r>
          </w:p>
          <w:p w14:paraId="7213243E" w14:textId="77777777" w:rsidR="00A65E28" w:rsidRDefault="00A65E28">
            <w:pPr>
              <w:pStyle w:val="TAL"/>
              <w:rPr>
                <w:iCs/>
                <w:lang w:val="sv-SE" w:eastAsia="sv-SE"/>
              </w:rPr>
            </w:pPr>
            <w:r>
              <w:rPr>
                <w:noProof/>
                <w:lang w:val="sv-SE" w:eastAsia="zh-TW"/>
              </w:rPr>
              <w:t xml:space="preserve">Authentication token </w:t>
            </w:r>
            <w:r>
              <w:rPr>
                <w:lang w:val="sv-SE" w:eastAsia="sv-SE"/>
              </w:rPr>
              <w:t>to facilitate UE authentication at gNB. The 16 least significant bits of the MAC-I calculated using the AS security configuration as specified in 5.3.13.3.</w:t>
            </w:r>
          </w:p>
        </w:tc>
      </w:tr>
    </w:tbl>
    <w:p w14:paraId="507F8FD1" w14:textId="77777777" w:rsidR="00A65E28" w:rsidRDefault="00A65E28" w:rsidP="00A65E28"/>
    <w:p w14:paraId="48BD1C71" w14:textId="77777777" w:rsidR="00A65E28" w:rsidRDefault="00A65E28" w:rsidP="00A65E28">
      <w:pPr>
        <w:pStyle w:val="Heading4"/>
      </w:pPr>
      <w:r>
        <w:t>–</w:t>
      </w:r>
      <w:r>
        <w:tab/>
      </w:r>
      <w:r>
        <w:rPr>
          <w:i/>
          <w:noProof/>
        </w:rPr>
        <w:t>RRCResumeRequest1</w:t>
      </w:r>
    </w:p>
    <w:p w14:paraId="19F8FAE3" w14:textId="77777777" w:rsidR="00A65E28" w:rsidRDefault="00A65E28" w:rsidP="00A65E28">
      <w:r>
        <w:t xml:space="preserve">The </w:t>
      </w:r>
      <w:r>
        <w:rPr>
          <w:i/>
          <w:noProof/>
        </w:rPr>
        <w:t>RRCResumeRequest1</w:t>
      </w:r>
      <w:r>
        <w:rPr>
          <w:noProof/>
        </w:rPr>
        <w:t xml:space="preserve"> </w:t>
      </w:r>
      <w:r>
        <w:t>message is used to request the resumption of a suspended RRC connection or perform an RNA update.</w:t>
      </w:r>
    </w:p>
    <w:p w14:paraId="7FBD9626" w14:textId="77777777" w:rsidR="00A65E28" w:rsidRDefault="00A65E28" w:rsidP="00A65E28">
      <w:pPr>
        <w:pStyle w:val="B1"/>
      </w:pPr>
      <w:r>
        <w:t>Signalling radio bearer: SRB0</w:t>
      </w:r>
    </w:p>
    <w:p w14:paraId="27363F25" w14:textId="77777777" w:rsidR="00A65E28" w:rsidRDefault="00A65E28" w:rsidP="00A65E28">
      <w:pPr>
        <w:pStyle w:val="B1"/>
      </w:pPr>
      <w:r>
        <w:t>RLC-SAP: TM</w:t>
      </w:r>
    </w:p>
    <w:p w14:paraId="67213459" w14:textId="77777777" w:rsidR="00A65E28" w:rsidRDefault="00A65E28" w:rsidP="00A65E28">
      <w:pPr>
        <w:pStyle w:val="B1"/>
      </w:pPr>
      <w:r>
        <w:t>Logical channel: CCCH1</w:t>
      </w:r>
    </w:p>
    <w:p w14:paraId="7FE2263A" w14:textId="77777777" w:rsidR="00A65E28" w:rsidRDefault="00A65E28" w:rsidP="00A65E28">
      <w:pPr>
        <w:pStyle w:val="B1"/>
      </w:pPr>
      <w:r>
        <w:t>Direction: UE to Network</w:t>
      </w:r>
    </w:p>
    <w:p w14:paraId="21E16E7E" w14:textId="77777777" w:rsidR="00A65E28" w:rsidRDefault="00A65E28" w:rsidP="00A65E28">
      <w:pPr>
        <w:pStyle w:val="TH"/>
        <w:rPr>
          <w:noProof/>
        </w:rPr>
      </w:pPr>
      <w:r>
        <w:rPr>
          <w:i/>
          <w:noProof/>
        </w:rPr>
        <w:t>RRCResumeRequest1</w:t>
      </w:r>
      <w:r>
        <w:rPr>
          <w:noProof/>
        </w:rPr>
        <w:t xml:space="preserve"> message</w:t>
      </w:r>
    </w:p>
    <w:p w14:paraId="60588F25" w14:textId="77777777" w:rsidR="00A65E28" w:rsidRDefault="00A65E28" w:rsidP="00A65E28">
      <w:pPr>
        <w:pStyle w:val="PL"/>
      </w:pPr>
      <w:r>
        <w:t>-- ASN1START</w:t>
      </w:r>
    </w:p>
    <w:p w14:paraId="40786132" w14:textId="77777777" w:rsidR="00A65E28" w:rsidRDefault="00A65E28" w:rsidP="00A65E28">
      <w:pPr>
        <w:pStyle w:val="PL"/>
      </w:pPr>
      <w:r>
        <w:t>-- TAG-RRCRESUMEREQUEST1-START</w:t>
      </w:r>
    </w:p>
    <w:p w14:paraId="6535A470" w14:textId="77777777" w:rsidR="00A65E28" w:rsidRDefault="00A65E28" w:rsidP="00A65E28">
      <w:pPr>
        <w:pStyle w:val="PL"/>
      </w:pPr>
    </w:p>
    <w:p w14:paraId="55F23E65" w14:textId="77777777" w:rsidR="00A65E28" w:rsidRDefault="00A65E28" w:rsidP="00A65E28">
      <w:pPr>
        <w:pStyle w:val="PL"/>
      </w:pPr>
      <w:r>
        <w:t>RRCResumeRequest1 ::= SEQUENCE {</w:t>
      </w:r>
    </w:p>
    <w:p w14:paraId="49507D23" w14:textId="77777777" w:rsidR="00A65E28" w:rsidRDefault="00A65E28" w:rsidP="00A65E28">
      <w:pPr>
        <w:pStyle w:val="PL"/>
      </w:pPr>
      <w:r>
        <w:t xml:space="preserve">       rrcResumeRequest1      RRCResumeRequest1-IEs</w:t>
      </w:r>
    </w:p>
    <w:p w14:paraId="2FDD7664" w14:textId="77777777" w:rsidR="00A65E28" w:rsidRDefault="00A65E28" w:rsidP="00A65E28">
      <w:pPr>
        <w:pStyle w:val="PL"/>
      </w:pPr>
      <w:r>
        <w:t>}</w:t>
      </w:r>
    </w:p>
    <w:p w14:paraId="5E13A987" w14:textId="77777777" w:rsidR="00A65E28" w:rsidRDefault="00A65E28" w:rsidP="00A65E28">
      <w:pPr>
        <w:pStyle w:val="PL"/>
      </w:pPr>
    </w:p>
    <w:p w14:paraId="335B79A9" w14:textId="77777777" w:rsidR="00A65E28" w:rsidRDefault="00A65E28" w:rsidP="00A65E28">
      <w:pPr>
        <w:pStyle w:val="PL"/>
      </w:pPr>
      <w:r>
        <w:t>RRCResumeRequest1-IEs ::=    SEQUENCE {</w:t>
      </w:r>
    </w:p>
    <w:p w14:paraId="57570529" w14:textId="77777777" w:rsidR="00A65E28" w:rsidRDefault="00A65E28" w:rsidP="00A65E28">
      <w:pPr>
        <w:pStyle w:val="PL"/>
      </w:pPr>
      <w:r>
        <w:t xml:space="preserve">    resumeIdentity               I-RNTI-Value,</w:t>
      </w:r>
    </w:p>
    <w:p w14:paraId="406DDBA6" w14:textId="77777777" w:rsidR="00A65E28" w:rsidRDefault="00A65E28" w:rsidP="00A65E28">
      <w:pPr>
        <w:pStyle w:val="PL"/>
      </w:pPr>
      <w:r>
        <w:t xml:space="preserve">    resumeMAC-I                  BIT STRING (SIZE (16)),</w:t>
      </w:r>
    </w:p>
    <w:p w14:paraId="51903C68" w14:textId="77777777" w:rsidR="00A65E28" w:rsidRDefault="00A65E28" w:rsidP="00A65E28">
      <w:pPr>
        <w:pStyle w:val="PL"/>
      </w:pPr>
      <w:r>
        <w:t xml:space="preserve">    resumeCause                  ResumeCause,</w:t>
      </w:r>
    </w:p>
    <w:p w14:paraId="256A381A" w14:textId="77777777" w:rsidR="00A65E28" w:rsidRDefault="00A65E28" w:rsidP="00A65E28">
      <w:pPr>
        <w:pStyle w:val="PL"/>
      </w:pPr>
      <w:r>
        <w:t xml:space="preserve">    spare                        BIT STRING (SIZE (1))</w:t>
      </w:r>
    </w:p>
    <w:p w14:paraId="76F6FA82" w14:textId="77777777" w:rsidR="00A65E28" w:rsidRDefault="00A65E28" w:rsidP="00A65E28">
      <w:pPr>
        <w:pStyle w:val="PL"/>
      </w:pPr>
      <w:r>
        <w:t>}</w:t>
      </w:r>
    </w:p>
    <w:p w14:paraId="7BF54ED9" w14:textId="77777777" w:rsidR="00A65E28" w:rsidRDefault="00A65E28" w:rsidP="00A65E28">
      <w:pPr>
        <w:pStyle w:val="PL"/>
      </w:pPr>
    </w:p>
    <w:p w14:paraId="0CDEE454" w14:textId="77777777" w:rsidR="00A65E28" w:rsidRDefault="00A65E28" w:rsidP="00A65E28">
      <w:pPr>
        <w:pStyle w:val="PL"/>
      </w:pPr>
      <w:r>
        <w:t>-- TAG-RRCRESUMEREQUEST1-STOP</w:t>
      </w:r>
    </w:p>
    <w:p w14:paraId="5DEA29FA" w14:textId="77777777" w:rsidR="00A65E28" w:rsidRDefault="00A65E28" w:rsidP="00A65E28">
      <w:pPr>
        <w:pStyle w:val="PL"/>
      </w:pPr>
      <w:r>
        <w:t>-- ASN1STOP</w:t>
      </w:r>
    </w:p>
    <w:p w14:paraId="7B59564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33A62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4ECDD0" w14:textId="77777777" w:rsidR="00A65E28" w:rsidRDefault="00A65E28">
            <w:pPr>
              <w:pStyle w:val="TAH"/>
              <w:rPr>
                <w:szCs w:val="22"/>
                <w:lang w:val="sv-SE" w:eastAsia="sv-SE"/>
              </w:rPr>
            </w:pPr>
            <w:r>
              <w:rPr>
                <w:i/>
                <w:szCs w:val="22"/>
                <w:lang w:val="sv-SE" w:eastAsia="sv-SE"/>
              </w:rPr>
              <w:lastRenderedPageBreak/>
              <w:t xml:space="preserve">RRCResumeRequest1-IEs </w:t>
            </w:r>
            <w:r>
              <w:rPr>
                <w:szCs w:val="22"/>
                <w:lang w:val="sv-SE" w:eastAsia="sv-SE"/>
              </w:rPr>
              <w:t>field descriptions</w:t>
            </w:r>
          </w:p>
        </w:tc>
      </w:tr>
      <w:tr w:rsidR="00A65E28" w14:paraId="7D48BE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D177FA" w14:textId="77777777" w:rsidR="00A65E28" w:rsidRDefault="00A65E28">
            <w:pPr>
              <w:pStyle w:val="TAL"/>
              <w:rPr>
                <w:szCs w:val="22"/>
                <w:lang w:val="sv-SE" w:eastAsia="sv-SE"/>
              </w:rPr>
            </w:pPr>
            <w:r>
              <w:rPr>
                <w:b/>
                <w:i/>
                <w:szCs w:val="22"/>
                <w:lang w:val="sv-SE" w:eastAsia="sv-SE"/>
              </w:rPr>
              <w:t>resumeCause</w:t>
            </w:r>
          </w:p>
          <w:p w14:paraId="4BF47C13" w14:textId="77777777" w:rsidR="00A65E28" w:rsidRDefault="00A65E28">
            <w:pPr>
              <w:pStyle w:val="TAL"/>
              <w:rPr>
                <w:szCs w:val="22"/>
                <w:lang w:val="sv-SE" w:eastAsia="sv-SE"/>
              </w:rPr>
            </w:pPr>
            <w:r>
              <w:rPr>
                <w:szCs w:val="22"/>
                <w:lang w:val="sv-SE" w:eastAsia="sv-SE"/>
              </w:rPr>
              <w:t xml:space="preserve">Provides the resume cause for the </w:t>
            </w:r>
            <w:r>
              <w:rPr>
                <w:i/>
                <w:szCs w:val="22"/>
                <w:lang w:val="sv-SE" w:eastAsia="sv-SE"/>
              </w:rPr>
              <w:t>RRCResumeRequest1</w:t>
            </w:r>
            <w:r>
              <w:rPr>
                <w:szCs w:val="22"/>
                <w:lang w:val="sv-SE" w:eastAsia="sv-SE"/>
              </w:rPr>
              <w:t xml:space="preserve"> as provided by the upper layers or RRC. A gNB is not expected to reject an </w:t>
            </w:r>
            <w:r>
              <w:rPr>
                <w:i/>
                <w:szCs w:val="22"/>
                <w:lang w:val="sv-SE" w:eastAsia="sv-SE"/>
              </w:rPr>
              <w:t>RRCResumeRequest1</w:t>
            </w:r>
            <w:r>
              <w:rPr>
                <w:szCs w:val="22"/>
                <w:lang w:val="sv-SE" w:eastAsia="sv-SE"/>
              </w:rPr>
              <w:t xml:space="preserve"> due to unknown cause value being used by the UE.</w:t>
            </w:r>
          </w:p>
        </w:tc>
      </w:tr>
      <w:tr w:rsidR="00A65E28" w14:paraId="461F35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2F04E" w14:textId="77777777" w:rsidR="00A65E28" w:rsidRDefault="00A65E28">
            <w:pPr>
              <w:pStyle w:val="TAL"/>
              <w:rPr>
                <w:szCs w:val="22"/>
                <w:lang w:val="sv-SE" w:eastAsia="sv-SE"/>
              </w:rPr>
            </w:pPr>
            <w:r>
              <w:rPr>
                <w:b/>
                <w:i/>
                <w:szCs w:val="22"/>
                <w:lang w:val="sv-SE" w:eastAsia="sv-SE"/>
              </w:rPr>
              <w:t>resumeIdentity</w:t>
            </w:r>
          </w:p>
          <w:p w14:paraId="3959D3CD" w14:textId="77777777" w:rsidR="00A65E28" w:rsidRDefault="00A65E28">
            <w:pPr>
              <w:pStyle w:val="TAL"/>
              <w:rPr>
                <w:szCs w:val="22"/>
                <w:lang w:val="sv-SE" w:eastAsia="sv-SE"/>
              </w:rPr>
            </w:pPr>
            <w:r>
              <w:rPr>
                <w:szCs w:val="22"/>
                <w:lang w:val="sv-SE" w:eastAsia="sv-SE"/>
              </w:rPr>
              <w:t>UE identity to facilitate UE context retrieval at gNB.</w:t>
            </w:r>
          </w:p>
        </w:tc>
      </w:tr>
      <w:tr w:rsidR="00A65E28" w14:paraId="7EC970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6249AF" w14:textId="77777777" w:rsidR="00A65E28" w:rsidRDefault="00A65E28">
            <w:pPr>
              <w:pStyle w:val="TAL"/>
              <w:rPr>
                <w:szCs w:val="22"/>
                <w:lang w:val="sv-SE" w:eastAsia="sv-SE"/>
              </w:rPr>
            </w:pPr>
            <w:r>
              <w:rPr>
                <w:b/>
                <w:i/>
                <w:szCs w:val="22"/>
                <w:lang w:val="sv-SE" w:eastAsia="sv-SE"/>
              </w:rPr>
              <w:t>resumeMAC-I</w:t>
            </w:r>
          </w:p>
          <w:p w14:paraId="73B195B7" w14:textId="77777777" w:rsidR="00A65E28" w:rsidRDefault="00A65E28">
            <w:pPr>
              <w:pStyle w:val="TAL"/>
              <w:rPr>
                <w:szCs w:val="22"/>
                <w:lang w:val="sv-SE" w:eastAsia="sv-SE"/>
              </w:rPr>
            </w:pPr>
            <w:r>
              <w:rPr>
                <w:szCs w:val="22"/>
                <w:lang w:val="sv-SE" w:eastAsia="sv-SE"/>
              </w:rPr>
              <w:t xml:space="preserve">Authentication token to facilitate UE authentication at gNB. The 16 least significant bits of the MAC-I calculated using the </w:t>
            </w:r>
            <w:r>
              <w:rPr>
                <w:lang w:val="sv-SE" w:eastAsia="sv-SE"/>
              </w:rPr>
              <w:t xml:space="preserve">AS </w:t>
            </w:r>
            <w:r>
              <w:rPr>
                <w:szCs w:val="22"/>
                <w:lang w:val="sv-SE" w:eastAsia="sv-SE"/>
              </w:rPr>
              <w:t>security configuration as specified in 5.3.13.3.</w:t>
            </w:r>
          </w:p>
        </w:tc>
      </w:tr>
    </w:tbl>
    <w:p w14:paraId="10FA9631" w14:textId="77777777" w:rsidR="00A65E28" w:rsidRDefault="00A65E28" w:rsidP="00A65E28"/>
    <w:p w14:paraId="78607E2F" w14:textId="77777777" w:rsidR="00A65E28" w:rsidRDefault="00A65E28" w:rsidP="00A65E28">
      <w:pPr>
        <w:pStyle w:val="Heading4"/>
      </w:pPr>
      <w:r>
        <w:t>–</w:t>
      </w:r>
      <w:r>
        <w:tab/>
      </w:r>
      <w:r>
        <w:rPr>
          <w:i/>
          <w:noProof/>
        </w:rPr>
        <w:t>RRCSetup</w:t>
      </w:r>
    </w:p>
    <w:p w14:paraId="28D5CD9B" w14:textId="77777777" w:rsidR="00A65E28" w:rsidRDefault="00A65E28" w:rsidP="00A65E28">
      <w:r>
        <w:t xml:space="preserve">The </w:t>
      </w:r>
      <w:r>
        <w:rPr>
          <w:i/>
          <w:noProof/>
        </w:rPr>
        <w:t>RRCSetup</w:t>
      </w:r>
      <w:r>
        <w:t xml:space="preserve"> message is used to establish SRB1.</w:t>
      </w:r>
    </w:p>
    <w:p w14:paraId="2D3D88F4" w14:textId="77777777" w:rsidR="00A65E28" w:rsidRDefault="00A65E28" w:rsidP="00A65E28">
      <w:pPr>
        <w:pStyle w:val="B1"/>
      </w:pPr>
      <w:r>
        <w:t>Signalling radio bearer: SRB0</w:t>
      </w:r>
    </w:p>
    <w:p w14:paraId="2CBBC3B8" w14:textId="77777777" w:rsidR="00A65E28" w:rsidRDefault="00A65E28" w:rsidP="00A65E28">
      <w:pPr>
        <w:pStyle w:val="B1"/>
      </w:pPr>
      <w:r>
        <w:t>RLC-SAP: TM</w:t>
      </w:r>
    </w:p>
    <w:p w14:paraId="3A5043D5" w14:textId="77777777" w:rsidR="00A65E28" w:rsidRDefault="00A65E28" w:rsidP="00A65E28">
      <w:pPr>
        <w:pStyle w:val="B1"/>
      </w:pPr>
      <w:r>
        <w:t>Logical channel: CCCH</w:t>
      </w:r>
    </w:p>
    <w:p w14:paraId="344721FD" w14:textId="77777777" w:rsidR="00A65E28" w:rsidRDefault="00A65E28" w:rsidP="00A65E28">
      <w:pPr>
        <w:pStyle w:val="B1"/>
      </w:pPr>
      <w:r>
        <w:t>Direction: Network to UE</w:t>
      </w:r>
    </w:p>
    <w:p w14:paraId="27EFB80F" w14:textId="77777777" w:rsidR="00A65E28" w:rsidRDefault="00A65E28" w:rsidP="00A65E28">
      <w:pPr>
        <w:pStyle w:val="TH"/>
      </w:pPr>
      <w:r>
        <w:rPr>
          <w:i/>
          <w:noProof/>
        </w:rPr>
        <w:t>RRCSetup</w:t>
      </w:r>
      <w:r>
        <w:rPr>
          <w:noProof/>
        </w:rPr>
        <w:t xml:space="preserve"> message</w:t>
      </w:r>
    </w:p>
    <w:p w14:paraId="3274E66D" w14:textId="77777777" w:rsidR="00A65E28" w:rsidRDefault="00A65E28" w:rsidP="00A65E28">
      <w:pPr>
        <w:pStyle w:val="PL"/>
      </w:pPr>
      <w:r>
        <w:t>-- ASN1START</w:t>
      </w:r>
    </w:p>
    <w:p w14:paraId="49B8A84E" w14:textId="77777777" w:rsidR="00A65E28" w:rsidRDefault="00A65E28" w:rsidP="00A65E28">
      <w:pPr>
        <w:pStyle w:val="PL"/>
      </w:pPr>
      <w:r>
        <w:t>-- TAG-RRCSETUP-START</w:t>
      </w:r>
    </w:p>
    <w:p w14:paraId="4C1DA7D4" w14:textId="77777777" w:rsidR="00A65E28" w:rsidRDefault="00A65E28" w:rsidP="00A65E28">
      <w:pPr>
        <w:pStyle w:val="PL"/>
      </w:pPr>
    </w:p>
    <w:p w14:paraId="28BC54A5" w14:textId="77777777" w:rsidR="00A65E28" w:rsidRDefault="00A65E28" w:rsidP="00A65E28">
      <w:pPr>
        <w:pStyle w:val="PL"/>
      </w:pPr>
      <w:r>
        <w:t>RRCSetup ::=                        SEQUENCE {</w:t>
      </w:r>
    </w:p>
    <w:p w14:paraId="5C08159B" w14:textId="77777777" w:rsidR="00A65E28" w:rsidRDefault="00A65E28" w:rsidP="00A65E28">
      <w:pPr>
        <w:pStyle w:val="PL"/>
      </w:pPr>
      <w:r>
        <w:t xml:space="preserve">    rrc-TransactionIdentifier           RRC-TransactionIdentifier,</w:t>
      </w:r>
    </w:p>
    <w:p w14:paraId="3D31C914" w14:textId="77777777" w:rsidR="00A65E28" w:rsidRDefault="00A65E28" w:rsidP="00A65E28">
      <w:pPr>
        <w:pStyle w:val="PL"/>
      </w:pPr>
      <w:r>
        <w:t xml:space="preserve">    criticalExtensions                  CHOICE {</w:t>
      </w:r>
    </w:p>
    <w:p w14:paraId="39FBE214" w14:textId="77777777" w:rsidR="00A65E28" w:rsidRDefault="00A65E28" w:rsidP="00A65E28">
      <w:pPr>
        <w:pStyle w:val="PL"/>
      </w:pPr>
      <w:r>
        <w:t xml:space="preserve">        rrcSetup                            RRCSetup-IEs,</w:t>
      </w:r>
    </w:p>
    <w:p w14:paraId="0F1CDCA1" w14:textId="77777777" w:rsidR="00A65E28" w:rsidRDefault="00A65E28" w:rsidP="00A65E28">
      <w:pPr>
        <w:pStyle w:val="PL"/>
      </w:pPr>
      <w:r>
        <w:t xml:space="preserve">        criticalExtensionsFuture            SEQUENCE {}</w:t>
      </w:r>
    </w:p>
    <w:p w14:paraId="6148CB47" w14:textId="77777777" w:rsidR="00A65E28" w:rsidRDefault="00A65E28" w:rsidP="00A65E28">
      <w:pPr>
        <w:pStyle w:val="PL"/>
      </w:pPr>
      <w:r>
        <w:t xml:space="preserve">    }</w:t>
      </w:r>
    </w:p>
    <w:p w14:paraId="40AB44E0" w14:textId="77777777" w:rsidR="00A65E28" w:rsidRDefault="00A65E28" w:rsidP="00A65E28">
      <w:pPr>
        <w:pStyle w:val="PL"/>
      </w:pPr>
      <w:r>
        <w:t>}</w:t>
      </w:r>
    </w:p>
    <w:p w14:paraId="057E164D" w14:textId="77777777" w:rsidR="00A65E28" w:rsidRDefault="00A65E28" w:rsidP="00A65E28">
      <w:pPr>
        <w:pStyle w:val="PL"/>
      </w:pPr>
    </w:p>
    <w:p w14:paraId="512A420B" w14:textId="77777777" w:rsidR="00A65E28" w:rsidRDefault="00A65E28" w:rsidP="00A65E28">
      <w:pPr>
        <w:pStyle w:val="PL"/>
      </w:pPr>
      <w:r>
        <w:t>RRCSetup-IEs ::=                    SEQUENCE {</w:t>
      </w:r>
    </w:p>
    <w:p w14:paraId="5D347111" w14:textId="77777777" w:rsidR="00A65E28" w:rsidRDefault="00A65E28" w:rsidP="00A65E28">
      <w:pPr>
        <w:pStyle w:val="PL"/>
      </w:pPr>
      <w:r>
        <w:t xml:space="preserve">    radioBearerConfig                   RadioBearerConfig,</w:t>
      </w:r>
    </w:p>
    <w:p w14:paraId="3FE2878C" w14:textId="77777777" w:rsidR="00A65E28" w:rsidRDefault="00A65E28" w:rsidP="00A65E28">
      <w:pPr>
        <w:pStyle w:val="PL"/>
      </w:pPr>
      <w:r>
        <w:t xml:space="preserve">    masterCellGroup                     OCTET STRING (CONTAINING CellGroupConfig),</w:t>
      </w:r>
    </w:p>
    <w:p w14:paraId="7076CEB0" w14:textId="77777777" w:rsidR="00A65E28" w:rsidRDefault="00A65E28" w:rsidP="00A65E28">
      <w:pPr>
        <w:pStyle w:val="PL"/>
      </w:pPr>
    </w:p>
    <w:p w14:paraId="18E4250F" w14:textId="77777777" w:rsidR="00A65E28" w:rsidRDefault="00A65E28" w:rsidP="00A65E28">
      <w:pPr>
        <w:pStyle w:val="PL"/>
      </w:pPr>
      <w:r>
        <w:t xml:space="preserve">    lateNonCriticalExtension            OCTET STRING                                                            OPTIONAL,</w:t>
      </w:r>
    </w:p>
    <w:p w14:paraId="036E7251" w14:textId="77777777" w:rsidR="00A65E28" w:rsidRDefault="00A65E28" w:rsidP="00A65E28">
      <w:pPr>
        <w:pStyle w:val="PL"/>
      </w:pPr>
      <w:r>
        <w:t xml:space="preserve">    nonCriticalExtension                SEQUENCE{}                                                              OPTIONAL</w:t>
      </w:r>
    </w:p>
    <w:p w14:paraId="3F2433F0" w14:textId="77777777" w:rsidR="00A65E28" w:rsidRDefault="00A65E28" w:rsidP="00A65E28">
      <w:pPr>
        <w:pStyle w:val="PL"/>
      </w:pPr>
      <w:r>
        <w:t>}</w:t>
      </w:r>
    </w:p>
    <w:p w14:paraId="6AE965F6" w14:textId="77777777" w:rsidR="00A65E28" w:rsidRDefault="00A65E28" w:rsidP="00A65E28">
      <w:pPr>
        <w:pStyle w:val="PL"/>
      </w:pPr>
    </w:p>
    <w:p w14:paraId="16F97E2A" w14:textId="77777777" w:rsidR="00A65E28" w:rsidRDefault="00A65E28" w:rsidP="00A65E28">
      <w:pPr>
        <w:pStyle w:val="PL"/>
      </w:pPr>
      <w:r>
        <w:t>-- TAG-RRCSETUP-STOP</w:t>
      </w:r>
    </w:p>
    <w:p w14:paraId="7C69C508" w14:textId="77777777" w:rsidR="00A65E28" w:rsidRDefault="00A65E28" w:rsidP="00A65E28">
      <w:pPr>
        <w:pStyle w:val="PL"/>
      </w:pPr>
      <w:r>
        <w:t>-- ASN1STOP</w:t>
      </w:r>
    </w:p>
    <w:p w14:paraId="00B8B17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A1BF3D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87C7832" w14:textId="77777777" w:rsidR="00A65E28" w:rsidRDefault="00A65E28">
            <w:pPr>
              <w:pStyle w:val="TAH"/>
              <w:rPr>
                <w:szCs w:val="22"/>
                <w:lang w:val="sv-SE" w:eastAsia="sv-SE"/>
              </w:rPr>
            </w:pPr>
            <w:r>
              <w:rPr>
                <w:i/>
                <w:szCs w:val="22"/>
                <w:lang w:val="sv-SE" w:eastAsia="sv-SE"/>
              </w:rPr>
              <w:lastRenderedPageBreak/>
              <w:t xml:space="preserve">RRCSetup-IEs </w:t>
            </w:r>
            <w:r>
              <w:rPr>
                <w:szCs w:val="22"/>
                <w:lang w:val="sv-SE" w:eastAsia="sv-SE"/>
              </w:rPr>
              <w:t>field descriptions</w:t>
            </w:r>
          </w:p>
        </w:tc>
      </w:tr>
      <w:tr w:rsidR="00A65E28" w14:paraId="2955F73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D65CCE7" w14:textId="77777777" w:rsidR="00A65E28" w:rsidRDefault="00A65E28">
            <w:pPr>
              <w:pStyle w:val="TAL"/>
              <w:rPr>
                <w:szCs w:val="22"/>
                <w:lang w:val="sv-SE" w:eastAsia="sv-SE"/>
              </w:rPr>
            </w:pPr>
            <w:r>
              <w:rPr>
                <w:b/>
                <w:i/>
                <w:szCs w:val="22"/>
                <w:lang w:val="sv-SE" w:eastAsia="sv-SE"/>
              </w:rPr>
              <w:t>masterCellGroup</w:t>
            </w:r>
          </w:p>
          <w:p w14:paraId="55729F4C" w14:textId="77777777" w:rsidR="00A65E28" w:rsidRDefault="00A65E28">
            <w:pPr>
              <w:pStyle w:val="TAL"/>
              <w:rPr>
                <w:szCs w:val="22"/>
                <w:lang w:val="sv-SE" w:eastAsia="sv-SE"/>
              </w:rPr>
            </w:pPr>
            <w:r>
              <w:rPr>
                <w:szCs w:val="22"/>
                <w:lang w:val="sv-SE" w:eastAsia="sv-SE"/>
              </w:rPr>
              <w:t xml:space="preserve">The network configures only the RLC bearer for the SRB1, </w:t>
            </w:r>
            <w:r>
              <w:rPr>
                <w:i/>
                <w:lang w:val="sv-SE" w:eastAsia="sv-SE"/>
              </w:rPr>
              <w:t>mac-CellGroupConfig</w:t>
            </w:r>
            <w:r>
              <w:rPr>
                <w:szCs w:val="22"/>
                <w:lang w:val="sv-SE" w:eastAsia="sv-SE"/>
              </w:rPr>
              <w:t xml:space="preserve">, </w:t>
            </w:r>
            <w:r>
              <w:rPr>
                <w:i/>
                <w:lang w:val="sv-SE" w:eastAsia="sv-SE"/>
              </w:rPr>
              <w:t>physicalCellGroupConfig</w:t>
            </w:r>
            <w:r>
              <w:rPr>
                <w:szCs w:val="22"/>
                <w:lang w:val="sv-SE" w:eastAsia="sv-SE"/>
              </w:rPr>
              <w:t xml:space="preserve"> and </w:t>
            </w:r>
            <w:r>
              <w:rPr>
                <w:i/>
                <w:lang w:val="sv-SE" w:eastAsia="sv-SE"/>
              </w:rPr>
              <w:t>spCellConfig</w:t>
            </w:r>
            <w:r>
              <w:rPr>
                <w:szCs w:val="22"/>
                <w:lang w:val="sv-SE" w:eastAsia="sv-SE"/>
              </w:rPr>
              <w:t>.</w:t>
            </w:r>
          </w:p>
        </w:tc>
      </w:tr>
      <w:tr w:rsidR="00A65E28" w14:paraId="02538CE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1FA7D5B" w14:textId="77777777" w:rsidR="00A65E28" w:rsidRDefault="00A65E28">
            <w:pPr>
              <w:pStyle w:val="TAL"/>
              <w:rPr>
                <w:szCs w:val="22"/>
                <w:lang w:val="sv-SE" w:eastAsia="sv-SE"/>
              </w:rPr>
            </w:pPr>
            <w:r>
              <w:rPr>
                <w:b/>
                <w:i/>
                <w:szCs w:val="22"/>
                <w:lang w:val="sv-SE" w:eastAsia="sv-SE"/>
              </w:rPr>
              <w:t>radioBearerConfig</w:t>
            </w:r>
          </w:p>
          <w:p w14:paraId="61A7ED9D" w14:textId="77777777" w:rsidR="00A65E28" w:rsidRDefault="00A65E28">
            <w:pPr>
              <w:pStyle w:val="TAL"/>
              <w:rPr>
                <w:szCs w:val="22"/>
                <w:lang w:val="sv-SE" w:eastAsia="sv-SE"/>
              </w:rPr>
            </w:pPr>
            <w:r>
              <w:rPr>
                <w:szCs w:val="22"/>
                <w:lang w:val="sv-SE" w:eastAsia="sv-SE"/>
              </w:rPr>
              <w:t>Only SRB1 can be configured in RRC setup.</w:t>
            </w:r>
          </w:p>
        </w:tc>
      </w:tr>
    </w:tbl>
    <w:p w14:paraId="5A517732" w14:textId="77777777" w:rsidR="00A65E28" w:rsidRDefault="00A65E28" w:rsidP="00A65E28"/>
    <w:p w14:paraId="0256ADFC" w14:textId="77777777" w:rsidR="00A65E28" w:rsidRDefault="00A65E28" w:rsidP="00A65E28">
      <w:pPr>
        <w:pStyle w:val="Heading4"/>
      </w:pPr>
      <w:r>
        <w:t>–</w:t>
      </w:r>
      <w:r>
        <w:tab/>
      </w:r>
      <w:r>
        <w:rPr>
          <w:i/>
          <w:noProof/>
        </w:rPr>
        <w:t>RRCSetupComplete</w:t>
      </w:r>
    </w:p>
    <w:p w14:paraId="525D477B" w14:textId="77777777" w:rsidR="00A65E28" w:rsidRDefault="00A65E28" w:rsidP="00A65E28">
      <w:r>
        <w:t xml:space="preserve">The </w:t>
      </w:r>
      <w:r>
        <w:rPr>
          <w:i/>
          <w:noProof/>
        </w:rPr>
        <w:t>RRCSetupComplete</w:t>
      </w:r>
      <w:r>
        <w:t xml:space="preserve"> message is used to confirm the successful completion of an RRC connection establishment.</w:t>
      </w:r>
    </w:p>
    <w:p w14:paraId="5F8C1698" w14:textId="77777777" w:rsidR="00A65E28" w:rsidRDefault="00A65E28" w:rsidP="00A65E28">
      <w:pPr>
        <w:pStyle w:val="B1"/>
      </w:pPr>
      <w:r>
        <w:t>Signalling radio bearer: SRB1</w:t>
      </w:r>
    </w:p>
    <w:p w14:paraId="1C4BBF0E" w14:textId="77777777" w:rsidR="00A65E28" w:rsidRDefault="00A65E28" w:rsidP="00A65E28">
      <w:pPr>
        <w:pStyle w:val="B1"/>
      </w:pPr>
      <w:r>
        <w:t>RLC-SAP: AM</w:t>
      </w:r>
    </w:p>
    <w:p w14:paraId="20ED3CE7" w14:textId="77777777" w:rsidR="00A65E28" w:rsidRDefault="00A65E28" w:rsidP="00A65E28">
      <w:pPr>
        <w:pStyle w:val="B1"/>
      </w:pPr>
      <w:r>
        <w:t>Logical channel: DCCH</w:t>
      </w:r>
    </w:p>
    <w:p w14:paraId="484621F7" w14:textId="77777777" w:rsidR="00A65E28" w:rsidRDefault="00A65E28" w:rsidP="00A65E28">
      <w:pPr>
        <w:pStyle w:val="B1"/>
      </w:pPr>
      <w:r>
        <w:t>Direction: UE to Network</w:t>
      </w:r>
    </w:p>
    <w:p w14:paraId="4591D579" w14:textId="77777777" w:rsidR="00A65E28" w:rsidRDefault="00A65E28" w:rsidP="00A65E28">
      <w:pPr>
        <w:pStyle w:val="TH"/>
      </w:pPr>
      <w:r>
        <w:rPr>
          <w:i/>
          <w:noProof/>
        </w:rPr>
        <w:t>RRCSetupComplete</w:t>
      </w:r>
      <w:r>
        <w:rPr>
          <w:noProof/>
        </w:rPr>
        <w:t xml:space="preserve"> message</w:t>
      </w:r>
    </w:p>
    <w:p w14:paraId="06B76D82" w14:textId="77777777" w:rsidR="00A65E28" w:rsidRDefault="00A65E28" w:rsidP="00A65E28">
      <w:pPr>
        <w:pStyle w:val="PL"/>
      </w:pPr>
      <w:r>
        <w:t>-- ASN1START</w:t>
      </w:r>
    </w:p>
    <w:p w14:paraId="45F0D2F1" w14:textId="77777777" w:rsidR="00A65E28" w:rsidRDefault="00A65E28" w:rsidP="00A65E28">
      <w:pPr>
        <w:pStyle w:val="PL"/>
      </w:pPr>
      <w:r>
        <w:t>-- TAG-RRCSETUPCOMPLETE-START</w:t>
      </w:r>
    </w:p>
    <w:p w14:paraId="42D942AA" w14:textId="77777777" w:rsidR="00A65E28" w:rsidRDefault="00A65E28" w:rsidP="00A65E28">
      <w:pPr>
        <w:pStyle w:val="PL"/>
      </w:pPr>
    </w:p>
    <w:p w14:paraId="23DF48CE" w14:textId="77777777" w:rsidR="00A65E28" w:rsidRDefault="00A65E28" w:rsidP="00A65E28">
      <w:pPr>
        <w:pStyle w:val="PL"/>
      </w:pPr>
      <w:r>
        <w:t>RRCSetupComplete ::=                SEQUENCE {</w:t>
      </w:r>
    </w:p>
    <w:p w14:paraId="47F8C088" w14:textId="77777777" w:rsidR="00A65E28" w:rsidRDefault="00A65E28" w:rsidP="00A65E28">
      <w:pPr>
        <w:pStyle w:val="PL"/>
      </w:pPr>
      <w:r>
        <w:t xml:space="preserve">    rrc-TransactionIdentifier           RRC-TransactionIdentifier,</w:t>
      </w:r>
    </w:p>
    <w:p w14:paraId="2CFEF600" w14:textId="77777777" w:rsidR="00A65E28" w:rsidRDefault="00A65E28" w:rsidP="00A65E28">
      <w:pPr>
        <w:pStyle w:val="PL"/>
      </w:pPr>
      <w:r>
        <w:t xml:space="preserve">    criticalExtensions                  CHOICE {</w:t>
      </w:r>
    </w:p>
    <w:p w14:paraId="4C303A9C" w14:textId="77777777" w:rsidR="00A65E28" w:rsidRDefault="00A65E28" w:rsidP="00A65E28">
      <w:pPr>
        <w:pStyle w:val="PL"/>
      </w:pPr>
      <w:r>
        <w:t xml:space="preserve">        rrcSetupComplete                    RRCSetupComplete-IEs,</w:t>
      </w:r>
    </w:p>
    <w:p w14:paraId="71455FFD" w14:textId="77777777" w:rsidR="00A65E28" w:rsidRDefault="00A65E28" w:rsidP="00A65E28">
      <w:pPr>
        <w:pStyle w:val="PL"/>
      </w:pPr>
      <w:r>
        <w:t xml:space="preserve">        criticalExtensionsFuture            SEQUENCE {}</w:t>
      </w:r>
    </w:p>
    <w:p w14:paraId="0D806DA4" w14:textId="77777777" w:rsidR="00A65E28" w:rsidRDefault="00A65E28" w:rsidP="00A65E28">
      <w:pPr>
        <w:pStyle w:val="PL"/>
      </w:pPr>
      <w:r>
        <w:t xml:space="preserve">    }</w:t>
      </w:r>
    </w:p>
    <w:p w14:paraId="12FAE274" w14:textId="77777777" w:rsidR="00A65E28" w:rsidRDefault="00A65E28" w:rsidP="00A65E28">
      <w:pPr>
        <w:pStyle w:val="PL"/>
      </w:pPr>
      <w:r>
        <w:t>}</w:t>
      </w:r>
    </w:p>
    <w:p w14:paraId="3DCE469F" w14:textId="77777777" w:rsidR="00A65E28" w:rsidRDefault="00A65E28" w:rsidP="00A65E28">
      <w:pPr>
        <w:pStyle w:val="PL"/>
      </w:pPr>
    </w:p>
    <w:p w14:paraId="2D780A5E" w14:textId="77777777" w:rsidR="00A65E28" w:rsidRDefault="00A65E28" w:rsidP="00A65E28">
      <w:pPr>
        <w:pStyle w:val="PL"/>
      </w:pPr>
      <w:r>
        <w:t>RRCSetupComplete-IEs ::=            SEQUENCE {</w:t>
      </w:r>
    </w:p>
    <w:p w14:paraId="7132925C" w14:textId="77777777" w:rsidR="00A65E28" w:rsidRDefault="00A65E28" w:rsidP="00A65E28">
      <w:pPr>
        <w:pStyle w:val="PL"/>
      </w:pPr>
      <w:r>
        <w:t xml:space="preserve">    selectedPLMN-Identity               INTEGER (1..maxPLMN),</w:t>
      </w:r>
    </w:p>
    <w:p w14:paraId="3C25C7F0" w14:textId="77777777" w:rsidR="00A65E28" w:rsidRDefault="00A65E28" w:rsidP="00A65E28">
      <w:pPr>
        <w:pStyle w:val="PL"/>
      </w:pPr>
      <w:r>
        <w:t xml:space="preserve">    registeredAMF                       RegisteredAMF                                   OPTIONAL,</w:t>
      </w:r>
    </w:p>
    <w:p w14:paraId="1074070D" w14:textId="77777777" w:rsidR="00A65E28" w:rsidRDefault="00A65E28" w:rsidP="00A65E28">
      <w:pPr>
        <w:pStyle w:val="PL"/>
      </w:pPr>
      <w:r>
        <w:t xml:space="preserve">    guami-Type                          ENUMERATED {native, mapped}                     OPTIONAL,</w:t>
      </w:r>
    </w:p>
    <w:p w14:paraId="4E3F2E6D" w14:textId="77777777" w:rsidR="00A65E28" w:rsidRDefault="00A65E28" w:rsidP="00A65E28">
      <w:pPr>
        <w:pStyle w:val="PL"/>
      </w:pPr>
      <w:r>
        <w:t xml:space="preserve">    s-NSSAI-List                        SEQUENCE (SIZE (1..maxNrofS-NSSAI)) OF S-NSSAI  OPTIONAL,</w:t>
      </w:r>
    </w:p>
    <w:p w14:paraId="68E4E7FB" w14:textId="77777777" w:rsidR="00A65E28" w:rsidRDefault="00A65E28" w:rsidP="00A65E28">
      <w:pPr>
        <w:pStyle w:val="PL"/>
      </w:pPr>
      <w:r>
        <w:t xml:space="preserve">    dedicatedNAS-Message                DedicatedNAS-Message,</w:t>
      </w:r>
    </w:p>
    <w:p w14:paraId="30A486F7" w14:textId="77777777" w:rsidR="00A65E28" w:rsidRDefault="00A65E28" w:rsidP="00A65E28">
      <w:pPr>
        <w:pStyle w:val="PL"/>
      </w:pPr>
      <w:r>
        <w:t xml:space="preserve">    ng-5G-S-TMSI-Value                  CHOICE {</w:t>
      </w:r>
    </w:p>
    <w:p w14:paraId="32DA7218" w14:textId="77777777" w:rsidR="00A65E28" w:rsidRDefault="00A65E28" w:rsidP="00A65E28">
      <w:pPr>
        <w:pStyle w:val="PL"/>
      </w:pPr>
      <w:r>
        <w:t xml:space="preserve">        ng-5G-S-TMSI                        NG-5G-S-TMSI,</w:t>
      </w:r>
    </w:p>
    <w:p w14:paraId="0157DDB0" w14:textId="77777777" w:rsidR="00A65E28" w:rsidRDefault="00A65E28" w:rsidP="00A65E28">
      <w:pPr>
        <w:pStyle w:val="PL"/>
      </w:pPr>
      <w:r>
        <w:t xml:space="preserve">        ng-5G-S-TMSI-Part2                  BIT STRING (SIZE (9))</w:t>
      </w:r>
    </w:p>
    <w:p w14:paraId="22E049AF" w14:textId="77777777" w:rsidR="00A65E28" w:rsidRDefault="00A65E28" w:rsidP="00A65E28">
      <w:pPr>
        <w:pStyle w:val="PL"/>
      </w:pPr>
      <w:r>
        <w:t xml:space="preserve">    }                                                                                   OPTIONAL,</w:t>
      </w:r>
    </w:p>
    <w:p w14:paraId="11778084" w14:textId="77777777" w:rsidR="00A65E28" w:rsidRDefault="00A65E28" w:rsidP="00A65E28">
      <w:pPr>
        <w:pStyle w:val="PL"/>
      </w:pPr>
      <w:r>
        <w:t xml:space="preserve">    lateNonCriticalExtension            OCTET STRING                                    OPTIONAL,</w:t>
      </w:r>
    </w:p>
    <w:p w14:paraId="308A00F0" w14:textId="77777777" w:rsidR="00A65E28" w:rsidRDefault="00A65E28" w:rsidP="00A65E28">
      <w:pPr>
        <w:pStyle w:val="PL"/>
      </w:pPr>
      <w:r>
        <w:t xml:space="preserve">    nonCriticalExtension                RRCSetupComplete-v16xy-IEs                      OPTIONAL</w:t>
      </w:r>
    </w:p>
    <w:p w14:paraId="3952C321" w14:textId="77777777" w:rsidR="00A65E28" w:rsidRDefault="00A65E28" w:rsidP="00A65E28">
      <w:pPr>
        <w:pStyle w:val="PL"/>
      </w:pPr>
      <w:r>
        <w:t>}</w:t>
      </w:r>
    </w:p>
    <w:p w14:paraId="37149335" w14:textId="77777777" w:rsidR="00A65E28" w:rsidRDefault="00A65E28" w:rsidP="00A65E28">
      <w:pPr>
        <w:pStyle w:val="PL"/>
      </w:pPr>
    </w:p>
    <w:p w14:paraId="2B601BB1" w14:textId="77777777" w:rsidR="00A65E28" w:rsidRDefault="00A65E28" w:rsidP="00A65E28">
      <w:pPr>
        <w:pStyle w:val="PL"/>
      </w:pPr>
      <w:r>
        <w:t>RRCSetupComplete-v16xy-IEs ::=      SEQUENCE {</w:t>
      </w:r>
    </w:p>
    <w:p w14:paraId="21131B10" w14:textId="77777777" w:rsidR="00A65E28" w:rsidRDefault="00A65E28" w:rsidP="00A65E28">
      <w:pPr>
        <w:pStyle w:val="PL"/>
      </w:pPr>
      <w:r>
        <w:t xml:space="preserve">    iab-NodeIndication-r16              ENUMERATED {true}                               OPTIONAL,</w:t>
      </w:r>
    </w:p>
    <w:p w14:paraId="7501EC68" w14:textId="77777777" w:rsidR="00A65E28" w:rsidRDefault="00A65E28" w:rsidP="00A65E28">
      <w:pPr>
        <w:pStyle w:val="PL"/>
      </w:pPr>
      <w:r>
        <w:t xml:space="preserve">    idleMeasAvailable-r16               ENUMERATED {true}                               OPTIONAL,</w:t>
      </w:r>
    </w:p>
    <w:p w14:paraId="68EAC5DD" w14:textId="0BEE56DC" w:rsidR="00642F81" w:rsidRDefault="00642F81" w:rsidP="00642F81">
      <w:pPr>
        <w:pStyle w:val="PL"/>
        <w:rPr>
          <w:ins w:id="5666" w:author="CR#1669r3" w:date="2020-07-08T16:39:00Z"/>
        </w:rPr>
      </w:pPr>
      <w:ins w:id="5667" w:author="CR#1669r3" w:date="2020-07-08T16:39:00Z">
        <w:r>
          <w:lastRenderedPageBreak/>
          <w:t xml:space="preserve">    </w:t>
        </w:r>
        <w:r>
          <w:rPr>
            <w:lang w:val="sv-SE"/>
          </w:rPr>
          <w:t xml:space="preserve">ueMeasurementsAvailable-r16         UEMeasurementsAvailable-r16                    </w:t>
        </w:r>
      </w:ins>
      <w:ins w:id="5668" w:author="CR#1669r3" w:date="2020-07-08T16:40:00Z">
        <w:r>
          <w:rPr>
            <w:lang w:val="sv-SE"/>
          </w:rPr>
          <w:t xml:space="preserve"> </w:t>
        </w:r>
      </w:ins>
      <w:ins w:id="5669" w:author="CR#1669r3" w:date="2020-07-08T16:39:00Z">
        <w:r>
          <w:rPr>
            <w:lang w:val="sv-SE"/>
          </w:rPr>
          <w:t>OPTIONAL,</w:t>
        </w:r>
      </w:ins>
    </w:p>
    <w:p w14:paraId="65D74971" w14:textId="20CAD60E" w:rsidR="00A65E28" w:rsidDel="00642F81" w:rsidRDefault="00A65E28" w:rsidP="00A65E28">
      <w:pPr>
        <w:pStyle w:val="PL"/>
        <w:rPr>
          <w:del w:id="5670" w:author="CR#1669r3" w:date="2020-07-08T16:40:00Z"/>
        </w:rPr>
      </w:pPr>
      <w:del w:id="5671" w:author="CR#1669r3" w:date="2020-07-08T16:40:00Z">
        <w:r w:rsidDel="00642F81">
          <w:delText xml:space="preserve">    logMeasAvailable-r16                ENUMERATED {true}                               OPTIONAL,</w:delText>
        </w:r>
      </w:del>
    </w:p>
    <w:p w14:paraId="0F29510A" w14:textId="1AE3F2D8" w:rsidR="00A65E28" w:rsidDel="00642F81" w:rsidRDefault="00A65E28" w:rsidP="00A65E28">
      <w:pPr>
        <w:pStyle w:val="PL"/>
        <w:rPr>
          <w:del w:id="5672" w:author="CR#1669r3" w:date="2020-07-08T16:40:00Z"/>
        </w:rPr>
      </w:pPr>
      <w:del w:id="5673" w:author="CR#1669r3" w:date="2020-07-08T16:40:00Z">
        <w:r w:rsidDel="00642F81">
          <w:delText xml:space="preserve">    logMeasAvailableBT-r16              ENUMERATED {true}                               OPTIONAL,</w:delText>
        </w:r>
      </w:del>
    </w:p>
    <w:p w14:paraId="3F16B012" w14:textId="26F834A4" w:rsidR="00A65E28" w:rsidDel="00642F81" w:rsidRDefault="00A65E28" w:rsidP="00A65E28">
      <w:pPr>
        <w:pStyle w:val="PL"/>
        <w:rPr>
          <w:del w:id="5674" w:author="CR#1669r3" w:date="2020-07-08T16:40:00Z"/>
        </w:rPr>
      </w:pPr>
      <w:del w:id="5675" w:author="CR#1669r3" w:date="2020-07-08T16:40:00Z">
        <w:r w:rsidDel="00642F81">
          <w:delText xml:space="preserve">    logMeasAvailableWLAN-r16            ENUMERATED {true}                               OPTIONAL,</w:delText>
        </w:r>
      </w:del>
    </w:p>
    <w:p w14:paraId="646D684C" w14:textId="0F034D6C" w:rsidR="00A65E28" w:rsidDel="00642F81" w:rsidRDefault="00A65E28" w:rsidP="00A65E28">
      <w:pPr>
        <w:pStyle w:val="PL"/>
        <w:rPr>
          <w:del w:id="5676" w:author="CR#1669r3" w:date="2020-07-08T16:40:00Z"/>
        </w:rPr>
      </w:pPr>
      <w:del w:id="5677" w:author="CR#1669r3" w:date="2020-07-08T16:40:00Z">
        <w:r w:rsidDel="00642F81">
          <w:delText xml:space="preserve">    connEstFailInfoAvailable-r16        ENUMERATED {true}                               OPTIONAL,</w:delText>
        </w:r>
      </w:del>
    </w:p>
    <w:p w14:paraId="54470992" w14:textId="456B333C" w:rsidR="00A65E28" w:rsidDel="00642F81" w:rsidRDefault="00A65E28" w:rsidP="00A65E28">
      <w:pPr>
        <w:pStyle w:val="PL"/>
        <w:rPr>
          <w:del w:id="5678" w:author="CR#1669r3" w:date="2020-07-08T16:40:00Z"/>
        </w:rPr>
      </w:pPr>
      <w:del w:id="5679" w:author="CR#1669r3" w:date="2020-07-08T16:40:00Z">
        <w:r w:rsidDel="00642F81">
          <w:delText xml:space="preserve">    rlf-InfoAvailable-r16               ENUMERATED {true}                               OPTIONAL,</w:delText>
        </w:r>
      </w:del>
    </w:p>
    <w:p w14:paraId="4446F756" w14:textId="77777777" w:rsidR="00A65E28" w:rsidRDefault="00A65E28" w:rsidP="00A65E28">
      <w:pPr>
        <w:pStyle w:val="PL"/>
      </w:pPr>
      <w:r>
        <w:t xml:space="preserve">    mobilityHistoryAvail-r16            ENUMERATED {true}                               OPTIONAL,</w:t>
      </w:r>
    </w:p>
    <w:p w14:paraId="718B7B27" w14:textId="77777777" w:rsidR="00A65E28" w:rsidRDefault="00A65E28" w:rsidP="00A65E28">
      <w:pPr>
        <w:pStyle w:val="PL"/>
      </w:pPr>
      <w:r>
        <w:t xml:space="preserve">    mobilityState-r16                   ENUMERATED {normal, medium, high, spare}        OPTIONAL,</w:t>
      </w:r>
    </w:p>
    <w:p w14:paraId="0F006A00" w14:textId="77777777" w:rsidR="00A65E28" w:rsidRDefault="00A65E28" w:rsidP="00A65E28">
      <w:pPr>
        <w:pStyle w:val="PL"/>
      </w:pPr>
      <w:r>
        <w:t xml:space="preserve">    nonCriticalExtension                SEQUENCE{}                                      OPTIONAL</w:t>
      </w:r>
    </w:p>
    <w:p w14:paraId="1DEF4BF5" w14:textId="77777777" w:rsidR="00A65E28" w:rsidRDefault="00A65E28" w:rsidP="00A65E28">
      <w:pPr>
        <w:pStyle w:val="PL"/>
      </w:pPr>
      <w:r>
        <w:t>}</w:t>
      </w:r>
    </w:p>
    <w:p w14:paraId="0041B433" w14:textId="77777777" w:rsidR="00A65E28" w:rsidRDefault="00A65E28" w:rsidP="00A65E28">
      <w:pPr>
        <w:pStyle w:val="PL"/>
      </w:pPr>
    </w:p>
    <w:p w14:paraId="73AAB2DC" w14:textId="77777777" w:rsidR="00A65E28" w:rsidRDefault="00A65E28" w:rsidP="00A65E28">
      <w:pPr>
        <w:pStyle w:val="PL"/>
      </w:pPr>
      <w:r>
        <w:t>RegisteredAMF ::=                   SEQUENCE {</w:t>
      </w:r>
    </w:p>
    <w:p w14:paraId="769C93D0" w14:textId="77777777" w:rsidR="00A65E28" w:rsidRDefault="00A65E28" w:rsidP="00A65E28">
      <w:pPr>
        <w:pStyle w:val="PL"/>
      </w:pPr>
      <w:r>
        <w:t xml:space="preserve">    plmn-Identity                       PLMN-Identity                                   OPTIONAL,</w:t>
      </w:r>
    </w:p>
    <w:p w14:paraId="6FDF7E62" w14:textId="77777777" w:rsidR="00A65E28" w:rsidRDefault="00A65E28" w:rsidP="00A65E28">
      <w:pPr>
        <w:pStyle w:val="PL"/>
      </w:pPr>
      <w:r>
        <w:t xml:space="preserve">    amf-Identifier                      AMF-Identifier</w:t>
      </w:r>
    </w:p>
    <w:p w14:paraId="6C005E20" w14:textId="77777777" w:rsidR="00A65E28" w:rsidRDefault="00A65E28" w:rsidP="00A65E28">
      <w:pPr>
        <w:pStyle w:val="PL"/>
      </w:pPr>
      <w:r>
        <w:t>}</w:t>
      </w:r>
    </w:p>
    <w:p w14:paraId="6527DA73" w14:textId="77777777" w:rsidR="00A65E28" w:rsidRDefault="00A65E28" w:rsidP="00A65E28">
      <w:pPr>
        <w:pStyle w:val="PL"/>
      </w:pPr>
    </w:p>
    <w:p w14:paraId="44F44C1D" w14:textId="77777777" w:rsidR="00A65E28" w:rsidRDefault="00A65E28" w:rsidP="00A65E28">
      <w:pPr>
        <w:pStyle w:val="PL"/>
      </w:pPr>
      <w:r>
        <w:t>-- TAG-RRCSETUPCOMPLETE-STOP</w:t>
      </w:r>
    </w:p>
    <w:p w14:paraId="6B18C24F" w14:textId="77777777" w:rsidR="00A65E28" w:rsidRDefault="00A65E28" w:rsidP="00A65E28">
      <w:pPr>
        <w:pStyle w:val="PL"/>
      </w:pPr>
      <w:r>
        <w:t>-- ASN1STOP</w:t>
      </w:r>
    </w:p>
    <w:p w14:paraId="2FE33F5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508B2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02DDED" w14:textId="77777777" w:rsidR="00A65E28" w:rsidRDefault="00A65E28">
            <w:pPr>
              <w:pStyle w:val="TAH"/>
              <w:rPr>
                <w:szCs w:val="22"/>
                <w:lang w:val="sv-SE" w:eastAsia="sv-SE"/>
              </w:rPr>
            </w:pPr>
            <w:r>
              <w:rPr>
                <w:i/>
                <w:szCs w:val="22"/>
                <w:lang w:val="sv-SE" w:eastAsia="sv-SE"/>
              </w:rPr>
              <w:t xml:space="preserve">RRCSetupComplete-IEs </w:t>
            </w:r>
            <w:r>
              <w:rPr>
                <w:szCs w:val="22"/>
                <w:lang w:val="sv-SE" w:eastAsia="sv-SE"/>
              </w:rPr>
              <w:t>field descriptions</w:t>
            </w:r>
          </w:p>
        </w:tc>
      </w:tr>
      <w:tr w:rsidR="00A65E28" w14:paraId="1F612E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BC628E" w14:textId="77777777" w:rsidR="00A65E28" w:rsidRDefault="00A65E28">
            <w:pPr>
              <w:pStyle w:val="TAL"/>
              <w:rPr>
                <w:b/>
                <w:i/>
                <w:lang w:val="sv-SE" w:eastAsia="sv-SE"/>
              </w:rPr>
            </w:pPr>
            <w:r>
              <w:rPr>
                <w:b/>
                <w:i/>
                <w:lang w:val="sv-SE" w:eastAsia="sv-SE"/>
              </w:rPr>
              <w:t>guami-Type</w:t>
            </w:r>
          </w:p>
          <w:p w14:paraId="5B1DC025" w14:textId="77777777" w:rsidR="00A65E28" w:rsidRDefault="00A65E28">
            <w:pPr>
              <w:pStyle w:val="TAL"/>
              <w:rPr>
                <w:lang w:val="sv-SE" w:eastAsia="sv-SE"/>
              </w:rPr>
            </w:pPr>
            <w:r>
              <w:rPr>
                <w:lang w:val="sv-SE" w:eastAsia="sv-SE"/>
              </w:rPr>
              <w:t>This field is used to indicate whether the GUAMI included is native (derived from native 5G-GUTI) or mapped (from EPS, derived from EPS GUTI) as specified in TS 24.501 [23].</w:t>
            </w:r>
          </w:p>
        </w:tc>
      </w:tr>
      <w:tr w:rsidR="00A65E28" w14:paraId="77B82E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333D91" w14:textId="77777777" w:rsidR="00A65E28" w:rsidRDefault="00A65E28">
            <w:pPr>
              <w:pStyle w:val="TAL"/>
              <w:rPr>
                <w:b/>
                <w:i/>
                <w:lang w:val="sv-SE" w:eastAsia="sv-SE"/>
              </w:rPr>
            </w:pPr>
            <w:r>
              <w:rPr>
                <w:b/>
                <w:i/>
                <w:lang w:val="sv-SE" w:eastAsia="sv-SE"/>
              </w:rPr>
              <w:t>iab-NodeIndication-</w:t>
            </w:r>
            <w:del w:id="5680" w:author="CR#1718r1" w:date="2020-07-09T15:58:00Z">
              <w:r w:rsidDel="00CE6070">
                <w:rPr>
                  <w:b/>
                  <w:i/>
                  <w:lang w:val="sv-SE" w:eastAsia="sv-SE"/>
                </w:rPr>
                <w:delText>r16</w:delText>
              </w:r>
            </w:del>
          </w:p>
          <w:p w14:paraId="3ECDC981" w14:textId="77777777" w:rsidR="00A65E28" w:rsidRDefault="00A65E28">
            <w:pPr>
              <w:pStyle w:val="TAL"/>
              <w:rPr>
                <w:lang w:val="sv-SE" w:eastAsia="sv-SE"/>
              </w:rPr>
            </w:pPr>
            <w:r>
              <w:rPr>
                <w:lang w:val="sv-SE" w:eastAsia="sv-SE"/>
              </w:rPr>
              <w:t>This field is used to indicate that the connection is being established by an IAB-node [2].</w:t>
            </w:r>
          </w:p>
        </w:tc>
      </w:tr>
      <w:tr w:rsidR="00A65E28" w14:paraId="27E4CE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C9DBE3" w14:textId="77777777" w:rsidR="00A65E28" w:rsidRDefault="00A65E28">
            <w:pPr>
              <w:pStyle w:val="TAL"/>
              <w:rPr>
                <w:b/>
                <w:bCs/>
                <w:i/>
                <w:noProof/>
                <w:lang w:val="sv-SE" w:eastAsia="en-GB"/>
              </w:rPr>
            </w:pPr>
            <w:r>
              <w:rPr>
                <w:b/>
                <w:bCs/>
                <w:i/>
                <w:noProof/>
                <w:lang w:val="sv-SE" w:eastAsia="en-GB"/>
              </w:rPr>
              <w:t>idleMeasAvailable</w:t>
            </w:r>
          </w:p>
          <w:p w14:paraId="2E0599AA" w14:textId="77777777" w:rsidR="00A65E28" w:rsidRDefault="00A65E28">
            <w:pPr>
              <w:pStyle w:val="TAL"/>
              <w:rPr>
                <w:b/>
                <w:i/>
                <w:szCs w:val="22"/>
                <w:lang w:val="sv-SE" w:eastAsia="sv-SE"/>
              </w:rPr>
            </w:pPr>
            <w:r>
              <w:rPr>
                <w:lang w:val="sv-SE" w:eastAsia="en-GB"/>
              </w:rPr>
              <w:t>Indication that the UE has idle/inactive measurement report available.</w:t>
            </w:r>
          </w:p>
        </w:tc>
      </w:tr>
      <w:tr w:rsidR="00A65E28" w14:paraId="59BB48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D3B443" w14:textId="77777777" w:rsidR="00A65E28" w:rsidRDefault="00A65E28">
            <w:pPr>
              <w:pStyle w:val="TAL"/>
              <w:rPr>
                <w:szCs w:val="22"/>
                <w:lang w:val="sv-SE" w:eastAsia="sv-SE"/>
              </w:rPr>
            </w:pPr>
            <w:r>
              <w:rPr>
                <w:b/>
                <w:i/>
                <w:szCs w:val="22"/>
                <w:lang w:val="sv-SE" w:eastAsia="sv-SE"/>
              </w:rPr>
              <w:t>mobilityState</w:t>
            </w:r>
          </w:p>
          <w:p w14:paraId="47B7300D" w14:textId="77777777" w:rsidR="00A65E28" w:rsidRDefault="00A65E28">
            <w:pPr>
              <w:pStyle w:val="TAL"/>
              <w:rPr>
                <w:b/>
                <w:i/>
                <w:lang w:val="sv-SE" w:eastAsia="sv-SE"/>
              </w:rPr>
            </w:pPr>
            <w:r>
              <w:rPr>
                <w:lang w:val="sv-SE" w:eastAsia="en-GB"/>
              </w:rPr>
              <w:t xml:space="preserve">This field indicates the UE mobility state (as defined in TS 38.304 [20], clause 5.2.4.3) just prior to UE going into RRC_CONNECTED state. The UE indicates the value of </w:t>
            </w:r>
            <w:r>
              <w:rPr>
                <w:i/>
                <w:lang w:val="sv-SE" w:eastAsia="en-GB"/>
              </w:rPr>
              <w:t>medium</w:t>
            </w:r>
            <w:r>
              <w:rPr>
                <w:lang w:val="sv-SE" w:eastAsia="en-GB"/>
              </w:rPr>
              <w:t xml:space="preserve"> and </w:t>
            </w:r>
            <w:r>
              <w:rPr>
                <w:i/>
                <w:lang w:val="sv-SE" w:eastAsia="en-GB"/>
              </w:rPr>
              <w:t>high</w:t>
            </w:r>
            <w:r>
              <w:rPr>
                <w:lang w:val="sv-SE" w:eastAsia="en-GB"/>
              </w:rPr>
              <w:t xml:space="preserve"> when being in Medium-mobility and High-mobility states respectively. Otherwise the UE indicates the value </w:t>
            </w:r>
            <w:r>
              <w:rPr>
                <w:i/>
                <w:lang w:val="sv-SE" w:eastAsia="en-GB"/>
              </w:rPr>
              <w:t>normal</w:t>
            </w:r>
            <w:r>
              <w:rPr>
                <w:lang w:val="sv-SE" w:eastAsia="en-GB"/>
              </w:rPr>
              <w:t>.</w:t>
            </w:r>
          </w:p>
        </w:tc>
      </w:tr>
      <w:tr w:rsidR="00A65E28" w14:paraId="0171D9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6FE34" w14:textId="77777777" w:rsidR="00A65E28" w:rsidRDefault="00A65E28">
            <w:pPr>
              <w:pStyle w:val="TAL"/>
              <w:rPr>
                <w:szCs w:val="22"/>
                <w:lang w:val="sv-SE" w:eastAsia="sv-SE"/>
              </w:rPr>
            </w:pPr>
            <w:r>
              <w:rPr>
                <w:b/>
                <w:i/>
                <w:szCs w:val="22"/>
                <w:lang w:val="sv-SE" w:eastAsia="sv-SE"/>
              </w:rPr>
              <w:t>ng-5G-S-TMSI-Part2</w:t>
            </w:r>
          </w:p>
          <w:p w14:paraId="6D12B335" w14:textId="77777777" w:rsidR="00A65E28" w:rsidRDefault="00A65E28">
            <w:pPr>
              <w:pStyle w:val="TAL"/>
              <w:rPr>
                <w:szCs w:val="22"/>
                <w:lang w:val="sv-SE" w:eastAsia="sv-SE"/>
              </w:rPr>
            </w:pPr>
            <w:r>
              <w:rPr>
                <w:szCs w:val="22"/>
                <w:lang w:val="sv-SE" w:eastAsia="sv-SE"/>
              </w:rPr>
              <w:t>The leftmost 9 bits of 5G-S-TMSI.</w:t>
            </w:r>
          </w:p>
        </w:tc>
      </w:tr>
      <w:tr w:rsidR="00A65E28" w14:paraId="1B29F2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AF7356" w14:textId="77777777" w:rsidR="00A65E28" w:rsidRDefault="00A65E28">
            <w:pPr>
              <w:pStyle w:val="TAL"/>
              <w:rPr>
                <w:szCs w:val="22"/>
                <w:lang w:val="sv-SE" w:eastAsia="sv-SE"/>
              </w:rPr>
            </w:pPr>
            <w:r>
              <w:rPr>
                <w:b/>
                <w:i/>
                <w:szCs w:val="22"/>
                <w:lang w:val="sv-SE" w:eastAsia="sv-SE"/>
              </w:rPr>
              <w:t>registeredAMF</w:t>
            </w:r>
          </w:p>
          <w:p w14:paraId="70E84EF5" w14:textId="77777777" w:rsidR="00A65E28" w:rsidRDefault="00A65E28">
            <w:pPr>
              <w:pStyle w:val="TAL"/>
              <w:rPr>
                <w:szCs w:val="22"/>
                <w:lang w:val="sv-SE" w:eastAsia="sv-SE"/>
              </w:rPr>
            </w:pPr>
            <w:r>
              <w:rPr>
                <w:szCs w:val="22"/>
                <w:lang w:val="sv-SE" w:eastAsia="sv-SE"/>
              </w:rPr>
              <w:t>This field is used to transfer the GUAMI of the AMF where the UE is registered, as provided by upper layers, see TS 23.003 [21].</w:t>
            </w:r>
          </w:p>
        </w:tc>
      </w:tr>
      <w:tr w:rsidR="00A65E28" w14:paraId="64A3D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48BA25" w14:textId="77777777" w:rsidR="00A65E28" w:rsidRDefault="00A65E28">
            <w:pPr>
              <w:pStyle w:val="TAL"/>
              <w:rPr>
                <w:b/>
                <w:i/>
                <w:szCs w:val="22"/>
                <w:lang w:val="sv-SE" w:eastAsia="sv-SE"/>
              </w:rPr>
            </w:pPr>
            <w:r>
              <w:rPr>
                <w:b/>
                <w:i/>
                <w:szCs w:val="22"/>
                <w:lang w:val="sv-SE" w:eastAsia="sv-SE"/>
              </w:rPr>
              <w:t>selectedPLMN-Identity</w:t>
            </w:r>
          </w:p>
          <w:p w14:paraId="0819E647" w14:textId="62870F3E" w:rsidR="00A65E28" w:rsidRDefault="00A65E28">
            <w:pPr>
              <w:pStyle w:val="TAL"/>
              <w:rPr>
                <w:szCs w:val="22"/>
                <w:lang w:val="sv-SE" w:eastAsia="sv-SE"/>
              </w:rPr>
            </w:pPr>
            <w:r>
              <w:rPr>
                <w:szCs w:val="22"/>
                <w:lang w:val="sv-SE" w:eastAsia="sv-SE"/>
              </w:rPr>
              <w:t xml:space="preserve">Index of the PLMN or </w:t>
            </w:r>
            <w:ins w:id="5681" w:author="CR#1513r2" w:date="2020-07-02T16:14:00Z">
              <w:r w:rsidR="00407F1E">
                <w:rPr>
                  <w:szCs w:val="22"/>
                  <w:lang w:val="sv-SE" w:eastAsia="sv-SE"/>
                </w:rPr>
                <w:t>S</w:t>
              </w:r>
            </w:ins>
            <w:r>
              <w:rPr>
                <w:szCs w:val="22"/>
                <w:lang w:val="sv-SE" w:eastAsia="sv-SE"/>
              </w:rPr>
              <w:t xml:space="preserve">NPN selected by the UE from the </w:t>
            </w:r>
            <w:r>
              <w:rPr>
                <w:i/>
                <w:szCs w:val="22"/>
                <w:lang w:val="sv-SE" w:eastAsia="sv-SE"/>
              </w:rPr>
              <w:t>plmn-IdentityList</w:t>
            </w:r>
            <w:r>
              <w:rPr>
                <w:szCs w:val="22"/>
                <w:lang w:val="sv-SE" w:eastAsia="sv-SE"/>
              </w:rPr>
              <w:t xml:space="preserve"> or </w:t>
            </w:r>
            <w:r>
              <w:rPr>
                <w:i/>
                <w:iCs/>
                <w:szCs w:val="22"/>
                <w:lang w:val="sv-SE" w:eastAsia="sv-SE"/>
              </w:rPr>
              <w:t xml:space="preserve">npn-IdentityInfoList </w:t>
            </w:r>
            <w:r>
              <w:rPr>
                <w:szCs w:val="22"/>
                <w:lang w:val="sv-SE" w:eastAsia="sv-SE"/>
              </w:rPr>
              <w:t>fields included in SIB1.</w:t>
            </w:r>
          </w:p>
        </w:tc>
      </w:tr>
    </w:tbl>
    <w:p w14:paraId="7C0FF739" w14:textId="77777777" w:rsidR="00A65E28" w:rsidRDefault="00A65E28" w:rsidP="00A65E28"/>
    <w:p w14:paraId="0B8C31FB" w14:textId="77777777" w:rsidR="00A65E28" w:rsidRDefault="00A65E28" w:rsidP="00A65E28">
      <w:pPr>
        <w:pStyle w:val="Heading4"/>
        <w:rPr>
          <w:i/>
          <w:iCs/>
        </w:rPr>
      </w:pPr>
      <w:r>
        <w:rPr>
          <w:i/>
          <w:iCs/>
        </w:rPr>
        <w:t>–</w:t>
      </w:r>
      <w:r>
        <w:rPr>
          <w:i/>
          <w:iCs/>
        </w:rPr>
        <w:tab/>
      </w:r>
      <w:r>
        <w:rPr>
          <w:i/>
          <w:iCs/>
          <w:noProof/>
        </w:rPr>
        <w:t>RRCSetupRequest</w:t>
      </w:r>
    </w:p>
    <w:p w14:paraId="1C662FCB" w14:textId="77777777" w:rsidR="00A65E28" w:rsidRDefault="00A65E28" w:rsidP="00A65E28">
      <w:r>
        <w:t xml:space="preserve">The </w:t>
      </w:r>
      <w:r>
        <w:rPr>
          <w:i/>
        </w:rPr>
        <w:t xml:space="preserve">RRCSetupRequest </w:t>
      </w:r>
      <w:r>
        <w:t>message is used to request the establishment of an RRC connection.</w:t>
      </w:r>
    </w:p>
    <w:p w14:paraId="17444EC6" w14:textId="77777777" w:rsidR="00A65E28" w:rsidRDefault="00A65E28" w:rsidP="00A65E28">
      <w:pPr>
        <w:pStyle w:val="B1"/>
      </w:pPr>
      <w:r>
        <w:t>Signalling radio bearer: SRB0</w:t>
      </w:r>
    </w:p>
    <w:p w14:paraId="328EB51B" w14:textId="77777777" w:rsidR="00A65E28" w:rsidRDefault="00A65E28" w:rsidP="00A65E28">
      <w:pPr>
        <w:pStyle w:val="B1"/>
      </w:pPr>
      <w:r>
        <w:t>RLC-SAP: TM</w:t>
      </w:r>
    </w:p>
    <w:p w14:paraId="27C6A8F9" w14:textId="77777777" w:rsidR="00A65E28" w:rsidRDefault="00A65E28" w:rsidP="00A65E28">
      <w:pPr>
        <w:pStyle w:val="B1"/>
      </w:pPr>
      <w:r>
        <w:t>Logical channel: CCCH</w:t>
      </w:r>
    </w:p>
    <w:p w14:paraId="0B4D1BF9" w14:textId="77777777" w:rsidR="00A65E28" w:rsidRDefault="00A65E28" w:rsidP="00A65E28">
      <w:pPr>
        <w:pStyle w:val="B1"/>
      </w:pPr>
      <w:r>
        <w:lastRenderedPageBreak/>
        <w:t xml:space="preserve">Direction: UE to </w:t>
      </w:r>
      <w:r>
        <w:rPr>
          <w:lang w:eastAsia="zh-CN"/>
        </w:rPr>
        <w:t>Network</w:t>
      </w:r>
    </w:p>
    <w:p w14:paraId="2836C5D2" w14:textId="77777777" w:rsidR="00A65E28" w:rsidRDefault="00A65E28" w:rsidP="00A65E28">
      <w:pPr>
        <w:pStyle w:val="TH"/>
        <w:rPr>
          <w:bCs/>
          <w:i/>
          <w:iCs/>
        </w:rPr>
      </w:pPr>
      <w:r>
        <w:rPr>
          <w:bCs/>
          <w:i/>
          <w:iCs/>
        </w:rPr>
        <w:t>RRCSetupRequest message</w:t>
      </w:r>
    </w:p>
    <w:p w14:paraId="584FE320" w14:textId="77777777" w:rsidR="00A65E28" w:rsidRDefault="00A65E28" w:rsidP="00A65E28">
      <w:pPr>
        <w:pStyle w:val="PL"/>
      </w:pPr>
      <w:r>
        <w:t>-- ASN1START</w:t>
      </w:r>
    </w:p>
    <w:p w14:paraId="0BC93AAA" w14:textId="77777777" w:rsidR="00A65E28" w:rsidRDefault="00A65E28" w:rsidP="00A65E28">
      <w:pPr>
        <w:pStyle w:val="PL"/>
      </w:pPr>
      <w:r>
        <w:t>-- TAG-RRCSETUPREQUEST-START</w:t>
      </w:r>
    </w:p>
    <w:p w14:paraId="41DC3EC9" w14:textId="77777777" w:rsidR="00A65E28" w:rsidRDefault="00A65E28" w:rsidP="00A65E28">
      <w:pPr>
        <w:pStyle w:val="PL"/>
      </w:pPr>
    </w:p>
    <w:p w14:paraId="3961733F" w14:textId="77777777" w:rsidR="00A65E28" w:rsidRDefault="00A65E28" w:rsidP="00A65E28">
      <w:pPr>
        <w:pStyle w:val="PL"/>
      </w:pPr>
      <w:r>
        <w:t>RRCSetupRequest ::=                 SEQUENCE {</w:t>
      </w:r>
    </w:p>
    <w:p w14:paraId="6A8F03A3" w14:textId="77777777" w:rsidR="00A65E28" w:rsidRDefault="00A65E28" w:rsidP="00A65E28">
      <w:pPr>
        <w:pStyle w:val="PL"/>
      </w:pPr>
      <w:r>
        <w:t xml:space="preserve">    rrcSetupRequest                     RRCSetupRequest-IEs</w:t>
      </w:r>
    </w:p>
    <w:p w14:paraId="0B8B768F" w14:textId="77777777" w:rsidR="00A65E28" w:rsidRDefault="00A65E28" w:rsidP="00A65E28">
      <w:pPr>
        <w:pStyle w:val="PL"/>
      </w:pPr>
      <w:r>
        <w:t>}</w:t>
      </w:r>
    </w:p>
    <w:p w14:paraId="00500679" w14:textId="77777777" w:rsidR="00A65E28" w:rsidRDefault="00A65E28" w:rsidP="00A65E28">
      <w:pPr>
        <w:pStyle w:val="PL"/>
      </w:pPr>
    </w:p>
    <w:p w14:paraId="1914FE1E" w14:textId="77777777" w:rsidR="00A65E28" w:rsidRDefault="00A65E28" w:rsidP="00A65E28">
      <w:pPr>
        <w:pStyle w:val="PL"/>
      </w:pPr>
      <w:r>
        <w:t>RRCSetupRequest-IEs ::=             SEQUENCE {</w:t>
      </w:r>
    </w:p>
    <w:p w14:paraId="5565742E" w14:textId="77777777" w:rsidR="00A65E28" w:rsidRDefault="00A65E28" w:rsidP="00A65E28">
      <w:pPr>
        <w:pStyle w:val="PL"/>
      </w:pPr>
      <w:r>
        <w:t xml:space="preserve">    ue-Identity                         InitialUE-Identity,</w:t>
      </w:r>
    </w:p>
    <w:p w14:paraId="3026E228" w14:textId="77777777" w:rsidR="00A65E28" w:rsidRDefault="00A65E28" w:rsidP="00A65E28">
      <w:pPr>
        <w:pStyle w:val="PL"/>
      </w:pPr>
      <w:r>
        <w:t xml:space="preserve">    establishmentCause                  EstablishmentCause,</w:t>
      </w:r>
    </w:p>
    <w:p w14:paraId="5EBEF597" w14:textId="77777777" w:rsidR="00A65E28" w:rsidRDefault="00A65E28" w:rsidP="00A65E28">
      <w:pPr>
        <w:pStyle w:val="PL"/>
      </w:pPr>
      <w:r>
        <w:t xml:space="preserve">    spare                               BIT STRING (SIZE (1))</w:t>
      </w:r>
    </w:p>
    <w:p w14:paraId="5EE0929F" w14:textId="77777777" w:rsidR="00A65E28" w:rsidRDefault="00A65E28" w:rsidP="00A65E28">
      <w:pPr>
        <w:pStyle w:val="PL"/>
      </w:pPr>
      <w:r>
        <w:t>}</w:t>
      </w:r>
    </w:p>
    <w:p w14:paraId="6865C5C3" w14:textId="77777777" w:rsidR="00A65E28" w:rsidRDefault="00A65E28" w:rsidP="00A65E28">
      <w:pPr>
        <w:pStyle w:val="PL"/>
      </w:pPr>
    </w:p>
    <w:p w14:paraId="2360A82D" w14:textId="77777777" w:rsidR="00A65E28" w:rsidRDefault="00A65E28" w:rsidP="00A65E28">
      <w:pPr>
        <w:pStyle w:val="PL"/>
      </w:pPr>
      <w:r>
        <w:t>InitialUE-Identity ::=              CHOICE {</w:t>
      </w:r>
    </w:p>
    <w:p w14:paraId="4E20941F" w14:textId="77777777" w:rsidR="00A65E28" w:rsidRDefault="00A65E28" w:rsidP="00A65E28">
      <w:pPr>
        <w:pStyle w:val="PL"/>
      </w:pPr>
      <w:r>
        <w:t xml:space="preserve">    ng-5G-S-TMSI-Part1                  BIT STRING (SIZE (39)),</w:t>
      </w:r>
    </w:p>
    <w:p w14:paraId="52DF57EE" w14:textId="77777777" w:rsidR="00A65E28" w:rsidRDefault="00A65E28" w:rsidP="00A65E28">
      <w:pPr>
        <w:pStyle w:val="PL"/>
      </w:pPr>
      <w:r>
        <w:t xml:space="preserve">    randomValue                         BIT STRING (SIZE (39))</w:t>
      </w:r>
    </w:p>
    <w:p w14:paraId="5D3D2A2A" w14:textId="77777777" w:rsidR="00A65E28" w:rsidRDefault="00A65E28" w:rsidP="00A65E28">
      <w:pPr>
        <w:pStyle w:val="PL"/>
      </w:pPr>
      <w:r>
        <w:t>}</w:t>
      </w:r>
    </w:p>
    <w:p w14:paraId="0E876BE5" w14:textId="77777777" w:rsidR="00A65E28" w:rsidRDefault="00A65E28" w:rsidP="00A65E28">
      <w:pPr>
        <w:pStyle w:val="PL"/>
      </w:pPr>
    </w:p>
    <w:p w14:paraId="7C42F379" w14:textId="77777777" w:rsidR="00A65E28" w:rsidRDefault="00A65E28" w:rsidP="00A65E28">
      <w:pPr>
        <w:pStyle w:val="PL"/>
      </w:pPr>
      <w:r>
        <w:t>EstablishmentCause ::=              ENUMERATED {</w:t>
      </w:r>
    </w:p>
    <w:p w14:paraId="2F836D82" w14:textId="77777777" w:rsidR="00A65E28" w:rsidRDefault="00A65E28" w:rsidP="00A65E28">
      <w:pPr>
        <w:pStyle w:val="PL"/>
      </w:pPr>
      <w:r>
        <w:t xml:space="preserve">                                        emergency, highPriorityAccess, mt-Access, mo-Signalling,</w:t>
      </w:r>
    </w:p>
    <w:p w14:paraId="600CD424" w14:textId="77777777" w:rsidR="00A65E28" w:rsidRDefault="00A65E28" w:rsidP="00A65E28">
      <w:pPr>
        <w:pStyle w:val="PL"/>
      </w:pPr>
      <w:r>
        <w:t xml:space="preserve">                                        mo-Data, mo-VoiceCall, mo-VideoCall, mo-SMS, mps-PriorityAccess, mcs-PriorityAccess,</w:t>
      </w:r>
    </w:p>
    <w:p w14:paraId="67334098" w14:textId="77777777" w:rsidR="00A65E28" w:rsidRDefault="00A65E28" w:rsidP="00A65E28">
      <w:pPr>
        <w:pStyle w:val="PL"/>
      </w:pPr>
      <w:r>
        <w:t xml:space="preserve">                                        spare6, spare5, spare4, spare3, spare2, spare1}</w:t>
      </w:r>
    </w:p>
    <w:p w14:paraId="3441E70E" w14:textId="77777777" w:rsidR="00A65E28" w:rsidRDefault="00A65E28" w:rsidP="00A65E28">
      <w:pPr>
        <w:pStyle w:val="PL"/>
      </w:pPr>
    </w:p>
    <w:p w14:paraId="5F49C3C6" w14:textId="77777777" w:rsidR="00A65E28" w:rsidRDefault="00A65E28" w:rsidP="00A65E28">
      <w:pPr>
        <w:pStyle w:val="PL"/>
      </w:pPr>
      <w:r>
        <w:t>-- TAG-RRCSETUPREQUEST-STOP</w:t>
      </w:r>
    </w:p>
    <w:p w14:paraId="2BE86BE8" w14:textId="77777777" w:rsidR="00A65E28" w:rsidRDefault="00A65E28" w:rsidP="00A65E28">
      <w:pPr>
        <w:pStyle w:val="PL"/>
      </w:pPr>
      <w:r>
        <w:t>-- ASN1STOP</w:t>
      </w:r>
    </w:p>
    <w:p w14:paraId="0E80691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6C73C6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F4D6276" w14:textId="77777777" w:rsidR="00A65E28" w:rsidRDefault="00A65E28">
            <w:pPr>
              <w:pStyle w:val="TAH"/>
              <w:rPr>
                <w:szCs w:val="22"/>
                <w:lang w:val="sv-SE" w:eastAsia="sv-SE"/>
              </w:rPr>
            </w:pPr>
            <w:r>
              <w:rPr>
                <w:i/>
                <w:szCs w:val="22"/>
                <w:lang w:val="sv-SE" w:eastAsia="sv-SE"/>
              </w:rPr>
              <w:t xml:space="preserve">RRCSetupRequest-IEs </w:t>
            </w:r>
            <w:r>
              <w:rPr>
                <w:szCs w:val="22"/>
                <w:lang w:val="sv-SE" w:eastAsia="sv-SE"/>
              </w:rPr>
              <w:t>field descriptions</w:t>
            </w:r>
          </w:p>
        </w:tc>
      </w:tr>
      <w:tr w:rsidR="00A65E28" w14:paraId="6A299A7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4653F38" w14:textId="77777777" w:rsidR="00A65E28" w:rsidRDefault="00A65E28">
            <w:pPr>
              <w:pStyle w:val="TAL"/>
              <w:rPr>
                <w:szCs w:val="22"/>
                <w:lang w:val="sv-SE" w:eastAsia="sv-SE"/>
              </w:rPr>
            </w:pPr>
            <w:r>
              <w:rPr>
                <w:b/>
                <w:i/>
                <w:szCs w:val="22"/>
                <w:lang w:val="sv-SE" w:eastAsia="sv-SE"/>
              </w:rPr>
              <w:t>establishmentCause</w:t>
            </w:r>
          </w:p>
          <w:p w14:paraId="5B370E39" w14:textId="77777777" w:rsidR="00A65E28" w:rsidRDefault="00A65E28">
            <w:pPr>
              <w:pStyle w:val="TAL"/>
              <w:rPr>
                <w:szCs w:val="22"/>
                <w:lang w:val="sv-SE" w:eastAsia="sv-SE"/>
              </w:rPr>
            </w:pPr>
            <w:r>
              <w:rPr>
                <w:szCs w:val="22"/>
                <w:lang w:val="sv-SE" w:eastAsia="sv-SE"/>
              </w:rPr>
              <w:t xml:space="preserve">Provides the establishment cause for the </w:t>
            </w:r>
            <w:r>
              <w:rPr>
                <w:i/>
                <w:szCs w:val="22"/>
                <w:lang w:val="sv-SE" w:eastAsia="sv-SE"/>
              </w:rPr>
              <w:t>RRCSetupRequest</w:t>
            </w:r>
            <w:r>
              <w:rPr>
                <w:szCs w:val="22"/>
                <w:lang w:val="sv-SE" w:eastAsia="sv-SE"/>
              </w:rPr>
              <w:t xml:space="preserve"> in accordance with the information received from upper layers. gNB is not expected to reject an </w:t>
            </w:r>
            <w:r>
              <w:rPr>
                <w:i/>
                <w:lang w:val="sv-SE" w:eastAsia="sv-SE"/>
              </w:rPr>
              <w:t>RRCSetupRequest</w:t>
            </w:r>
            <w:r>
              <w:rPr>
                <w:szCs w:val="22"/>
                <w:lang w:val="sv-SE" w:eastAsia="sv-SE"/>
              </w:rPr>
              <w:t xml:space="preserve"> due to unknown cause value being used by the UE.</w:t>
            </w:r>
          </w:p>
        </w:tc>
      </w:tr>
      <w:tr w:rsidR="00A65E28" w14:paraId="5F1B76B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917A770" w14:textId="77777777" w:rsidR="00A65E28" w:rsidRDefault="00A65E28">
            <w:pPr>
              <w:pStyle w:val="TAL"/>
              <w:rPr>
                <w:szCs w:val="22"/>
                <w:lang w:val="sv-SE" w:eastAsia="sv-SE"/>
              </w:rPr>
            </w:pPr>
            <w:r>
              <w:rPr>
                <w:b/>
                <w:i/>
                <w:szCs w:val="22"/>
                <w:lang w:val="sv-SE" w:eastAsia="sv-SE"/>
              </w:rPr>
              <w:t>ue-Identity</w:t>
            </w:r>
          </w:p>
          <w:p w14:paraId="7B7F5637" w14:textId="77777777" w:rsidR="00A65E28" w:rsidRDefault="00A65E28">
            <w:pPr>
              <w:pStyle w:val="TAL"/>
              <w:rPr>
                <w:szCs w:val="22"/>
                <w:lang w:val="sv-SE" w:eastAsia="sv-SE"/>
              </w:rPr>
            </w:pPr>
            <w:r>
              <w:rPr>
                <w:szCs w:val="22"/>
                <w:lang w:val="sv-SE" w:eastAsia="sv-SE"/>
              </w:rPr>
              <w:t>UE identity included to facilitate contention resolution by lower layers.</w:t>
            </w:r>
          </w:p>
        </w:tc>
      </w:tr>
    </w:tbl>
    <w:p w14:paraId="3BA6125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54255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1A4E7F" w14:textId="77777777" w:rsidR="00A65E28" w:rsidRDefault="00A65E28">
            <w:pPr>
              <w:pStyle w:val="TAH"/>
              <w:rPr>
                <w:szCs w:val="22"/>
                <w:lang w:val="sv-SE" w:eastAsia="sv-SE"/>
              </w:rPr>
            </w:pPr>
            <w:r>
              <w:rPr>
                <w:i/>
                <w:szCs w:val="22"/>
                <w:lang w:val="sv-SE" w:eastAsia="sv-SE"/>
              </w:rPr>
              <w:t xml:space="preserve">InitialUE-Identity </w:t>
            </w:r>
            <w:r>
              <w:rPr>
                <w:szCs w:val="22"/>
                <w:lang w:val="sv-SE" w:eastAsia="sv-SE"/>
              </w:rPr>
              <w:t>field descriptions</w:t>
            </w:r>
          </w:p>
        </w:tc>
      </w:tr>
      <w:tr w:rsidR="00A65E28" w14:paraId="28FB7D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D6D09C" w14:textId="77777777" w:rsidR="00A65E28" w:rsidRDefault="00A65E28">
            <w:pPr>
              <w:pStyle w:val="TAL"/>
              <w:rPr>
                <w:szCs w:val="22"/>
                <w:lang w:val="sv-SE" w:eastAsia="sv-SE"/>
              </w:rPr>
            </w:pPr>
            <w:r>
              <w:rPr>
                <w:b/>
                <w:i/>
                <w:szCs w:val="22"/>
                <w:lang w:val="sv-SE" w:eastAsia="sv-SE"/>
              </w:rPr>
              <w:t>ng-5G-S-TMSI-Part1</w:t>
            </w:r>
          </w:p>
          <w:p w14:paraId="580DEAF4" w14:textId="77777777" w:rsidR="00A65E28" w:rsidRDefault="00A65E28">
            <w:pPr>
              <w:pStyle w:val="TAL"/>
              <w:rPr>
                <w:szCs w:val="22"/>
                <w:lang w:val="sv-SE" w:eastAsia="sv-SE"/>
              </w:rPr>
            </w:pPr>
            <w:r>
              <w:rPr>
                <w:szCs w:val="22"/>
                <w:lang w:val="sv-SE" w:eastAsia="sv-SE"/>
              </w:rPr>
              <w:t>The rightmost 39 bits of 5G-S-TMSI.</w:t>
            </w:r>
          </w:p>
        </w:tc>
      </w:tr>
      <w:tr w:rsidR="00A65E28" w14:paraId="1FFD9F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015F63" w14:textId="77777777" w:rsidR="00A65E28" w:rsidRDefault="00A65E28">
            <w:pPr>
              <w:pStyle w:val="TAL"/>
              <w:rPr>
                <w:szCs w:val="22"/>
                <w:lang w:val="sv-SE" w:eastAsia="sv-SE"/>
              </w:rPr>
            </w:pPr>
            <w:r>
              <w:rPr>
                <w:b/>
                <w:i/>
                <w:szCs w:val="22"/>
                <w:lang w:val="sv-SE" w:eastAsia="sv-SE"/>
              </w:rPr>
              <w:t>randomValue</w:t>
            </w:r>
          </w:p>
          <w:p w14:paraId="76B52FF4" w14:textId="77777777" w:rsidR="00A65E28" w:rsidRDefault="00A65E28">
            <w:pPr>
              <w:pStyle w:val="TAL"/>
              <w:rPr>
                <w:szCs w:val="22"/>
                <w:lang w:val="sv-SE" w:eastAsia="sv-SE"/>
              </w:rPr>
            </w:pPr>
            <w:r>
              <w:rPr>
                <w:szCs w:val="22"/>
                <w:lang w:val="sv-SE" w:eastAsia="sv-SE"/>
              </w:rPr>
              <w:t>Integer value in the range 0 to 2</w:t>
            </w:r>
            <w:r>
              <w:rPr>
                <w:szCs w:val="22"/>
                <w:vertAlign w:val="superscript"/>
                <w:lang w:val="sv-SE" w:eastAsia="sv-SE"/>
              </w:rPr>
              <w:t>39</w:t>
            </w:r>
            <w:r>
              <w:rPr>
                <w:szCs w:val="22"/>
                <w:lang w:val="sv-SE" w:eastAsia="sv-SE"/>
              </w:rPr>
              <w:t xml:space="preserve"> – 1.</w:t>
            </w:r>
          </w:p>
        </w:tc>
      </w:tr>
    </w:tbl>
    <w:p w14:paraId="5FD9CEC5" w14:textId="77777777" w:rsidR="00A65E28" w:rsidRDefault="00A65E28" w:rsidP="00A65E28"/>
    <w:p w14:paraId="41DE41EB" w14:textId="77777777" w:rsidR="00A65E28" w:rsidRDefault="00A65E28" w:rsidP="00A65E28">
      <w:pPr>
        <w:pStyle w:val="Heading4"/>
      </w:pPr>
      <w:r>
        <w:t>–</w:t>
      </w:r>
      <w:r>
        <w:tab/>
      </w:r>
      <w:r>
        <w:rPr>
          <w:bCs/>
          <w:i/>
          <w:iCs/>
          <w:noProof/>
        </w:rPr>
        <w:t>RRCSystemInfoRequest</w:t>
      </w:r>
    </w:p>
    <w:p w14:paraId="0693B2DC" w14:textId="77777777" w:rsidR="00A65E28" w:rsidRDefault="00A65E28" w:rsidP="00A65E28">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B415745" w14:textId="77777777" w:rsidR="00A65E28" w:rsidRDefault="00A65E28" w:rsidP="00A65E28">
      <w:pPr>
        <w:pStyle w:val="B1"/>
      </w:pPr>
      <w:r>
        <w:lastRenderedPageBreak/>
        <w:t>Signalling radio bearer: SRB0</w:t>
      </w:r>
    </w:p>
    <w:p w14:paraId="44BDD87E" w14:textId="77777777" w:rsidR="00A65E28" w:rsidRDefault="00A65E28" w:rsidP="00A65E28">
      <w:pPr>
        <w:pStyle w:val="B1"/>
      </w:pPr>
      <w:r>
        <w:t>RLC-SAP: TM</w:t>
      </w:r>
    </w:p>
    <w:p w14:paraId="42273F4D" w14:textId="77777777" w:rsidR="00A65E28" w:rsidRDefault="00A65E28" w:rsidP="00A65E28">
      <w:pPr>
        <w:pStyle w:val="B1"/>
      </w:pPr>
      <w:r>
        <w:t>Logical channel: CCCH</w:t>
      </w:r>
    </w:p>
    <w:p w14:paraId="76B44B87" w14:textId="77777777" w:rsidR="00A65E28" w:rsidRDefault="00A65E28" w:rsidP="00A65E28">
      <w:pPr>
        <w:pStyle w:val="B1"/>
        <w:rPr>
          <w:rFonts w:eastAsia="SimSun"/>
          <w:lang w:eastAsia="zh-CN"/>
        </w:rPr>
      </w:pPr>
      <w:r>
        <w:t xml:space="preserve">Direction: UE to </w:t>
      </w:r>
      <w:r>
        <w:rPr>
          <w:rFonts w:eastAsia="SimSun"/>
          <w:lang w:eastAsia="zh-CN"/>
        </w:rPr>
        <w:t>Network</w:t>
      </w:r>
    </w:p>
    <w:p w14:paraId="7DC28315" w14:textId="77777777" w:rsidR="00A65E28" w:rsidRDefault="00A65E28" w:rsidP="00A65E28">
      <w:pPr>
        <w:pStyle w:val="TH"/>
        <w:rPr>
          <w:bCs/>
          <w:i/>
          <w:iCs/>
          <w:noProof/>
          <w:lang w:eastAsia="en-US"/>
        </w:rPr>
      </w:pPr>
      <w:r>
        <w:rPr>
          <w:bCs/>
          <w:i/>
          <w:iCs/>
          <w:noProof/>
        </w:rPr>
        <w:t>RRCSystemInfoRequest message</w:t>
      </w:r>
    </w:p>
    <w:p w14:paraId="2A2BC560" w14:textId="77777777" w:rsidR="00A65E28" w:rsidRDefault="00A65E28" w:rsidP="00A65E28">
      <w:pPr>
        <w:pStyle w:val="PL"/>
      </w:pPr>
      <w:r>
        <w:t>-- ASN1START</w:t>
      </w:r>
    </w:p>
    <w:p w14:paraId="6C3FBA61" w14:textId="77777777" w:rsidR="00A65E28" w:rsidRDefault="00A65E28" w:rsidP="00A65E28">
      <w:pPr>
        <w:pStyle w:val="PL"/>
      </w:pPr>
      <w:r>
        <w:t>-- TAG-RRCSYSTEMINFOREQUEST-START</w:t>
      </w:r>
    </w:p>
    <w:p w14:paraId="63DE1884" w14:textId="77777777" w:rsidR="00A65E28" w:rsidRDefault="00A65E28" w:rsidP="00A65E28">
      <w:pPr>
        <w:pStyle w:val="PL"/>
      </w:pPr>
    </w:p>
    <w:p w14:paraId="5A5F74C4" w14:textId="77777777" w:rsidR="00A65E28" w:rsidRDefault="00A65E28" w:rsidP="00A65E28">
      <w:pPr>
        <w:pStyle w:val="PL"/>
      </w:pPr>
      <w:r>
        <w:t>RRCSystemInfoRequest ::=            SEQUENCE {</w:t>
      </w:r>
    </w:p>
    <w:p w14:paraId="1B0F63DD" w14:textId="77777777" w:rsidR="00A65E28" w:rsidRDefault="00A65E28" w:rsidP="00A65E28">
      <w:pPr>
        <w:pStyle w:val="PL"/>
      </w:pPr>
      <w:r>
        <w:t xml:space="preserve">    criticalExtensions                  CHOICE {</w:t>
      </w:r>
    </w:p>
    <w:p w14:paraId="3876D4E6" w14:textId="77777777" w:rsidR="00A65E28" w:rsidRDefault="00A65E28" w:rsidP="00A65E28">
      <w:pPr>
        <w:pStyle w:val="PL"/>
      </w:pPr>
      <w:r>
        <w:t xml:space="preserve">        rrcSystemInfoRequest                RRCSystemInfoRequest-IEs,</w:t>
      </w:r>
    </w:p>
    <w:p w14:paraId="30CDC33B" w14:textId="77777777" w:rsidR="007B410B" w:rsidRDefault="007B410B" w:rsidP="007B410B">
      <w:pPr>
        <w:pStyle w:val="PL"/>
        <w:rPr>
          <w:ins w:id="5682" w:author="CR#1657r1" w:date="2020-07-07T16:49:00Z"/>
        </w:rPr>
      </w:pPr>
      <w:ins w:id="5683" w:author="CR#1657r1" w:date="2020-07-07T16:49:00Z">
        <w:r>
          <w:t xml:space="preserve">        criticalExtensionsFuture-r16        CHOICE {</w:t>
        </w:r>
      </w:ins>
    </w:p>
    <w:p w14:paraId="60C76BCC" w14:textId="0E7923C8" w:rsidR="007B410B" w:rsidRDefault="007B410B" w:rsidP="007B410B">
      <w:pPr>
        <w:pStyle w:val="PL"/>
        <w:rPr>
          <w:ins w:id="5684" w:author="CR#1657r1" w:date="2020-07-07T16:49:00Z"/>
        </w:rPr>
      </w:pPr>
      <w:ins w:id="5685" w:author="CR#1657r1" w:date="2020-07-07T16:49:00Z">
        <w:r>
          <w:t xml:space="preserve">            rrcPosSystemInfoRequest-r16</w:t>
        </w:r>
      </w:ins>
      <w:ins w:id="5686" w:author="CR#1657r1" w:date="2020-07-07T16:50:00Z">
        <w:r>
          <w:t xml:space="preserve">         </w:t>
        </w:r>
      </w:ins>
      <w:ins w:id="5687" w:author="CR#1657r1" w:date="2020-07-07T16:49:00Z">
        <w:r>
          <w:t>RRC-PosSystemInfoRequest-IEs-r16,</w:t>
        </w:r>
      </w:ins>
    </w:p>
    <w:p w14:paraId="5D7F683E" w14:textId="6D03F409" w:rsidR="007B410B" w:rsidRDefault="007B410B" w:rsidP="007B410B">
      <w:pPr>
        <w:pStyle w:val="PL"/>
        <w:rPr>
          <w:ins w:id="5688" w:author="CR#1657r1" w:date="2020-07-07T16:49:00Z"/>
        </w:rPr>
      </w:pPr>
      <w:ins w:id="5689" w:author="CR#1657r1" w:date="2020-07-07T16:49:00Z">
        <w:r>
          <w:t xml:space="preserve">            criticalExtensionsFuture </w:t>
        </w:r>
      </w:ins>
      <w:ins w:id="5690" w:author="CR#1657r1" w:date="2020-07-07T16:50:00Z">
        <w:r>
          <w:t xml:space="preserve">           </w:t>
        </w:r>
      </w:ins>
      <w:ins w:id="5691" w:author="CR#1657r1" w:date="2020-07-07T16:49:00Z">
        <w:r>
          <w:t>SEQUENCE {}</w:t>
        </w:r>
      </w:ins>
    </w:p>
    <w:p w14:paraId="1C96A1A4" w14:textId="7673F0BA" w:rsidR="007B410B" w:rsidRDefault="007B410B" w:rsidP="007B410B">
      <w:pPr>
        <w:pStyle w:val="PL"/>
        <w:rPr>
          <w:ins w:id="5692" w:author="CR#1657r1" w:date="2020-07-07T16:50:00Z"/>
        </w:rPr>
      </w:pPr>
      <w:ins w:id="5693" w:author="CR#1657r1" w:date="2020-07-07T16:50:00Z">
        <w:r>
          <w:t xml:space="preserve">        </w:t>
        </w:r>
      </w:ins>
      <w:ins w:id="5694" w:author="CR#1657r1" w:date="2020-07-07T16:49:00Z">
        <w:r>
          <w:t>}</w:t>
        </w:r>
      </w:ins>
    </w:p>
    <w:p w14:paraId="41D25D90" w14:textId="3C4C4C8E" w:rsidR="00A65E28" w:rsidDel="007B410B" w:rsidRDefault="00A65E28" w:rsidP="007B410B">
      <w:pPr>
        <w:pStyle w:val="PL"/>
        <w:rPr>
          <w:del w:id="5695" w:author="CR#1657r1" w:date="2020-07-07T16:50:00Z"/>
        </w:rPr>
      </w:pPr>
      <w:del w:id="5696" w:author="CR#1657r1" w:date="2020-07-07T16:50:00Z">
        <w:r w:rsidDel="007B410B">
          <w:delText xml:space="preserve">        criticalExtensionsFuture            SEQUENCE {}</w:delText>
        </w:r>
      </w:del>
    </w:p>
    <w:p w14:paraId="3E5C2744" w14:textId="77777777" w:rsidR="00A65E28" w:rsidRDefault="00A65E28" w:rsidP="00A65E28">
      <w:pPr>
        <w:pStyle w:val="PL"/>
      </w:pPr>
      <w:r>
        <w:t xml:space="preserve">    }</w:t>
      </w:r>
    </w:p>
    <w:p w14:paraId="705B4041" w14:textId="77777777" w:rsidR="00A65E28" w:rsidRDefault="00A65E28" w:rsidP="00A65E28">
      <w:pPr>
        <w:pStyle w:val="PL"/>
      </w:pPr>
      <w:r>
        <w:t>}</w:t>
      </w:r>
    </w:p>
    <w:p w14:paraId="77BCF4AC" w14:textId="77777777" w:rsidR="00A65E28" w:rsidRDefault="00A65E28" w:rsidP="00A65E28">
      <w:pPr>
        <w:pStyle w:val="PL"/>
      </w:pPr>
    </w:p>
    <w:p w14:paraId="27035C74" w14:textId="77777777" w:rsidR="00A65E28" w:rsidRDefault="00A65E28" w:rsidP="00A65E28">
      <w:pPr>
        <w:pStyle w:val="PL"/>
      </w:pPr>
      <w:r>
        <w:t>RRCSystemInfoRequest-IEs ::=    SEQUENCE {</w:t>
      </w:r>
    </w:p>
    <w:p w14:paraId="46FE8C42" w14:textId="77777777" w:rsidR="00A65E28" w:rsidRDefault="00A65E28" w:rsidP="00A65E28">
      <w:pPr>
        <w:pStyle w:val="PL"/>
      </w:pPr>
      <w:r>
        <w:t xml:space="preserve">    requested-SI-List                   BIT STRING (SIZE (maxSI-Message)),  --32bits</w:t>
      </w:r>
    </w:p>
    <w:p w14:paraId="2E5789B5" w14:textId="77777777" w:rsidR="00A65E28" w:rsidRDefault="00A65E28" w:rsidP="00A65E28">
      <w:pPr>
        <w:pStyle w:val="PL"/>
      </w:pPr>
      <w:r>
        <w:t xml:space="preserve">    spare                               BIT STRING (SIZE (12))</w:t>
      </w:r>
    </w:p>
    <w:p w14:paraId="093D14ED" w14:textId="0B4BB398" w:rsidR="007B410B" w:rsidRDefault="00A65E28" w:rsidP="007B410B">
      <w:pPr>
        <w:pStyle w:val="PL"/>
        <w:rPr>
          <w:ins w:id="5697" w:author="CR#1657r1" w:date="2020-07-07T16:50:00Z"/>
        </w:rPr>
      </w:pPr>
      <w:r>
        <w:t>}</w:t>
      </w:r>
      <w:ins w:id="5698" w:author="CR#1657r1" w:date="2020-07-07T16:50:00Z">
        <w:r w:rsidR="007B410B" w:rsidRPr="007B410B">
          <w:t xml:space="preserve"> </w:t>
        </w:r>
      </w:ins>
    </w:p>
    <w:p w14:paraId="07588BE9" w14:textId="77777777" w:rsidR="007B410B" w:rsidRDefault="007B410B" w:rsidP="007B410B">
      <w:pPr>
        <w:pStyle w:val="PL"/>
        <w:rPr>
          <w:ins w:id="5699" w:author="CR#1657r1" w:date="2020-07-07T16:50:00Z"/>
        </w:rPr>
      </w:pPr>
    </w:p>
    <w:p w14:paraId="6AFC2BE1" w14:textId="474A1D81" w:rsidR="007B410B" w:rsidRDefault="007B410B" w:rsidP="007B410B">
      <w:pPr>
        <w:pStyle w:val="PL"/>
        <w:rPr>
          <w:ins w:id="5700" w:author="CR#1657r1" w:date="2020-07-07T16:50:00Z"/>
        </w:rPr>
      </w:pPr>
      <w:ins w:id="5701" w:author="CR#1657r1" w:date="2020-07-07T16:50:00Z">
        <w:r>
          <w:t xml:space="preserve">RRC-PosSystemInfoRequest-IEs-r16 ::=  </w:t>
        </w:r>
        <w:r>
          <w:rPr>
            <w:color w:val="993366"/>
          </w:rPr>
          <w:t>SEQUENCE</w:t>
        </w:r>
        <w:r>
          <w:t xml:space="preserve"> {</w:t>
        </w:r>
      </w:ins>
    </w:p>
    <w:p w14:paraId="672C4674" w14:textId="77777777" w:rsidR="007B410B" w:rsidRDefault="007B410B" w:rsidP="007B410B">
      <w:pPr>
        <w:pStyle w:val="PL"/>
        <w:rPr>
          <w:ins w:id="5702" w:author="CR#1657r1" w:date="2020-07-07T16:50:00Z"/>
          <w:color w:val="808080"/>
        </w:rPr>
      </w:pPr>
      <w:ins w:id="5703" w:author="CR#1657r1" w:date="2020-07-07T16:50:00Z">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ins>
    </w:p>
    <w:p w14:paraId="2897C9C0" w14:textId="0A86B31F" w:rsidR="007B410B" w:rsidRDefault="007B410B" w:rsidP="007B410B">
      <w:pPr>
        <w:pStyle w:val="PL"/>
        <w:rPr>
          <w:ins w:id="5704" w:author="CR#1657r1" w:date="2020-07-07T16:50:00Z"/>
        </w:rPr>
      </w:pPr>
      <w:ins w:id="5705" w:author="CR#1657r1" w:date="2020-07-07T16:50:00Z">
        <w:r>
          <w:t xml:space="preserve">    spare                                 </w:t>
        </w:r>
        <w:r>
          <w:rPr>
            <w:color w:val="993366"/>
          </w:rPr>
          <w:t>BIT</w:t>
        </w:r>
        <w:r>
          <w:t xml:space="preserve"> </w:t>
        </w:r>
        <w:r>
          <w:rPr>
            <w:color w:val="993366"/>
          </w:rPr>
          <w:t>STRING</w:t>
        </w:r>
        <w:r>
          <w:t xml:space="preserve"> (</w:t>
        </w:r>
        <w:r>
          <w:rPr>
            <w:color w:val="993366"/>
          </w:rPr>
          <w:t>SIZE</w:t>
        </w:r>
        <w:r>
          <w:t xml:space="preserve"> (11))</w:t>
        </w:r>
      </w:ins>
    </w:p>
    <w:p w14:paraId="6F4AB466" w14:textId="62239D05" w:rsidR="00A65E28" w:rsidRDefault="007B410B" w:rsidP="007B410B">
      <w:pPr>
        <w:pStyle w:val="PL"/>
      </w:pPr>
      <w:ins w:id="5706" w:author="CR#1657r1" w:date="2020-07-07T16:50:00Z">
        <w:r>
          <w:t>}</w:t>
        </w:r>
      </w:ins>
    </w:p>
    <w:p w14:paraId="1FF7B07B" w14:textId="77777777" w:rsidR="00A65E28" w:rsidRDefault="00A65E28" w:rsidP="00A65E28">
      <w:pPr>
        <w:pStyle w:val="PL"/>
      </w:pPr>
    </w:p>
    <w:p w14:paraId="7C3A293C" w14:textId="77777777" w:rsidR="00A65E28" w:rsidRDefault="00A65E28" w:rsidP="00A65E28">
      <w:pPr>
        <w:pStyle w:val="PL"/>
      </w:pPr>
      <w:r>
        <w:t>-- TAG-RRCSYSTEMINFOREQUEST-STOP</w:t>
      </w:r>
    </w:p>
    <w:p w14:paraId="5E4CD8BC" w14:textId="77777777" w:rsidR="00A65E28" w:rsidRDefault="00A65E28" w:rsidP="00A65E28">
      <w:pPr>
        <w:pStyle w:val="PL"/>
      </w:pPr>
      <w:r>
        <w:t>-- ASN1STOP</w:t>
      </w:r>
    </w:p>
    <w:p w14:paraId="45237A8A" w14:textId="77777777" w:rsidR="00A65E28" w:rsidRDefault="00A65E28" w:rsidP="00A65E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0BB92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20DC97" w14:textId="77777777" w:rsidR="00A65E28" w:rsidRDefault="00A65E28">
            <w:pPr>
              <w:pStyle w:val="TAH"/>
              <w:rPr>
                <w:rFonts w:eastAsia="Arial Unicode MS"/>
                <w:szCs w:val="22"/>
                <w:lang w:val="sv-SE" w:eastAsia="zh-CN"/>
              </w:rPr>
            </w:pPr>
            <w:r>
              <w:rPr>
                <w:rFonts w:eastAsia="Arial Unicode MS"/>
                <w:i/>
                <w:szCs w:val="22"/>
                <w:lang w:val="sv-SE" w:eastAsia="zh-CN"/>
              </w:rPr>
              <w:t xml:space="preserve">RRCSystemInfoRequest-IEs </w:t>
            </w:r>
            <w:r>
              <w:rPr>
                <w:rFonts w:eastAsia="Arial Unicode MS"/>
                <w:szCs w:val="22"/>
                <w:lang w:val="sv-SE" w:eastAsia="zh-CN"/>
              </w:rPr>
              <w:t>field descriptions</w:t>
            </w:r>
          </w:p>
        </w:tc>
      </w:tr>
      <w:tr w:rsidR="00A65E28" w14:paraId="69C02D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F400A0" w14:textId="77777777" w:rsidR="00A65E28" w:rsidRDefault="00A65E28">
            <w:pPr>
              <w:pStyle w:val="TAL"/>
              <w:rPr>
                <w:rFonts w:eastAsia="Arial Unicode MS"/>
                <w:szCs w:val="22"/>
                <w:lang w:val="sv-SE" w:eastAsia="zh-CN"/>
              </w:rPr>
            </w:pPr>
            <w:r>
              <w:rPr>
                <w:rFonts w:eastAsia="Arial Unicode MS"/>
                <w:b/>
                <w:i/>
                <w:szCs w:val="22"/>
                <w:lang w:val="sv-SE" w:eastAsia="zh-CN"/>
              </w:rPr>
              <w:t>requested-SI-List</w:t>
            </w:r>
          </w:p>
          <w:p w14:paraId="39C8DC82" w14:textId="77777777" w:rsidR="00A65E28" w:rsidRDefault="00A65E28">
            <w:pPr>
              <w:pStyle w:val="TAL"/>
              <w:rPr>
                <w:rFonts w:eastAsia="Arial Unicode MS"/>
                <w:szCs w:val="22"/>
                <w:lang w:val="sv-SE" w:eastAsia="zh-CN"/>
              </w:rPr>
            </w:pPr>
            <w:r>
              <w:rPr>
                <w:rFonts w:eastAsia="Arial Unicode MS"/>
                <w:szCs w:val="22"/>
                <w:lang w:val="sv-SE" w:eastAsia="zh-CN"/>
              </w:rPr>
              <w:t xml:space="preserve">Contains a list of requested SI messages. According to the order of entry in the list of SI messages configured by </w:t>
            </w:r>
            <w:r>
              <w:rPr>
                <w:rFonts w:eastAsia="Arial Unicode MS"/>
                <w:i/>
                <w:szCs w:val="22"/>
                <w:lang w:val="sv-SE" w:eastAsia="zh-CN"/>
              </w:rPr>
              <w:t>schedulingInfoList</w:t>
            </w:r>
            <w:r>
              <w:rPr>
                <w:rFonts w:eastAsia="Arial Unicode MS"/>
                <w:szCs w:val="22"/>
                <w:lang w:val="sv-SE" w:eastAsia="zh-CN"/>
              </w:rPr>
              <w:t xml:space="preserve"> in si-</w:t>
            </w:r>
            <w:r>
              <w:rPr>
                <w:rFonts w:eastAsia="Arial Unicode MS"/>
                <w:i/>
                <w:szCs w:val="22"/>
                <w:lang w:val="sv-SE" w:eastAsia="zh-CN"/>
              </w:rPr>
              <w:t>SchedulingInfo</w:t>
            </w:r>
            <w:r>
              <w:rPr>
                <w:rFonts w:eastAsia="Arial Unicode MS"/>
                <w:szCs w:val="22"/>
                <w:lang w:val="sv-SE" w:eastAsia="zh-CN"/>
              </w:rPr>
              <w:t xml:space="preserve"> in </w:t>
            </w:r>
            <w:r>
              <w:rPr>
                <w:rFonts w:eastAsia="Arial Unicode MS"/>
                <w:i/>
                <w:szCs w:val="22"/>
                <w:lang w:val="sv-SE" w:eastAsia="zh-CN"/>
              </w:rPr>
              <w:t>SIB1</w:t>
            </w:r>
            <w:r>
              <w:rPr>
                <w:rFonts w:eastAsia="Arial Unicode MS"/>
                <w:szCs w:val="22"/>
                <w:lang w:val="sv-SE" w:eastAsia="zh-CN"/>
              </w:rPr>
              <w:t>, first bit corresponds to first/leftmost listed SI message, second bit corresponds to second listed SI message, and so on.</w:t>
            </w:r>
          </w:p>
        </w:tc>
      </w:tr>
      <w:tr w:rsidR="007B410B" w14:paraId="799C4693" w14:textId="77777777" w:rsidTr="007B410B">
        <w:trPr>
          <w:ins w:id="5707" w:author="CR#1657r1" w:date="2020-07-07T16:51:00Z"/>
        </w:trPr>
        <w:tc>
          <w:tcPr>
            <w:tcW w:w="14173" w:type="dxa"/>
            <w:tcBorders>
              <w:top w:val="single" w:sz="4" w:space="0" w:color="auto"/>
              <w:left w:val="single" w:sz="4" w:space="0" w:color="auto"/>
              <w:bottom w:val="single" w:sz="4" w:space="0" w:color="auto"/>
              <w:right w:val="single" w:sz="4" w:space="0" w:color="auto"/>
            </w:tcBorders>
            <w:hideMark/>
          </w:tcPr>
          <w:p w14:paraId="778D18A4" w14:textId="77777777" w:rsidR="007B410B" w:rsidRDefault="007B410B">
            <w:pPr>
              <w:pStyle w:val="TAL"/>
              <w:rPr>
                <w:ins w:id="5708" w:author="CR#1657r1" w:date="2020-07-07T16:51:00Z"/>
                <w:rFonts w:eastAsia="Arial Unicode MS"/>
                <w:szCs w:val="22"/>
                <w:lang w:eastAsia="zh-CN"/>
              </w:rPr>
            </w:pPr>
            <w:ins w:id="5709" w:author="CR#1657r1" w:date="2020-07-07T16:51:00Z">
              <w:r>
                <w:rPr>
                  <w:rFonts w:eastAsia="Arial Unicode MS"/>
                  <w:b/>
                  <w:i/>
                  <w:szCs w:val="22"/>
                  <w:lang w:eastAsia="zh-CN"/>
                </w:rPr>
                <w:t>requestedPosSI-List</w:t>
              </w:r>
            </w:ins>
          </w:p>
          <w:p w14:paraId="7AF73AEB" w14:textId="77777777" w:rsidR="007B410B" w:rsidRDefault="007B410B">
            <w:pPr>
              <w:pStyle w:val="TAL"/>
              <w:rPr>
                <w:ins w:id="5710" w:author="CR#1657r1" w:date="2020-07-07T16:51:00Z"/>
                <w:rFonts w:eastAsia="Arial Unicode MS"/>
                <w:b/>
                <w:i/>
                <w:szCs w:val="22"/>
                <w:lang w:val="x-none" w:eastAsia="zh-CN"/>
              </w:rPr>
            </w:pPr>
            <w:ins w:id="5711" w:author="CR#1657r1" w:date="2020-07-07T16:51:00Z">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ins>
          </w:p>
        </w:tc>
      </w:tr>
    </w:tbl>
    <w:p w14:paraId="0CA47C59" w14:textId="77777777" w:rsidR="00A65E28" w:rsidRDefault="00A65E28" w:rsidP="00A65E28"/>
    <w:p w14:paraId="1D430E8B" w14:textId="77777777" w:rsidR="00A65E28" w:rsidRDefault="00A65E28" w:rsidP="00A65E28">
      <w:pPr>
        <w:pStyle w:val="Heading4"/>
        <w:rPr>
          <w:i/>
          <w:iCs/>
        </w:rPr>
      </w:pPr>
      <w:r>
        <w:rPr>
          <w:i/>
          <w:iCs/>
        </w:rPr>
        <w:lastRenderedPageBreak/>
        <w:t>–</w:t>
      </w:r>
      <w:r>
        <w:rPr>
          <w:i/>
          <w:iCs/>
        </w:rPr>
        <w:tab/>
        <w:t>SCGFailureInformation</w:t>
      </w:r>
    </w:p>
    <w:p w14:paraId="3091A46B" w14:textId="77777777" w:rsidR="00A65E28" w:rsidRDefault="00A65E28" w:rsidP="00A65E28">
      <w:r>
        <w:t xml:space="preserve">The </w:t>
      </w:r>
      <w:r>
        <w:rPr>
          <w:i/>
        </w:rPr>
        <w:t>SCGFailureInformation</w:t>
      </w:r>
      <w:r>
        <w:t xml:space="preserve"> message is used to provide information regarding NR SCG failures detected by the UE.</w:t>
      </w:r>
    </w:p>
    <w:p w14:paraId="5E5D6001" w14:textId="77777777" w:rsidR="00A65E28" w:rsidRDefault="00A65E28" w:rsidP="00A65E28">
      <w:pPr>
        <w:pStyle w:val="B1"/>
      </w:pPr>
      <w:r>
        <w:t>Signalling radio bearer: SRB1</w:t>
      </w:r>
    </w:p>
    <w:p w14:paraId="3F38FCFA" w14:textId="77777777" w:rsidR="00A65E28" w:rsidRDefault="00A65E28" w:rsidP="00A65E28">
      <w:pPr>
        <w:pStyle w:val="B1"/>
      </w:pPr>
      <w:r>
        <w:t>RLC-SAP: AM</w:t>
      </w:r>
    </w:p>
    <w:p w14:paraId="084DCAE8" w14:textId="77777777" w:rsidR="00A65E28" w:rsidRDefault="00A65E28" w:rsidP="00A65E28">
      <w:pPr>
        <w:pStyle w:val="B1"/>
      </w:pPr>
      <w:r>
        <w:t>Logical channel: DCCH</w:t>
      </w:r>
    </w:p>
    <w:p w14:paraId="2B6DCFB8" w14:textId="77777777" w:rsidR="00A65E28" w:rsidRDefault="00A65E28" w:rsidP="00A65E28">
      <w:pPr>
        <w:pStyle w:val="B1"/>
      </w:pPr>
      <w:r>
        <w:t>Direction: UE to Network</w:t>
      </w:r>
    </w:p>
    <w:p w14:paraId="2EC68A7B" w14:textId="77777777" w:rsidR="00A65E28" w:rsidRDefault="00A65E28" w:rsidP="00A65E28">
      <w:pPr>
        <w:pStyle w:val="TH"/>
      </w:pPr>
      <w:r>
        <w:rPr>
          <w:i/>
        </w:rPr>
        <w:t>SCGFailureInformation</w:t>
      </w:r>
      <w:r>
        <w:t xml:space="preserve"> message</w:t>
      </w:r>
    </w:p>
    <w:p w14:paraId="11BB52D9" w14:textId="77777777" w:rsidR="00A65E28" w:rsidRDefault="00A65E28" w:rsidP="00A65E28">
      <w:pPr>
        <w:pStyle w:val="PL"/>
      </w:pPr>
      <w:r>
        <w:t>-- ASN1START</w:t>
      </w:r>
    </w:p>
    <w:p w14:paraId="5A661138" w14:textId="77777777" w:rsidR="00A65E28" w:rsidRDefault="00A65E28" w:rsidP="00A65E28">
      <w:pPr>
        <w:pStyle w:val="PL"/>
      </w:pPr>
      <w:r>
        <w:t>-- TAG-SCGFAILUREINFORMATION-START</w:t>
      </w:r>
    </w:p>
    <w:p w14:paraId="18AF68A3" w14:textId="77777777" w:rsidR="00A65E28" w:rsidRDefault="00A65E28" w:rsidP="00A65E28">
      <w:pPr>
        <w:pStyle w:val="PL"/>
        <w:rPr>
          <w:rFonts w:eastAsia="Malgun Gothic"/>
        </w:rPr>
      </w:pPr>
    </w:p>
    <w:p w14:paraId="1C4E0025" w14:textId="77777777" w:rsidR="00A65E28" w:rsidRDefault="00A65E28" w:rsidP="00A65E28">
      <w:pPr>
        <w:pStyle w:val="PL"/>
        <w:rPr>
          <w:rFonts w:eastAsia="Malgun Gothic"/>
        </w:rPr>
      </w:pPr>
      <w:r>
        <w:rPr>
          <w:rFonts w:eastAsia="Malgun Gothic"/>
        </w:rPr>
        <w:t xml:space="preserve">SCGFailureInformation ::=                 </w:t>
      </w:r>
      <w:r>
        <w:t>SEQUENCE</w:t>
      </w:r>
      <w:r>
        <w:rPr>
          <w:rFonts w:eastAsia="Malgun Gothic"/>
        </w:rPr>
        <w:t xml:space="preserve"> {</w:t>
      </w:r>
    </w:p>
    <w:p w14:paraId="7768577E" w14:textId="77777777" w:rsidR="00A65E28" w:rsidRDefault="00A65E28" w:rsidP="00A65E28">
      <w:pPr>
        <w:pStyle w:val="PL"/>
        <w:rPr>
          <w:rFonts w:eastAsia="Malgun Gothic"/>
        </w:rPr>
      </w:pPr>
      <w:r>
        <w:rPr>
          <w:rFonts w:eastAsia="Malgun Gothic"/>
        </w:rPr>
        <w:t xml:space="preserve">    criticalExtensions                         </w:t>
      </w:r>
      <w:r>
        <w:t>CHOICE</w:t>
      </w:r>
      <w:r>
        <w:rPr>
          <w:rFonts w:eastAsia="Malgun Gothic"/>
        </w:rPr>
        <w:t xml:space="preserve"> {</w:t>
      </w:r>
    </w:p>
    <w:p w14:paraId="78F1649F" w14:textId="77777777" w:rsidR="00A65E28" w:rsidRDefault="00A65E28" w:rsidP="00A65E28">
      <w:pPr>
        <w:pStyle w:val="PL"/>
        <w:rPr>
          <w:rFonts w:eastAsia="Malgun Gothic"/>
        </w:rPr>
      </w:pPr>
      <w:r>
        <w:rPr>
          <w:rFonts w:eastAsia="Malgun Gothic"/>
        </w:rPr>
        <w:t xml:space="preserve">        scgFailureInformation                     SCGFailureInformation-IEs,</w:t>
      </w:r>
    </w:p>
    <w:p w14:paraId="5FAE1EAC" w14:textId="77777777" w:rsidR="00A65E28" w:rsidRDefault="00A65E28" w:rsidP="00A65E28">
      <w:pPr>
        <w:pStyle w:val="PL"/>
        <w:rPr>
          <w:rFonts w:eastAsia="Malgun Gothic"/>
        </w:rPr>
      </w:pPr>
      <w:r>
        <w:rPr>
          <w:rFonts w:eastAsia="Malgun Gothic"/>
        </w:rPr>
        <w:t xml:space="preserve">        criticalExtensionsFuture                 </w:t>
      </w:r>
      <w:r>
        <w:t>SEQUENCE</w:t>
      </w:r>
      <w:r>
        <w:rPr>
          <w:rFonts w:eastAsia="Malgun Gothic"/>
        </w:rPr>
        <w:t xml:space="preserve"> {}</w:t>
      </w:r>
    </w:p>
    <w:p w14:paraId="35DB9084" w14:textId="77777777" w:rsidR="00A65E28" w:rsidRDefault="00A65E28" w:rsidP="00A65E28">
      <w:pPr>
        <w:pStyle w:val="PL"/>
        <w:rPr>
          <w:rFonts w:eastAsia="Malgun Gothic"/>
        </w:rPr>
      </w:pPr>
      <w:r>
        <w:rPr>
          <w:rFonts w:eastAsia="Malgun Gothic"/>
        </w:rPr>
        <w:t xml:space="preserve">    }</w:t>
      </w:r>
    </w:p>
    <w:p w14:paraId="4343DE3C" w14:textId="77777777" w:rsidR="00A65E28" w:rsidRDefault="00A65E28" w:rsidP="00A65E28">
      <w:pPr>
        <w:pStyle w:val="PL"/>
        <w:rPr>
          <w:rFonts w:eastAsia="Malgun Gothic"/>
        </w:rPr>
      </w:pPr>
      <w:r>
        <w:rPr>
          <w:rFonts w:eastAsia="Malgun Gothic"/>
        </w:rPr>
        <w:t>}</w:t>
      </w:r>
    </w:p>
    <w:p w14:paraId="1DB18C2D" w14:textId="77777777" w:rsidR="00A65E28" w:rsidRDefault="00A65E28" w:rsidP="00A65E28">
      <w:pPr>
        <w:pStyle w:val="PL"/>
        <w:rPr>
          <w:rFonts w:eastAsia="Malgun Gothic"/>
        </w:rPr>
      </w:pPr>
    </w:p>
    <w:p w14:paraId="3F5B4ECC" w14:textId="77777777" w:rsidR="00A65E28" w:rsidRDefault="00A65E28" w:rsidP="00A65E28">
      <w:pPr>
        <w:pStyle w:val="PL"/>
        <w:rPr>
          <w:rFonts w:eastAsia="Malgun Gothic"/>
        </w:rPr>
      </w:pPr>
      <w:r>
        <w:rPr>
          <w:rFonts w:eastAsia="Malgun Gothic"/>
        </w:rPr>
        <w:t>SCGFailureInformation-IEs ::=</w:t>
      </w:r>
      <w:r>
        <w:t xml:space="preserve">        SEQUENCE</w:t>
      </w:r>
      <w:r>
        <w:rPr>
          <w:rFonts w:eastAsia="Malgun Gothic"/>
        </w:rPr>
        <w:t xml:space="preserve"> {</w:t>
      </w:r>
    </w:p>
    <w:p w14:paraId="2CEAC7A5" w14:textId="77777777" w:rsidR="00A65E28" w:rsidRDefault="00A65E28" w:rsidP="00A65E28">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45F9CF1F" w14:textId="77777777" w:rsidR="00A65E28" w:rsidRDefault="00A65E28" w:rsidP="00A65E28">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1B8BAB5C" w14:textId="77777777" w:rsidR="00A65E28" w:rsidRDefault="00A65E28" w:rsidP="00A65E28">
      <w:pPr>
        <w:pStyle w:val="PL"/>
        <w:rPr>
          <w:rFonts w:eastAsia="Malgun Gothic"/>
        </w:rPr>
      </w:pPr>
      <w:r>
        <w:rPr>
          <w:rFonts w:eastAsia="Malgun Gothic"/>
        </w:rPr>
        <w:t>}</w:t>
      </w:r>
    </w:p>
    <w:p w14:paraId="5839ACC1" w14:textId="77777777" w:rsidR="00A65E28" w:rsidRDefault="00A65E28" w:rsidP="00A65E28">
      <w:pPr>
        <w:pStyle w:val="PL"/>
        <w:rPr>
          <w:rFonts w:eastAsia="Malgun Gothic"/>
        </w:rPr>
      </w:pPr>
    </w:p>
    <w:p w14:paraId="37A55B21" w14:textId="77777777" w:rsidR="00A65E28" w:rsidRDefault="00A65E28" w:rsidP="00A65E28">
      <w:pPr>
        <w:pStyle w:val="PL"/>
        <w:rPr>
          <w:rFonts w:eastAsia="Malgun Gothic"/>
        </w:rPr>
      </w:pPr>
      <w:r>
        <w:rPr>
          <w:rFonts w:eastAsia="Malgun Gothic"/>
        </w:rPr>
        <w:t xml:space="preserve">SCGFailureInformation-v1590-IEs ::=       </w:t>
      </w:r>
      <w:r>
        <w:t>SEQUENCE</w:t>
      </w:r>
      <w:r>
        <w:rPr>
          <w:rFonts w:eastAsia="Malgun Gothic"/>
        </w:rPr>
        <w:t xml:space="preserve"> {</w:t>
      </w:r>
    </w:p>
    <w:p w14:paraId="5DA5D3DC" w14:textId="77777777" w:rsidR="00A65E28" w:rsidRDefault="00A65E28" w:rsidP="00A65E28">
      <w:pPr>
        <w:pStyle w:val="PL"/>
        <w:rPr>
          <w:rFonts w:eastAsia="Malgun Gothic"/>
        </w:rPr>
      </w:pPr>
      <w:r>
        <w:t xml:space="preserve">    lateNonCriticalExtension                OCTET STRING            OPTIONAL,</w:t>
      </w:r>
    </w:p>
    <w:p w14:paraId="3DBD74B7" w14:textId="77777777" w:rsidR="00A65E28" w:rsidRDefault="00A65E28" w:rsidP="00A65E28">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833697F" w14:textId="77777777" w:rsidR="00A65E28" w:rsidRDefault="00A65E28" w:rsidP="00A65E28">
      <w:pPr>
        <w:pStyle w:val="PL"/>
        <w:rPr>
          <w:rFonts w:eastAsia="Malgun Gothic"/>
        </w:rPr>
      </w:pPr>
      <w:r>
        <w:rPr>
          <w:rFonts w:eastAsia="Malgun Gothic"/>
        </w:rPr>
        <w:t>}</w:t>
      </w:r>
    </w:p>
    <w:p w14:paraId="5762FEE2" w14:textId="77777777" w:rsidR="00A65E28" w:rsidRDefault="00A65E28" w:rsidP="00A65E28">
      <w:pPr>
        <w:pStyle w:val="PL"/>
        <w:rPr>
          <w:rFonts w:eastAsia="Malgun Gothic"/>
        </w:rPr>
      </w:pPr>
    </w:p>
    <w:p w14:paraId="0BD90476" w14:textId="77777777" w:rsidR="00A65E28" w:rsidRDefault="00A65E28" w:rsidP="00A65E28">
      <w:pPr>
        <w:pStyle w:val="PL"/>
        <w:rPr>
          <w:rFonts w:eastAsia="Malgun Gothic"/>
        </w:rPr>
      </w:pPr>
      <w:r>
        <w:rPr>
          <w:rFonts w:eastAsia="Malgun Gothic"/>
        </w:rPr>
        <w:t xml:space="preserve">FailureReportSCG ::=                       </w:t>
      </w:r>
      <w:r>
        <w:t>SEQUENCE</w:t>
      </w:r>
      <w:r>
        <w:rPr>
          <w:rFonts w:eastAsia="Malgun Gothic"/>
        </w:rPr>
        <w:t xml:space="preserve"> {</w:t>
      </w:r>
    </w:p>
    <w:p w14:paraId="1F8CECF9" w14:textId="77777777" w:rsidR="00A65E28" w:rsidRDefault="00A65E28" w:rsidP="00A65E28">
      <w:pPr>
        <w:pStyle w:val="PL"/>
        <w:rPr>
          <w:rFonts w:eastAsia="Malgun Gothic"/>
        </w:rPr>
      </w:pPr>
      <w:r>
        <w:rPr>
          <w:rFonts w:eastAsia="Malgun Gothic"/>
        </w:rPr>
        <w:t xml:space="preserve">    failureType                                    </w:t>
      </w:r>
      <w:r>
        <w:t>ENUMERATED</w:t>
      </w:r>
      <w:r>
        <w:rPr>
          <w:rFonts w:eastAsia="Malgun Gothic"/>
        </w:rPr>
        <w:t xml:space="preserve"> {</w:t>
      </w:r>
    </w:p>
    <w:p w14:paraId="7C6BD895" w14:textId="77777777" w:rsidR="00A65E28" w:rsidRDefault="00A65E28" w:rsidP="00A65E28">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060BAF2" w14:textId="77777777" w:rsidR="00A65E28" w:rsidRDefault="00A65E28" w:rsidP="00A65E28">
      <w:pPr>
        <w:pStyle w:val="PL"/>
        <w:rPr>
          <w:rFonts w:eastAsia="Malgun Gothic"/>
        </w:rPr>
      </w:pPr>
      <w:r>
        <w:rPr>
          <w:rFonts w:eastAsia="Malgun Gothic"/>
        </w:rPr>
        <w:t xml:space="preserve">                                                           rlc-MaxNumRetx,</w:t>
      </w:r>
    </w:p>
    <w:p w14:paraId="29F0C8A2" w14:textId="77777777" w:rsidR="00A65E28" w:rsidRDefault="00A65E28" w:rsidP="00A65E28">
      <w:pPr>
        <w:pStyle w:val="PL"/>
        <w:rPr>
          <w:rFonts w:eastAsia="Malgun Gothic"/>
        </w:rPr>
      </w:pPr>
      <w:r>
        <w:rPr>
          <w:rFonts w:eastAsia="Malgun Gothic"/>
        </w:rPr>
        <w:t xml:space="preserve">                                                           synchReconfigFailureSCG, scg-ReconfigFailure,</w:t>
      </w:r>
    </w:p>
    <w:p w14:paraId="154DA5DA" w14:textId="77777777" w:rsidR="00A65E28" w:rsidRDefault="00A65E28" w:rsidP="00A65E28">
      <w:pPr>
        <w:pStyle w:val="PL"/>
        <w:rPr>
          <w:rFonts w:eastAsia="Malgun Gothic"/>
        </w:rPr>
      </w:pPr>
      <w:r>
        <w:rPr>
          <w:rFonts w:eastAsia="Malgun Gothic"/>
        </w:rPr>
        <w:t xml:space="preserve">                                                           srb3-IntegrityFailure, </w:t>
      </w:r>
      <w:del w:id="5712" w:author="CR#1666r1" w:date="2020-06-16T16:42:00Z">
        <w:r>
          <w:delText xml:space="preserve">scg-lbtFailure, </w:delText>
        </w:r>
      </w:del>
      <w:del w:id="5713" w:author="CR#1666r1" w:date="2020-06-16T16:44:00Z">
        <w:r>
          <w:delText>t312-Expiry-r16</w:delText>
        </w:r>
      </w:del>
      <w:ins w:id="5714" w:author="CR#1666r1" w:date="2020-06-16T16:44:00Z">
        <w:r>
          <w:t>other-r16, spare</w:t>
        </w:r>
      </w:ins>
      <w:ins w:id="5715" w:author="CR#1666r1" w:date="2020-06-16T16:45:00Z">
        <w:r>
          <w:t>1</w:t>
        </w:r>
      </w:ins>
      <w:r>
        <w:rPr>
          <w:rFonts w:eastAsia="Malgun Gothic"/>
        </w:rPr>
        <w:t>},</w:t>
      </w:r>
    </w:p>
    <w:p w14:paraId="5EE05C1C" w14:textId="77777777" w:rsidR="00A65E28" w:rsidRDefault="00A65E28" w:rsidP="00A65E28">
      <w:pPr>
        <w:pStyle w:val="PL"/>
        <w:rPr>
          <w:rFonts w:eastAsia="Malgun Gothic"/>
        </w:rPr>
      </w:pPr>
      <w:r>
        <w:rPr>
          <w:rFonts w:eastAsia="Malgun Gothic"/>
        </w:rPr>
        <w:t xml:space="preserve">    measResultFreqList                           MeasResultFreqList                       </w:t>
      </w:r>
      <w:r>
        <w:t>OPTIONAL</w:t>
      </w:r>
      <w:r>
        <w:rPr>
          <w:rFonts w:eastAsia="Malgun Gothic"/>
        </w:rPr>
        <w:t>,</w:t>
      </w:r>
    </w:p>
    <w:p w14:paraId="603A75B0" w14:textId="77777777" w:rsidR="00A65E28" w:rsidRDefault="00A65E28" w:rsidP="00A65E28">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DC1C0C5" w14:textId="77777777" w:rsidR="00A65E28" w:rsidRDefault="00A65E28" w:rsidP="00A65E28">
      <w:pPr>
        <w:pStyle w:val="PL"/>
        <w:rPr>
          <w:rFonts w:eastAsia="Malgun Gothic"/>
        </w:rPr>
      </w:pPr>
      <w:r>
        <w:rPr>
          <w:rFonts w:eastAsia="Malgun Gothic"/>
        </w:rPr>
        <w:t xml:space="preserve">    ...,</w:t>
      </w:r>
    </w:p>
    <w:p w14:paraId="4D0D2B9E" w14:textId="77777777" w:rsidR="00A65E28" w:rsidRDefault="00A65E28" w:rsidP="00A65E28">
      <w:pPr>
        <w:pStyle w:val="PL"/>
        <w:rPr>
          <w:rFonts w:eastAsia="Malgun Gothic"/>
        </w:rPr>
      </w:pPr>
      <w:r>
        <w:rPr>
          <w:rFonts w:eastAsia="Malgun Gothic"/>
        </w:rPr>
        <w:t xml:space="preserve">    [[</w:t>
      </w:r>
    </w:p>
    <w:p w14:paraId="0D4F3560" w14:textId="77777777" w:rsidR="00A65E28" w:rsidRDefault="00A65E28" w:rsidP="00A65E28">
      <w:pPr>
        <w:pStyle w:val="PL"/>
        <w:rPr>
          <w:rFonts w:eastAsia="Malgun Gothic"/>
        </w:rPr>
      </w:pPr>
      <w:r>
        <w:rPr>
          <w:rFonts w:eastAsia="Malgun Gothic"/>
        </w:rPr>
        <w:t xml:space="preserve">    locationInfo-r16                              LocationInfo-r16            </w:t>
      </w:r>
      <w:r>
        <w:t>OPTIONAL</w:t>
      </w:r>
      <w:ins w:id="5716" w:author="CR#1666r1" w:date="2020-06-16T16:50:00Z">
        <w:r>
          <w:t>,</w:t>
        </w:r>
      </w:ins>
    </w:p>
    <w:p w14:paraId="32BF69B6" w14:textId="77777777" w:rsidR="00A65E28" w:rsidRDefault="00A65E28" w:rsidP="00A65E28">
      <w:pPr>
        <w:pStyle w:val="PL"/>
        <w:rPr>
          <w:ins w:id="5717" w:author="CR#1666r1" w:date="2020-06-16T16:47:00Z"/>
          <w:rFonts w:eastAsia="Malgun Gothic"/>
        </w:rPr>
      </w:pPr>
      <w:ins w:id="5718" w:author="CR#1666r1" w:date="2020-06-16T16:43:00Z">
        <w:r>
          <w:rPr>
            <w:color w:val="993366"/>
          </w:rPr>
          <w:t xml:space="preserve">   </w:t>
        </w:r>
        <w:r>
          <w:rPr>
            <w:color w:val="000000" w:themeColor="text1"/>
          </w:rPr>
          <w:t>failureType</w:t>
        </w:r>
      </w:ins>
      <w:ins w:id="5719" w:author="CR#1666r1" w:date="2020-06-16T17:02:00Z">
        <w:r>
          <w:rPr>
            <w:color w:val="000000" w:themeColor="text1"/>
          </w:rPr>
          <w:t>-v</w:t>
        </w:r>
      </w:ins>
      <w:ins w:id="5720" w:author="CR#1666r1" w:date="2020-06-16T16:43:00Z">
        <w:r>
          <w:rPr>
            <w:color w:val="000000" w:themeColor="text1"/>
          </w:rPr>
          <w:t>16</w:t>
        </w:r>
      </w:ins>
      <w:ins w:id="5721" w:author="CR#1666r1" w:date="2020-06-16T17:02:00Z">
        <w:r>
          <w:rPr>
            <w:color w:val="000000" w:themeColor="text1"/>
          </w:rPr>
          <w:t>xy</w:t>
        </w:r>
      </w:ins>
      <w:ins w:id="5722" w:author="CR#1666r1" w:date="2020-06-16T16:43:00Z">
        <w:r>
          <w:rPr>
            <w:color w:val="993366"/>
          </w:rPr>
          <w:tab/>
        </w:r>
        <w:r>
          <w:rPr>
            <w:color w:val="993366"/>
          </w:rPr>
          <w:tab/>
        </w:r>
        <w:r>
          <w:rPr>
            <w:color w:val="993366"/>
          </w:rPr>
          <w:tab/>
        </w:r>
        <w:r>
          <w:rPr>
            <w:color w:val="993366"/>
          </w:rPr>
          <w:tab/>
        </w:r>
        <w:r>
          <w:rPr>
            <w:color w:val="993366"/>
          </w:rPr>
          <w:tab/>
        </w:r>
        <w:r>
          <w:rPr>
            <w:color w:val="993366"/>
          </w:rPr>
          <w:tab/>
          <w:t>ENUMERATED</w:t>
        </w:r>
        <w:r>
          <w:rPr>
            <w:rFonts w:eastAsia="Malgun Gothic"/>
          </w:rPr>
          <w:t xml:space="preserve"> {scg-lbtFailure</w:t>
        </w:r>
      </w:ins>
      <w:ins w:id="5723" w:author="CR#1666r1" w:date="2020-06-16T16:50:00Z">
        <w:r>
          <w:rPr>
            <w:rFonts w:eastAsia="Malgun Gothic"/>
          </w:rPr>
          <w:t>-r16</w:t>
        </w:r>
      </w:ins>
      <w:ins w:id="5724" w:author="CR#1666r1" w:date="2020-06-16T16:43:00Z">
        <w:r>
          <w:rPr>
            <w:rFonts w:eastAsia="Malgun Gothic"/>
          </w:rPr>
          <w:t>, beamFailureRecoveryFailure</w:t>
        </w:r>
      </w:ins>
      <w:ins w:id="5725" w:author="CR#1666r1" w:date="2020-06-16T16:50:00Z">
        <w:r>
          <w:rPr>
            <w:rFonts w:eastAsia="Malgun Gothic"/>
          </w:rPr>
          <w:t>-r16</w:t>
        </w:r>
      </w:ins>
      <w:ins w:id="5726" w:author="CR#1666r1" w:date="2020-06-16T16:43:00Z">
        <w:r>
          <w:rPr>
            <w:rFonts w:eastAsia="Malgun Gothic"/>
          </w:rPr>
          <w:t>,</w:t>
        </w:r>
        <w:r>
          <w:t xml:space="preserve"> t312-Expiry-r16, bh-RLF</w:t>
        </w:r>
      </w:ins>
      <w:ins w:id="5727" w:author="CR#1666r1" w:date="2020-06-16T16:50:00Z">
        <w:r>
          <w:t>-r16</w:t>
        </w:r>
      </w:ins>
      <w:ins w:id="5728" w:author="CR#1666r1" w:date="2020-06-16T16:43:00Z">
        <w:r>
          <w:rPr>
            <w:rFonts w:eastAsia="Malgun Gothic"/>
          </w:rPr>
          <w:t>,</w:t>
        </w:r>
      </w:ins>
    </w:p>
    <w:p w14:paraId="744729AE" w14:textId="77777777" w:rsidR="00A65E28" w:rsidRDefault="00A65E28" w:rsidP="00A65E28">
      <w:pPr>
        <w:pStyle w:val="PL"/>
        <w:rPr>
          <w:ins w:id="5729" w:author="CR#1666r1" w:date="2020-06-16T16:43:00Z"/>
          <w:rFonts w:eastAsia="Malgun Gothic"/>
        </w:rPr>
      </w:pPr>
      <w:ins w:id="5730" w:author="CR#1666r1" w:date="2020-06-16T16:4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pare</w:t>
        </w:r>
      </w:ins>
      <w:ins w:id="5731" w:author="CR#1666r1" w:date="2020-06-16T16:48:00Z">
        <w:r>
          <w:rPr>
            <w:rFonts w:eastAsia="Malgun Gothic"/>
          </w:rPr>
          <w:t>4, spare3,</w:t>
        </w:r>
      </w:ins>
      <w:ins w:id="5732" w:author="CR#1666r1" w:date="2020-06-16T16:43:00Z">
        <w:r>
          <w:rPr>
            <w:rFonts w:eastAsia="Malgun Gothic"/>
          </w:rPr>
          <w:t xml:space="preserve"> spare2, spare1}</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ins>
    </w:p>
    <w:p w14:paraId="6916EBC0" w14:textId="77777777" w:rsidR="00A65E28" w:rsidRDefault="00A65E28" w:rsidP="00A65E28">
      <w:pPr>
        <w:pStyle w:val="PL"/>
        <w:rPr>
          <w:rFonts w:eastAsia="Malgun Gothic"/>
        </w:rPr>
      </w:pPr>
      <w:r>
        <w:rPr>
          <w:rFonts w:eastAsia="Malgun Gothic"/>
        </w:rPr>
        <w:t xml:space="preserve">    ]]</w:t>
      </w:r>
    </w:p>
    <w:p w14:paraId="2F5F0230" w14:textId="77777777" w:rsidR="00A65E28" w:rsidRDefault="00A65E28" w:rsidP="00A65E28">
      <w:pPr>
        <w:pStyle w:val="PL"/>
        <w:rPr>
          <w:rFonts w:eastAsia="Malgun Gothic"/>
        </w:rPr>
      </w:pPr>
      <w:r>
        <w:rPr>
          <w:rFonts w:eastAsia="Malgun Gothic"/>
        </w:rPr>
        <w:t>}</w:t>
      </w:r>
    </w:p>
    <w:p w14:paraId="6AE3B251" w14:textId="77777777" w:rsidR="00A65E28" w:rsidRDefault="00A65E28" w:rsidP="00A65E28">
      <w:pPr>
        <w:pStyle w:val="PL"/>
        <w:rPr>
          <w:rFonts w:eastAsia="Malgun Gothic"/>
        </w:rPr>
      </w:pPr>
    </w:p>
    <w:p w14:paraId="3C3CC72F" w14:textId="77777777" w:rsidR="00A65E28" w:rsidRDefault="00A65E28" w:rsidP="00A65E28">
      <w:pPr>
        <w:pStyle w:val="PL"/>
        <w:rPr>
          <w:rFonts w:eastAsia="Malgun Gothic"/>
        </w:rPr>
      </w:pPr>
      <w:r>
        <w:rPr>
          <w:rFonts w:eastAsia="Malgun Gothic"/>
        </w:rPr>
        <w:t xml:space="preserve">MeasResultFreqList ::=               </w:t>
      </w:r>
      <w:r>
        <w:t>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2B2365C" w14:textId="77777777" w:rsidR="00A65E28" w:rsidRDefault="00A65E28" w:rsidP="00A65E28">
      <w:pPr>
        <w:pStyle w:val="PL"/>
        <w:rPr>
          <w:rFonts w:eastAsia="Malgun Gothic"/>
        </w:rPr>
      </w:pPr>
    </w:p>
    <w:p w14:paraId="09DC2A90" w14:textId="77777777" w:rsidR="00A65E28" w:rsidRDefault="00A65E28" w:rsidP="00A65E28">
      <w:pPr>
        <w:pStyle w:val="PL"/>
        <w:rPr>
          <w:rFonts w:eastAsia="Malgun Gothic"/>
        </w:rPr>
      </w:pPr>
    </w:p>
    <w:p w14:paraId="5E598033" w14:textId="77777777" w:rsidR="00A65E28" w:rsidRDefault="00A65E28" w:rsidP="00A65E28">
      <w:pPr>
        <w:pStyle w:val="PL"/>
      </w:pPr>
      <w:r>
        <w:t>-- TAG-SCGFAILUREINFORMATION-STOP</w:t>
      </w:r>
    </w:p>
    <w:p w14:paraId="2A98039B" w14:textId="77777777" w:rsidR="00A65E28" w:rsidRDefault="00A65E28" w:rsidP="00A65E28">
      <w:pPr>
        <w:pStyle w:val="PL"/>
      </w:pPr>
      <w:r>
        <w:t>-- ASN1STOP</w:t>
      </w:r>
    </w:p>
    <w:p w14:paraId="24CF08C2" w14:textId="77777777" w:rsidR="00A65E28" w:rsidRDefault="00A65E28" w:rsidP="00A65E2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65E28" w14:paraId="66729FE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8FBDD7" w14:textId="77777777" w:rsidR="00A65E28" w:rsidRDefault="00A65E28">
            <w:pPr>
              <w:pStyle w:val="TAH"/>
              <w:rPr>
                <w:rFonts w:eastAsia="Malgun Gothic"/>
                <w:lang w:val="sv-SE" w:eastAsia="en-GB"/>
              </w:rPr>
            </w:pPr>
            <w:r>
              <w:rPr>
                <w:rFonts w:eastAsia="Malgun Gothic"/>
                <w:i/>
                <w:noProof/>
                <w:lang w:val="sv-SE" w:eastAsia="sv-SE"/>
              </w:rPr>
              <w:t>SCGFailureInformation</w:t>
            </w:r>
            <w:r>
              <w:rPr>
                <w:rFonts w:eastAsia="Malgun Gothic"/>
                <w:i/>
                <w:iCs/>
                <w:noProof/>
                <w:lang w:val="sv-SE" w:eastAsia="en-GB"/>
              </w:rPr>
              <w:t xml:space="preserve"> field descriptions</w:t>
            </w:r>
          </w:p>
        </w:tc>
      </w:tr>
      <w:tr w:rsidR="00A65E28" w14:paraId="3F50D92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6CF646" w14:textId="77777777" w:rsidR="00A65E28" w:rsidRDefault="00A65E28">
            <w:pPr>
              <w:pStyle w:val="TAL"/>
              <w:rPr>
                <w:rFonts w:eastAsia="Malgun Gothic"/>
                <w:b/>
                <w:i/>
                <w:lang w:val="sv-SE" w:eastAsia="sv-SE"/>
              </w:rPr>
            </w:pPr>
            <w:r>
              <w:rPr>
                <w:rFonts w:eastAsia="Malgun Gothic"/>
                <w:b/>
                <w:i/>
                <w:lang w:val="sv-SE" w:eastAsia="sv-SE"/>
              </w:rPr>
              <w:t>measResultFreqList</w:t>
            </w:r>
          </w:p>
          <w:p w14:paraId="2D30AC5B" w14:textId="77777777" w:rsidR="00A65E28" w:rsidRDefault="00A65E28">
            <w:pPr>
              <w:pStyle w:val="TAL"/>
              <w:rPr>
                <w:rFonts w:eastAsia="Malgun Gothic"/>
                <w:noProof/>
                <w:lang w:val="sv-SE" w:eastAsia="en-GB"/>
              </w:rPr>
            </w:pPr>
            <w:r>
              <w:rPr>
                <w:rFonts w:eastAsia="Malgun Gothic"/>
                <w:lang w:val="sv-SE" w:eastAsia="en-GB"/>
              </w:rPr>
              <w:t xml:space="preserve">The field contains available results of measurements on NR frequencies the UE is configured to measure by </w:t>
            </w:r>
            <w:r>
              <w:rPr>
                <w:rFonts w:eastAsia="Malgun Gothic"/>
                <w:i/>
                <w:lang w:val="sv-SE" w:eastAsia="en-GB"/>
              </w:rPr>
              <w:t>measConfig</w:t>
            </w:r>
            <w:r>
              <w:rPr>
                <w:rFonts w:eastAsia="Malgun Gothic"/>
                <w:lang w:val="sv-SE" w:eastAsia="en-GB"/>
              </w:rPr>
              <w:t>.</w:t>
            </w:r>
          </w:p>
        </w:tc>
      </w:tr>
      <w:tr w:rsidR="00A65E28" w14:paraId="4C62F21E"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A69810" w14:textId="77777777" w:rsidR="00A65E28" w:rsidRDefault="00A65E28">
            <w:pPr>
              <w:pStyle w:val="TAL"/>
              <w:rPr>
                <w:rFonts w:eastAsia="Malgun Gothic"/>
                <w:b/>
                <w:i/>
                <w:lang w:val="sv-SE" w:eastAsia="sv-SE"/>
              </w:rPr>
            </w:pPr>
            <w:r>
              <w:rPr>
                <w:rFonts w:eastAsia="Malgun Gothic"/>
                <w:b/>
                <w:i/>
                <w:lang w:val="sv-SE" w:eastAsia="sv-SE"/>
              </w:rPr>
              <w:t>measResultSCG-Failure</w:t>
            </w:r>
          </w:p>
          <w:p w14:paraId="612465D1" w14:textId="77777777" w:rsidR="00A65E28" w:rsidRDefault="00A65E28">
            <w:pPr>
              <w:pStyle w:val="TAL"/>
              <w:rPr>
                <w:rFonts w:eastAsia="Malgun Gothic"/>
                <w:lang w:val="sv-SE" w:eastAsia="sv-SE"/>
              </w:rPr>
            </w:pPr>
            <w:r>
              <w:rPr>
                <w:rFonts w:eastAsia="Malgun Gothic"/>
                <w:lang w:val="sv-SE" w:eastAsia="sv-SE"/>
              </w:rPr>
              <w:t xml:space="preserve">The field contains </w:t>
            </w:r>
            <w:r>
              <w:rPr>
                <w:lang w:val="sv-SE" w:eastAsia="sv-SE"/>
              </w:rPr>
              <w:t xml:space="preserve">the </w:t>
            </w:r>
            <w:r>
              <w:rPr>
                <w:i/>
                <w:lang w:val="sv-SE" w:eastAsia="sv-SE"/>
              </w:rPr>
              <w:t>MeasResultSCG-Failure</w:t>
            </w:r>
            <w:r>
              <w:rPr>
                <w:lang w:val="sv-SE" w:eastAsia="sv-SE"/>
              </w:rPr>
              <w:t xml:space="preserve"> IE which includes</w:t>
            </w:r>
            <w:r>
              <w:rPr>
                <w:rFonts w:eastAsia="Malgun Gothic"/>
                <w:lang w:val="sv-SE" w:eastAsia="sv-SE"/>
              </w:rPr>
              <w:t xml:space="preserve"> available results of measurements on NR frequencies the UE is configured to measure by the NR SCG </w:t>
            </w:r>
            <w:r>
              <w:rPr>
                <w:rFonts w:eastAsia="Malgun Gothic"/>
                <w:i/>
                <w:lang w:val="sv-SE" w:eastAsia="sv-SE"/>
              </w:rPr>
              <w:t>RRCReconfiguration</w:t>
            </w:r>
            <w:r>
              <w:rPr>
                <w:rFonts w:eastAsia="Malgun Gothic"/>
                <w:lang w:val="sv-SE" w:eastAsia="sv-SE"/>
              </w:rPr>
              <w:t xml:space="preserve"> message.</w:t>
            </w:r>
            <w:r>
              <w:rPr>
                <w:rFonts w:ascii="Times New Roman" w:hAnsi="Times New Roman"/>
                <w:lang w:val="sv-SE" w:eastAsia="sv-SE"/>
              </w:rPr>
              <w:t xml:space="preserve"> </w:t>
            </w:r>
          </w:p>
        </w:tc>
      </w:tr>
    </w:tbl>
    <w:p w14:paraId="0AEF5805" w14:textId="77777777" w:rsidR="00A65E28" w:rsidRDefault="00A65E28" w:rsidP="00A65E28"/>
    <w:p w14:paraId="1B10799B" w14:textId="77777777" w:rsidR="00A65E28" w:rsidRDefault="00A65E28" w:rsidP="00A65E28">
      <w:pPr>
        <w:pStyle w:val="Heading4"/>
        <w:rPr>
          <w:i/>
          <w:iCs/>
        </w:rPr>
      </w:pPr>
      <w:r>
        <w:rPr>
          <w:i/>
          <w:iCs/>
        </w:rPr>
        <w:t>–</w:t>
      </w:r>
      <w:r>
        <w:rPr>
          <w:i/>
          <w:iCs/>
        </w:rPr>
        <w:tab/>
        <w:t>SCGFailureInformationEUTRA</w:t>
      </w:r>
    </w:p>
    <w:p w14:paraId="6215F537" w14:textId="77777777" w:rsidR="00A65E28" w:rsidRDefault="00A65E28" w:rsidP="00A65E28">
      <w:r>
        <w:t xml:space="preserve">The </w:t>
      </w:r>
      <w:r>
        <w:rPr>
          <w:i/>
        </w:rPr>
        <w:t>SCGFailureInformationEUTRA</w:t>
      </w:r>
      <w:r>
        <w:t xml:space="preserve"> message is used to provide information regarding E-UTRA SCG failures detected by the UE.</w:t>
      </w:r>
    </w:p>
    <w:p w14:paraId="7F6D2AE0" w14:textId="77777777" w:rsidR="00A65E28" w:rsidRDefault="00A65E28" w:rsidP="00A65E28">
      <w:pPr>
        <w:pStyle w:val="B1"/>
      </w:pPr>
      <w:r>
        <w:t>Signalling radio bearer: SRB1</w:t>
      </w:r>
    </w:p>
    <w:p w14:paraId="1A12C2CC" w14:textId="77777777" w:rsidR="00A65E28" w:rsidRDefault="00A65E28" w:rsidP="00A65E28">
      <w:pPr>
        <w:pStyle w:val="B1"/>
      </w:pPr>
      <w:r>
        <w:t>RLC-SAP: AM</w:t>
      </w:r>
    </w:p>
    <w:p w14:paraId="5CC7C37B" w14:textId="77777777" w:rsidR="00A65E28" w:rsidRDefault="00A65E28" w:rsidP="00A65E28">
      <w:pPr>
        <w:pStyle w:val="B1"/>
      </w:pPr>
      <w:r>
        <w:t>Logical channel: DCCH</w:t>
      </w:r>
    </w:p>
    <w:p w14:paraId="76A32870" w14:textId="77777777" w:rsidR="00A65E28" w:rsidRDefault="00A65E28" w:rsidP="00A65E28">
      <w:pPr>
        <w:pStyle w:val="B1"/>
      </w:pPr>
      <w:r>
        <w:t>Direction: UE to Network</w:t>
      </w:r>
    </w:p>
    <w:p w14:paraId="6C5339F6" w14:textId="77777777" w:rsidR="00A65E28" w:rsidRDefault="00A65E28" w:rsidP="00A65E28">
      <w:pPr>
        <w:pStyle w:val="TH"/>
      </w:pPr>
      <w:r>
        <w:rPr>
          <w:bCs/>
          <w:i/>
          <w:iCs/>
        </w:rPr>
        <w:t>SCGFailureInformationEUTRA</w:t>
      </w:r>
      <w:r>
        <w:t xml:space="preserve"> message</w:t>
      </w:r>
    </w:p>
    <w:p w14:paraId="4FE37426" w14:textId="77777777" w:rsidR="00A65E28" w:rsidRDefault="00A65E28" w:rsidP="00A65E28">
      <w:pPr>
        <w:pStyle w:val="PL"/>
      </w:pPr>
      <w:r>
        <w:t>-- ASN1START</w:t>
      </w:r>
    </w:p>
    <w:p w14:paraId="63EBB14A" w14:textId="77777777" w:rsidR="00A65E28" w:rsidRDefault="00A65E28" w:rsidP="00A65E28">
      <w:pPr>
        <w:pStyle w:val="PL"/>
      </w:pPr>
      <w:r>
        <w:t>-- TAG-SCGFAILUREINFORMATIONEUTRA-START</w:t>
      </w:r>
    </w:p>
    <w:p w14:paraId="63FD5BC4" w14:textId="77777777" w:rsidR="00A65E28" w:rsidRDefault="00A65E28" w:rsidP="00A65E28">
      <w:pPr>
        <w:pStyle w:val="PL"/>
        <w:rPr>
          <w:rFonts w:eastAsia="Malgun Gothic"/>
        </w:rPr>
      </w:pPr>
    </w:p>
    <w:p w14:paraId="09B66006" w14:textId="77777777" w:rsidR="00A65E28" w:rsidRDefault="00A65E28" w:rsidP="00A65E28">
      <w:pPr>
        <w:pStyle w:val="PL"/>
        <w:rPr>
          <w:rFonts w:eastAsia="Malgun Gothic"/>
        </w:rPr>
      </w:pPr>
      <w:r>
        <w:rPr>
          <w:rFonts w:eastAsia="Malgun Gothic"/>
        </w:rPr>
        <w:t xml:space="preserve">SCGFailureInformationEUTRA ::=                </w:t>
      </w:r>
      <w:r>
        <w:t>SEQUENCE</w:t>
      </w:r>
      <w:r>
        <w:rPr>
          <w:rFonts w:eastAsia="Malgun Gothic"/>
        </w:rPr>
        <w:t xml:space="preserve"> {</w:t>
      </w:r>
    </w:p>
    <w:p w14:paraId="348E7649" w14:textId="77777777" w:rsidR="00A65E28" w:rsidRDefault="00A65E28" w:rsidP="00A65E28">
      <w:pPr>
        <w:pStyle w:val="PL"/>
        <w:rPr>
          <w:rFonts w:eastAsia="Malgun Gothic"/>
        </w:rPr>
      </w:pPr>
      <w:r>
        <w:rPr>
          <w:rFonts w:eastAsia="Malgun Gothic"/>
        </w:rPr>
        <w:t xml:space="preserve">    criticalExtensions                                </w:t>
      </w:r>
      <w:r>
        <w:t>CHOICE</w:t>
      </w:r>
      <w:r>
        <w:rPr>
          <w:rFonts w:eastAsia="Malgun Gothic"/>
        </w:rPr>
        <w:t xml:space="preserve"> {</w:t>
      </w:r>
    </w:p>
    <w:p w14:paraId="585C9986" w14:textId="77777777" w:rsidR="00A65E28" w:rsidRDefault="00A65E28" w:rsidP="00A65E28">
      <w:pPr>
        <w:pStyle w:val="PL"/>
        <w:rPr>
          <w:rFonts w:eastAsia="Malgun Gothic"/>
        </w:rPr>
      </w:pPr>
      <w:r>
        <w:rPr>
          <w:rFonts w:eastAsia="Malgun Gothic"/>
        </w:rPr>
        <w:t xml:space="preserve">        scgFailureInformationEUTRA                       SCGFailureInformationEUTRA-IEs,</w:t>
      </w:r>
    </w:p>
    <w:p w14:paraId="737A7CB3" w14:textId="77777777" w:rsidR="00A65E28" w:rsidRDefault="00A65E28" w:rsidP="00A65E28">
      <w:pPr>
        <w:pStyle w:val="PL"/>
        <w:rPr>
          <w:rFonts w:eastAsia="Malgun Gothic"/>
        </w:rPr>
      </w:pPr>
      <w:r>
        <w:rPr>
          <w:rFonts w:eastAsia="Malgun Gothic"/>
        </w:rPr>
        <w:t xml:space="preserve">        criticalExtensionsFuture                          </w:t>
      </w:r>
      <w:r>
        <w:t>SEQUENCE</w:t>
      </w:r>
      <w:r>
        <w:rPr>
          <w:rFonts w:eastAsia="Malgun Gothic"/>
        </w:rPr>
        <w:t xml:space="preserve"> {}</w:t>
      </w:r>
    </w:p>
    <w:p w14:paraId="3D0EC2C2" w14:textId="77777777" w:rsidR="00A65E28" w:rsidRDefault="00A65E28" w:rsidP="00A65E28">
      <w:pPr>
        <w:pStyle w:val="PL"/>
        <w:rPr>
          <w:rFonts w:eastAsia="Malgun Gothic"/>
        </w:rPr>
      </w:pPr>
      <w:r>
        <w:rPr>
          <w:rFonts w:eastAsia="Malgun Gothic"/>
        </w:rPr>
        <w:t xml:space="preserve">    }</w:t>
      </w:r>
    </w:p>
    <w:p w14:paraId="7A525D52" w14:textId="77777777" w:rsidR="00A65E28" w:rsidRDefault="00A65E28" w:rsidP="00A65E28">
      <w:pPr>
        <w:pStyle w:val="PL"/>
        <w:rPr>
          <w:rFonts w:eastAsia="Malgun Gothic"/>
        </w:rPr>
      </w:pPr>
      <w:r>
        <w:rPr>
          <w:rFonts w:eastAsia="Malgun Gothic"/>
        </w:rPr>
        <w:t>}</w:t>
      </w:r>
    </w:p>
    <w:p w14:paraId="44D3129E" w14:textId="77777777" w:rsidR="00A65E28" w:rsidRDefault="00A65E28" w:rsidP="00A65E28">
      <w:pPr>
        <w:pStyle w:val="PL"/>
        <w:rPr>
          <w:rFonts w:eastAsia="Malgun Gothic"/>
        </w:rPr>
      </w:pPr>
    </w:p>
    <w:p w14:paraId="707E0CBD" w14:textId="77777777" w:rsidR="00A65E28" w:rsidRDefault="00A65E28" w:rsidP="00A65E28">
      <w:pPr>
        <w:pStyle w:val="PL"/>
        <w:rPr>
          <w:rFonts w:eastAsia="Malgun Gothic"/>
        </w:rPr>
      </w:pPr>
      <w:r>
        <w:rPr>
          <w:rFonts w:eastAsia="Malgun Gothic"/>
        </w:rPr>
        <w:t xml:space="preserve">SCGFailureInformationEUTRA-IEs ::=           </w:t>
      </w:r>
      <w:r>
        <w:t>SEQUENCE</w:t>
      </w:r>
      <w:r>
        <w:rPr>
          <w:rFonts w:eastAsia="Malgun Gothic"/>
        </w:rPr>
        <w:t xml:space="preserve"> {</w:t>
      </w:r>
    </w:p>
    <w:p w14:paraId="2EBBAA98" w14:textId="77777777" w:rsidR="00A65E28" w:rsidRDefault="00A65E28" w:rsidP="00A65E28">
      <w:pPr>
        <w:pStyle w:val="PL"/>
        <w:rPr>
          <w:rFonts w:eastAsia="Malgun Gothic"/>
        </w:rPr>
      </w:pPr>
      <w:r>
        <w:rPr>
          <w:rFonts w:eastAsia="Malgun Gothic"/>
        </w:rPr>
        <w:t xml:space="preserve">    failureReportSCG-EUTRA                           FailureReportSCG-EUTRA                      </w:t>
      </w:r>
      <w:r>
        <w:t>OPTIONAL</w:t>
      </w:r>
      <w:r>
        <w:rPr>
          <w:rFonts w:eastAsia="Malgun Gothic"/>
        </w:rPr>
        <w:t>,</w:t>
      </w:r>
    </w:p>
    <w:p w14:paraId="708C4D7A" w14:textId="77777777" w:rsidR="00A65E28" w:rsidRDefault="00A65E28" w:rsidP="00A65E28">
      <w:pPr>
        <w:pStyle w:val="PL"/>
        <w:rPr>
          <w:rFonts w:eastAsia="Malgun Gothic"/>
        </w:rPr>
      </w:pPr>
      <w:r>
        <w:rPr>
          <w:rFonts w:eastAsia="Malgun Gothic"/>
        </w:rPr>
        <w:t xml:space="preserve">    nonCriticalExtension                              SCGFailureInformationEUTRA-v1590-IEs                                    </w:t>
      </w:r>
      <w:r>
        <w:t>OPTIONAL</w:t>
      </w:r>
    </w:p>
    <w:p w14:paraId="51852D5E" w14:textId="77777777" w:rsidR="00A65E28" w:rsidRDefault="00A65E28" w:rsidP="00A65E28">
      <w:pPr>
        <w:pStyle w:val="PL"/>
        <w:rPr>
          <w:rFonts w:eastAsia="Malgun Gothic"/>
        </w:rPr>
      </w:pPr>
      <w:r>
        <w:rPr>
          <w:rFonts w:eastAsia="Malgun Gothic"/>
        </w:rPr>
        <w:t>}</w:t>
      </w:r>
    </w:p>
    <w:p w14:paraId="7D2A4649" w14:textId="77777777" w:rsidR="00A65E28" w:rsidRDefault="00A65E28" w:rsidP="00A65E28">
      <w:pPr>
        <w:pStyle w:val="PL"/>
        <w:rPr>
          <w:rFonts w:eastAsia="Malgun Gothic"/>
        </w:rPr>
      </w:pPr>
    </w:p>
    <w:p w14:paraId="59D7683D" w14:textId="77777777" w:rsidR="00A65E28" w:rsidRDefault="00A65E28" w:rsidP="00A65E28">
      <w:pPr>
        <w:pStyle w:val="PL"/>
        <w:rPr>
          <w:rFonts w:eastAsia="Malgun Gothic"/>
        </w:rPr>
      </w:pPr>
      <w:r>
        <w:rPr>
          <w:rFonts w:eastAsia="Malgun Gothic"/>
        </w:rPr>
        <w:t xml:space="preserve">SCGFailureInformationEUTRA-v1590-IEs ::=  </w:t>
      </w:r>
      <w:r>
        <w:t>SEQUENCE</w:t>
      </w:r>
      <w:r>
        <w:rPr>
          <w:rFonts w:eastAsia="Malgun Gothic"/>
        </w:rPr>
        <w:t xml:space="preserve"> {</w:t>
      </w:r>
    </w:p>
    <w:p w14:paraId="37C6C09B" w14:textId="77777777" w:rsidR="00A65E28" w:rsidRDefault="00A65E28" w:rsidP="00A65E28">
      <w:pPr>
        <w:pStyle w:val="PL"/>
        <w:rPr>
          <w:rFonts w:eastAsia="Malgun Gothic"/>
        </w:rPr>
      </w:pPr>
      <w:r>
        <w:rPr>
          <w:rFonts w:eastAsia="Malgun Gothic"/>
        </w:rPr>
        <w:t xml:space="preserve">    </w:t>
      </w:r>
      <w:r>
        <w:t>lateNonCriticalExtension                  OCTET STRING            OPTIONAL,</w:t>
      </w:r>
    </w:p>
    <w:p w14:paraId="5ED7C8FB" w14:textId="77777777" w:rsidR="00A65E28" w:rsidRDefault="00A65E28" w:rsidP="00A65E28">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17463AC0" w14:textId="77777777" w:rsidR="00A65E28" w:rsidRDefault="00A65E28" w:rsidP="00A65E28">
      <w:pPr>
        <w:pStyle w:val="PL"/>
        <w:rPr>
          <w:rFonts w:eastAsia="Malgun Gothic"/>
        </w:rPr>
      </w:pPr>
      <w:r>
        <w:rPr>
          <w:rFonts w:eastAsia="Malgun Gothic"/>
        </w:rPr>
        <w:t>}</w:t>
      </w:r>
    </w:p>
    <w:p w14:paraId="7C488AFF" w14:textId="77777777" w:rsidR="00A65E28" w:rsidRDefault="00A65E28" w:rsidP="00A65E28">
      <w:pPr>
        <w:pStyle w:val="PL"/>
        <w:rPr>
          <w:rFonts w:eastAsia="Malgun Gothic"/>
        </w:rPr>
      </w:pPr>
    </w:p>
    <w:p w14:paraId="06096222" w14:textId="77777777" w:rsidR="00A65E28" w:rsidRDefault="00A65E28" w:rsidP="00A65E28">
      <w:pPr>
        <w:pStyle w:val="PL"/>
        <w:rPr>
          <w:rFonts w:eastAsia="Malgun Gothic"/>
        </w:rPr>
      </w:pPr>
      <w:r>
        <w:rPr>
          <w:rFonts w:eastAsia="Malgun Gothic"/>
        </w:rPr>
        <w:t xml:space="preserve">FailureReportSCG-EUTRA ::=                     </w:t>
      </w:r>
      <w:r>
        <w:t>SEQUENCE</w:t>
      </w:r>
      <w:r>
        <w:rPr>
          <w:rFonts w:eastAsia="Malgun Gothic"/>
        </w:rPr>
        <w:t xml:space="preserve"> {</w:t>
      </w:r>
    </w:p>
    <w:p w14:paraId="310671D1" w14:textId="77777777" w:rsidR="00A65E28" w:rsidRDefault="00A65E28" w:rsidP="00A65E28">
      <w:pPr>
        <w:pStyle w:val="PL"/>
        <w:rPr>
          <w:rFonts w:eastAsia="Malgun Gothic"/>
        </w:rPr>
      </w:pPr>
      <w:r>
        <w:rPr>
          <w:rFonts w:eastAsia="Malgun Gothic"/>
        </w:rPr>
        <w:lastRenderedPageBreak/>
        <w:t xml:space="preserve">    failureType                                          </w:t>
      </w:r>
      <w:r>
        <w:t>ENUMERATED</w:t>
      </w:r>
      <w:r>
        <w:rPr>
          <w:rFonts w:eastAsia="Malgun Gothic"/>
        </w:rPr>
        <w:t xml:space="preserve"> {</w:t>
      </w:r>
    </w:p>
    <w:p w14:paraId="5F4932FE" w14:textId="77777777" w:rsidR="00A65E28" w:rsidRDefault="00A65E28" w:rsidP="00A65E28">
      <w:pPr>
        <w:pStyle w:val="PL"/>
        <w:rPr>
          <w:rFonts w:eastAsia="Malgun Gothic"/>
        </w:rPr>
      </w:pPr>
      <w:r>
        <w:rPr>
          <w:rFonts w:eastAsia="Malgun Gothic"/>
        </w:rPr>
        <w:t xml:space="preserve">                                                                t31</w:t>
      </w:r>
      <w:r>
        <w:rPr>
          <w:rFonts w:eastAsia="MS Mincho"/>
        </w:rPr>
        <w:t>3</w:t>
      </w:r>
      <w:r>
        <w:rPr>
          <w:rFonts w:eastAsia="Malgun Gothic"/>
        </w:rPr>
        <w:t>-Expiry, randomAccessProblem,</w:t>
      </w:r>
    </w:p>
    <w:p w14:paraId="163632D6" w14:textId="77777777" w:rsidR="00A65E28" w:rsidRDefault="00A65E28" w:rsidP="00A65E28">
      <w:pPr>
        <w:pStyle w:val="PL"/>
        <w:rPr>
          <w:ins w:id="5733" w:author="CR#1666r1" w:date="2020-06-16T16:57:00Z"/>
          <w:rFonts w:eastAsia="Malgun Gothic"/>
        </w:rPr>
      </w:pPr>
      <w:r>
        <w:rPr>
          <w:rFonts w:eastAsia="Malgun Gothic"/>
        </w:rPr>
        <w:t xml:space="preserve">                                                                rlc-MaxNumRetx, scg-ChangeFailure, </w:t>
      </w:r>
    </w:p>
    <w:p w14:paraId="3848F92F" w14:textId="77777777" w:rsidR="00A65E28" w:rsidRDefault="00A65E28" w:rsidP="00A65E28">
      <w:pPr>
        <w:pStyle w:val="PL"/>
        <w:rPr>
          <w:ins w:id="5734" w:author="CR#1666r1" w:date="2020-06-16T16:57:00Z"/>
        </w:rPr>
      </w:pPr>
      <w:bookmarkStart w:id="5735" w:name="_Hlk43218829"/>
      <w:ins w:id="5736" w:author="CR#1666r1" w:date="2020-06-16T16:57:00Z">
        <w:r>
          <w:rPr>
            <w:rFonts w:eastAsia="Malgun Gothic"/>
          </w:rPr>
          <w:t xml:space="preserve">                                                                scg-lbtFailure-r16, beamFailureRecoveryFailure-r16,</w:t>
        </w:r>
        <w:r>
          <w:t xml:space="preserve"> </w:t>
        </w:r>
      </w:ins>
    </w:p>
    <w:p w14:paraId="628C57D0" w14:textId="77777777" w:rsidR="00A65E28" w:rsidRDefault="00A65E28" w:rsidP="00A65E28">
      <w:pPr>
        <w:pStyle w:val="PL"/>
        <w:rPr>
          <w:del w:id="5737" w:author="CR#1666r1" w:date="2020-06-16T16:57:00Z"/>
          <w:rFonts w:eastAsia="Malgun Gothic"/>
        </w:rPr>
      </w:pPr>
      <w:ins w:id="5738" w:author="CR#1666r1" w:date="2020-06-16T16:57:00Z">
        <w:r>
          <w:t xml:space="preserve">                                                     t312-Expiry-r16, </w:t>
        </w:r>
      </w:ins>
      <w:bookmarkEnd w:id="5735"/>
      <w:del w:id="5739" w:author="CR#1666r1" w:date="2020-06-16T16:57:00Z">
        <w:r>
          <w:rPr>
            <w:rFonts w:eastAsia="Malgun Gothic"/>
          </w:rPr>
          <w:delText>spare4,</w:delText>
        </w:r>
      </w:del>
    </w:p>
    <w:p w14:paraId="3D11BB4D" w14:textId="77777777" w:rsidR="00A65E28" w:rsidRDefault="00A65E28" w:rsidP="00A65E28">
      <w:pPr>
        <w:pStyle w:val="PL"/>
        <w:rPr>
          <w:rFonts w:eastAsia="Malgun Gothic"/>
        </w:rPr>
      </w:pPr>
      <w:del w:id="5740" w:author="CR#1666r1" w:date="2020-06-16T16:57:00Z">
        <w:r>
          <w:rPr>
            <w:rFonts w:eastAsia="Malgun Gothic"/>
          </w:rPr>
          <w:delText xml:space="preserve">                                                                spare3, spare2, </w:delText>
        </w:r>
      </w:del>
      <w:r>
        <w:rPr>
          <w:rFonts w:eastAsia="Malgun Gothic"/>
        </w:rPr>
        <w:t>spare</w:t>
      </w:r>
      <w:del w:id="5741" w:author="CR#1666r1" w:date="2020-06-16T16:57:00Z">
        <w:r>
          <w:rPr>
            <w:rFonts w:eastAsia="Malgun Gothic"/>
          </w:rPr>
          <w:delText>1</w:delText>
        </w:r>
      </w:del>
      <w:r>
        <w:rPr>
          <w:rFonts w:eastAsia="Malgun Gothic"/>
        </w:rPr>
        <w:t>},</w:t>
      </w:r>
    </w:p>
    <w:p w14:paraId="6C4B52A9" w14:textId="77777777" w:rsidR="00A65E28" w:rsidRDefault="00A65E28" w:rsidP="00A65E28">
      <w:pPr>
        <w:pStyle w:val="PL"/>
        <w:rPr>
          <w:rFonts w:eastAsia="Malgun Gothic"/>
        </w:rPr>
      </w:pPr>
      <w:r>
        <w:rPr>
          <w:rFonts w:eastAsia="Malgun Gothic"/>
        </w:rPr>
        <w:t xml:space="preserve">    measResultFreqListMRDC                            MeasResultFreqListFailMRDC                </w:t>
      </w:r>
      <w:r>
        <w:t>OPTIONAL</w:t>
      </w:r>
      <w:r>
        <w:rPr>
          <w:rFonts w:eastAsia="Malgun Gothic"/>
        </w:rPr>
        <w:t>,</w:t>
      </w:r>
    </w:p>
    <w:p w14:paraId="20AF077F" w14:textId="77777777" w:rsidR="00A65E28" w:rsidRDefault="00A65E28" w:rsidP="00A65E28">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75BF4E67" w14:textId="77777777" w:rsidR="00A65E28" w:rsidRDefault="00A65E28" w:rsidP="00A65E28">
      <w:pPr>
        <w:pStyle w:val="PL"/>
        <w:rPr>
          <w:rFonts w:eastAsia="Malgun Gothic"/>
        </w:rPr>
      </w:pPr>
      <w:r>
        <w:rPr>
          <w:rFonts w:eastAsia="Malgun Gothic"/>
        </w:rPr>
        <w:t xml:space="preserve">    ...,</w:t>
      </w:r>
    </w:p>
    <w:p w14:paraId="472FB942" w14:textId="77777777" w:rsidR="00A65E28" w:rsidRDefault="00A65E28" w:rsidP="00A65E28">
      <w:pPr>
        <w:pStyle w:val="PL"/>
        <w:rPr>
          <w:rFonts w:eastAsia="Malgun Gothic"/>
        </w:rPr>
      </w:pPr>
      <w:r>
        <w:rPr>
          <w:rFonts w:eastAsia="Malgun Gothic"/>
        </w:rPr>
        <w:t xml:space="preserve">    [[</w:t>
      </w:r>
    </w:p>
    <w:p w14:paraId="0CE2EBED" w14:textId="77777777" w:rsidR="00A65E28" w:rsidRDefault="00A65E28" w:rsidP="00A65E28">
      <w:pPr>
        <w:pStyle w:val="PL"/>
        <w:rPr>
          <w:rFonts w:eastAsia="Malgun Gothic"/>
        </w:rPr>
      </w:pPr>
      <w:r>
        <w:rPr>
          <w:rFonts w:eastAsia="Malgun Gothic"/>
        </w:rPr>
        <w:t xml:space="preserve">    locationInfo-r16                               LocationInfo-r16                </w:t>
      </w:r>
      <w:r>
        <w:t>OPTIONAL</w:t>
      </w:r>
    </w:p>
    <w:p w14:paraId="7881997E" w14:textId="77777777" w:rsidR="00A65E28" w:rsidRDefault="00A65E28" w:rsidP="00A65E28">
      <w:pPr>
        <w:pStyle w:val="PL"/>
        <w:rPr>
          <w:rFonts w:eastAsia="Malgun Gothic"/>
        </w:rPr>
      </w:pPr>
      <w:r>
        <w:rPr>
          <w:rFonts w:eastAsia="Malgun Gothic"/>
        </w:rPr>
        <w:t xml:space="preserve">    ]]</w:t>
      </w:r>
    </w:p>
    <w:p w14:paraId="1EEA7208" w14:textId="77777777" w:rsidR="00A65E28" w:rsidRDefault="00A65E28" w:rsidP="00A65E28">
      <w:pPr>
        <w:pStyle w:val="PL"/>
        <w:rPr>
          <w:rFonts w:eastAsia="Malgun Gothic"/>
        </w:rPr>
      </w:pPr>
      <w:r>
        <w:rPr>
          <w:rFonts w:eastAsia="Malgun Gothic"/>
        </w:rPr>
        <w:t>}</w:t>
      </w:r>
    </w:p>
    <w:p w14:paraId="23256F1B" w14:textId="77777777" w:rsidR="00A65E28" w:rsidRDefault="00A65E28" w:rsidP="00A65E28">
      <w:pPr>
        <w:pStyle w:val="PL"/>
        <w:rPr>
          <w:rFonts w:eastAsia="Malgun Gothic"/>
        </w:rPr>
      </w:pPr>
    </w:p>
    <w:p w14:paraId="6E241C3F" w14:textId="77777777" w:rsidR="00A65E28" w:rsidRDefault="00A65E28" w:rsidP="00A65E28">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7A5C9AFD" w14:textId="77777777" w:rsidR="00A65E28" w:rsidRDefault="00A65E28" w:rsidP="00A65E28">
      <w:pPr>
        <w:pStyle w:val="PL"/>
        <w:rPr>
          <w:rFonts w:eastAsia="Malgun Gothic"/>
        </w:rPr>
      </w:pPr>
    </w:p>
    <w:p w14:paraId="4DB2D0B9" w14:textId="77777777" w:rsidR="00A65E28" w:rsidRDefault="00A65E28" w:rsidP="00A65E28">
      <w:pPr>
        <w:pStyle w:val="PL"/>
      </w:pPr>
      <w:r>
        <w:t>-- TAG-SCGFAILUREINFORMATIONEUTRA-STOP</w:t>
      </w:r>
    </w:p>
    <w:p w14:paraId="5FFE29F0" w14:textId="77777777" w:rsidR="00A65E28" w:rsidRDefault="00A65E28" w:rsidP="00A65E28">
      <w:pPr>
        <w:pStyle w:val="PL"/>
      </w:pPr>
      <w:r>
        <w:t>-- ASN1STOP</w:t>
      </w:r>
    </w:p>
    <w:p w14:paraId="349BC922" w14:textId="77777777" w:rsidR="00A65E28" w:rsidRDefault="00A65E28" w:rsidP="00A65E2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63D61D7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7FFB3C" w14:textId="77777777" w:rsidR="00A65E28" w:rsidRDefault="00A65E28">
            <w:pPr>
              <w:pStyle w:val="TAH"/>
              <w:rPr>
                <w:rFonts w:eastAsia="Malgun Gothic"/>
                <w:i/>
                <w:lang w:val="sv-SE" w:eastAsia="en-GB"/>
              </w:rPr>
            </w:pPr>
            <w:r>
              <w:rPr>
                <w:rFonts w:eastAsia="Malgun Gothic"/>
                <w:i/>
                <w:noProof/>
                <w:lang w:val="sv-SE" w:eastAsia="sv-SE"/>
              </w:rPr>
              <w:t>SCGFailureInformationEUTRA</w:t>
            </w:r>
            <w:r>
              <w:rPr>
                <w:rFonts w:eastAsia="Malgun Gothic"/>
                <w:i/>
                <w:iCs/>
                <w:noProof/>
                <w:lang w:val="sv-SE" w:eastAsia="en-GB"/>
              </w:rPr>
              <w:t xml:space="preserve"> field descriptions</w:t>
            </w:r>
          </w:p>
        </w:tc>
      </w:tr>
      <w:tr w:rsidR="00A65E28" w14:paraId="08CF42A2"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362572" w14:textId="77777777" w:rsidR="00A65E28" w:rsidRDefault="00A65E28">
            <w:pPr>
              <w:pStyle w:val="TAL"/>
              <w:rPr>
                <w:rFonts w:eastAsia="Malgun Gothic"/>
                <w:b/>
                <w:i/>
                <w:lang w:val="sv-SE" w:eastAsia="sv-SE"/>
              </w:rPr>
            </w:pPr>
            <w:r>
              <w:rPr>
                <w:rFonts w:eastAsia="Malgun Gothic"/>
                <w:b/>
                <w:i/>
                <w:lang w:val="sv-SE" w:eastAsia="sv-SE"/>
              </w:rPr>
              <w:t>measResultFreqListMRDC</w:t>
            </w:r>
          </w:p>
          <w:p w14:paraId="40474282" w14:textId="77777777" w:rsidR="00A65E28" w:rsidRDefault="00A65E28">
            <w:pPr>
              <w:pStyle w:val="TAL"/>
              <w:rPr>
                <w:rFonts w:eastAsia="Malgun Gothic"/>
                <w:noProof/>
                <w:lang w:val="sv-SE" w:eastAsia="en-GB"/>
              </w:rPr>
            </w:pPr>
            <w:r>
              <w:rPr>
                <w:rFonts w:eastAsia="Malgun Gothic"/>
                <w:lang w:val="sv-SE" w:eastAsia="en-GB"/>
              </w:rPr>
              <w:t xml:space="preserve">The field contains available results of measurements on E-UTRA frequencies the UE is configured to measure by </w:t>
            </w:r>
            <w:r>
              <w:rPr>
                <w:rFonts w:eastAsia="Malgun Gothic"/>
                <w:i/>
                <w:lang w:val="sv-SE" w:eastAsia="en-GB"/>
              </w:rPr>
              <w:t>measConfig</w:t>
            </w:r>
            <w:r>
              <w:rPr>
                <w:rFonts w:eastAsia="Malgun Gothic"/>
                <w:lang w:val="sv-SE" w:eastAsia="en-GB"/>
              </w:rPr>
              <w:t>.</w:t>
            </w:r>
          </w:p>
        </w:tc>
      </w:tr>
      <w:tr w:rsidR="00A65E28" w14:paraId="4B860D46"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3BE652" w14:textId="77777777" w:rsidR="00A65E28" w:rsidRDefault="00A65E28">
            <w:pPr>
              <w:pStyle w:val="TAL"/>
              <w:rPr>
                <w:rFonts w:eastAsia="Malgun Gothic"/>
                <w:b/>
                <w:i/>
                <w:lang w:val="sv-SE" w:eastAsia="sv-SE"/>
              </w:rPr>
            </w:pPr>
            <w:r>
              <w:rPr>
                <w:rFonts w:eastAsia="Malgun Gothic"/>
                <w:b/>
                <w:i/>
                <w:lang w:val="sv-SE" w:eastAsia="sv-SE"/>
              </w:rPr>
              <w:t>measResultSCG-FailureMRDC</w:t>
            </w:r>
          </w:p>
          <w:p w14:paraId="1EFF8460" w14:textId="77777777" w:rsidR="00A65E28" w:rsidRDefault="00A65E28">
            <w:pPr>
              <w:pStyle w:val="TAL"/>
              <w:rPr>
                <w:rFonts w:eastAsia="Malgun Gothic"/>
                <w:lang w:val="sv-SE" w:eastAsia="sv-SE"/>
              </w:rPr>
            </w:pPr>
            <w:r>
              <w:rPr>
                <w:rFonts w:eastAsia="Malgun Gothic"/>
                <w:bCs/>
                <w:noProof/>
                <w:lang w:val="sv-SE" w:eastAsia="en-GB"/>
              </w:rPr>
              <w:t xml:space="preserve">Includes the E-UTRA </w:t>
            </w:r>
            <w:r>
              <w:rPr>
                <w:rFonts w:eastAsia="Malgun Gothic"/>
                <w:bCs/>
                <w:i/>
                <w:noProof/>
                <w:lang w:val="sv-SE" w:eastAsia="en-GB"/>
              </w:rPr>
              <w:t>MeasResultSCG-FailureMRDC</w:t>
            </w:r>
            <w:r>
              <w:rPr>
                <w:rFonts w:eastAsia="Malgun Gothic"/>
                <w:bCs/>
                <w:noProof/>
                <w:lang w:val="sv-SE" w:eastAsia="en-GB"/>
              </w:rPr>
              <w:t xml:space="preserve"> IE as specified in TS 36.331 [10]. </w:t>
            </w:r>
            <w:r>
              <w:rPr>
                <w:rFonts w:eastAsia="Malgun Gothic"/>
                <w:lang w:val="sv-SE" w:eastAsia="sv-SE"/>
              </w:rPr>
              <w:t xml:space="preserve">The field contains available results of measurements on E-UTRA frequencies the UE is configured to measure by the E-UTRA </w:t>
            </w:r>
            <w:r>
              <w:rPr>
                <w:rFonts w:eastAsia="Malgun Gothic"/>
                <w:i/>
                <w:lang w:val="sv-SE" w:eastAsia="sv-SE"/>
              </w:rPr>
              <w:t>RRCConnectionReconfiguration</w:t>
            </w:r>
            <w:r>
              <w:rPr>
                <w:rFonts w:eastAsia="Malgun Gothic"/>
                <w:lang w:val="sv-SE" w:eastAsia="sv-SE"/>
              </w:rPr>
              <w:t xml:space="preserve"> message.</w:t>
            </w:r>
          </w:p>
        </w:tc>
      </w:tr>
    </w:tbl>
    <w:p w14:paraId="70B80B52" w14:textId="77777777" w:rsidR="00A65E28" w:rsidRDefault="00A65E28" w:rsidP="00A65E28">
      <w:pPr>
        <w:rPr>
          <w:rFonts w:eastAsia="Arial Unicode MS"/>
          <w:lang w:eastAsia="zh-CN"/>
        </w:rPr>
      </w:pPr>
    </w:p>
    <w:p w14:paraId="5F974146" w14:textId="77777777" w:rsidR="00A65E28" w:rsidRDefault="00A65E28" w:rsidP="00A65E28">
      <w:pPr>
        <w:pStyle w:val="Heading4"/>
      </w:pPr>
      <w:r>
        <w:t>–</w:t>
      </w:r>
      <w:r>
        <w:tab/>
      </w:r>
      <w:r>
        <w:rPr>
          <w:i/>
          <w:noProof/>
        </w:rPr>
        <w:t>SecurityModeCommand</w:t>
      </w:r>
    </w:p>
    <w:p w14:paraId="48AFF744" w14:textId="77777777" w:rsidR="00A65E28" w:rsidRDefault="00A65E28" w:rsidP="00A65E28">
      <w:r>
        <w:t xml:space="preserve">The </w:t>
      </w:r>
      <w:r>
        <w:rPr>
          <w:i/>
          <w:noProof/>
        </w:rPr>
        <w:t>SecurityModeCommand</w:t>
      </w:r>
      <w:r>
        <w:t xml:space="preserve"> message is used to command the activation of AS security.</w:t>
      </w:r>
    </w:p>
    <w:p w14:paraId="21ADC791" w14:textId="77777777" w:rsidR="00A65E28" w:rsidRDefault="00A65E28" w:rsidP="00A65E28">
      <w:pPr>
        <w:pStyle w:val="B1"/>
      </w:pPr>
      <w:r>
        <w:t>Signalling radio bearer: SRB1</w:t>
      </w:r>
    </w:p>
    <w:p w14:paraId="22CDD3AE" w14:textId="77777777" w:rsidR="00A65E28" w:rsidRDefault="00A65E28" w:rsidP="00A65E28">
      <w:pPr>
        <w:pStyle w:val="B1"/>
      </w:pPr>
      <w:r>
        <w:t>RLC-SAP: AM</w:t>
      </w:r>
    </w:p>
    <w:p w14:paraId="4D3E710F" w14:textId="77777777" w:rsidR="00A65E28" w:rsidRDefault="00A65E28" w:rsidP="00A65E28">
      <w:pPr>
        <w:pStyle w:val="B1"/>
      </w:pPr>
      <w:r>
        <w:t>Logical channel: DCCH</w:t>
      </w:r>
    </w:p>
    <w:p w14:paraId="6F8424C9" w14:textId="77777777" w:rsidR="00A65E28" w:rsidRDefault="00A65E28" w:rsidP="00A65E28">
      <w:pPr>
        <w:pStyle w:val="B1"/>
      </w:pPr>
      <w:r>
        <w:t>Direction: Network to UE</w:t>
      </w:r>
    </w:p>
    <w:p w14:paraId="3B843924" w14:textId="77777777" w:rsidR="00A65E28" w:rsidRDefault="00A65E28" w:rsidP="00A65E28">
      <w:pPr>
        <w:pStyle w:val="TH"/>
      </w:pPr>
      <w:r>
        <w:rPr>
          <w:i/>
          <w:noProof/>
        </w:rPr>
        <w:t>SecurityModeCommand</w:t>
      </w:r>
      <w:r>
        <w:rPr>
          <w:noProof/>
        </w:rPr>
        <w:t xml:space="preserve"> message</w:t>
      </w:r>
    </w:p>
    <w:p w14:paraId="5A90F950" w14:textId="77777777" w:rsidR="00A65E28" w:rsidRDefault="00A65E28" w:rsidP="00A65E28">
      <w:pPr>
        <w:pStyle w:val="PL"/>
      </w:pPr>
      <w:r>
        <w:t>-- ASN1START</w:t>
      </w:r>
    </w:p>
    <w:p w14:paraId="06B946BC" w14:textId="77777777" w:rsidR="00A65E28" w:rsidRDefault="00A65E28" w:rsidP="00A65E28">
      <w:pPr>
        <w:pStyle w:val="PL"/>
      </w:pPr>
      <w:r>
        <w:t>-- TAG-SECURITYMODECOMMAND-START</w:t>
      </w:r>
    </w:p>
    <w:p w14:paraId="0CDB5784" w14:textId="77777777" w:rsidR="00A65E28" w:rsidRDefault="00A65E28" w:rsidP="00A65E28">
      <w:pPr>
        <w:pStyle w:val="PL"/>
      </w:pPr>
    </w:p>
    <w:p w14:paraId="55B925CA" w14:textId="77777777" w:rsidR="00A65E28" w:rsidRDefault="00A65E28" w:rsidP="00A65E28">
      <w:pPr>
        <w:pStyle w:val="PL"/>
      </w:pPr>
      <w:r>
        <w:t>SecurityModeCommand ::=             SEQUENCE {</w:t>
      </w:r>
    </w:p>
    <w:p w14:paraId="3AEB911F" w14:textId="77777777" w:rsidR="00A65E28" w:rsidRDefault="00A65E28" w:rsidP="00A65E28">
      <w:pPr>
        <w:pStyle w:val="PL"/>
      </w:pPr>
      <w:r>
        <w:t xml:space="preserve">    rrc-TransactionIdentifier           RRC-TransactionIdentifier,</w:t>
      </w:r>
    </w:p>
    <w:p w14:paraId="7A2B2AD3" w14:textId="77777777" w:rsidR="00A65E28" w:rsidRDefault="00A65E28" w:rsidP="00A65E28">
      <w:pPr>
        <w:pStyle w:val="PL"/>
      </w:pPr>
      <w:r>
        <w:t xml:space="preserve">    criticalExtensions                  CHOICE {</w:t>
      </w:r>
    </w:p>
    <w:p w14:paraId="6516D550" w14:textId="77777777" w:rsidR="00A65E28" w:rsidRDefault="00A65E28" w:rsidP="00A65E28">
      <w:pPr>
        <w:pStyle w:val="PL"/>
      </w:pPr>
      <w:r>
        <w:t xml:space="preserve">        securityModeCommand                 SecurityModeCommand-IEs,</w:t>
      </w:r>
    </w:p>
    <w:p w14:paraId="38025739" w14:textId="77777777" w:rsidR="00A65E28" w:rsidRDefault="00A65E28" w:rsidP="00A65E28">
      <w:pPr>
        <w:pStyle w:val="PL"/>
      </w:pPr>
      <w:r>
        <w:lastRenderedPageBreak/>
        <w:t xml:space="preserve">        criticalExtensionsFuture            SEQUENCE {}</w:t>
      </w:r>
    </w:p>
    <w:p w14:paraId="4CD8F488" w14:textId="77777777" w:rsidR="00A65E28" w:rsidRDefault="00A65E28" w:rsidP="00A65E28">
      <w:pPr>
        <w:pStyle w:val="PL"/>
      </w:pPr>
      <w:r>
        <w:t xml:space="preserve">    }</w:t>
      </w:r>
    </w:p>
    <w:p w14:paraId="3A29E28B" w14:textId="77777777" w:rsidR="00A65E28" w:rsidRDefault="00A65E28" w:rsidP="00A65E28">
      <w:pPr>
        <w:pStyle w:val="PL"/>
      </w:pPr>
      <w:r>
        <w:t>}</w:t>
      </w:r>
    </w:p>
    <w:p w14:paraId="73E4BFDE" w14:textId="77777777" w:rsidR="00A65E28" w:rsidRDefault="00A65E28" w:rsidP="00A65E28">
      <w:pPr>
        <w:pStyle w:val="PL"/>
      </w:pPr>
    </w:p>
    <w:p w14:paraId="29A18B88" w14:textId="77777777" w:rsidR="00A65E28" w:rsidRDefault="00A65E28" w:rsidP="00A65E28">
      <w:pPr>
        <w:pStyle w:val="PL"/>
      </w:pPr>
      <w:r>
        <w:t>SecurityModeCommand-IEs ::=         SEQUENCE {</w:t>
      </w:r>
    </w:p>
    <w:p w14:paraId="357298D4" w14:textId="77777777" w:rsidR="00A65E28" w:rsidRDefault="00A65E28" w:rsidP="00A65E28">
      <w:pPr>
        <w:pStyle w:val="PL"/>
      </w:pPr>
      <w:r>
        <w:t xml:space="preserve">    securityConfigSMC                   SecurityConfigSMC,</w:t>
      </w:r>
    </w:p>
    <w:p w14:paraId="085DCE3E" w14:textId="77777777" w:rsidR="00A65E28" w:rsidRDefault="00A65E28" w:rsidP="00A65E28">
      <w:pPr>
        <w:pStyle w:val="PL"/>
      </w:pPr>
    </w:p>
    <w:p w14:paraId="11BDD01B" w14:textId="77777777" w:rsidR="00A65E28" w:rsidRDefault="00A65E28" w:rsidP="00A65E28">
      <w:pPr>
        <w:pStyle w:val="PL"/>
      </w:pPr>
      <w:r>
        <w:t xml:space="preserve">    lateNonCriticalExtension            OCTET STRING                                                            OPTIONAL,</w:t>
      </w:r>
    </w:p>
    <w:p w14:paraId="39E55C66" w14:textId="77777777" w:rsidR="00A65E28" w:rsidRDefault="00A65E28" w:rsidP="00A65E28">
      <w:pPr>
        <w:pStyle w:val="PL"/>
      </w:pPr>
      <w:r>
        <w:t xml:space="preserve">    nonCriticalExtension                SEQUENCE{}                                                              OPTIONAL</w:t>
      </w:r>
    </w:p>
    <w:p w14:paraId="2F167E90" w14:textId="77777777" w:rsidR="00A65E28" w:rsidRDefault="00A65E28" w:rsidP="00A65E28">
      <w:pPr>
        <w:pStyle w:val="PL"/>
      </w:pPr>
      <w:r>
        <w:t>}</w:t>
      </w:r>
    </w:p>
    <w:p w14:paraId="0D02150F" w14:textId="77777777" w:rsidR="00A65E28" w:rsidRDefault="00A65E28" w:rsidP="00A65E28">
      <w:pPr>
        <w:pStyle w:val="PL"/>
      </w:pPr>
    </w:p>
    <w:p w14:paraId="23EEA383" w14:textId="77777777" w:rsidR="00A65E28" w:rsidRDefault="00A65E28" w:rsidP="00A65E28">
      <w:pPr>
        <w:pStyle w:val="PL"/>
      </w:pPr>
      <w:r>
        <w:t>SecurityConfigSMC ::=               SEQUENCE {</w:t>
      </w:r>
    </w:p>
    <w:p w14:paraId="1503A1DF" w14:textId="77777777" w:rsidR="00A65E28" w:rsidRDefault="00A65E28" w:rsidP="00A65E28">
      <w:pPr>
        <w:pStyle w:val="PL"/>
      </w:pPr>
      <w:r>
        <w:t xml:space="preserve">    securityAlgorithmConfig             SecurityAlgorithmConfig,</w:t>
      </w:r>
    </w:p>
    <w:p w14:paraId="4765B437" w14:textId="77777777" w:rsidR="00A65E28" w:rsidRDefault="00A65E28" w:rsidP="00A65E28">
      <w:pPr>
        <w:pStyle w:val="PL"/>
      </w:pPr>
      <w:r>
        <w:t xml:space="preserve">    ...</w:t>
      </w:r>
    </w:p>
    <w:p w14:paraId="23BF7168" w14:textId="77777777" w:rsidR="00A65E28" w:rsidRDefault="00A65E28" w:rsidP="00A65E28">
      <w:pPr>
        <w:pStyle w:val="PL"/>
      </w:pPr>
      <w:r>
        <w:t>}</w:t>
      </w:r>
    </w:p>
    <w:p w14:paraId="026E6AF1" w14:textId="77777777" w:rsidR="00A65E28" w:rsidRDefault="00A65E28" w:rsidP="00A65E28">
      <w:pPr>
        <w:pStyle w:val="PL"/>
      </w:pPr>
    </w:p>
    <w:p w14:paraId="61094FF4" w14:textId="77777777" w:rsidR="00A65E28" w:rsidRDefault="00A65E28" w:rsidP="00A65E28">
      <w:pPr>
        <w:pStyle w:val="PL"/>
      </w:pPr>
      <w:r>
        <w:t>-- TAG-SECURITYMODECOMMAND-STOP</w:t>
      </w:r>
    </w:p>
    <w:p w14:paraId="3D4D2A85" w14:textId="77777777" w:rsidR="00A65E28" w:rsidRDefault="00A65E28" w:rsidP="00A65E28">
      <w:pPr>
        <w:pStyle w:val="PL"/>
      </w:pPr>
      <w:r>
        <w:t>-- ASN1STOP</w:t>
      </w:r>
    </w:p>
    <w:p w14:paraId="546509DB" w14:textId="77777777" w:rsidR="00A65E28" w:rsidRDefault="00A65E28" w:rsidP="00A65E28"/>
    <w:p w14:paraId="4337F2B8" w14:textId="77777777" w:rsidR="00A65E28" w:rsidRDefault="00A65E28" w:rsidP="00A65E28">
      <w:pPr>
        <w:pStyle w:val="Heading4"/>
      </w:pPr>
      <w:r>
        <w:t>–</w:t>
      </w:r>
      <w:r>
        <w:tab/>
      </w:r>
      <w:r>
        <w:rPr>
          <w:i/>
          <w:noProof/>
        </w:rPr>
        <w:t>SecurityModeComplete</w:t>
      </w:r>
    </w:p>
    <w:p w14:paraId="546766B7" w14:textId="77777777" w:rsidR="00A65E28" w:rsidRDefault="00A65E28" w:rsidP="00A65E28">
      <w:r>
        <w:t xml:space="preserve">The </w:t>
      </w:r>
      <w:r>
        <w:rPr>
          <w:i/>
          <w:noProof/>
        </w:rPr>
        <w:t>SecurityModeComplete</w:t>
      </w:r>
      <w:r>
        <w:t xml:space="preserve"> message is used to confirm the successful completion of a security mode command.</w:t>
      </w:r>
    </w:p>
    <w:p w14:paraId="1DDC6D93" w14:textId="77777777" w:rsidR="00A65E28" w:rsidRDefault="00A65E28" w:rsidP="00A65E28">
      <w:pPr>
        <w:pStyle w:val="B1"/>
      </w:pPr>
      <w:r>
        <w:t>Signalling radio bearer: SRB1</w:t>
      </w:r>
    </w:p>
    <w:p w14:paraId="2C6453E1" w14:textId="77777777" w:rsidR="00A65E28" w:rsidRDefault="00A65E28" w:rsidP="00A65E28">
      <w:pPr>
        <w:pStyle w:val="B1"/>
      </w:pPr>
      <w:r>
        <w:t>RLC-SAP: AM</w:t>
      </w:r>
    </w:p>
    <w:p w14:paraId="1FF2B06A" w14:textId="77777777" w:rsidR="00A65E28" w:rsidRDefault="00A65E28" w:rsidP="00A65E28">
      <w:pPr>
        <w:pStyle w:val="B1"/>
      </w:pPr>
      <w:r>
        <w:t>Logical channel: DCCH</w:t>
      </w:r>
    </w:p>
    <w:p w14:paraId="3C668589" w14:textId="77777777" w:rsidR="00A65E28" w:rsidRDefault="00A65E28" w:rsidP="00A65E28">
      <w:pPr>
        <w:pStyle w:val="B1"/>
      </w:pPr>
      <w:r>
        <w:t>Direction: UE to Network</w:t>
      </w:r>
    </w:p>
    <w:p w14:paraId="441DA6FF" w14:textId="77777777" w:rsidR="00A65E28" w:rsidRDefault="00A65E28" w:rsidP="00A65E28">
      <w:pPr>
        <w:pStyle w:val="TH"/>
      </w:pPr>
      <w:r>
        <w:rPr>
          <w:i/>
          <w:noProof/>
        </w:rPr>
        <w:t>SecurityModeComplete</w:t>
      </w:r>
      <w:r>
        <w:rPr>
          <w:noProof/>
        </w:rPr>
        <w:t xml:space="preserve"> message</w:t>
      </w:r>
    </w:p>
    <w:p w14:paraId="409C5064" w14:textId="77777777" w:rsidR="00A65E28" w:rsidRDefault="00A65E28" w:rsidP="00A65E28">
      <w:pPr>
        <w:pStyle w:val="PL"/>
      </w:pPr>
      <w:r>
        <w:t>-- ASN1START</w:t>
      </w:r>
    </w:p>
    <w:p w14:paraId="47C4D84E" w14:textId="77777777" w:rsidR="00A65E28" w:rsidRDefault="00A65E28" w:rsidP="00A65E28">
      <w:pPr>
        <w:pStyle w:val="PL"/>
      </w:pPr>
      <w:r>
        <w:t>-- TAG-SECURITYMODECOMPLETE-START</w:t>
      </w:r>
    </w:p>
    <w:p w14:paraId="65AB0937" w14:textId="77777777" w:rsidR="00A65E28" w:rsidRDefault="00A65E28" w:rsidP="00A65E28">
      <w:pPr>
        <w:pStyle w:val="PL"/>
      </w:pPr>
    </w:p>
    <w:p w14:paraId="6D8D7DDC" w14:textId="77777777" w:rsidR="00A65E28" w:rsidRDefault="00A65E28" w:rsidP="00A65E28">
      <w:pPr>
        <w:pStyle w:val="PL"/>
      </w:pPr>
      <w:r>
        <w:t>SecurityModeComplete ::=            SEQUENCE {</w:t>
      </w:r>
    </w:p>
    <w:p w14:paraId="68225CED" w14:textId="77777777" w:rsidR="00A65E28" w:rsidRDefault="00A65E28" w:rsidP="00A65E28">
      <w:pPr>
        <w:pStyle w:val="PL"/>
      </w:pPr>
      <w:r>
        <w:t xml:space="preserve">    rrc-TransactionIdentifier           RRC-TransactionIdentifier,</w:t>
      </w:r>
    </w:p>
    <w:p w14:paraId="0953E19E" w14:textId="77777777" w:rsidR="00A65E28" w:rsidRDefault="00A65E28" w:rsidP="00A65E28">
      <w:pPr>
        <w:pStyle w:val="PL"/>
      </w:pPr>
      <w:r>
        <w:t xml:space="preserve">    criticalExtensions                  CHOICE {</w:t>
      </w:r>
    </w:p>
    <w:p w14:paraId="720324FD" w14:textId="77777777" w:rsidR="00A65E28" w:rsidRDefault="00A65E28" w:rsidP="00A65E28">
      <w:pPr>
        <w:pStyle w:val="PL"/>
      </w:pPr>
      <w:r>
        <w:t xml:space="preserve">        securityModeComplete                SecurityModeComplete-IEs,</w:t>
      </w:r>
    </w:p>
    <w:p w14:paraId="7DAEFFC2" w14:textId="77777777" w:rsidR="00A65E28" w:rsidRDefault="00A65E28" w:rsidP="00A65E28">
      <w:pPr>
        <w:pStyle w:val="PL"/>
      </w:pPr>
      <w:r>
        <w:t xml:space="preserve">        criticalExtensionsFuture            SEQUENCE {}</w:t>
      </w:r>
    </w:p>
    <w:p w14:paraId="3D96AD70" w14:textId="77777777" w:rsidR="00A65E28" w:rsidRDefault="00A65E28" w:rsidP="00A65E28">
      <w:pPr>
        <w:pStyle w:val="PL"/>
      </w:pPr>
      <w:r>
        <w:t xml:space="preserve">    }</w:t>
      </w:r>
    </w:p>
    <w:p w14:paraId="5888742F" w14:textId="77777777" w:rsidR="00A65E28" w:rsidRDefault="00A65E28" w:rsidP="00A65E28">
      <w:pPr>
        <w:pStyle w:val="PL"/>
      </w:pPr>
      <w:r>
        <w:t>}</w:t>
      </w:r>
    </w:p>
    <w:p w14:paraId="05DE0865" w14:textId="77777777" w:rsidR="00A65E28" w:rsidRDefault="00A65E28" w:rsidP="00A65E28">
      <w:pPr>
        <w:pStyle w:val="PL"/>
      </w:pPr>
    </w:p>
    <w:p w14:paraId="31F4AB96" w14:textId="77777777" w:rsidR="00A65E28" w:rsidRDefault="00A65E28" w:rsidP="00A65E28">
      <w:pPr>
        <w:pStyle w:val="PL"/>
      </w:pPr>
      <w:r>
        <w:t>SecurityModeComplete-IEs ::=        SEQUENCE {</w:t>
      </w:r>
    </w:p>
    <w:p w14:paraId="1267695E" w14:textId="77777777" w:rsidR="00A65E28" w:rsidRDefault="00A65E28" w:rsidP="00A65E28">
      <w:pPr>
        <w:pStyle w:val="PL"/>
      </w:pPr>
      <w:r>
        <w:t xml:space="preserve">    lateNonCriticalExtension            OCTET STRING                                                            OPTIONAL,</w:t>
      </w:r>
    </w:p>
    <w:p w14:paraId="244206C1" w14:textId="77777777" w:rsidR="00A65E28" w:rsidRDefault="00A65E28" w:rsidP="00A65E28">
      <w:pPr>
        <w:pStyle w:val="PL"/>
      </w:pPr>
      <w:r>
        <w:t xml:space="preserve">    nonCriticalExtension                SEQUENCE{}                                                              OPTIONAL</w:t>
      </w:r>
    </w:p>
    <w:p w14:paraId="1409D828" w14:textId="77777777" w:rsidR="00A65E28" w:rsidRDefault="00A65E28" w:rsidP="00A65E28">
      <w:pPr>
        <w:pStyle w:val="PL"/>
      </w:pPr>
      <w:r>
        <w:t>}</w:t>
      </w:r>
    </w:p>
    <w:p w14:paraId="58B6394B" w14:textId="77777777" w:rsidR="00A65E28" w:rsidRDefault="00A65E28" w:rsidP="00A65E28">
      <w:pPr>
        <w:pStyle w:val="PL"/>
      </w:pPr>
    </w:p>
    <w:p w14:paraId="61C0C604" w14:textId="77777777" w:rsidR="00A65E28" w:rsidRDefault="00A65E28" w:rsidP="00A65E28">
      <w:pPr>
        <w:pStyle w:val="PL"/>
      </w:pPr>
      <w:r>
        <w:lastRenderedPageBreak/>
        <w:t>-- TAG-SECURITYMODECOMPLETE-STOP</w:t>
      </w:r>
    </w:p>
    <w:p w14:paraId="3B796424" w14:textId="77777777" w:rsidR="00A65E28" w:rsidRDefault="00A65E28" w:rsidP="00A65E28">
      <w:pPr>
        <w:pStyle w:val="PL"/>
      </w:pPr>
      <w:r>
        <w:t>-- ASN1STOP</w:t>
      </w:r>
    </w:p>
    <w:p w14:paraId="3B038701" w14:textId="77777777" w:rsidR="00A65E28" w:rsidRDefault="00A65E28" w:rsidP="00A65E28"/>
    <w:p w14:paraId="115F079C" w14:textId="77777777" w:rsidR="00A65E28" w:rsidRDefault="00A65E28" w:rsidP="00A65E28">
      <w:pPr>
        <w:pStyle w:val="Heading4"/>
      </w:pPr>
      <w:r>
        <w:t>–</w:t>
      </w:r>
      <w:r>
        <w:tab/>
      </w:r>
      <w:r>
        <w:rPr>
          <w:i/>
          <w:noProof/>
        </w:rPr>
        <w:t>SecurityModeFailure</w:t>
      </w:r>
    </w:p>
    <w:p w14:paraId="05B3A1C6" w14:textId="77777777" w:rsidR="00A65E28" w:rsidRDefault="00A65E28" w:rsidP="00A65E28">
      <w:r>
        <w:t xml:space="preserve">The </w:t>
      </w:r>
      <w:r>
        <w:rPr>
          <w:i/>
          <w:noProof/>
        </w:rPr>
        <w:t>SecurityModeFailure</w:t>
      </w:r>
      <w:r>
        <w:t xml:space="preserve"> message is used to indicate an unsuccessful completion of a security mode command.</w:t>
      </w:r>
    </w:p>
    <w:p w14:paraId="5751E1F3" w14:textId="77777777" w:rsidR="00A65E28" w:rsidRDefault="00A65E28" w:rsidP="00A65E28">
      <w:pPr>
        <w:pStyle w:val="B1"/>
      </w:pPr>
      <w:r>
        <w:t>Signalling radio bearer: SRB1</w:t>
      </w:r>
    </w:p>
    <w:p w14:paraId="7B5609E1" w14:textId="77777777" w:rsidR="00A65E28" w:rsidRDefault="00A65E28" w:rsidP="00A65E28">
      <w:pPr>
        <w:pStyle w:val="B1"/>
      </w:pPr>
      <w:r>
        <w:t>RLC-SAP: AM</w:t>
      </w:r>
    </w:p>
    <w:p w14:paraId="2EC5FE71" w14:textId="77777777" w:rsidR="00A65E28" w:rsidRDefault="00A65E28" w:rsidP="00A65E28">
      <w:pPr>
        <w:pStyle w:val="B1"/>
      </w:pPr>
      <w:r>
        <w:t>Logical channel: DCCH</w:t>
      </w:r>
    </w:p>
    <w:p w14:paraId="7CBEF8B5" w14:textId="77777777" w:rsidR="00A65E28" w:rsidRDefault="00A65E28" w:rsidP="00A65E28">
      <w:pPr>
        <w:pStyle w:val="B1"/>
      </w:pPr>
      <w:r>
        <w:t>Direction: UE to Network</w:t>
      </w:r>
    </w:p>
    <w:p w14:paraId="455838C8" w14:textId="77777777" w:rsidR="00A65E28" w:rsidRDefault="00A65E28" w:rsidP="00A65E28">
      <w:pPr>
        <w:pStyle w:val="TH"/>
      </w:pPr>
      <w:r>
        <w:rPr>
          <w:i/>
          <w:noProof/>
        </w:rPr>
        <w:t>SecurityModeFailure</w:t>
      </w:r>
      <w:r>
        <w:rPr>
          <w:noProof/>
        </w:rPr>
        <w:t xml:space="preserve"> message</w:t>
      </w:r>
    </w:p>
    <w:p w14:paraId="64872267" w14:textId="77777777" w:rsidR="00A65E28" w:rsidRDefault="00A65E28" w:rsidP="00A65E28">
      <w:pPr>
        <w:pStyle w:val="PL"/>
      </w:pPr>
      <w:r>
        <w:t>-- ASN1START</w:t>
      </w:r>
    </w:p>
    <w:p w14:paraId="2F3FA9C7" w14:textId="77777777" w:rsidR="00A65E28" w:rsidRDefault="00A65E28" w:rsidP="00A65E28">
      <w:pPr>
        <w:pStyle w:val="PL"/>
      </w:pPr>
      <w:r>
        <w:t>-- TAG-SECURITYMODEFAILURE-START</w:t>
      </w:r>
    </w:p>
    <w:p w14:paraId="38610166" w14:textId="77777777" w:rsidR="00A65E28" w:rsidRDefault="00A65E28" w:rsidP="00A65E28">
      <w:pPr>
        <w:pStyle w:val="PL"/>
      </w:pPr>
    </w:p>
    <w:p w14:paraId="7C7F722E" w14:textId="77777777" w:rsidR="00A65E28" w:rsidRDefault="00A65E28" w:rsidP="00A65E28">
      <w:pPr>
        <w:pStyle w:val="PL"/>
      </w:pPr>
      <w:r>
        <w:t>SecurityModeFailure ::=             SEQUENCE {</w:t>
      </w:r>
    </w:p>
    <w:p w14:paraId="404C3D88" w14:textId="77777777" w:rsidR="00A65E28" w:rsidRDefault="00A65E28" w:rsidP="00A65E28">
      <w:pPr>
        <w:pStyle w:val="PL"/>
      </w:pPr>
      <w:r>
        <w:t xml:space="preserve">    rrc-TransactionIdentifier           RRC-TransactionIdentifier,</w:t>
      </w:r>
    </w:p>
    <w:p w14:paraId="47E156C2" w14:textId="77777777" w:rsidR="00A65E28" w:rsidRDefault="00A65E28" w:rsidP="00A65E28">
      <w:pPr>
        <w:pStyle w:val="PL"/>
      </w:pPr>
      <w:r>
        <w:t xml:space="preserve">    criticalExtensions                  CHOICE {</w:t>
      </w:r>
    </w:p>
    <w:p w14:paraId="2ACA2DD7" w14:textId="77777777" w:rsidR="00A65E28" w:rsidRDefault="00A65E28" w:rsidP="00A65E28">
      <w:pPr>
        <w:pStyle w:val="PL"/>
      </w:pPr>
      <w:r>
        <w:t xml:space="preserve">        securityModeFailure                 SecurityModeFailure-IEs,</w:t>
      </w:r>
    </w:p>
    <w:p w14:paraId="294D5105" w14:textId="77777777" w:rsidR="00A65E28" w:rsidRDefault="00A65E28" w:rsidP="00A65E28">
      <w:pPr>
        <w:pStyle w:val="PL"/>
      </w:pPr>
      <w:r>
        <w:t xml:space="preserve">        criticalExtensionsFuture            SEQUENCE {}</w:t>
      </w:r>
    </w:p>
    <w:p w14:paraId="162A0456" w14:textId="77777777" w:rsidR="00A65E28" w:rsidRDefault="00A65E28" w:rsidP="00A65E28">
      <w:pPr>
        <w:pStyle w:val="PL"/>
      </w:pPr>
      <w:r>
        <w:t xml:space="preserve">    }</w:t>
      </w:r>
    </w:p>
    <w:p w14:paraId="64F510B6" w14:textId="77777777" w:rsidR="00A65E28" w:rsidRDefault="00A65E28" w:rsidP="00A65E28">
      <w:pPr>
        <w:pStyle w:val="PL"/>
      </w:pPr>
      <w:r>
        <w:t>}</w:t>
      </w:r>
    </w:p>
    <w:p w14:paraId="288EFC2C" w14:textId="77777777" w:rsidR="00A65E28" w:rsidRDefault="00A65E28" w:rsidP="00A65E28">
      <w:pPr>
        <w:pStyle w:val="PL"/>
      </w:pPr>
    </w:p>
    <w:p w14:paraId="106CE699" w14:textId="77777777" w:rsidR="00A65E28" w:rsidRDefault="00A65E28" w:rsidP="00A65E28">
      <w:pPr>
        <w:pStyle w:val="PL"/>
      </w:pPr>
      <w:r>
        <w:t>SecurityModeFailure-IEs ::=         SEQUENCE {</w:t>
      </w:r>
    </w:p>
    <w:p w14:paraId="3CD7416A" w14:textId="77777777" w:rsidR="00A65E28" w:rsidRDefault="00A65E28" w:rsidP="00A65E28">
      <w:pPr>
        <w:pStyle w:val="PL"/>
      </w:pPr>
      <w:r>
        <w:t xml:space="preserve">    lateNonCriticalExtension            OCTET STRING                                                            OPTIONAL,</w:t>
      </w:r>
    </w:p>
    <w:p w14:paraId="28F56470" w14:textId="77777777" w:rsidR="00A65E28" w:rsidRDefault="00A65E28" w:rsidP="00A65E28">
      <w:pPr>
        <w:pStyle w:val="PL"/>
      </w:pPr>
      <w:r>
        <w:t xml:space="preserve">    nonCriticalExtension                SEQUENCE{}                                                              OPTIONAL</w:t>
      </w:r>
    </w:p>
    <w:p w14:paraId="691AE9DD" w14:textId="77777777" w:rsidR="00A65E28" w:rsidRDefault="00A65E28" w:rsidP="00A65E28">
      <w:pPr>
        <w:pStyle w:val="PL"/>
      </w:pPr>
      <w:r>
        <w:t>}</w:t>
      </w:r>
    </w:p>
    <w:p w14:paraId="488AA092" w14:textId="77777777" w:rsidR="00A65E28" w:rsidRDefault="00A65E28" w:rsidP="00A65E28">
      <w:pPr>
        <w:pStyle w:val="PL"/>
      </w:pPr>
    </w:p>
    <w:p w14:paraId="093EE05A" w14:textId="77777777" w:rsidR="00A65E28" w:rsidRDefault="00A65E28" w:rsidP="00A65E28">
      <w:pPr>
        <w:pStyle w:val="PL"/>
      </w:pPr>
      <w:r>
        <w:t>-- TAG-SECURITYMODEFAILURE-STOP</w:t>
      </w:r>
    </w:p>
    <w:p w14:paraId="4C3191F8" w14:textId="77777777" w:rsidR="00A65E28" w:rsidRDefault="00A65E28" w:rsidP="00A65E28">
      <w:pPr>
        <w:pStyle w:val="PL"/>
      </w:pPr>
      <w:r>
        <w:t>-- ASN1STOP</w:t>
      </w:r>
    </w:p>
    <w:p w14:paraId="24B9B68E" w14:textId="77777777" w:rsidR="00A65E28" w:rsidRDefault="00A65E28" w:rsidP="00A65E28"/>
    <w:p w14:paraId="039D28CD" w14:textId="77777777" w:rsidR="00A65E28" w:rsidRDefault="00A65E28" w:rsidP="00A65E28">
      <w:pPr>
        <w:pStyle w:val="Heading4"/>
        <w:rPr>
          <w:i/>
          <w:noProof/>
        </w:rPr>
      </w:pPr>
      <w:r>
        <w:t>–</w:t>
      </w:r>
      <w:r>
        <w:tab/>
      </w:r>
      <w:r>
        <w:rPr>
          <w:i/>
          <w:noProof/>
        </w:rPr>
        <w:t>SIB1</w:t>
      </w:r>
    </w:p>
    <w:p w14:paraId="3F32F154" w14:textId="77777777" w:rsidR="00A65E28" w:rsidRDefault="00A65E28" w:rsidP="00A65E28">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060E77A" w14:textId="77777777" w:rsidR="00A65E28" w:rsidRDefault="00A65E28" w:rsidP="00A65E28">
      <w:pPr>
        <w:pStyle w:val="B1"/>
      </w:pPr>
      <w:r>
        <w:t>Signalling radio bearer: N/A</w:t>
      </w:r>
    </w:p>
    <w:p w14:paraId="409D037E" w14:textId="77777777" w:rsidR="00A65E28" w:rsidRDefault="00A65E28" w:rsidP="00A65E28">
      <w:pPr>
        <w:pStyle w:val="B1"/>
      </w:pPr>
      <w:r>
        <w:t>RLC-SAP: TM</w:t>
      </w:r>
    </w:p>
    <w:p w14:paraId="629BE03F" w14:textId="77777777" w:rsidR="00A65E28" w:rsidRDefault="00A65E28" w:rsidP="00A65E28">
      <w:pPr>
        <w:pStyle w:val="B1"/>
      </w:pPr>
      <w:r>
        <w:t>Logical channels: BCCH</w:t>
      </w:r>
    </w:p>
    <w:p w14:paraId="10F6CB2C" w14:textId="77777777" w:rsidR="00A65E28" w:rsidRDefault="00A65E28" w:rsidP="00A65E28">
      <w:pPr>
        <w:pStyle w:val="B1"/>
      </w:pPr>
      <w:r>
        <w:lastRenderedPageBreak/>
        <w:t>Direction: Network to UE</w:t>
      </w:r>
    </w:p>
    <w:p w14:paraId="66DD1B3E" w14:textId="77777777" w:rsidR="00A65E28" w:rsidRDefault="00A65E28" w:rsidP="00A65E28">
      <w:pPr>
        <w:pStyle w:val="TH"/>
        <w:rPr>
          <w:bCs/>
          <w:i/>
          <w:iCs/>
        </w:rPr>
      </w:pPr>
      <w:r>
        <w:rPr>
          <w:bCs/>
          <w:i/>
          <w:iCs/>
        </w:rPr>
        <w:t xml:space="preserve">SIB1 </w:t>
      </w:r>
      <w:r>
        <w:rPr>
          <w:bCs/>
          <w:iCs/>
        </w:rPr>
        <w:t>message</w:t>
      </w:r>
    </w:p>
    <w:p w14:paraId="4B6B0592" w14:textId="77777777" w:rsidR="00A65E28" w:rsidRDefault="00A65E28" w:rsidP="00A65E28">
      <w:pPr>
        <w:pStyle w:val="PL"/>
      </w:pPr>
      <w:r>
        <w:t>-- ASN1START</w:t>
      </w:r>
    </w:p>
    <w:p w14:paraId="63C18907" w14:textId="77777777" w:rsidR="00A65E28" w:rsidRDefault="00A65E28" w:rsidP="00A65E28">
      <w:pPr>
        <w:pStyle w:val="PL"/>
      </w:pPr>
      <w:r>
        <w:t>-- TAG-SIB1-START</w:t>
      </w:r>
    </w:p>
    <w:p w14:paraId="12B2CD54" w14:textId="77777777" w:rsidR="00A65E28" w:rsidRDefault="00A65E28" w:rsidP="00A65E28">
      <w:pPr>
        <w:pStyle w:val="PL"/>
      </w:pPr>
    </w:p>
    <w:p w14:paraId="707BC5B0" w14:textId="77777777" w:rsidR="00A65E28" w:rsidRDefault="00A65E28" w:rsidP="00A65E28">
      <w:pPr>
        <w:pStyle w:val="PL"/>
      </w:pPr>
      <w:r>
        <w:t>SIB1 ::=        SEQUENCE {</w:t>
      </w:r>
    </w:p>
    <w:p w14:paraId="575BD74A" w14:textId="77777777" w:rsidR="00A65E28" w:rsidRDefault="00A65E28" w:rsidP="00A65E28">
      <w:pPr>
        <w:pStyle w:val="PL"/>
      </w:pPr>
      <w:r>
        <w:t xml:space="preserve">    cellSelectionInfo                   SEQUENCE {</w:t>
      </w:r>
    </w:p>
    <w:p w14:paraId="795F1084" w14:textId="77777777" w:rsidR="00A65E28" w:rsidRDefault="00A65E28" w:rsidP="00A65E28">
      <w:pPr>
        <w:pStyle w:val="PL"/>
      </w:pPr>
      <w:r>
        <w:t xml:space="preserve">        q-RxLevMin                          Q-RxLevMin,</w:t>
      </w:r>
    </w:p>
    <w:p w14:paraId="4F09819A" w14:textId="77777777" w:rsidR="00A65E28" w:rsidRDefault="00A65E28" w:rsidP="00A65E28">
      <w:pPr>
        <w:pStyle w:val="PL"/>
      </w:pPr>
      <w:r>
        <w:t xml:space="preserve">        q-RxLevMinOffset                    INTEGER (1..8)                                              OPTIONAL,   -- Need S</w:t>
      </w:r>
    </w:p>
    <w:p w14:paraId="3ABDCF48" w14:textId="77777777" w:rsidR="00A65E28" w:rsidRDefault="00A65E28" w:rsidP="00A65E28">
      <w:pPr>
        <w:pStyle w:val="PL"/>
      </w:pPr>
      <w:r>
        <w:t xml:space="preserve">        q-RxLevMinSUL                       Q-RxLevMin                                                  OPTIONAL,   -- Need R</w:t>
      </w:r>
    </w:p>
    <w:p w14:paraId="1EC5CAEF" w14:textId="77777777" w:rsidR="00A65E28" w:rsidRDefault="00A65E28" w:rsidP="00A65E28">
      <w:pPr>
        <w:pStyle w:val="PL"/>
      </w:pPr>
      <w:r>
        <w:t xml:space="preserve">        q-QualMin                           Q-QualMin                                                   OPTIONAL,   -- Need S</w:t>
      </w:r>
    </w:p>
    <w:p w14:paraId="2506FB22" w14:textId="77777777" w:rsidR="00A65E28" w:rsidRDefault="00A65E28" w:rsidP="00A65E28">
      <w:pPr>
        <w:pStyle w:val="PL"/>
      </w:pPr>
      <w:r>
        <w:t xml:space="preserve">        q-QualMinOffset                     INTEGER (1..8)                                              OPTIONAL    -- Need S</w:t>
      </w:r>
    </w:p>
    <w:p w14:paraId="17DD05B2" w14:textId="77777777" w:rsidR="00A65E28" w:rsidRDefault="00A65E28" w:rsidP="00A65E28">
      <w:pPr>
        <w:pStyle w:val="PL"/>
      </w:pPr>
      <w:r>
        <w:t xml:space="preserve">    }                                                                                                   OPTIONAL,   -- Cond Standalone</w:t>
      </w:r>
    </w:p>
    <w:p w14:paraId="153035F0" w14:textId="77777777" w:rsidR="00A65E28" w:rsidRDefault="00A65E28" w:rsidP="00A65E28">
      <w:pPr>
        <w:pStyle w:val="PL"/>
      </w:pPr>
      <w:r>
        <w:t xml:space="preserve">    cellAccessRelatedInfo               CellAccessRelatedInfo,</w:t>
      </w:r>
    </w:p>
    <w:p w14:paraId="7591FB78" w14:textId="77777777" w:rsidR="00A65E28" w:rsidRDefault="00A65E28" w:rsidP="00A65E28">
      <w:pPr>
        <w:pStyle w:val="PL"/>
      </w:pPr>
      <w:r>
        <w:t xml:space="preserve">    connEstFailureControl               ConnEstFailureControl                                           OPTIONAL,   -- Need R</w:t>
      </w:r>
    </w:p>
    <w:p w14:paraId="7C692F23" w14:textId="77777777" w:rsidR="00A65E28" w:rsidRDefault="00A65E28" w:rsidP="00A65E28">
      <w:pPr>
        <w:pStyle w:val="PL"/>
      </w:pPr>
      <w:r>
        <w:t xml:space="preserve">    si-SchedulingInfo                   SI-SchedulingInfo                                               OPTIONAL,   -- Need R</w:t>
      </w:r>
    </w:p>
    <w:p w14:paraId="6A425E5A" w14:textId="77777777" w:rsidR="00A65E28" w:rsidRDefault="00A65E28" w:rsidP="00A65E28">
      <w:pPr>
        <w:pStyle w:val="PL"/>
      </w:pPr>
      <w:r>
        <w:t xml:space="preserve">    servingCellConfigCommon             ServingCellConfigCommonSIB                                      OPTIONAL,   -- Need R</w:t>
      </w:r>
    </w:p>
    <w:p w14:paraId="0F2AA0A7" w14:textId="77777777" w:rsidR="00A65E28" w:rsidRDefault="00A65E28" w:rsidP="00A65E28">
      <w:pPr>
        <w:pStyle w:val="PL"/>
      </w:pPr>
      <w:r>
        <w:t xml:space="preserve">    ims-EmergencySupport                ENUMERATED {true}                                               OPTIONAL,   -- Need R</w:t>
      </w:r>
    </w:p>
    <w:p w14:paraId="7161E71B" w14:textId="6748E434" w:rsidR="00A65E28" w:rsidRDefault="00A65E28" w:rsidP="00A65E28">
      <w:pPr>
        <w:pStyle w:val="PL"/>
      </w:pPr>
      <w:r>
        <w:t xml:space="preserve">    eCallOverIMS-Support                ENUMERATED {true}                                               OPTIONAL,   -- </w:t>
      </w:r>
      <w:ins w:id="5742" w:author="CR#1670" w:date="2020-07-08T18:13:00Z">
        <w:r w:rsidR="00176AF3">
          <w:t>Need R</w:t>
        </w:r>
      </w:ins>
      <w:del w:id="5743" w:author="CR#1670" w:date="2020-07-08T18:13:00Z">
        <w:r w:rsidDel="00176AF3">
          <w:delText>Cond Absent</w:delText>
        </w:r>
      </w:del>
    </w:p>
    <w:p w14:paraId="53EBD8BD" w14:textId="77777777" w:rsidR="00A65E28" w:rsidRDefault="00A65E28" w:rsidP="00A65E28">
      <w:pPr>
        <w:pStyle w:val="PL"/>
      </w:pPr>
      <w:r>
        <w:t xml:space="preserve">    ue-TimersAndConstants               UE-TimersAndConstants                                           OPTIONAL,   -- Need R</w:t>
      </w:r>
    </w:p>
    <w:p w14:paraId="19E6B416" w14:textId="77777777" w:rsidR="00A65E28" w:rsidRDefault="00A65E28" w:rsidP="00A65E28">
      <w:pPr>
        <w:pStyle w:val="PL"/>
      </w:pPr>
    </w:p>
    <w:p w14:paraId="42977946" w14:textId="77777777" w:rsidR="00A65E28" w:rsidRDefault="00A65E28" w:rsidP="00A65E28">
      <w:pPr>
        <w:pStyle w:val="PL"/>
      </w:pPr>
      <w:r>
        <w:t xml:space="preserve">    uac-BarringInfo                     SEQUENCE {</w:t>
      </w:r>
    </w:p>
    <w:p w14:paraId="48143EA2" w14:textId="77777777" w:rsidR="00A65E28" w:rsidRDefault="00A65E28" w:rsidP="00A65E28">
      <w:pPr>
        <w:pStyle w:val="PL"/>
      </w:pPr>
      <w:r>
        <w:t xml:space="preserve">        uac-BarringForCommon                UAC-BarringPerCatList                                       OPTIONAL,   -- Need S</w:t>
      </w:r>
    </w:p>
    <w:p w14:paraId="4BB39C46" w14:textId="77777777" w:rsidR="00A65E28" w:rsidRDefault="00A65E28" w:rsidP="00A65E28">
      <w:pPr>
        <w:pStyle w:val="PL"/>
      </w:pPr>
      <w:r>
        <w:t xml:space="preserve">        uac-BarringPerPLMN-List             UAC-BarringPerPLMN-List                                     OPTIONAL,   -- Need S</w:t>
      </w:r>
    </w:p>
    <w:p w14:paraId="447F17F3" w14:textId="77777777" w:rsidR="00A65E28" w:rsidRDefault="00A65E28" w:rsidP="00A65E28">
      <w:pPr>
        <w:pStyle w:val="PL"/>
      </w:pPr>
      <w:r>
        <w:t xml:space="preserve">        uac-BarringInfoSetList              UAC-BarringInfoSetList,</w:t>
      </w:r>
    </w:p>
    <w:p w14:paraId="5AC69C0B" w14:textId="77777777" w:rsidR="00A65E28" w:rsidRDefault="00A65E28" w:rsidP="00A65E28">
      <w:pPr>
        <w:pStyle w:val="PL"/>
      </w:pPr>
      <w:r>
        <w:t xml:space="preserve">        uac-AccessCategory1-SelectionAssistanceInfo CHOICE {</w:t>
      </w:r>
    </w:p>
    <w:p w14:paraId="105D38E0" w14:textId="77777777" w:rsidR="00A65E28" w:rsidRDefault="00A65E28" w:rsidP="00A65E28">
      <w:pPr>
        <w:pStyle w:val="PL"/>
      </w:pPr>
      <w:r>
        <w:t xml:space="preserve">            plmnCommon                           UAC-AccessCategory1-SelectionAssistanceInfo,</w:t>
      </w:r>
    </w:p>
    <w:p w14:paraId="635BABE9" w14:textId="77777777" w:rsidR="00A65E28" w:rsidRDefault="00A65E28" w:rsidP="00A65E28">
      <w:pPr>
        <w:pStyle w:val="PL"/>
      </w:pPr>
      <w:r>
        <w:t xml:space="preserve">            individualPLMNList                   SEQUENCE (SIZE (2..maxPLMN)) OF UAC-AccessCategory1-SelectionAssistanceInfo</w:t>
      </w:r>
    </w:p>
    <w:p w14:paraId="4EDEEEDF" w14:textId="77777777" w:rsidR="00A65E28" w:rsidRDefault="00A65E28" w:rsidP="00A65E28">
      <w:pPr>
        <w:pStyle w:val="PL"/>
      </w:pPr>
      <w:r>
        <w:t xml:space="preserve">        }                                                                                               OPTIONAL    -- Need S</w:t>
      </w:r>
    </w:p>
    <w:p w14:paraId="597ECA0F" w14:textId="77777777" w:rsidR="00A65E28" w:rsidRDefault="00A65E28" w:rsidP="00A65E28">
      <w:pPr>
        <w:pStyle w:val="PL"/>
      </w:pPr>
      <w:r>
        <w:t xml:space="preserve">    }                                                                                                   OPTIONAL,   -- Need R</w:t>
      </w:r>
    </w:p>
    <w:p w14:paraId="701A949D" w14:textId="77777777" w:rsidR="00A65E28" w:rsidRDefault="00A65E28" w:rsidP="00A65E28">
      <w:pPr>
        <w:pStyle w:val="PL"/>
      </w:pPr>
    </w:p>
    <w:p w14:paraId="46C42BD8" w14:textId="77777777" w:rsidR="00A65E28" w:rsidRDefault="00A65E28" w:rsidP="00A65E28">
      <w:pPr>
        <w:pStyle w:val="PL"/>
      </w:pPr>
      <w:r>
        <w:t xml:space="preserve">    useFullResumeID                     ENUMERATED {true}                                               OPTIONAL,   -- Need R</w:t>
      </w:r>
    </w:p>
    <w:p w14:paraId="6ED2CB04" w14:textId="77777777" w:rsidR="00A65E28" w:rsidRDefault="00A65E28" w:rsidP="00A65E28">
      <w:pPr>
        <w:pStyle w:val="PL"/>
      </w:pPr>
    </w:p>
    <w:p w14:paraId="27C35895" w14:textId="77777777" w:rsidR="00A65E28" w:rsidRDefault="00A65E28" w:rsidP="00A65E28">
      <w:pPr>
        <w:pStyle w:val="PL"/>
      </w:pPr>
      <w:r>
        <w:t xml:space="preserve">    lateNonCriticalExtension            OCTET STRING                                                    OPTIONAL,</w:t>
      </w:r>
    </w:p>
    <w:p w14:paraId="0C2A16FC" w14:textId="77777777" w:rsidR="00A65E28" w:rsidRDefault="00A65E28" w:rsidP="00A65E28">
      <w:pPr>
        <w:pStyle w:val="PL"/>
      </w:pPr>
      <w:r>
        <w:t xml:space="preserve">    nonCriticalExtension                SIB1-v16xy-IEs                                                  OPTIONAL</w:t>
      </w:r>
    </w:p>
    <w:p w14:paraId="45C086A1" w14:textId="77777777" w:rsidR="00A65E28" w:rsidRDefault="00A65E28" w:rsidP="00A65E28">
      <w:pPr>
        <w:pStyle w:val="PL"/>
      </w:pPr>
      <w:r>
        <w:t>}</w:t>
      </w:r>
    </w:p>
    <w:p w14:paraId="05F9BA77" w14:textId="77777777" w:rsidR="00A65E28" w:rsidRDefault="00A65E28" w:rsidP="00A65E28">
      <w:pPr>
        <w:pStyle w:val="PL"/>
      </w:pPr>
    </w:p>
    <w:p w14:paraId="587310E4" w14:textId="77777777" w:rsidR="00A65E28" w:rsidRDefault="00A65E28" w:rsidP="00A65E28">
      <w:pPr>
        <w:pStyle w:val="PL"/>
      </w:pPr>
      <w:r>
        <w:t>SIB1-v16xy-IEs ::=               SEQUENCE {</w:t>
      </w:r>
    </w:p>
    <w:p w14:paraId="515BD45E" w14:textId="4B4A3B87" w:rsidR="00A65E28" w:rsidRDefault="00A65E28" w:rsidP="00A65E28">
      <w:pPr>
        <w:pStyle w:val="PL"/>
      </w:pPr>
      <w:r>
        <w:t xml:space="preserve">    idleModeMeasurements</w:t>
      </w:r>
      <w:ins w:id="5744" w:author="CR#1557r2" w:date="2020-07-05T01:57:00Z">
        <w:r w:rsidR="00962711">
          <w:t>EUTRA</w:t>
        </w:r>
      </w:ins>
      <w:r>
        <w:t>-r16</w:t>
      </w:r>
      <w:del w:id="5745" w:author="CR#1557r2" w:date="2020-07-05T01:58:00Z">
        <w:r w:rsidDel="00962711">
          <w:delText xml:space="preserve">     </w:delText>
        </w:r>
      </w:del>
      <w:r>
        <w:t xml:space="preserve">    ENUMERATED{</w:t>
      </w:r>
      <w:ins w:id="5746" w:author="CR#1557r2" w:date="2020-07-05T01:58:00Z">
        <w:r w:rsidR="00962711">
          <w:t>true</w:t>
        </w:r>
      </w:ins>
      <w:del w:id="5747" w:author="CR#1557r2" w:date="2020-07-05T01:58:00Z">
        <w:r w:rsidDel="00962711">
          <w:delText>ffs</w:delText>
        </w:r>
      </w:del>
      <w:r>
        <w:t>}</w:t>
      </w:r>
      <w:del w:id="5748" w:author="CR#1557r2" w:date="2020-07-05T01:58:00Z">
        <w:r w:rsidDel="00962711">
          <w:delText xml:space="preserve"> </w:delText>
        </w:r>
      </w:del>
      <w:r>
        <w:t xml:space="preserve">                                                   OPTIONAL,  -- Need </w:t>
      </w:r>
      <w:ins w:id="5749" w:author="CR#1557r2" w:date="2020-07-05T01:59:00Z">
        <w:r w:rsidR="00962711">
          <w:t>R</w:t>
        </w:r>
      </w:ins>
      <w:del w:id="5750" w:author="CR#1557r2" w:date="2020-07-05T01:59:00Z">
        <w:r w:rsidDel="00962711">
          <w:delText>N</w:delText>
        </w:r>
      </w:del>
    </w:p>
    <w:p w14:paraId="0ECCFA9F" w14:textId="77777777" w:rsidR="00962711" w:rsidRDefault="00962711" w:rsidP="00962711">
      <w:pPr>
        <w:pStyle w:val="PL"/>
        <w:rPr>
          <w:ins w:id="5751" w:author="CR#1557r2" w:date="2020-07-05T01:59:00Z"/>
        </w:rPr>
      </w:pPr>
      <w:ins w:id="5752" w:author="CR#1557r2" w:date="2020-07-05T01:59:00Z">
        <w:r>
          <w:t xml:space="preserve">    idleModeMeasurementsNR-r16       ENUMERATED{true}                                                   OPTIONAL,  -- Need R</w:t>
        </w:r>
      </w:ins>
    </w:p>
    <w:p w14:paraId="4AEEF64F" w14:textId="482B520F" w:rsidR="00A65E28" w:rsidRDefault="00A65E28" w:rsidP="00A65E28">
      <w:pPr>
        <w:pStyle w:val="PL"/>
      </w:pPr>
      <w:r>
        <w:t xml:space="preserve">    posSI-SchedulingInfo</w:t>
      </w:r>
      <w:del w:id="5753" w:author="CR#1657r1" w:date="2020-07-07T16:51:00Z">
        <w:r w:rsidDel="007B410B">
          <w:delText>List</w:delText>
        </w:r>
      </w:del>
      <w:r>
        <w:t xml:space="preserve">-r16     </w:t>
      </w:r>
      <w:ins w:id="5754" w:author="CR#1657r1" w:date="2020-07-07T16:51:00Z">
        <w:r w:rsidR="007B410B">
          <w:t xml:space="preserve">    </w:t>
        </w:r>
      </w:ins>
      <w:r>
        <w:t>PosSI-SchedulingInfo</w:t>
      </w:r>
      <w:del w:id="5755" w:author="CR#1657r1" w:date="2020-07-07T16:52:00Z">
        <w:r w:rsidDel="007B410B">
          <w:delText>List</w:delText>
        </w:r>
      </w:del>
      <w:r>
        <w:t xml:space="preserve">-r16                                       </w:t>
      </w:r>
      <w:ins w:id="5756" w:author="CR#1657r1" w:date="2020-07-07T16:52:00Z">
        <w:r w:rsidR="007B410B">
          <w:t xml:space="preserve">    </w:t>
        </w:r>
      </w:ins>
      <w:r>
        <w:t>OPTIONAL,  -- Need R</w:t>
      </w:r>
    </w:p>
    <w:p w14:paraId="4C6C1E93" w14:textId="77777777" w:rsidR="00A65E28" w:rsidRDefault="00A65E28" w:rsidP="00A65E28">
      <w:pPr>
        <w:pStyle w:val="PL"/>
      </w:pPr>
      <w:r>
        <w:t xml:space="preserve">    nonCriticalExtension             SEQUENCE {}                                                        OPTIONAL</w:t>
      </w:r>
    </w:p>
    <w:p w14:paraId="6ADDBA20" w14:textId="77777777" w:rsidR="00A65E28" w:rsidRDefault="00A65E28" w:rsidP="00A65E28">
      <w:pPr>
        <w:pStyle w:val="PL"/>
      </w:pPr>
      <w:r>
        <w:t>}</w:t>
      </w:r>
    </w:p>
    <w:p w14:paraId="573A5DD4" w14:textId="77777777" w:rsidR="00A65E28" w:rsidRDefault="00A65E28" w:rsidP="00A65E28">
      <w:pPr>
        <w:pStyle w:val="PL"/>
      </w:pPr>
    </w:p>
    <w:p w14:paraId="752E5FC2" w14:textId="77777777" w:rsidR="00A65E28" w:rsidRDefault="00A65E28" w:rsidP="00A65E28">
      <w:pPr>
        <w:pStyle w:val="PL"/>
      </w:pPr>
      <w:r>
        <w:t>UAC-AccessCategory1-SelectionAssistanceInfo ::=    ENUMERATED {a, b, c}</w:t>
      </w:r>
    </w:p>
    <w:p w14:paraId="0F1C9C33" w14:textId="77777777" w:rsidR="00A65E28" w:rsidRDefault="00A65E28" w:rsidP="00A65E28">
      <w:pPr>
        <w:pStyle w:val="PL"/>
      </w:pPr>
    </w:p>
    <w:p w14:paraId="57A11AC8" w14:textId="77777777" w:rsidR="00A65E28" w:rsidRDefault="00A65E28" w:rsidP="00A65E28">
      <w:pPr>
        <w:pStyle w:val="PL"/>
      </w:pPr>
      <w:r>
        <w:t>-- TAG-SIB1-STOP</w:t>
      </w:r>
    </w:p>
    <w:p w14:paraId="5A8D44B8" w14:textId="77777777" w:rsidR="00A65E28" w:rsidRDefault="00A65E28" w:rsidP="00A65E28">
      <w:pPr>
        <w:pStyle w:val="PL"/>
      </w:pPr>
      <w:r>
        <w:t>-- ASN1STOP</w:t>
      </w:r>
    </w:p>
    <w:p w14:paraId="78922D6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B04BA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E55543" w14:textId="77777777" w:rsidR="00A65E28" w:rsidRDefault="00A65E28">
            <w:pPr>
              <w:pStyle w:val="TAH"/>
              <w:rPr>
                <w:szCs w:val="22"/>
                <w:lang w:val="sv-SE" w:eastAsia="sv-SE"/>
              </w:rPr>
            </w:pPr>
            <w:r>
              <w:rPr>
                <w:i/>
                <w:szCs w:val="22"/>
                <w:lang w:val="sv-SE" w:eastAsia="sv-SE"/>
              </w:rPr>
              <w:lastRenderedPageBreak/>
              <w:t xml:space="preserve">SIB1 </w:t>
            </w:r>
            <w:r>
              <w:rPr>
                <w:szCs w:val="22"/>
                <w:lang w:val="sv-SE" w:eastAsia="sv-SE"/>
              </w:rPr>
              <w:t>field descriptions</w:t>
            </w:r>
          </w:p>
        </w:tc>
      </w:tr>
      <w:tr w:rsidR="00A65E28" w14:paraId="0684E8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7AD97D" w14:textId="77777777" w:rsidR="00A65E28" w:rsidRDefault="00A65E28">
            <w:pPr>
              <w:pStyle w:val="TAL"/>
              <w:rPr>
                <w:b/>
                <w:bCs/>
                <w:i/>
                <w:szCs w:val="22"/>
                <w:lang w:val="sv-SE" w:eastAsia="en-GB"/>
              </w:rPr>
            </w:pPr>
            <w:r>
              <w:rPr>
                <w:b/>
                <w:bCs/>
                <w:i/>
                <w:szCs w:val="22"/>
                <w:lang w:val="sv-SE" w:eastAsia="en-GB"/>
              </w:rPr>
              <w:t>cellSelectionInfo</w:t>
            </w:r>
          </w:p>
          <w:p w14:paraId="16F66B73" w14:textId="77777777" w:rsidR="00A65E28" w:rsidRDefault="00A65E28">
            <w:pPr>
              <w:pStyle w:val="TAL"/>
              <w:rPr>
                <w:bCs/>
                <w:szCs w:val="22"/>
                <w:lang w:val="sv-SE" w:eastAsia="en-GB"/>
              </w:rPr>
            </w:pPr>
            <w:r>
              <w:rPr>
                <w:bCs/>
                <w:szCs w:val="22"/>
                <w:lang w:val="sv-SE" w:eastAsia="en-GB"/>
              </w:rPr>
              <w:t>Parameters for cell selection related to the serving cell.</w:t>
            </w:r>
          </w:p>
        </w:tc>
      </w:tr>
      <w:tr w:rsidR="00176AF3" w14:paraId="3074EF88" w14:textId="77777777" w:rsidTr="00A65E28">
        <w:trPr>
          <w:ins w:id="5757" w:author="CR#1670" w:date="2020-07-08T18:13:00Z"/>
        </w:trPr>
        <w:tc>
          <w:tcPr>
            <w:tcW w:w="14173" w:type="dxa"/>
            <w:tcBorders>
              <w:top w:val="single" w:sz="4" w:space="0" w:color="auto"/>
              <w:left w:val="single" w:sz="4" w:space="0" w:color="auto"/>
              <w:bottom w:val="single" w:sz="4" w:space="0" w:color="auto"/>
              <w:right w:val="single" w:sz="4" w:space="0" w:color="auto"/>
            </w:tcBorders>
          </w:tcPr>
          <w:p w14:paraId="2C6B14A6" w14:textId="77777777" w:rsidR="00176AF3" w:rsidRDefault="00176AF3" w:rsidP="00176AF3">
            <w:pPr>
              <w:pStyle w:val="TAL"/>
              <w:rPr>
                <w:ins w:id="5758" w:author="CR#1670" w:date="2020-07-08T18:13:00Z"/>
                <w:b/>
                <w:bCs/>
                <w:i/>
                <w:szCs w:val="22"/>
                <w:lang w:eastAsia="en-GB"/>
              </w:rPr>
            </w:pPr>
            <w:ins w:id="5759" w:author="CR#1670" w:date="2020-07-08T18:13:00Z">
              <w:r>
                <w:rPr>
                  <w:b/>
                  <w:bCs/>
                  <w:i/>
                  <w:szCs w:val="22"/>
                  <w:lang w:eastAsia="en-GB"/>
                </w:rPr>
                <w:t>eCallOverIMS-Support</w:t>
              </w:r>
            </w:ins>
          </w:p>
          <w:p w14:paraId="6B44260F" w14:textId="2303F5E7" w:rsidR="00176AF3" w:rsidRDefault="00176AF3" w:rsidP="00176AF3">
            <w:pPr>
              <w:pStyle w:val="TAL"/>
              <w:rPr>
                <w:ins w:id="5760" w:author="CR#1670" w:date="2020-07-08T18:13:00Z"/>
                <w:b/>
                <w:bCs/>
                <w:i/>
                <w:szCs w:val="22"/>
                <w:lang w:val="sv-SE" w:eastAsia="en-GB"/>
              </w:rPr>
            </w:pPr>
            <w:ins w:id="5761" w:author="CR#1670" w:date="2020-07-08T18:13:00Z">
              <w:r>
                <w:rPr>
                  <w:szCs w:val="22"/>
                  <w:lang w:eastAsia="en-GB"/>
                </w:rPr>
                <w:t>Indicates whether the cell supports eCall over IMS services as defined in TS 23.501 [32]. If absent, eCall over IMS is not supported by the network in the cell.</w:t>
              </w:r>
            </w:ins>
          </w:p>
        </w:tc>
      </w:tr>
      <w:tr w:rsidR="00A65E28" w14:paraId="564E42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5D760" w14:textId="7F50E15A" w:rsidR="00A65E28" w:rsidRDefault="00A65E28">
            <w:pPr>
              <w:pStyle w:val="TAL"/>
              <w:rPr>
                <w:lang w:val="sv-SE" w:eastAsia="en-GB"/>
              </w:rPr>
            </w:pPr>
            <w:r>
              <w:rPr>
                <w:b/>
                <w:i/>
                <w:lang w:val="sv-SE" w:eastAsia="sv-SE"/>
              </w:rPr>
              <w:t>idleModeMeasurements</w:t>
            </w:r>
            <w:ins w:id="5762" w:author="CR#1557r2" w:date="2020-07-05T01:59:00Z">
              <w:r w:rsidR="00962711">
                <w:rPr>
                  <w:b/>
                  <w:i/>
                </w:rPr>
                <w:t>EUTRA</w:t>
              </w:r>
            </w:ins>
          </w:p>
          <w:p w14:paraId="13845219" w14:textId="3B7FE439" w:rsidR="00A65E28" w:rsidRDefault="00962711">
            <w:pPr>
              <w:pStyle w:val="TAL"/>
              <w:rPr>
                <w:b/>
                <w:bCs/>
                <w:i/>
                <w:szCs w:val="22"/>
                <w:lang w:val="sv-SE" w:eastAsia="en-GB"/>
              </w:rPr>
            </w:pPr>
            <w:ins w:id="5763" w:author="CR#1557r2" w:date="2020-07-05T02:00:00Z">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ins>
            <w:del w:id="5764" w:author="CR#1557r2" w:date="2020-07-05T02:00:00Z">
              <w:r w:rsidR="00A65E28" w:rsidDel="00962711">
                <w:rPr>
                  <w:lang w:val="sv-SE" w:eastAsia="en-GB"/>
                </w:rPr>
                <w:delText>This field indicates that the UE can include idle/inactive measurement report availability during connection establishment or resumption.</w:delText>
              </w:r>
            </w:del>
          </w:p>
        </w:tc>
      </w:tr>
      <w:tr w:rsidR="00962711" w14:paraId="2EAFFD55" w14:textId="77777777" w:rsidTr="00A65E28">
        <w:trPr>
          <w:ins w:id="5765" w:author="CR#1557r2" w:date="2020-07-05T02:01:00Z"/>
        </w:trPr>
        <w:tc>
          <w:tcPr>
            <w:tcW w:w="14173" w:type="dxa"/>
            <w:tcBorders>
              <w:top w:val="single" w:sz="4" w:space="0" w:color="auto"/>
              <w:left w:val="single" w:sz="4" w:space="0" w:color="auto"/>
              <w:bottom w:val="single" w:sz="4" w:space="0" w:color="auto"/>
              <w:right w:val="single" w:sz="4" w:space="0" w:color="auto"/>
            </w:tcBorders>
          </w:tcPr>
          <w:p w14:paraId="0A5BF603" w14:textId="77777777" w:rsidR="00962711" w:rsidRDefault="00962711" w:rsidP="00962711">
            <w:pPr>
              <w:pStyle w:val="TAL"/>
              <w:rPr>
                <w:ins w:id="5766" w:author="CR#1557r2" w:date="2020-07-05T02:01:00Z"/>
                <w:lang w:eastAsia="en-GB"/>
              </w:rPr>
            </w:pPr>
            <w:ins w:id="5767" w:author="CR#1557r2" w:date="2020-07-05T02:01:00Z">
              <w:r>
                <w:rPr>
                  <w:b/>
                  <w:i/>
                </w:rPr>
                <w:t>idleModeMeasurementsNR</w:t>
              </w:r>
            </w:ins>
          </w:p>
          <w:p w14:paraId="5E0CDE10" w14:textId="338EE75B" w:rsidR="00962711" w:rsidRDefault="00962711" w:rsidP="00962711">
            <w:pPr>
              <w:pStyle w:val="TAL"/>
              <w:rPr>
                <w:ins w:id="5768" w:author="CR#1557r2" w:date="2020-07-05T02:01:00Z"/>
                <w:b/>
                <w:i/>
                <w:lang w:val="sv-SE" w:eastAsia="sv-SE"/>
              </w:rPr>
            </w:pPr>
            <w:ins w:id="5769" w:author="CR#1557r2" w:date="2020-07-05T02:01:00Z">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ins>
          </w:p>
        </w:tc>
      </w:tr>
      <w:tr w:rsidR="00A65E28" w14:paraId="57EB73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6780C3" w14:textId="77777777" w:rsidR="00A65E28" w:rsidRDefault="00A65E28">
            <w:pPr>
              <w:pStyle w:val="TAL"/>
              <w:rPr>
                <w:b/>
                <w:bCs/>
                <w:i/>
                <w:szCs w:val="22"/>
                <w:lang w:val="sv-SE" w:eastAsia="en-GB"/>
              </w:rPr>
            </w:pPr>
            <w:r>
              <w:rPr>
                <w:b/>
                <w:bCs/>
                <w:i/>
                <w:szCs w:val="22"/>
                <w:lang w:val="sv-SE" w:eastAsia="en-GB"/>
              </w:rPr>
              <w:t>ims-EmergencySupport</w:t>
            </w:r>
          </w:p>
          <w:p w14:paraId="04C36AF9" w14:textId="77777777" w:rsidR="00A65E28" w:rsidRDefault="00A65E28">
            <w:pPr>
              <w:pStyle w:val="TAL"/>
              <w:rPr>
                <w:b/>
                <w:bCs/>
                <w:i/>
                <w:szCs w:val="22"/>
                <w:lang w:val="sv-SE" w:eastAsia="en-GB"/>
              </w:rPr>
            </w:pPr>
            <w:r>
              <w:rPr>
                <w:szCs w:val="22"/>
                <w:lang w:val="sv-SE" w:eastAsia="en-GB"/>
              </w:rPr>
              <w:t>Indicates whether the cell supports IMS emergency bearer services for UEs in limited service mode. If absent, IMS emergency call is not supported by the network in the cell for UEs in limited service mode.</w:t>
            </w:r>
          </w:p>
        </w:tc>
      </w:tr>
      <w:tr w:rsidR="00A65E28" w14:paraId="77C52F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B7F370" w14:textId="77777777" w:rsidR="00A65E28" w:rsidRDefault="00A65E28">
            <w:pPr>
              <w:pStyle w:val="TAL"/>
              <w:rPr>
                <w:b/>
                <w:bCs/>
                <w:i/>
                <w:szCs w:val="22"/>
                <w:lang w:val="sv-SE" w:eastAsia="en-GB"/>
              </w:rPr>
            </w:pPr>
            <w:r>
              <w:rPr>
                <w:b/>
                <w:bCs/>
                <w:i/>
                <w:szCs w:val="22"/>
                <w:lang w:val="sv-SE" w:eastAsia="en-GB"/>
              </w:rPr>
              <w:t>q-QualMin</w:t>
            </w:r>
          </w:p>
          <w:p w14:paraId="7202FD88" w14:textId="77777777" w:rsidR="00A65E28" w:rsidRDefault="00A65E28">
            <w:pPr>
              <w:pStyle w:val="TAL"/>
              <w:rPr>
                <w:b/>
                <w:bCs/>
                <w:i/>
                <w:szCs w:val="22"/>
                <w:lang w:val="sv-SE" w:eastAsia="en-GB"/>
              </w:rPr>
            </w:pPr>
            <w:r>
              <w:rPr>
                <w:szCs w:val="22"/>
                <w:lang w:val="sv-SE" w:eastAsia="en-GB"/>
              </w:rPr>
              <w:t>Parameter "Q</w:t>
            </w:r>
            <w:r>
              <w:rPr>
                <w:szCs w:val="22"/>
                <w:vertAlign w:val="subscript"/>
                <w:lang w:val="sv-SE" w:eastAsia="en-GB"/>
              </w:rPr>
              <w:t>qualmin</w:t>
            </w:r>
            <w:r>
              <w:rPr>
                <w:szCs w:val="22"/>
                <w:lang w:val="sv-SE" w:eastAsia="en-GB"/>
              </w:rPr>
              <w:t>" in TS 38.304 [20], applicable for serving cell. If the field is absent, the UE applies the (default) value of negative infinity for Q</w:t>
            </w:r>
            <w:r>
              <w:rPr>
                <w:szCs w:val="22"/>
                <w:vertAlign w:val="subscript"/>
                <w:lang w:val="sv-SE" w:eastAsia="en-GB"/>
              </w:rPr>
              <w:t>qualmin</w:t>
            </w:r>
            <w:r>
              <w:rPr>
                <w:szCs w:val="22"/>
                <w:lang w:val="sv-SE" w:eastAsia="en-GB"/>
              </w:rPr>
              <w:t xml:space="preserve">.  </w:t>
            </w:r>
          </w:p>
        </w:tc>
      </w:tr>
      <w:tr w:rsidR="00A65E28" w14:paraId="5BACD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B5C37E" w14:textId="77777777" w:rsidR="00A65E28" w:rsidRDefault="00A65E28">
            <w:pPr>
              <w:pStyle w:val="TAL"/>
              <w:rPr>
                <w:b/>
                <w:bCs/>
                <w:i/>
                <w:szCs w:val="22"/>
                <w:lang w:val="sv-SE" w:eastAsia="en-GB"/>
              </w:rPr>
            </w:pPr>
            <w:r>
              <w:rPr>
                <w:b/>
                <w:bCs/>
                <w:i/>
                <w:szCs w:val="22"/>
                <w:lang w:val="sv-SE" w:eastAsia="en-GB"/>
              </w:rPr>
              <w:t>q-QualMinOffset</w:t>
            </w:r>
          </w:p>
          <w:p w14:paraId="72199D1A" w14:textId="77777777" w:rsidR="00A65E28" w:rsidRDefault="00A65E28">
            <w:pPr>
              <w:pStyle w:val="TAL"/>
              <w:rPr>
                <w:lang w:val="sv-SE" w:eastAsia="sv-SE"/>
              </w:rPr>
            </w:pPr>
            <w:r>
              <w:rPr>
                <w:lang w:val="sv-SE" w:eastAsia="en-GB"/>
              </w:rPr>
              <w:t>Parameter "Q</w:t>
            </w:r>
            <w:r>
              <w:rPr>
                <w:vertAlign w:val="subscript"/>
                <w:lang w:val="sv-SE" w:eastAsia="en-GB"/>
              </w:rPr>
              <w:t>qualminoffset</w:t>
            </w:r>
            <w:r>
              <w:rPr>
                <w:lang w:val="sv-SE" w:eastAsia="en-GB"/>
              </w:rPr>
              <w:t>" in TS 38.304 [20]. Actual value Q</w:t>
            </w:r>
            <w:r>
              <w:rPr>
                <w:vertAlign w:val="subscript"/>
                <w:lang w:val="sv-SE" w:eastAsia="en-GB"/>
              </w:rPr>
              <w:t>qualminoffset</w:t>
            </w:r>
            <w:r>
              <w:rPr>
                <w:lang w:val="sv-SE" w:eastAsia="en-GB"/>
              </w:rPr>
              <w:t xml:space="preserve"> = field value [dB]. If the field is </w:t>
            </w:r>
            <w:r>
              <w:rPr>
                <w:szCs w:val="22"/>
                <w:lang w:val="sv-SE" w:eastAsia="en-GB"/>
              </w:rPr>
              <w:t>absent</w:t>
            </w:r>
            <w:r>
              <w:rPr>
                <w:lang w:val="sv-SE" w:eastAsia="en-GB"/>
              </w:rPr>
              <w:t>, the UE applies the (default) value of 0 dB for Q</w:t>
            </w:r>
            <w:r>
              <w:rPr>
                <w:vertAlign w:val="subscript"/>
                <w:lang w:val="sv-SE" w:eastAsia="en-GB"/>
              </w:rPr>
              <w:t>qualminoffset</w:t>
            </w:r>
            <w:r>
              <w:rPr>
                <w:lang w:val="sv-SE" w:eastAsia="en-GB"/>
              </w:rPr>
              <w:t>.</w:t>
            </w:r>
            <w:r>
              <w:rPr>
                <w:i/>
                <w:noProof/>
                <w:lang w:val="sv-SE" w:eastAsia="en-GB"/>
              </w:rPr>
              <w:t xml:space="preserve"> </w:t>
            </w:r>
            <w:r>
              <w:rPr>
                <w:lang w:val="sv-SE" w:eastAsia="en-GB"/>
              </w:rPr>
              <w:t>Affects the minimum required quality level in the cell.</w:t>
            </w:r>
          </w:p>
        </w:tc>
      </w:tr>
      <w:tr w:rsidR="00A65E28" w14:paraId="67D4C7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CB7BFD" w14:textId="77777777" w:rsidR="00A65E28" w:rsidRDefault="00A65E28">
            <w:pPr>
              <w:pStyle w:val="TAL"/>
              <w:rPr>
                <w:b/>
                <w:bCs/>
                <w:i/>
                <w:szCs w:val="22"/>
                <w:lang w:val="sv-SE" w:eastAsia="en-GB"/>
              </w:rPr>
            </w:pPr>
            <w:r>
              <w:rPr>
                <w:b/>
                <w:bCs/>
                <w:i/>
                <w:szCs w:val="22"/>
                <w:lang w:val="sv-SE" w:eastAsia="en-GB"/>
              </w:rPr>
              <w:t>q-RxLevMin</w:t>
            </w:r>
          </w:p>
          <w:p w14:paraId="0C605CCC" w14:textId="77777777" w:rsidR="00A65E28" w:rsidRDefault="00A65E28">
            <w:pPr>
              <w:pStyle w:val="TAL"/>
              <w:rPr>
                <w:b/>
                <w:bCs/>
                <w:i/>
                <w:szCs w:val="22"/>
                <w:lang w:val="sv-SE" w:eastAsia="en-GB"/>
              </w:rPr>
            </w:pPr>
            <w:r>
              <w:rPr>
                <w:szCs w:val="22"/>
                <w:lang w:val="sv-SE" w:eastAsia="en-GB"/>
              </w:rPr>
              <w:t>Parameter "Q</w:t>
            </w:r>
            <w:r>
              <w:rPr>
                <w:szCs w:val="22"/>
                <w:vertAlign w:val="subscript"/>
                <w:lang w:val="sv-SE" w:eastAsia="en-GB"/>
              </w:rPr>
              <w:t>rxlevmin</w:t>
            </w:r>
            <w:r>
              <w:rPr>
                <w:szCs w:val="22"/>
                <w:lang w:val="sv-SE" w:eastAsia="en-GB"/>
              </w:rPr>
              <w:t>" in TS 38.304 [20], applicable for serving cell.</w:t>
            </w:r>
          </w:p>
        </w:tc>
      </w:tr>
      <w:tr w:rsidR="00A65E28" w14:paraId="2B26BE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EF33A8" w14:textId="77777777" w:rsidR="00A65E28" w:rsidRDefault="00A65E28">
            <w:pPr>
              <w:pStyle w:val="TAL"/>
              <w:rPr>
                <w:b/>
                <w:bCs/>
                <w:i/>
                <w:szCs w:val="22"/>
                <w:lang w:val="sv-SE" w:eastAsia="en-GB"/>
              </w:rPr>
            </w:pPr>
            <w:r>
              <w:rPr>
                <w:b/>
                <w:bCs/>
                <w:i/>
                <w:szCs w:val="22"/>
                <w:lang w:val="sv-SE" w:eastAsia="en-GB"/>
              </w:rPr>
              <w:t>q-RxLevMinOffset</w:t>
            </w:r>
          </w:p>
          <w:p w14:paraId="3B9DADF1" w14:textId="77777777" w:rsidR="00A65E28" w:rsidRDefault="00A65E28">
            <w:pPr>
              <w:pStyle w:val="TAL"/>
              <w:rPr>
                <w:b/>
                <w:bCs/>
                <w:i/>
                <w:szCs w:val="22"/>
                <w:lang w:val="sv-SE" w:eastAsia="en-GB"/>
              </w:rPr>
            </w:pPr>
            <w:r>
              <w:rPr>
                <w:lang w:val="sv-SE" w:eastAsia="en-GB"/>
              </w:rPr>
              <w:t>Parameter "Q</w:t>
            </w:r>
            <w:r>
              <w:rPr>
                <w:vertAlign w:val="subscript"/>
                <w:lang w:val="sv-SE" w:eastAsia="en-GB"/>
              </w:rPr>
              <w:t>rxlevminoffset</w:t>
            </w:r>
            <w:r>
              <w:rPr>
                <w:lang w:val="sv-SE" w:eastAsia="en-GB"/>
              </w:rPr>
              <w:t>" in TS 38.304 [20]. Actual value Q</w:t>
            </w:r>
            <w:r>
              <w:rPr>
                <w:vertAlign w:val="subscript"/>
                <w:lang w:val="sv-SE" w:eastAsia="en-GB"/>
              </w:rPr>
              <w:t>rxlevminoffset</w:t>
            </w:r>
            <w:r>
              <w:rPr>
                <w:lang w:val="sv-SE" w:eastAsia="en-GB"/>
              </w:rPr>
              <w:t xml:space="preserve"> = field value * 2 [dB]. If absent, the UE applies the (default) value of 0 dB for Q</w:t>
            </w:r>
            <w:r>
              <w:rPr>
                <w:vertAlign w:val="subscript"/>
                <w:lang w:val="sv-SE" w:eastAsia="en-GB"/>
              </w:rPr>
              <w:t>rxlevminoffset</w:t>
            </w:r>
            <w:r>
              <w:rPr>
                <w:i/>
                <w:noProof/>
                <w:lang w:val="sv-SE" w:eastAsia="en-GB"/>
              </w:rPr>
              <w:t xml:space="preserve">. </w:t>
            </w:r>
            <w:r>
              <w:rPr>
                <w:lang w:val="sv-SE" w:eastAsia="en-GB"/>
              </w:rPr>
              <w:t>Affects the minimum required Rx level in the cell</w:t>
            </w:r>
            <w:r>
              <w:rPr>
                <w:szCs w:val="22"/>
                <w:lang w:val="sv-SE" w:eastAsia="en-GB"/>
              </w:rPr>
              <w:t>.</w:t>
            </w:r>
          </w:p>
        </w:tc>
      </w:tr>
      <w:tr w:rsidR="00A65E28" w14:paraId="5851EC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609D2C" w14:textId="77777777" w:rsidR="00A65E28" w:rsidRDefault="00A65E28">
            <w:pPr>
              <w:pStyle w:val="TAL"/>
              <w:rPr>
                <w:b/>
                <w:bCs/>
                <w:i/>
                <w:szCs w:val="22"/>
                <w:lang w:val="sv-SE" w:eastAsia="en-GB"/>
              </w:rPr>
            </w:pPr>
            <w:r>
              <w:rPr>
                <w:b/>
                <w:bCs/>
                <w:i/>
                <w:szCs w:val="22"/>
                <w:lang w:val="sv-SE" w:eastAsia="en-GB"/>
              </w:rPr>
              <w:t>q-RxLevMinSUL</w:t>
            </w:r>
          </w:p>
          <w:p w14:paraId="7D7A4FBC" w14:textId="77777777" w:rsidR="00A65E28" w:rsidRDefault="00A65E28">
            <w:pPr>
              <w:pStyle w:val="TAL"/>
              <w:rPr>
                <w:b/>
                <w:bCs/>
                <w:i/>
                <w:szCs w:val="22"/>
                <w:lang w:val="sv-SE" w:eastAsia="en-GB"/>
              </w:rPr>
            </w:pPr>
            <w:r>
              <w:rPr>
                <w:szCs w:val="22"/>
                <w:lang w:val="sv-SE" w:eastAsia="en-GB"/>
              </w:rPr>
              <w:t>Parameter "Q</w:t>
            </w:r>
            <w:r>
              <w:rPr>
                <w:szCs w:val="22"/>
                <w:vertAlign w:val="subscript"/>
                <w:lang w:val="sv-SE" w:eastAsia="en-GB"/>
              </w:rPr>
              <w:t>rxlevmin</w:t>
            </w:r>
            <w:r>
              <w:rPr>
                <w:szCs w:val="22"/>
                <w:lang w:val="sv-SE" w:eastAsia="en-GB"/>
              </w:rPr>
              <w:t>" in TS 38.304 [20], applicable for serving cell.</w:t>
            </w:r>
          </w:p>
        </w:tc>
      </w:tr>
      <w:tr w:rsidR="00A65E28" w14:paraId="6FA026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F1EC7C" w14:textId="77777777" w:rsidR="00A65E28" w:rsidRDefault="00A65E28">
            <w:pPr>
              <w:pStyle w:val="TAL"/>
              <w:rPr>
                <w:rFonts w:eastAsia="Calibri"/>
                <w:b/>
                <w:i/>
                <w:szCs w:val="22"/>
                <w:lang w:val="sv-SE" w:eastAsia="sv-SE"/>
              </w:rPr>
            </w:pPr>
            <w:r>
              <w:rPr>
                <w:rFonts w:eastAsia="Calibri"/>
                <w:b/>
                <w:i/>
                <w:szCs w:val="22"/>
                <w:lang w:val="sv-SE" w:eastAsia="sv-SE"/>
              </w:rPr>
              <w:t>servingCellConfigCommon</w:t>
            </w:r>
          </w:p>
          <w:p w14:paraId="310A3501" w14:textId="77777777" w:rsidR="00A65E28" w:rsidRDefault="00A65E28">
            <w:pPr>
              <w:pStyle w:val="TAL"/>
              <w:rPr>
                <w:rFonts w:eastAsia="Calibri"/>
                <w:szCs w:val="22"/>
                <w:lang w:val="sv-SE" w:eastAsia="sv-SE"/>
              </w:rPr>
            </w:pPr>
            <w:r>
              <w:rPr>
                <w:rFonts w:eastAsia="Calibri"/>
                <w:szCs w:val="22"/>
                <w:lang w:val="sv-SE" w:eastAsia="sv-SE"/>
              </w:rPr>
              <w:t>Configuration of the serving cell.</w:t>
            </w:r>
          </w:p>
        </w:tc>
      </w:tr>
      <w:tr w:rsidR="00A65E28" w14:paraId="55943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8A757" w14:textId="77777777" w:rsidR="00A65E28" w:rsidRDefault="00A65E28">
            <w:pPr>
              <w:pStyle w:val="TAL"/>
              <w:rPr>
                <w:b/>
                <w:i/>
                <w:lang w:val="sv-SE" w:eastAsia="sv-SE"/>
              </w:rPr>
            </w:pPr>
            <w:r>
              <w:rPr>
                <w:b/>
                <w:i/>
                <w:lang w:val="sv-SE" w:eastAsia="sv-SE"/>
              </w:rPr>
              <w:t>uac-AccessCategory1-SelectionAssistanceInfo</w:t>
            </w:r>
          </w:p>
          <w:p w14:paraId="7738B567" w14:textId="77777777" w:rsidR="00A65E28" w:rsidRDefault="00A65E28">
            <w:pPr>
              <w:pStyle w:val="TAL"/>
              <w:rPr>
                <w:b/>
                <w:i/>
                <w:lang w:val="sv-SE" w:eastAsia="sv-SE"/>
              </w:rPr>
            </w:pPr>
            <w:r>
              <w:rPr>
                <w:lang w:val="sv-SE" w:eastAsia="sv-SE"/>
              </w:rPr>
              <w:t>Information used to determine whether Access Category 1 applies to the UE, as defined in TS 22.261 [25].</w:t>
            </w:r>
          </w:p>
        </w:tc>
      </w:tr>
      <w:tr w:rsidR="00A65E28" w14:paraId="5658A9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7E8579" w14:textId="77777777" w:rsidR="00A65E28" w:rsidRDefault="00A65E28">
            <w:pPr>
              <w:pStyle w:val="TAL"/>
              <w:rPr>
                <w:rFonts w:eastAsia="Calibri"/>
                <w:b/>
                <w:i/>
                <w:szCs w:val="22"/>
                <w:lang w:val="sv-SE" w:eastAsia="sv-SE"/>
              </w:rPr>
            </w:pPr>
            <w:r>
              <w:rPr>
                <w:rFonts w:eastAsia="Calibri"/>
                <w:b/>
                <w:i/>
                <w:szCs w:val="22"/>
                <w:lang w:val="sv-SE" w:eastAsia="sv-SE"/>
              </w:rPr>
              <w:t>uac-BarringForCommon</w:t>
            </w:r>
          </w:p>
          <w:p w14:paraId="3AD34707" w14:textId="77777777" w:rsidR="00A65E28" w:rsidRDefault="00A65E28">
            <w:pPr>
              <w:pStyle w:val="TAL"/>
              <w:rPr>
                <w:b/>
                <w:bCs/>
                <w:i/>
                <w:szCs w:val="22"/>
                <w:lang w:val="sv-SE" w:eastAsia="en-GB"/>
              </w:rPr>
            </w:pPr>
            <w:r>
              <w:rPr>
                <w:rFonts w:eastAsia="Calibri"/>
                <w:szCs w:val="22"/>
                <w:lang w:val="sv-SE" w:eastAsia="sv-SE"/>
              </w:rPr>
              <w:t xml:space="preserve">Common access control parameters for each access category. Common values are used for all PLMNs, unless overwritten by the PLMN specific configuration provided in </w:t>
            </w:r>
            <w:r>
              <w:rPr>
                <w:rFonts w:eastAsia="Calibri"/>
                <w:i/>
                <w:szCs w:val="22"/>
                <w:lang w:val="sv-SE" w:eastAsia="sv-SE"/>
              </w:rPr>
              <w:t>uac-BarringPerPLMN-List</w:t>
            </w:r>
            <w:r>
              <w:rPr>
                <w:rFonts w:eastAsia="Calibri"/>
                <w:szCs w:val="22"/>
                <w:lang w:val="sv-SE" w:eastAsia="sv-SE"/>
              </w:rPr>
              <w:t>. The parameters are specified by providing an index to the set of configurations (</w:t>
            </w:r>
            <w:r>
              <w:rPr>
                <w:rFonts w:eastAsia="Calibri"/>
                <w:i/>
                <w:szCs w:val="22"/>
                <w:lang w:val="sv-SE" w:eastAsia="sv-SE"/>
              </w:rPr>
              <w:t>uac-BarringInfoSetList</w:t>
            </w:r>
            <w:r>
              <w:rPr>
                <w:rFonts w:eastAsia="Calibri"/>
                <w:szCs w:val="22"/>
                <w:lang w:val="sv-SE" w:eastAsia="sv-SE"/>
              </w:rPr>
              <w:t>). UE behaviour upon absence of this field is specified in clause 5.3.14.2.</w:t>
            </w:r>
          </w:p>
        </w:tc>
      </w:tr>
      <w:tr w:rsidR="00A65E28" w14:paraId="4BDB4D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49B77" w14:textId="77777777" w:rsidR="00A65E28" w:rsidRDefault="00A65E28">
            <w:pPr>
              <w:pStyle w:val="TAL"/>
              <w:rPr>
                <w:b/>
                <w:i/>
                <w:lang w:val="sv-SE" w:eastAsia="sv-SE"/>
              </w:rPr>
            </w:pPr>
            <w:r>
              <w:rPr>
                <w:b/>
                <w:i/>
                <w:lang w:val="sv-SE" w:eastAsia="sv-SE"/>
              </w:rPr>
              <w:t>ue-TimersAndConstants</w:t>
            </w:r>
          </w:p>
          <w:p w14:paraId="6E7CFBF8" w14:textId="77777777" w:rsidR="00A65E28" w:rsidRDefault="00A65E28">
            <w:pPr>
              <w:pStyle w:val="TAL"/>
              <w:rPr>
                <w:lang w:val="sv-SE" w:eastAsia="sv-SE"/>
              </w:rPr>
            </w:pPr>
            <w:r>
              <w:rPr>
                <w:lang w:val="sv-SE" w:eastAsia="sv-SE"/>
              </w:rPr>
              <w:t>Timer and constant values to be used by the UE.</w:t>
            </w:r>
            <w:r>
              <w:rPr>
                <w:rFonts w:eastAsia="Calibri"/>
                <w:szCs w:val="22"/>
                <w:lang w:val="sv-SE" w:eastAsia="sv-SE"/>
              </w:rPr>
              <w:t xml:space="preserve"> Th</w:t>
            </w:r>
            <w:r>
              <w:rPr>
                <w:rFonts w:eastAsia="Calibri" w:cs="Arial"/>
                <w:szCs w:val="22"/>
                <w:lang w:val="sv-SE" w:eastAsia="sv-SE"/>
              </w:rPr>
              <w:t>e cell operating as PCell always provides th</w:t>
            </w:r>
            <w:r>
              <w:rPr>
                <w:rFonts w:eastAsia="Calibri"/>
                <w:szCs w:val="22"/>
                <w:lang w:val="sv-SE" w:eastAsia="sv-SE"/>
              </w:rPr>
              <w:t>is field.</w:t>
            </w:r>
          </w:p>
        </w:tc>
      </w:tr>
      <w:tr w:rsidR="00A65E28" w14:paraId="3CCE3E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45BE38" w14:textId="77777777" w:rsidR="00A65E28" w:rsidRDefault="00A65E28">
            <w:pPr>
              <w:pStyle w:val="TAL"/>
              <w:rPr>
                <w:b/>
                <w:i/>
                <w:lang w:val="sv-SE" w:eastAsia="sv-SE"/>
              </w:rPr>
            </w:pPr>
            <w:r>
              <w:rPr>
                <w:b/>
                <w:i/>
                <w:lang w:val="sv-SE" w:eastAsia="sv-SE"/>
              </w:rPr>
              <w:t>useFullResumeID</w:t>
            </w:r>
          </w:p>
          <w:p w14:paraId="099F3C05" w14:textId="77777777" w:rsidR="00A65E28" w:rsidRDefault="00A65E28">
            <w:pPr>
              <w:pStyle w:val="TAL"/>
              <w:rPr>
                <w:rFonts w:eastAsia="Calibri"/>
                <w:b/>
                <w:i/>
                <w:szCs w:val="22"/>
                <w:lang w:val="sv-SE" w:eastAsia="sv-SE"/>
              </w:rPr>
            </w:pPr>
            <w:r>
              <w:rPr>
                <w:lang w:val="sv-SE" w:eastAsia="sv-SE"/>
              </w:rPr>
              <w:t xml:space="preserve">Indicates which resume identifier and Resume request message should be used. UE uses </w:t>
            </w:r>
            <w:r>
              <w:rPr>
                <w:i/>
                <w:lang w:val="sv-SE" w:eastAsia="sv-SE"/>
              </w:rPr>
              <w:t>fullI-RNTI</w:t>
            </w:r>
            <w:r>
              <w:rPr>
                <w:lang w:val="sv-SE" w:eastAsia="sv-SE"/>
              </w:rPr>
              <w:t xml:space="preserve"> and </w:t>
            </w:r>
            <w:r>
              <w:rPr>
                <w:i/>
                <w:lang w:val="sv-SE" w:eastAsia="sv-SE"/>
              </w:rPr>
              <w:t>RRCResumeRequest1</w:t>
            </w:r>
            <w:r>
              <w:rPr>
                <w:lang w:val="sv-SE" w:eastAsia="sv-SE"/>
              </w:rPr>
              <w:t xml:space="preserve"> if the field is present, or </w:t>
            </w:r>
            <w:r>
              <w:rPr>
                <w:i/>
                <w:lang w:val="sv-SE" w:eastAsia="sv-SE"/>
              </w:rPr>
              <w:t>shortI-RNTI</w:t>
            </w:r>
            <w:r>
              <w:rPr>
                <w:lang w:val="sv-SE" w:eastAsia="sv-SE"/>
              </w:rPr>
              <w:t xml:space="preserve"> and </w:t>
            </w:r>
            <w:r>
              <w:rPr>
                <w:i/>
                <w:lang w:val="sv-SE" w:eastAsia="sv-SE"/>
              </w:rPr>
              <w:t>RRCResumeRequest</w:t>
            </w:r>
            <w:r>
              <w:rPr>
                <w:lang w:val="sv-SE" w:eastAsia="sv-SE"/>
              </w:rPr>
              <w:t xml:space="preserve"> if the field is absent.</w:t>
            </w:r>
          </w:p>
        </w:tc>
      </w:tr>
    </w:tbl>
    <w:p w14:paraId="4F4DB2B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2F481BD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2CD226A" w14:textId="77777777" w:rsidR="00A65E28" w:rsidRDefault="00A65E28">
            <w:pPr>
              <w:pStyle w:val="TAH"/>
              <w:rPr>
                <w:szCs w:val="22"/>
                <w:lang w:val="sv-SE" w:eastAsia="sv-SE"/>
              </w:rPr>
            </w:pPr>
            <w:r>
              <w:rPr>
                <w:szCs w:val="22"/>
                <w:lang w:val="sv-SE"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AE2ED9" w14:textId="77777777" w:rsidR="00A65E28" w:rsidRDefault="00A65E28">
            <w:pPr>
              <w:pStyle w:val="TAH"/>
              <w:rPr>
                <w:szCs w:val="22"/>
                <w:lang w:val="sv-SE" w:eastAsia="sv-SE"/>
              </w:rPr>
            </w:pPr>
            <w:r>
              <w:rPr>
                <w:szCs w:val="22"/>
                <w:lang w:val="sv-SE" w:eastAsia="sv-SE"/>
              </w:rPr>
              <w:t>Explanation</w:t>
            </w:r>
          </w:p>
        </w:tc>
      </w:tr>
      <w:tr w:rsidR="00A65E28" w:rsidDel="00176AF3" w14:paraId="691E167F" w14:textId="746CDF45" w:rsidTr="00A65E28">
        <w:trPr>
          <w:del w:id="5770" w:author="CR#1670" w:date="2020-07-08T18:13:00Z"/>
        </w:trPr>
        <w:tc>
          <w:tcPr>
            <w:tcW w:w="4027" w:type="dxa"/>
            <w:tcBorders>
              <w:top w:val="single" w:sz="4" w:space="0" w:color="auto"/>
              <w:left w:val="single" w:sz="4" w:space="0" w:color="auto"/>
              <w:bottom w:val="single" w:sz="4" w:space="0" w:color="auto"/>
              <w:right w:val="single" w:sz="4" w:space="0" w:color="auto"/>
            </w:tcBorders>
            <w:hideMark/>
          </w:tcPr>
          <w:p w14:paraId="7C61CFBD" w14:textId="333B6436" w:rsidR="00A65E28" w:rsidDel="00176AF3" w:rsidRDefault="00A65E28">
            <w:pPr>
              <w:pStyle w:val="TAL"/>
              <w:rPr>
                <w:del w:id="5771" w:author="CR#1670" w:date="2020-07-08T18:13:00Z"/>
                <w:i/>
                <w:szCs w:val="22"/>
                <w:lang w:val="sv-SE" w:eastAsia="sv-SE"/>
              </w:rPr>
            </w:pPr>
            <w:del w:id="5772" w:author="CR#1670" w:date="2020-07-08T18:13:00Z">
              <w:r w:rsidDel="00176AF3">
                <w:rPr>
                  <w:i/>
                  <w:szCs w:val="22"/>
                  <w:lang w:val="sv-SE" w:eastAsia="sv-SE"/>
                </w:rPr>
                <w:delText>Absent</w:delText>
              </w:r>
            </w:del>
          </w:p>
        </w:tc>
        <w:tc>
          <w:tcPr>
            <w:tcW w:w="10146" w:type="dxa"/>
            <w:tcBorders>
              <w:top w:val="single" w:sz="4" w:space="0" w:color="auto"/>
              <w:left w:val="single" w:sz="4" w:space="0" w:color="auto"/>
              <w:bottom w:val="single" w:sz="4" w:space="0" w:color="auto"/>
              <w:right w:val="single" w:sz="4" w:space="0" w:color="auto"/>
            </w:tcBorders>
            <w:hideMark/>
          </w:tcPr>
          <w:p w14:paraId="4F6B796C" w14:textId="25EF9D28" w:rsidR="00A65E28" w:rsidDel="00176AF3" w:rsidRDefault="00A65E28">
            <w:pPr>
              <w:pStyle w:val="TAL"/>
              <w:rPr>
                <w:del w:id="5773" w:author="CR#1670" w:date="2020-07-08T18:13:00Z"/>
                <w:szCs w:val="22"/>
                <w:lang w:val="sv-SE" w:eastAsia="sv-SE"/>
              </w:rPr>
            </w:pPr>
            <w:del w:id="5774" w:author="CR#1670" w:date="2020-07-08T18:13:00Z">
              <w:r w:rsidDel="00176AF3">
                <w:rPr>
                  <w:szCs w:val="22"/>
                  <w:lang w:val="sv-SE" w:eastAsia="sv-SE"/>
                </w:rPr>
                <w:delText>The field is not used in this version of the specification, if received the UE shall ignore.</w:delText>
              </w:r>
            </w:del>
          </w:p>
        </w:tc>
      </w:tr>
      <w:tr w:rsidR="00A65E28" w14:paraId="53192C1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252066A" w14:textId="77777777" w:rsidR="00A65E28" w:rsidRDefault="00A65E28">
            <w:pPr>
              <w:pStyle w:val="TAL"/>
              <w:rPr>
                <w:i/>
                <w:szCs w:val="22"/>
                <w:lang w:val="sv-SE" w:eastAsia="sv-SE"/>
              </w:rPr>
            </w:pPr>
            <w:r>
              <w:rPr>
                <w:i/>
                <w:szCs w:val="22"/>
                <w:lang w:val="sv-SE"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5FCCE925" w14:textId="77777777" w:rsidR="00A65E28" w:rsidRDefault="00A65E28">
            <w:pPr>
              <w:pStyle w:val="TAL"/>
              <w:rPr>
                <w:szCs w:val="22"/>
                <w:lang w:val="sv-SE" w:eastAsia="sv-SE"/>
              </w:rPr>
            </w:pPr>
            <w:r>
              <w:rPr>
                <w:szCs w:val="22"/>
                <w:lang w:val="sv-SE" w:eastAsia="sv-SE"/>
              </w:rPr>
              <w:t xml:space="preserve">The field is mandatory present in a cell that supports standalone operation, otherwise it is </w:t>
            </w:r>
            <w:r>
              <w:rPr>
                <w:szCs w:val="22"/>
                <w:lang w:val="sv-SE" w:eastAsia="en-GB"/>
              </w:rPr>
              <w:t>absent</w:t>
            </w:r>
            <w:r>
              <w:rPr>
                <w:szCs w:val="22"/>
                <w:lang w:val="sv-SE" w:eastAsia="sv-SE"/>
              </w:rPr>
              <w:t>.</w:t>
            </w:r>
          </w:p>
        </w:tc>
      </w:tr>
    </w:tbl>
    <w:p w14:paraId="07BCA382" w14:textId="77777777" w:rsidR="00A65E28" w:rsidRDefault="00A65E28" w:rsidP="00A65E28"/>
    <w:p w14:paraId="6AD95418" w14:textId="77777777" w:rsidR="00A65E28" w:rsidRDefault="00A65E28" w:rsidP="00A65E28">
      <w:pPr>
        <w:pStyle w:val="Heading4"/>
      </w:pPr>
      <w:r>
        <w:t>–</w:t>
      </w:r>
      <w:r>
        <w:tab/>
      </w:r>
      <w:r>
        <w:rPr>
          <w:i/>
          <w:iCs/>
        </w:rPr>
        <w:t>SidelinkUEInformation</w:t>
      </w:r>
      <w:r>
        <w:rPr>
          <w:i/>
          <w:iCs/>
          <w:noProof/>
        </w:rPr>
        <w:t>NR</w:t>
      </w:r>
    </w:p>
    <w:p w14:paraId="2E7BFA75" w14:textId="77777777" w:rsidR="00A65E28" w:rsidRDefault="00A65E28" w:rsidP="00A65E28">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654416F8" w14:textId="77777777" w:rsidR="00A65E28" w:rsidRDefault="00A65E28" w:rsidP="00A65E28">
      <w:pPr>
        <w:pStyle w:val="B1"/>
      </w:pPr>
      <w:r>
        <w:t>Signalling radio bearer: SRB1</w:t>
      </w:r>
    </w:p>
    <w:p w14:paraId="00321857" w14:textId="77777777" w:rsidR="00A65E28" w:rsidRDefault="00A65E28" w:rsidP="00A65E28">
      <w:pPr>
        <w:pStyle w:val="B1"/>
      </w:pPr>
      <w:r>
        <w:t>RLC-SAP: AM</w:t>
      </w:r>
    </w:p>
    <w:p w14:paraId="1CDC78D5" w14:textId="77777777" w:rsidR="00A65E28" w:rsidRDefault="00A65E28" w:rsidP="00A65E28">
      <w:pPr>
        <w:pStyle w:val="B1"/>
      </w:pPr>
      <w:r>
        <w:t>Logical channel: DCCH</w:t>
      </w:r>
    </w:p>
    <w:p w14:paraId="511431D6" w14:textId="77777777" w:rsidR="00A65E28" w:rsidRDefault="00A65E28" w:rsidP="00A65E28">
      <w:pPr>
        <w:pStyle w:val="B1"/>
      </w:pPr>
      <w:r>
        <w:t>Direction: UE to Network</w:t>
      </w:r>
    </w:p>
    <w:p w14:paraId="0EC8B849" w14:textId="77777777" w:rsidR="00A65E28" w:rsidRDefault="00A65E28" w:rsidP="00A65E28">
      <w:pPr>
        <w:pStyle w:val="TH"/>
      </w:pPr>
      <w:r>
        <w:rPr>
          <w:i/>
          <w:iCs/>
          <w:noProof/>
        </w:rPr>
        <w:t>SidelinkUEInformationNR</w:t>
      </w:r>
      <w:r>
        <w:rPr>
          <w:noProof/>
        </w:rPr>
        <w:t xml:space="preserve"> message</w:t>
      </w:r>
    </w:p>
    <w:p w14:paraId="45527E51" w14:textId="77777777" w:rsidR="00A65E28" w:rsidRDefault="00A65E28" w:rsidP="00A65E28">
      <w:pPr>
        <w:pStyle w:val="PL"/>
      </w:pPr>
      <w:r>
        <w:t>-- ASN1START</w:t>
      </w:r>
    </w:p>
    <w:p w14:paraId="08C4D34E" w14:textId="77777777" w:rsidR="00A65E28" w:rsidRDefault="00A65E28" w:rsidP="00A65E28">
      <w:pPr>
        <w:pStyle w:val="PL"/>
      </w:pPr>
      <w:r>
        <w:t>-- TAG-SIDELINKUEINFORMATIONNR-START</w:t>
      </w:r>
    </w:p>
    <w:p w14:paraId="01EAFDB4" w14:textId="77777777" w:rsidR="00A65E28" w:rsidRDefault="00A65E28" w:rsidP="00A65E28">
      <w:pPr>
        <w:pStyle w:val="PL"/>
      </w:pPr>
    </w:p>
    <w:p w14:paraId="2F1395DE" w14:textId="77777777" w:rsidR="00A65E28" w:rsidRDefault="00A65E28" w:rsidP="00A65E28">
      <w:pPr>
        <w:pStyle w:val="PL"/>
      </w:pPr>
      <w:r>
        <w:t>SidelinkUEInformationNR-r16::=         SEQUENCE {</w:t>
      </w:r>
    </w:p>
    <w:p w14:paraId="1D693753" w14:textId="77777777" w:rsidR="00A65E28" w:rsidRDefault="00A65E28" w:rsidP="00A65E28">
      <w:pPr>
        <w:pStyle w:val="PL"/>
      </w:pPr>
      <w:r>
        <w:t xml:space="preserve">    criticalExtensions                  CHOICE {</w:t>
      </w:r>
    </w:p>
    <w:p w14:paraId="687C352E" w14:textId="77777777" w:rsidR="00A65E28" w:rsidRDefault="00A65E28" w:rsidP="00A65E28">
      <w:pPr>
        <w:pStyle w:val="PL"/>
      </w:pPr>
      <w:r>
        <w:t xml:space="preserve">        sidelinkUEInformationNR-r16         SidelinkUEInformationNR-r16-IEs,</w:t>
      </w:r>
    </w:p>
    <w:p w14:paraId="0011113D" w14:textId="77777777" w:rsidR="00A65E28" w:rsidRDefault="00A65E28" w:rsidP="00A65E28">
      <w:pPr>
        <w:pStyle w:val="PL"/>
      </w:pPr>
      <w:r>
        <w:t xml:space="preserve">        criticalExtensionsFuture            SEQUENCE {}</w:t>
      </w:r>
    </w:p>
    <w:p w14:paraId="29CEF760" w14:textId="77777777" w:rsidR="00A65E28" w:rsidRDefault="00A65E28" w:rsidP="00A65E28">
      <w:pPr>
        <w:pStyle w:val="PL"/>
      </w:pPr>
      <w:r>
        <w:t xml:space="preserve">    }</w:t>
      </w:r>
    </w:p>
    <w:p w14:paraId="03F4E9C8" w14:textId="77777777" w:rsidR="00A65E28" w:rsidRDefault="00A65E28" w:rsidP="00A65E28">
      <w:pPr>
        <w:pStyle w:val="PL"/>
      </w:pPr>
      <w:r>
        <w:t>}</w:t>
      </w:r>
    </w:p>
    <w:p w14:paraId="65B95ED8" w14:textId="77777777" w:rsidR="00A65E28" w:rsidRDefault="00A65E28" w:rsidP="00A65E28">
      <w:pPr>
        <w:pStyle w:val="PL"/>
      </w:pPr>
    </w:p>
    <w:p w14:paraId="13785F5C" w14:textId="77777777" w:rsidR="00A65E28" w:rsidRDefault="00A65E28" w:rsidP="00A65E28">
      <w:pPr>
        <w:pStyle w:val="PL"/>
      </w:pPr>
      <w:r>
        <w:t>SidelinkUEInformationNR-r16-IEs ::=     SEQUENCE {</w:t>
      </w:r>
    </w:p>
    <w:p w14:paraId="0BEF0C90" w14:textId="77777777" w:rsidR="00A65E28" w:rsidRDefault="00A65E28" w:rsidP="00A65E28">
      <w:pPr>
        <w:pStyle w:val="PL"/>
      </w:pPr>
      <w:r>
        <w:t xml:space="preserve">    sl-RxInterestedFreqList-r16            SL-InterestedFreqList-r16           OPTIONAL,</w:t>
      </w:r>
    </w:p>
    <w:p w14:paraId="6CC1B65E" w14:textId="77777777" w:rsidR="00A65E28" w:rsidRDefault="00A65E28" w:rsidP="00A65E28">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0CC3358D" w14:textId="22F2769E" w:rsidR="008A4482" w:rsidRDefault="008A4482" w:rsidP="00A65E28">
      <w:pPr>
        <w:pStyle w:val="PL"/>
        <w:rPr>
          <w:ins w:id="5775" w:author="CR#1569r3" w:date="2020-07-05T23:15:00Z"/>
        </w:rPr>
      </w:pPr>
      <w:ins w:id="5776" w:author="CR#1569r3" w:date="2020-07-05T23:15:00Z">
        <w:r>
          <w:t xml:space="preserve">    </w:t>
        </w:r>
        <w:r w:rsidRPr="008A4482">
          <w:t>sl-FailureList-r16                     SL-FailureList-r16                  OPTIONAL,</w:t>
        </w:r>
      </w:ins>
    </w:p>
    <w:p w14:paraId="5E7E2DFB" w14:textId="015DF66C" w:rsidR="00A65E28" w:rsidRDefault="00A65E28" w:rsidP="00A65E28">
      <w:pPr>
        <w:pStyle w:val="PL"/>
      </w:pPr>
      <w:r>
        <w:t xml:space="preserve">    lateNonCriticalExtension               OCTET STRING                        OPTIONAL,</w:t>
      </w:r>
    </w:p>
    <w:p w14:paraId="29B6DD83" w14:textId="77777777" w:rsidR="00A65E28" w:rsidRDefault="00A65E28" w:rsidP="00A65E28">
      <w:pPr>
        <w:pStyle w:val="PL"/>
      </w:pPr>
      <w:r>
        <w:t xml:space="preserve">    nonCriticalExtension                   SEQUENCE {}                         OPTIONAL</w:t>
      </w:r>
    </w:p>
    <w:p w14:paraId="675CB092" w14:textId="77777777" w:rsidR="00A65E28" w:rsidRDefault="00A65E28" w:rsidP="00A65E28">
      <w:pPr>
        <w:pStyle w:val="PL"/>
      </w:pPr>
      <w:r>
        <w:t>}</w:t>
      </w:r>
    </w:p>
    <w:p w14:paraId="69EEC3E7" w14:textId="77777777" w:rsidR="00A65E28" w:rsidRDefault="00A65E28" w:rsidP="00A65E28">
      <w:pPr>
        <w:pStyle w:val="PL"/>
      </w:pPr>
    </w:p>
    <w:p w14:paraId="07DE6038" w14:textId="77777777" w:rsidR="00A65E28" w:rsidRDefault="00A65E28" w:rsidP="00A65E28">
      <w:pPr>
        <w:pStyle w:val="PL"/>
      </w:pPr>
      <w:r>
        <w:t>SL-InterestedFreqList-r16 ::=          SEQUENCE (SIZE (1..maxNrofFreqSL-r16)) OF INTEGER (1..maxNrofFreqSL-r16)</w:t>
      </w:r>
    </w:p>
    <w:p w14:paraId="791DFC03" w14:textId="77777777" w:rsidR="00A65E28" w:rsidRDefault="00A65E28" w:rsidP="00A65E28">
      <w:pPr>
        <w:pStyle w:val="PL"/>
      </w:pPr>
    </w:p>
    <w:p w14:paraId="0E59FDB9" w14:textId="77777777" w:rsidR="00A65E28" w:rsidRDefault="00A65E28" w:rsidP="00A65E28">
      <w:pPr>
        <w:pStyle w:val="PL"/>
        <w:rPr>
          <w:rFonts w:eastAsia="Yu Mincho"/>
        </w:rPr>
      </w:pPr>
      <w:r>
        <w:rPr>
          <w:rFonts w:eastAsia="Yu Mincho"/>
        </w:rPr>
        <w:t>SL-TxResourceReqList-r16</w:t>
      </w:r>
      <w:r>
        <w:t xml:space="preserve"> ::=           SEQUENCE (SIZE (1..maxNrofSL-Dest-r16)) OF </w:t>
      </w:r>
      <w:r>
        <w:rPr>
          <w:rFonts w:eastAsia="Yu Mincho"/>
        </w:rPr>
        <w:t>SL-TxResourceReq-r16</w:t>
      </w:r>
    </w:p>
    <w:p w14:paraId="2D6754C9" w14:textId="77777777" w:rsidR="00A65E28" w:rsidRDefault="00A65E28" w:rsidP="00A65E28">
      <w:pPr>
        <w:pStyle w:val="PL"/>
        <w:rPr>
          <w:rFonts w:eastAsia="Yu Mincho"/>
        </w:rPr>
      </w:pPr>
    </w:p>
    <w:p w14:paraId="702C6DCC" w14:textId="77777777" w:rsidR="00A65E28" w:rsidRDefault="00A65E28" w:rsidP="00A65E28">
      <w:pPr>
        <w:pStyle w:val="PL"/>
        <w:rPr>
          <w:rFonts w:eastAsia="Yu Mincho"/>
        </w:rPr>
      </w:pPr>
      <w:r>
        <w:rPr>
          <w:rFonts w:eastAsia="Yu Mincho"/>
        </w:rPr>
        <w:t xml:space="preserve">SL-TxResourceReq-r16 </w:t>
      </w:r>
      <w:r>
        <w:t>::=                SEQUENCE {</w:t>
      </w:r>
    </w:p>
    <w:p w14:paraId="737D0F96" w14:textId="77777777" w:rsidR="00A65E28" w:rsidRDefault="00A65E28" w:rsidP="00A65E28">
      <w:pPr>
        <w:pStyle w:val="PL"/>
        <w:rPr>
          <w:rFonts w:eastAsia="Yu Mincho"/>
        </w:rPr>
      </w:pPr>
      <w:r>
        <w:t xml:space="preserve">    </w:t>
      </w:r>
      <w:r>
        <w:rPr>
          <w:rFonts w:eastAsia="Yu Mincho"/>
        </w:rPr>
        <w:t>sl</w:t>
      </w:r>
      <w:r>
        <w:t>-DestinationIdentity-r16             SL-DestinationIdentity</w:t>
      </w:r>
      <w:r>
        <w:rPr>
          <w:rFonts w:eastAsia="Yu Mincho"/>
        </w:rPr>
        <w:t>-r16</w:t>
      </w:r>
      <w:r>
        <w:t>,</w:t>
      </w:r>
    </w:p>
    <w:p w14:paraId="1FCBDDAA" w14:textId="77777777" w:rsidR="00A65E28" w:rsidRDefault="00A65E28" w:rsidP="00A65E28">
      <w:pPr>
        <w:pStyle w:val="PL"/>
      </w:pPr>
      <w:r>
        <w:t xml:space="preserve">    sl-CastType-r16                        ENUMERATED {broadcast, groupcast, unicast, spare1},</w:t>
      </w:r>
    </w:p>
    <w:p w14:paraId="6B037316" w14:textId="77777777" w:rsidR="00A65E28" w:rsidRDefault="00A65E28" w:rsidP="00A65E28">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7E62F2E6" w14:textId="77777777" w:rsidR="00A65E28" w:rsidRDefault="00A65E28" w:rsidP="00A65E28">
      <w:pPr>
        <w:pStyle w:val="PL"/>
      </w:pPr>
      <w:r>
        <w:t xml:space="preserve">    sl-QoS-InfoList-r16                    SEQUENCE (SIZE (1..maxNrofSL-QFIsPerDest-r16)) OF SL-QoS-Info-r16          OPTIONAL,</w:t>
      </w:r>
    </w:p>
    <w:p w14:paraId="350D4E94" w14:textId="0AA74DD3" w:rsidR="00A65E28" w:rsidDel="008A4482" w:rsidRDefault="00A65E28" w:rsidP="00A65E28">
      <w:pPr>
        <w:pStyle w:val="PL"/>
        <w:rPr>
          <w:del w:id="5777" w:author="CR#1569r3" w:date="2020-07-05T23:15:00Z"/>
        </w:rPr>
      </w:pPr>
      <w:del w:id="5778" w:author="CR#1569r3" w:date="2020-07-05T23:15:00Z">
        <w:r w:rsidDel="008A4482">
          <w:delText xml:space="preserve">    sl-Failure-r16                         ENUMERATED {rlf, configFailure, </w:delText>
        </w:r>
        <w:r w:rsidDel="008A4482">
          <w:rPr>
            <w:rFonts w:eastAsia="Malgun Gothic"/>
          </w:rPr>
          <w:delText>spare2, spare1</w:delText>
        </w:r>
        <w:r w:rsidDel="008A4482">
          <w:delText>}                            OPTIONAL,</w:delText>
        </w:r>
      </w:del>
    </w:p>
    <w:p w14:paraId="5A8C4254" w14:textId="77777777" w:rsidR="00A65E28" w:rsidRDefault="00A65E28" w:rsidP="00A65E28">
      <w:pPr>
        <w:pStyle w:val="PL"/>
      </w:pPr>
      <w:r>
        <w:t xml:space="preserve">    sl-TypeTxSyncList-r16                  SEQUENCE (SIZE (1..maxNrofFreqSL-r16)) OF SL-TypeTxSync-r16                OPTIONAL,</w:t>
      </w:r>
    </w:p>
    <w:p w14:paraId="51D9840E" w14:textId="5FAE95A2" w:rsidR="00A65E28" w:rsidRDefault="00A65E28" w:rsidP="00A65E28">
      <w:pPr>
        <w:pStyle w:val="PL"/>
      </w:pPr>
      <w:r>
        <w:t xml:space="preserve">    sl-TxInterestedFreqList-r16            </w:t>
      </w:r>
      <w:ins w:id="5779" w:author="CR#1569r3" w:date="2020-07-06T00:18:00Z">
        <w:r w:rsidR="008A4482">
          <w:rPr>
            <w:rFonts w:cs="Courier New"/>
          </w:rPr>
          <w:t>SL-TxInterestedFreqList-r16</w:t>
        </w:r>
      </w:ins>
      <w:del w:id="5780" w:author="CR#1569r3" w:date="2020-07-06T00:18:00Z">
        <w:r w:rsidDel="008A4482">
          <w:delText>SEQUENCE (SIZE (1..maxNrofFreqSL-r16)) OF INTEGER (1..maxNrofFreqSL-r16)</w:delText>
        </w:r>
      </w:del>
      <w:r>
        <w:t xml:space="preserve">   </w:t>
      </w:r>
      <w:ins w:id="5781" w:author="CR#1569r3" w:date="2020-07-06T00:18:00Z">
        <w:r w:rsidR="008A4482">
          <w:t xml:space="preserve">                                        </w:t>
        </w:r>
      </w:ins>
      <w:ins w:id="5782" w:author="CR#1569r3" w:date="2020-07-06T00:19:00Z">
        <w:r w:rsidR="008A4482">
          <w:t xml:space="preserve">     </w:t>
        </w:r>
      </w:ins>
      <w:r>
        <w:t>OPTIONAL</w:t>
      </w:r>
      <w:ins w:id="5783" w:author="CR#1665r2" w:date="2020-07-07T22:36:00Z">
        <w:r w:rsidR="00EA1F7F">
          <w:t>,</w:t>
        </w:r>
      </w:ins>
    </w:p>
    <w:p w14:paraId="2F355BDB" w14:textId="445C3F70" w:rsidR="00EA1F7F" w:rsidRDefault="00EA1F7F" w:rsidP="00EA1F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4" w:author="CR#1665r2" w:date="2020-07-07T22:37:00Z"/>
          <w:rFonts w:ascii="Courier New" w:hAnsi="Courier New"/>
          <w:sz w:val="16"/>
          <w:lang w:eastAsia="en-GB"/>
        </w:rPr>
      </w:pPr>
      <w:ins w:id="5785" w:author="CR#1665r2" w:date="2020-07-07T22:37:00Z">
        <w:r>
          <w:rPr>
            <w:rFonts w:ascii="Courier New" w:hAnsi="Courier New"/>
            <w:sz w:val="16"/>
            <w:lang w:eastAsia="en-GB"/>
          </w:rPr>
          <w:lastRenderedPageBreak/>
          <w:t xml:space="preserve">    sl-CapabilityInformationSidelink-r16   OCTET STRING                                                               OPTIONAL</w:t>
        </w:r>
      </w:ins>
    </w:p>
    <w:p w14:paraId="20ABEA60" w14:textId="77777777" w:rsidR="00A65E28" w:rsidRDefault="00A65E28" w:rsidP="00A65E28">
      <w:pPr>
        <w:pStyle w:val="PL"/>
        <w:rPr>
          <w:rFonts w:eastAsia="Yu Mincho"/>
        </w:rPr>
      </w:pPr>
      <w:r>
        <w:rPr>
          <w:rFonts w:eastAsia="Yu Mincho"/>
        </w:rPr>
        <w:t>}</w:t>
      </w:r>
    </w:p>
    <w:p w14:paraId="7E4B1DD1" w14:textId="33D12D33" w:rsidR="00A65E28" w:rsidRDefault="00A65E28" w:rsidP="00A65E28">
      <w:pPr>
        <w:pStyle w:val="PL"/>
        <w:rPr>
          <w:ins w:id="5786" w:author="CR#1569r3" w:date="2020-07-06T00:19:00Z"/>
          <w:rFonts w:eastAsia="Yu Mincho"/>
        </w:rPr>
      </w:pPr>
    </w:p>
    <w:p w14:paraId="51A2F9F1" w14:textId="5B4542D6" w:rsidR="008A4482" w:rsidRDefault="008A4482" w:rsidP="008A44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7" w:author="CR#1569r3" w:date="2020-07-06T00:19:00Z"/>
          <w:rFonts w:ascii="Courier New" w:eastAsia="Yu Mincho" w:hAnsi="Courier New" w:cs="Courier New"/>
          <w:noProof/>
          <w:sz w:val="16"/>
          <w:lang w:eastAsia="en-GB"/>
        </w:rPr>
      </w:pPr>
      <w:ins w:id="5788" w:author="CR#1569r3" w:date="2020-07-06T00:19:00Z">
        <w:r>
          <w:rPr>
            <w:rFonts w:ascii="Courier New" w:hAnsi="Courier New" w:cs="Courier New"/>
            <w:noProof/>
            <w:sz w:val="16"/>
            <w:lang w:eastAsia="en-GB"/>
          </w:rPr>
          <w:t>SL-TxInterestedFreqList-r16 ::=        SEQUENCE (SIZE (1..maxNrofFreqSL-r16)) OF INTEGER (1..maxNrofFreqSL-r16)</w:t>
        </w:r>
      </w:ins>
    </w:p>
    <w:p w14:paraId="7ABFCDB3" w14:textId="77777777" w:rsidR="008A4482" w:rsidRDefault="008A4482" w:rsidP="00A65E28">
      <w:pPr>
        <w:pStyle w:val="PL"/>
        <w:rPr>
          <w:rFonts w:eastAsia="Yu Mincho"/>
        </w:rPr>
      </w:pPr>
    </w:p>
    <w:p w14:paraId="22C3DCEE" w14:textId="77777777" w:rsidR="00A65E28" w:rsidRDefault="00A65E28" w:rsidP="00A65E28">
      <w:pPr>
        <w:pStyle w:val="PL"/>
      </w:pPr>
      <w:r>
        <w:t>SL-QoS-Info-r16 ::=                    SEQUENCE {</w:t>
      </w:r>
    </w:p>
    <w:p w14:paraId="4EFF4FA1" w14:textId="77777777" w:rsidR="00A65E28" w:rsidRDefault="00A65E28" w:rsidP="00A65E28">
      <w:pPr>
        <w:pStyle w:val="PL"/>
      </w:pPr>
      <w:r>
        <w:t xml:space="preserve">    sl-QoS-FlowIdentity-r16               SL-QoS-FlowIdentity-r16,</w:t>
      </w:r>
    </w:p>
    <w:p w14:paraId="339EC408" w14:textId="77777777" w:rsidR="00A65E28" w:rsidRDefault="00A65E28" w:rsidP="00A65E28">
      <w:pPr>
        <w:pStyle w:val="PL"/>
      </w:pPr>
      <w:r>
        <w:t xml:space="preserve">    sl-QoS-Profile-r16                    SL-QoS-Profile-r16                                                          OPTIONAL</w:t>
      </w:r>
    </w:p>
    <w:p w14:paraId="6CD33A00" w14:textId="77777777" w:rsidR="00A65E28" w:rsidRDefault="00A65E28" w:rsidP="00A65E28">
      <w:pPr>
        <w:pStyle w:val="PL"/>
      </w:pPr>
      <w:r>
        <w:t>}</w:t>
      </w:r>
    </w:p>
    <w:p w14:paraId="7E64FCB2" w14:textId="77777777" w:rsidR="00A65E28" w:rsidRDefault="00A65E28" w:rsidP="00A65E28">
      <w:pPr>
        <w:pStyle w:val="PL"/>
      </w:pPr>
    </w:p>
    <w:p w14:paraId="033F2BAF" w14:textId="77777777" w:rsidR="00A65E28" w:rsidRDefault="00A65E28" w:rsidP="00A65E28">
      <w:pPr>
        <w:pStyle w:val="PL"/>
        <w:rPr>
          <w:rFonts w:eastAsiaTheme="minorEastAsia"/>
        </w:rPr>
      </w:pPr>
      <w:r>
        <w:rPr>
          <w:rFonts w:eastAsiaTheme="minorEastAsia"/>
        </w:rPr>
        <w:t>SL-RLC-ModeIndication-r16 ::=</w:t>
      </w:r>
      <w:r>
        <w:t xml:space="preserve">          </w:t>
      </w:r>
      <w:r>
        <w:rPr>
          <w:rFonts w:eastAsiaTheme="minorEastAsia"/>
        </w:rPr>
        <w:t>SEQUENCE {</w:t>
      </w:r>
    </w:p>
    <w:p w14:paraId="297B8529" w14:textId="71DAFDAC" w:rsidR="00A65E28" w:rsidRDefault="00A65E28" w:rsidP="00A65E28">
      <w:pPr>
        <w:pStyle w:val="PL"/>
      </w:pPr>
      <w:r>
        <w:t xml:space="preserve">    sl-</w:t>
      </w:r>
      <w:del w:id="5789" w:author="CR#1569r3" w:date="2020-07-06T00:19:00Z">
        <w:r w:rsidDel="008A4482">
          <w:delText>AM-</w:delText>
        </w:r>
      </w:del>
      <w:r>
        <w:t xml:space="preserve">Mode-r16                     </w:t>
      </w:r>
      <w:ins w:id="5790" w:author="CR#1569r3" w:date="2020-07-06T00:20:00Z">
        <w:r w:rsidR="008A4482">
          <w:t xml:space="preserve">       </w:t>
        </w:r>
        <w:r w:rsidR="008A4482">
          <w:rPr>
            <w:rFonts w:eastAsia="Yu Mincho" w:cs="Courier New"/>
          </w:rPr>
          <w:t xml:space="preserve">CHOICE </w:t>
        </w:r>
      </w:ins>
      <w:del w:id="5791" w:author="CR#1569r3" w:date="2020-07-06T00:20:00Z">
        <w:r w:rsidDel="008A4482">
          <w:delText>SEQUENCE</w:delText>
        </w:r>
      </w:del>
      <w:r>
        <w:t xml:space="preserve"> {</w:t>
      </w:r>
    </w:p>
    <w:p w14:paraId="02B02C4D" w14:textId="3BE67010" w:rsidR="00A65E28" w:rsidRDefault="00A65E28" w:rsidP="00A65E28">
      <w:pPr>
        <w:pStyle w:val="PL"/>
      </w:pPr>
      <w:r>
        <w:t xml:space="preserve">        sl-AM-Mode-r16                     </w:t>
      </w:r>
      <w:ins w:id="5792" w:author="CR#1569r3" w:date="2020-07-06T00:21:00Z">
        <w:r w:rsidR="008A4482">
          <w:t xml:space="preserve">       </w:t>
        </w:r>
        <w:r w:rsidR="008A4482">
          <w:rPr>
            <w:rFonts w:cs="Courier New"/>
          </w:rPr>
          <w:t>NULL</w:t>
        </w:r>
      </w:ins>
      <w:del w:id="5793" w:author="CR#1569r3" w:date="2020-07-06T00:21:00Z">
        <w:r w:rsidDel="008A4482">
          <w:delText>ENUMERATED {true}</w:delText>
        </w:r>
      </w:del>
      <w:r>
        <w:t>,</w:t>
      </w:r>
    </w:p>
    <w:p w14:paraId="3BA02525" w14:textId="789C2E78" w:rsidR="00A65E28" w:rsidRDefault="008A4482" w:rsidP="00A65E28">
      <w:pPr>
        <w:pStyle w:val="PL"/>
        <w:rPr>
          <w:rFonts w:eastAsiaTheme="minorEastAsia"/>
        </w:rPr>
      </w:pPr>
      <w:ins w:id="5794" w:author="CR#1569r3" w:date="2020-07-06T00:21:00Z">
        <w:r>
          <w:rPr>
            <w:rFonts w:cs="Courier New"/>
          </w:rPr>
          <w:t xml:space="preserve">        sl-UM-Mode-r16                            NULL</w:t>
        </w:r>
      </w:ins>
      <w:del w:id="5795" w:author="CR#1569r3" w:date="2020-07-06T00:22:00Z">
        <w:r w:rsidR="00A65E28" w:rsidDel="008A4482">
          <w:delText xml:space="preserve">        sl-AM-QoS-InfoList-r16             SEQUENCE (SIZE (1..maxNrofSL-QFIsPerDest-r16)) OF SL-QoS-Info-r16</w:delText>
        </w:r>
      </w:del>
    </w:p>
    <w:p w14:paraId="09BDC581" w14:textId="77777777" w:rsidR="00A65E28" w:rsidRDefault="00A65E28" w:rsidP="00A65E28">
      <w:pPr>
        <w:pStyle w:val="PL"/>
        <w:rPr>
          <w:rFonts w:eastAsiaTheme="minorEastAsia"/>
        </w:rPr>
      </w:pPr>
      <w:r>
        <w:t xml:space="preserve">    }                                                                                                                 OPTIONAL,</w:t>
      </w:r>
    </w:p>
    <w:p w14:paraId="504E8DCD" w14:textId="4640F2EE" w:rsidR="00A65E28" w:rsidDel="008A4482" w:rsidRDefault="00A65E28" w:rsidP="00A65E28">
      <w:pPr>
        <w:pStyle w:val="PL"/>
        <w:rPr>
          <w:del w:id="5796" w:author="CR#1569r3" w:date="2020-07-06T00:22:00Z"/>
        </w:rPr>
      </w:pPr>
      <w:del w:id="5797" w:author="CR#1569r3" w:date="2020-07-06T00:22:00Z">
        <w:r w:rsidDel="008A4482">
          <w:delText xml:space="preserve">    sl-UM-Mode-r16                     SEQUENCE {</w:delText>
        </w:r>
      </w:del>
    </w:p>
    <w:p w14:paraId="70A2C431" w14:textId="0622A717" w:rsidR="00A65E28" w:rsidDel="008A4482" w:rsidRDefault="00A65E28" w:rsidP="00A65E28">
      <w:pPr>
        <w:pStyle w:val="PL"/>
        <w:rPr>
          <w:del w:id="5798" w:author="CR#1569r3" w:date="2020-07-06T00:22:00Z"/>
        </w:rPr>
      </w:pPr>
      <w:del w:id="5799" w:author="CR#1569r3" w:date="2020-07-06T00:22:00Z">
        <w:r w:rsidDel="008A4482">
          <w:delText xml:space="preserve">        sl-UM-Mode-r16                     ENUMERATED {true},</w:delText>
        </w:r>
      </w:del>
    </w:p>
    <w:p w14:paraId="2F4D7A06" w14:textId="77777777" w:rsidR="00A65E28" w:rsidRDefault="00A65E28" w:rsidP="00A65E28">
      <w:pPr>
        <w:pStyle w:val="PL"/>
      </w:pPr>
      <w:r>
        <w:t xml:space="preserve">    </w:t>
      </w:r>
      <w:del w:id="5800" w:author="CR#1569r3" w:date="2020-07-06T00:23:00Z">
        <w:r w:rsidDel="008A4482">
          <w:delText xml:space="preserve">    </w:delText>
        </w:r>
      </w:del>
      <w:r>
        <w:t>sl-</w:t>
      </w:r>
      <w:del w:id="5801" w:author="CR#1569r3" w:date="2020-07-06T00:22:00Z">
        <w:r w:rsidDel="008A4482">
          <w:delText>UM-</w:delText>
        </w:r>
      </w:del>
      <w:r>
        <w:t>QoS-InfoList-r16             SEQUENCE (SIZE (1..maxNrofSL-QFIsPerDest-r16)) OF SL-QoS-Info-r16</w:t>
      </w:r>
    </w:p>
    <w:p w14:paraId="4A4EF326" w14:textId="17F009A5" w:rsidR="00A65E28" w:rsidDel="008A4482" w:rsidRDefault="00A65E28" w:rsidP="00A65E28">
      <w:pPr>
        <w:pStyle w:val="PL"/>
        <w:rPr>
          <w:del w:id="5802" w:author="CR#1569r3" w:date="2020-07-06T00:23:00Z"/>
        </w:rPr>
      </w:pPr>
      <w:del w:id="5803" w:author="CR#1569r3" w:date="2020-07-06T00:23:00Z">
        <w:r w:rsidDel="008A4482">
          <w:delText xml:space="preserve">    }                                                                                                                 OPTIONAL</w:delText>
        </w:r>
      </w:del>
    </w:p>
    <w:p w14:paraId="51D2D0C5" w14:textId="77777777" w:rsidR="00A65E28" w:rsidRDefault="00A65E28" w:rsidP="00A65E28">
      <w:pPr>
        <w:pStyle w:val="PL"/>
      </w:pPr>
      <w:r>
        <w:rPr>
          <w:rFonts w:eastAsiaTheme="minorEastAsia"/>
        </w:rPr>
        <w:t>}</w:t>
      </w:r>
    </w:p>
    <w:p w14:paraId="11EFC2CE" w14:textId="77777777" w:rsidR="008A4482" w:rsidRDefault="008A4482" w:rsidP="008A4482">
      <w:pPr>
        <w:pStyle w:val="PL"/>
        <w:rPr>
          <w:ins w:id="5804" w:author="CR#1569r3" w:date="2020-07-06T00:24:00Z"/>
        </w:rPr>
      </w:pPr>
    </w:p>
    <w:p w14:paraId="361124F7" w14:textId="77777777" w:rsidR="008A4482" w:rsidRDefault="008A4482" w:rsidP="008A4482">
      <w:pPr>
        <w:pStyle w:val="PL"/>
        <w:rPr>
          <w:ins w:id="5805" w:author="CR#1569r3" w:date="2020-07-06T00:24:00Z"/>
        </w:rPr>
      </w:pPr>
      <w:ins w:id="5806" w:author="CR#1569r3" w:date="2020-07-06T00:24:00Z">
        <w:r>
          <w:t>SL-FailureList-r16 ::=                 SEQUENCE (SIZE (1..maxNrofSL-Dest-r16)) OF SL-Failure-r16</w:t>
        </w:r>
      </w:ins>
    </w:p>
    <w:p w14:paraId="4AC3E030" w14:textId="77777777" w:rsidR="008A4482" w:rsidRDefault="008A4482" w:rsidP="008A4482">
      <w:pPr>
        <w:pStyle w:val="PL"/>
        <w:rPr>
          <w:ins w:id="5807" w:author="CR#1569r3" w:date="2020-07-06T00:24:00Z"/>
        </w:rPr>
      </w:pPr>
    </w:p>
    <w:p w14:paraId="577C5DB7" w14:textId="77777777" w:rsidR="008A4482" w:rsidRDefault="008A4482" w:rsidP="008A4482">
      <w:pPr>
        <w:pStyle w:val="PL"/>
        <w:rPr>
          <w:ins w:id="5808" w:author="CR#1569r3" w:date="2020-07-06T00:24:00Z"/>
        </w:rPr>
      </w:pPr>
      <w:ins w:id="5809" w:author="CR#1569r3" w:date="2020-07-06T00:24:00Z">
        <w:r>
          <w:t>SL-Failure-r16 ::=                     SEQUENCE {</w:t>
        </w:r>
      </w:ins>
    </w:p>
    <w:p w14:paraId="59240BDF" w14:textId="4B764C4B" w:rsidR="008A4482" w:rsidRDefault="008A4482" w:rsidP="008A4482">
      <w:pPr>
        <w:pStyle w:val="PL"/>
        <w:rPr>
          <w:ins w:id="5810" w:author="CR#1569r3" w:date="2020-07-06T00:24:00Z"/>
        </w:rPr>
      </w:pPr>
      <w:ins w:id="5811" w:author="CR#1569r3" w:date="2020-07-06T00:24:00Z">
        <w:r>
          <w:t xml:space="preserve">    sl-DestinationIdentity-r16             SL-DestinationIdentity-r16,</w:t>
        </w:r>
      </w:ins>
    </w:p>
    <w:p w14:paraId="56E85469" w14:textId="1BD68BAE" w:rsidR="008A4482" w:rsidRDefault="008A4482" w:rsidP="008A4482">
      <w:pPr>
        <w:pStyle w:val="PL"/>
        <w:rPr>
          <w:ins w:id="5812" w:author="CR#1569r3" w:date="2020-07-06T00:24:00Z"/>
        </w:rPr>
      </w:pPr>
      <w:ins w:id="5813" w:author="CR#1569r3" w:date="2020-07-06T00:24:00Z">
        <w:r>
          <w:t xml:space="preserve">    sl-Failure-r16                         ENUMERATED {rlf,configFailure, spare6, spare5, spare4, spare3, spare2, spare1}</w:t>
        </w:r>
      </w:ins>
    </w:p>
    <w:p w14:paraId="1F9FF8D9" w14:textId="20B92EE0" w:rsidR="00A65E28" w:rsidRDefault="008A4482" w:rsidP="008A4482">
      <w:pPr>
        <w:pStyle w:val="PL"/>
        <w:rPr>
          <w:ins w:id="5814" w:author="CR#1569r3" w:date="2020-07-06T00:24:00Z"/>
        </w:rPr>
      </w:pPr>
      <w:ins w:id="5815" w:author="CR#1569r3" w:date="2020-07-06T00:24:00Z">
        <w:r>
          <w:t>}</w:t>
        </w:r>
      </w:ins>
    </w:p>
    <w:p w14:paraId="7B481BAB" w14:textId="77777777" w:rsidR="008A4482" w:rsidRDefault="008A4482" w:rsidP="008A4482">
      <w:pPr>
        <w:pStyle w:val="PL"/>
      </w:pPr>
    </w:p>
    <w:p w14:paraId="571A6A28" w14:textId="77777777" w:rsidR="00A65E28" w:rsidRDefault="00A65E28" w:rsidP="00A65E28">
      <w:pPr>
        <w:pStyle w:val="PL"/>
      </w:pPr>
      <w:r>
        <w:t>-- TAG-SIDELINKUEINFORMATIONNR-STOP</w:t>
      </w:r>
    </w:p>
    <w:p w14:paraId="2B676BC1" w14:textId="77777777" w:rsidR="00A65E28" w:rsidRDefault="00A65E28" w:rsidP="00A65E28">
      <w:pPr>
        <w:pStyle w:val="PL"/>
      </w:pPr>
      <w:r>
        <w:t>-- ASN1STOP</w:t>
      </w:r>
    </w:p>
    <w:p w14:paraId="399DA22E" w14:textId="77777777" w:rsidR="00A65E28" w:rsidRDefault="00A65E28" w:rsidP="00A65E28">
      <w:pPr>
        <w:rPr>
          <w:iCs/>
        </w:rPr>
      </w:pPr>
    </w:p>
    <w:p w14:paraId="6F639B18" w14:textId="77777777" w:rsidR="00A65E28"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0A347CDE"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41E67F" w14:textId="77777777" w:rsidR="00A65E28" w:rsidRDefault="00A65E28">
            <w:pPr>
              <w:pStyle w:val="TAH"/>
              <w:rPr>
                <w:lang w:val="sv-SE" w:eastAsia="en-GB"/>
              </w:rPr>
            </w:pPr>
            <w:r>
              <w:rPr>
                <w:i/>
                <w:iCs/>
                <w:lang w:val="sv-SE" w:eastAsia="sv-SE"/>
              </w:rPr>
              <w:t>SidelinkUEinformationNR</w:t>
            </w:r>
            <w:r>
              <w:rPr>
                <w:iCs/>
                <w:lang w:val="sv-SE" w:eastAsia="en-GB"/>
              </w:rPr>
              <w:t xml:space="preserve"> field descriptions</w:t>
            </w:r>
          </w:p>
        </w:tc>
      </w:tr>
      <w:tr w:rsidR="00A65E28" w14:paraId="3B029E5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A70540" w14:textId="77777777" w:rsidR="00A65E28" w:rsidRDefault="00A65E28">
            <w:pPr>
              <w:pStyle w:val="TAL"/>
              <w:rPr>
                <w:rFonts w:eastAsia="Yu Mincho"/>
                <w:b/>
                <w:bCs/>
                <w:i/>
                <w:iCs/>
                <w:lang w:val="sv-SE" w:eastAsia="zh-CN"/>
              </w:rPr>
            </w:pPr>
            <w:r>
              <w:rPr>
                <w:rFonts w:eastAsia="Yu Mincho"/>
                <w:b/>
                <w:bCs/>
                <w:i/>
                <w:iCs/>
                <w:lang w:val="sv-SE" w:eastAsia="zh-CN"/>
              </w:rPr>
              <w:t>sl-RxInterestedFreqList</w:t>
            </w:r>
          </w:p>
          <w:p w14:paraId="14812F5C" w14:textId="77777777" w:rsidR="00A65E28" w:rsidRDefault="00A65E28">
            <w:pPr>
              <w:pStyle w:val="TAL"/>
              <w:rPr>
                <w:lang w:val="sv-SE" w:eastAsia="en-GB"/>
              </w:rPr>
            </w:pPr>
            <w:r>
              <w:rPr>
                <w:lang w:val="sv-SE" w:eastAsia="sv-SE"/>
              </w:rPr>
              <w:t xml:space="preserve">Indicates the index of frequency on which the UE is interested to receive NR sidelink communication. The value 1 corresponds to the frequency of first entry in </w:t>
            </w:r>
            <w:r>
              <w:rPr>
                <w:i/>
                <w:iCs/>
                <w:lang w:val="sv-SE" w:eastAsia="sv-SE"/>
              </w:rPr>
              <w:t>sl-FreqInfoList</w:t>
            </w:r>
            <w:r>
              <w:rPr>
                <w:lang w:val="sv-SE" w:eastAsia="sv-SE"/>
              </w:rPr>
              <w:t xml:space="preserve"> broadcast in </w:t>
            </w:r>
            <w:r>
              <w:rPr>
                <w:i/>
                <w:iCs/>
                <w:lang w:val="sv-SE" w:eastAsia="sv-SE"/>
              </w:rPr>
              <w:t>SIB12</w:t>
            </w:r>
            <w:r>
              <w:rPr>
                <w:lang w:val="sv-SE" w:eastAsia="sv-SE"/>
              </w:rPr>
              <w:t xml:space="preserve">, the value 2 corresponds to the frequency of second entry in </w:t>
            </w:r>
            <w:r>
              <w:rPr>
                <w:i/>
                <w:iCs/>
                <w:lang w:val="sv-SE" w:eastAsia="sv-SE"/>
              </w:rPr>
              <w:t>sl-FreqInfoList</w:t>
            </w:r>
            <w:r>
              <w:rPr>
                <w:lang w:val="sv-SE" w:eastAsia="sv-SE"/>
              </w:rPr>
              <w:t xml:space="preserve"> broadcast in </w:t>
            </w:r>
            <w:r>
              <w:rPr>
                <w:i/>
                <w:iCs/>
                <w:lang w:val="sv-SE" w:eastAsia="sv-SE"/>
              </w:rPr>
              <w:t>SIB12</w:t>
            </w:r>
            <w:r>
              <w:rPr>
                <w:lang w:val="sv-SE" w:eastAsia="sv-SE"/>
              </w:rPr>
              <w:t xml:space="preserve"> and so on. In this release, only value 1 can be included in the interested frequency list. </w:t>
            </w:r>
          </w:p>
        </w:tc>
      </w:tr>
      <w:tr w:rsidR="00A65E28" w14:paraId="5CC0326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20344" w14:textId="77777777" w:rsidR="00A65E28" w:rsidRDefault="00A65E28">
            <w:pPr>
              <w:pStyle w:val="TAL"/>
              <w:rPr>
                <w:rFonts w:eastAsia="Yu Mincho"/>
                <w:b/>
                <w:bCs/>
                <w:i/>
                <w:iCs/>
                <w:lang w:val="sv-SE" w:eastAsia="zh-CN"/>
              </w:rPr>
            </w:pPr>
            <w:r>
              <w:rPr>
                <w:rFonts w:eastAsia="Yu Mincho"/>
                <w:b/>
                <w:bCs/>
                <w:i/>
                <w:iCs/>
                <w:lang w:val="sv-SE" w:eastAsia="zh-CN"/>
              </w:rPr>
              <w:t>sl-TxResourceReq</w:t>
            </w:r>
          </w:p>
          <w:p w14:paraId="0CC42B5C" w14:textId="77777777" w:rsidR="00A65E28" w:rsidRDefault="00A65E28">
            <w:pPr>
              <w:pStyle w:val="TAL"/>
              <w:rPr>
                <w:rFonts w:eastAsia="Yu Mincho"/>
                <w:lang w:val="sv-SE" w:eastAsia="zh-CN"/>
              </w:rPr>
            </w:pPr>
            <w:r>
              <w:rPr>
                <w:lang w:val="sv-SE" w:eastAsia="zh-CN"/>
              </w:rPr>
              <w:t>Paramters t</w:t>
            </w:r>
            <w:r>
              <w:rPr>
                <w:lang w:val="sv-SE" w:eastAsia="sv-SE"/>
              </w:rPr>
              <w:t xml:space="preserve">o request the </w:t>
            </w:r>
            <w:r>
              <w:rPr>
                <w:lang w:val="sv-SE" w:eastAsia="zh-CN"/>
              </w:rPr>
              <w:t>transmisison</w:t>
            </w:r>
            <w:r>
              <w:rPr>
                <w:lang w:val="sv-SE" w:eastAsia="sv-SE"/>
              </w:rPr>
              <w:t xml:space="preserve"> resouce</w:t>
            </w:r>
            <w:r>
              <w:rPr>
                <w:lang w:val="sv-SE" w:eastAsia="zh-CN"/>
              </w:rPr>
              <w:t>s</w:t>
            </w:r>
            <w:r>
              <w:rPr>
                <w:lang w:val="sv-SE" w:eastAsia="sv-SE"/>
              </w:rPr>
              <w:t xml:space="preserve"> for NR sidelink communication to the network in the Sidelink UE Information report.</w:t>
            </w:r>
          </w:p>
        </w:tc>
      </w:tr>
    </w:tbl>
    <w:p w14:paraId="5459716E" w14:textId="77777777" w:rsidR="00A65E28"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5FB973E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6159AA" w14:textId="77777777" w:rsidR="00A65E28" w:rsidRDefault="00A65E28">
            <w:pPr>
              <w:pStyle w:val="TAH"/>
              <w:rPr>
                <w:b w:val="0"/>
                <w:lang w:val="sv-SE" w:eastAsia="en-GB"/>
              </w:rPr>
            </w:pPr>
            <w:r>
              <w:rPr>
                <w:i/>
                <w:lang w:val="sv-SE" w:eastAsia="sv-SE"/>
              </w:rPr>
              <w:lastRenderedPageBreak/>
              <w:t>SL-TxResourceReq</w:t>
            </w:r>
            <w:r>
              <w:rPr>
                <w:lang w:val="sv-SE" w:eastAsia="en-GB"/>
              </w:rPr>
              <w:t xml:space="preserve"> field descriptions</w:t>
            </w:r>
          </w:p>
        </w:tc>
      </w:tr>
      <w:tr w:rsidR="00EA1F7F" w14:paraId="74FA14C1" w14:textId="77777777" w:rsidTr="00A65E28">
        <w:trPr>
          <w:cantSplit/>
          <w:tblHeader/>
          <w:ins w:id="5816" w:author="CR#1665r2" w:date="2020-07-07T22:37:00Z"/>
        </w:trPr>
        <w:tc>
          <w:tcPr>
            <w:tcW w:w="14175" w:type="dxa"/>
            <w:tcBorders>
              <w:top w:val="single" w:sz="4" w:space="0" w:color="808080"/>
              <w:left w:val="single" w:sz="4" w:space="0" w:color="808080"/>
              <w:bottom w:val="single" w:sz="4" w:space="0" w:color="808080"/>
              <w:right w:val="single" w:sz="4" w:space="0" w:color="808080"/>
            </w:tcBorders>
          </w:tcPr>
          <w:p w14:paraId="43B155F2" w14:textId="77777777" w:rsidR="00EA1F7F" w:rsidRPr="00EA1F7F" w:rsidRDefault="00EA1F7F" w:rsidP="00EA1F7F">
            <w:pPr>
              <w:pStyle w:val="TAL"/>
              <w:rPr>
                <w:ins w:id="5817" w:author="CR#1665r2" w:date="2020-07-07T22:38:00Z"/>
                <w:rFonts w:eastAsia="Yu Mincho"/>
                <w:b/>
                <w:bCs/>
                <w:i/>
                <w:iCs/>
                <w:lang w:eastAsia="zh-CN"/>
                <w:rPrChange w:id="5818" w:author="CR#1665r2" w:date="2020-07-07T22:38:00Z">
                  <w:rPr>
                    <w:ins w:id="5819" w:author="CR#1665r2" w:date="2020-07-07T22:38:00Z"/>
                    <w:rFonts w:eastAsia="Yu Mincho"/>
                    <w:lang w:eastAsia="zh-CN"/>
                  </w:rPr>
                </w:rPrChange>
              </w:rPr>
              <w:pPrChange w:id="5820" w:author="CR#1665r2" w:date="2020-07-07T22:38:00Z">
                <w:pPr>
                  <w:keepNext/>
                  <w:keepLines/>
                  <w:spacing w:after="0"/>
                </w:pPr>
              </w:pPrChange>
            </w:pPr>
            <w:ins w:id="5821" w:author="CR#1665r2" w:date="2020-07-07T22:38:00Z">
              <w:r w:rsidRPr="00EA1F7F">
                <w:rPr>
                  <w:b/>
                  <w:bCs/>
                  <w:i/>
                  <w:iCs/>
                  <w:lang w:eastAsia="zh-CN"/>
                  <w:rPrChange w:id="5822" w:author="CR#1665r2" w:date="2020-07-07T22:38:00Z">
                    <w:rPr>
                      <w:lang w:eastAsia="zh-CN"/>
                    </w:rPr>
                  </w:rPrChange>
                </w:rPr>
                <w:t>sl-CapabilityInformationSidelink</w:t>
              </w:r>
            </w:ins>
          </w:p>
          <w:p w14:paraId="635CAA31" w14:textId="053B0128" w:rsidR="00EA1F7F" w:rsidRDefault="00EA1F7F" w:rsidP="00EA1F7F">
            <w:pPr>
              <w:pStyle w:val="TAL"/>
              <w:rPr>
                <w:ins w:id="5823" w:author="CR#1665r2" w:date="2020-07-07T22:37:00Z"/>
                <w:lang w:val="sv-SE" w:eastAsia="sv-SE"/>
              </w:rPr>
              <w:pPrChange w:id="5824" w:author="CR#1665r2" w:date="2020-07-07T22:38:00Z">
                <w:pPr>
                  <w:pStyle w:val="TAH"/>
                </w:pPr>
              </w:pPrChange>
            </w:pPr>
            <w:ins w:id="5825" w:author="CR#1665r2" w:date="2020-07-07T22:38:00Z">
              <w:r>
                <w:rPr>
                  <w:rFonts w:eastAsia="Yu Mincho"/>
                  <w:lang w:eastAsia="zh-CN"/>
                </w:rPr>
                <w:t xml:space="preserve">Includes the </w:t>
              </w:r>
              <w:r w:rsidRPr="00EA1F7F">
                <w:rPr>
                  <w:rFonts w:eastAsia="Yu Mincho"/>
                  <w:i/>
                  <w:iCs/>
                  <w:lang w:eastAsia="zh-CN"/>
                  <w:rPrChange w:id="5826" w:author="CR#1665r2" w:date="2020-07-07T22:38:00Z">
                    <w:rPr>
                      <w:rFonts w:eastAsia="Yu Mincho"/>
                      <w:lang w:eastAsia="zh-CN"/>
                    </w:rPr>
                  </w:rPrChange>
                </w:rPr>
                <w:t>UECapabilityInformationSidelink</w:t>
              </w:r>
              <w:r>
                <w:rPr>
                  <w:rFonts w:eastAsia="Yu Mincho"/>
                  <w:lang w:eastAsia="zh-CN"/>
                </w:rPr>
                <w:t xml:space="preserve"> message (which can be also included in </w:t>
              </w:r>
              <w:r w:rsidRPr="00EA1F7F">
                <w:rPr>
                  <w:rFonts w:eastAsia="Yu Mincho"/>
                  <w:i/>
                  <w:iCs/>
                  <w:lang w:eastAsia="zh-CN"/>
                  <w:rPrChange w:id="5827" w:author="CR#1665r2" w:date="2020-07-07T22:38:00Z">
                    <w:rPr>
                      <w:rFonts w:eastAsia="Yu Mincho"/>
                      <w:lang w:eastAsia="zh-CN"/>
                    </w:rPr>
                  </w:rPrChange>
                </w:rPr>
                <w:t>ueCapabilityInformationSidelink-r16</w:t>
              </w:r>
              <w:r>
                <w:rPr>
                  <w:rFonts w:eastAsia="Yu Mincho"/>
                  <w:lang w:eastAsia="zh-CN"/>
                </w:rPr>
                <w:t xml:space="preserve"> in </w:t>
              </w:r>
              <w:r w:rsidRPr="00EA1F7F">
                <w:rPr>
                  <w:rFonts w:eastAsia="Yu Mincho"/>
                  <w:i/>
                  <w:iCs/>
                  <w:lang w:eastAsia="zh-CN"/>
                  <w:rPrChange w:id="5828" w:author="CR#1665r2" w:date="2020-07-07T22:38:00Z">
                    <w:rPr>
                      <w:rFonts w:eastAsia="Yu Mincho"/>
                      <w:lang w:eastAsia="zh-CN"/>
                    </w:rPr>
                  </w:rPrChange>
                </w:rPr>
                <w:t>UECapabilityEnquirySidelink</w:t>
              </w:r>
              <w:r>
                <w:rPr>
                  <w:rFonts w:eastAsia="Yu Mincho"/>
                  <w:lang w:eastAsia="zh-CN"/>
                </w:rPr>
                <w:t xml:space="preserve"> from peer UE) received from the peer UE.</w:t>
              </w:r>
            </w:ins>
          </w:p>
        </w:tc>
      </w:tr>
      <w:tr w:rsidR="00A65E28" w14:paraId="540FD00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A1022B" w14:textId="77777777" w:rsidR="00A65E28" w:rsidRDefault="00A65E28">
            <w:pPr>
              <w:pStyle w:val="TAL"/>
              <w:rPr>
                <w:rFonts w:eastAsia="Yu Mincho"/>
                <w:b/>
                <w:bCs/>
                <w:i/>
                <w:iCs/>
                <w:lang w:val="sv-SE" w:eastAsia="zh-CN"/>
              </w:rPr>
            </w:pPr>
            <w:r>
              <w:rPr>
                <w:b/>
                <w:bCs/>
                <w:i/>
                <w:iCs/>
                <w:lang w:val="sv-SE" w:eastAsia="zh-CN"/>
              </w:rPr>
              <w:t>sl-CastType</w:t>
            </w:r>
          </w:p>
          <w:p w14:paraId="03DD18DF" w14:textId="77777777" w:rsidR="00A65E28" w:rsidRDefault="00A65E28">
            <w:pPr>
              <w:pStyle w:val="TAL"/>
              <w:rPr>
                <w:rFonts w:eastAsia="Yu Mincho"/>
                <w:lang w:val="sv-SE" w:eastAsia="zh-CN"/>
              </w:rPr>
            </w:pPr>
            <w:r>
              <w:rPr>
                <w:rFonts w:eastAsia="Yu Mincho"/>
                <w:lang w:val="sv-SE" w:eastAsia="zh-CN"/>
              </w:rPr>
              <w:t>Indicates the cast type for the correponding destination</w:t>
            </w:r>
            <w:r>
              <w:rPr>
                <w:lang w:val="sv-SE" w:eastAsia="sv-SE"/>
              </w:rPr>
              <w:t xml:space="preserve"> for which to request the resource.</w:t>
            </w:r>
          </w:p>
        </w:tc>
      </w:tr>
      <w:tr w:rsidR="00A65E28" w14:paraId="637222A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AD1633" w14:textId="77777777" w:rsidR="00A65E28" w:rsidRDefault="00A65E28">
            <w:pPr>
              <w:pStyle w:val="TAL"/>
              <w:rPr>
                <w:rFonts w:eastAsia="Yu Mincho"/>
                <w:b/>
                <w:bCs/>
                <w:i/>
                <w:iCs/>
                <w:lang w:val="sv-SE" w:eastAsia="zh-CN"/>
              </w:rPr>
            </w:pPr>
            <w:r>
              <w:rPr>
                <w:rFonts w:eastAsia="Yu Mincho"/>
                <w:b/>
                <w:bCs/>
                <w:i/>
                <w:iCs/>
                <w:lang w:val="sv-SE" w:eastAsia="zh-CN"/>
              </w:rPr>
              <w:t>sl-DestinationIdentity</w:t>
            </w:r>
          </w:p>
          <w:p w14:paraId="7439AB6B" w14:textId="77777777" w:rsidR="00A65E28" w:rsidRDefault="00A65E28">
            <w:pPr>
              <w:pStyle w:val="TAL"/>
              <w:rPr>
                <w:lang w:val="sv-SE" w:eastAsia="en-GB"/>
              </w:rPr>
            </w:pPr>
            <w:r>
              <w:rPr>
                <w:rFonts w:eastAsia="Yu Mincho"/>
                <w:lang w:val="sv-SE" w:eastAsia="zh-CN"/>
              </w:rPr>
              <w:t xml:space="preserve">Indicates the </w:t>
            </w:r>
            <w:r>
              <w:rPr>
                <w:lang w:val="sv-SE" w:eastAsia="sv-SE"/>
              </w:rPr>
              <w:t>destination for which the TX resource request and allocation from the network are concerned.</w:t>
            </w:r>
          </w:p>
        </w:tc>
      </w:tr>
      <w:tr w:rsidR="00A65E28" w:rsidDel="008A4482" w14:paraId="632FB743" w14:textId="38DD19DF" w:rsidTr="00A65E28">
        <w:trPr>
          <w:cantSplit/>
          <w:del w:id="5829" w:author="CR#1569r3" w:date="2020-07-06T00:25:00Z"/>
        </w:trPr>
        <w:tc>
          <w:tcPr>
            <w:tcW w:w="14175" w:type="dxa"/>
            <w:tcBorders>
              <w:top w:val="single" w:sz="4" w:space="0" w:color="808080"/>
              <w:left w:val="single" w:sz="4" w:space="0" w:color="808080"/>
              <w:bottom w:val="single" w:sz="4" w:space="0" w:color="808080"/>
              <w:right w:val="single" w:sz="4" w:space="0" w:color="808080"/>
            </w:tcBorders>
            <w:hideMark/>
          </w:tcPr>
          <w:p w14:paraId="2CA93BF6" w14:textId="2FEF7463" w:rsidR="00A65E28" w:rsidDel="008A4482" w:rsidRDefault="00A65E28">
            <w:pPr>
              <w:pStyle w:val="TAL"/>
              <w:rPr>
                <w:del w:id="5830" w:author="CR#1569r3" w:date="2020-07-06T00:25:00Z"/>
                <w:b/>
                <w:bCs/>
                <w:i/>
                <w:iCs/>
                <w:lang w:val="sv-SE" w:eastAsia="sv-SE"/>
              </w:rPr>
            </w:pPr>
            <w:del w:id="5831" w:author="CR#1569r3" w:date="2020-07-06T00:25:00Z">
              <w:r w:rsidDel="008A4482">
                <w:rPr>
                  <w:b/>
                  <w:bCs/>
                  <w:i/>
                  <w:iCs/>
                  <w:lang w:val="sv-SE" w:eastAsia="sv-SE"/>
                </w:rPr>
                <w:delText>sl-Failure</w:delText>
              </w:r>
            </w:del>
          </w:p>
          <w:p w14:paraId="736E2288" w14:textId="71F40127" w:rsidR="00A65E28" w:rsidDel="008A4482" w:rsidRDefault="00A65E28">
            <w:pPr>
              <w:pStyle w:val="TAL"/>
              <w:rPr>
                <w:del w:id="5832" w:author="CR#1569r3" w:date="2020-07-06T00:25:00Z"/>
                <w:rFonts w:eastAsia="Yu Mincho"/>
                <w:lang w:val="sv-SE" w:eastAsia="zh-CN"/>
              </w:rPr>
            </w:pPr>
            <w:del w:id="5833" w:author="CR#1569r3" w:date="2020-07-06T00:25:00Z">
              <w:r w:rsidDel="008A4482">
                <w:rPr>
                  <w:rFonts w:eastAsia="Yu Mincho"/>
                  <w:lang w:val="sv-SE" w:eastAsia="zh-CN"/>
                </w:rPr>
                <w:delText xml:space="preserve">Indicates the </w:delText>
              </w:r>
              <w:r w:rsidDel="008A4482">
                <w:rPr>
                  <w:lang w:val="sv-SE" w:eastAsia="sv-SE"/>
                </w:rPr>
                <w:delText xml:space="preserve">sidelink RLF (value </w:delText>
              </w:r>
              <w:r w:rsidDel="008A4482">
                <w:rPr>
                  <w:i/>
                  <w:iCs/>
                  <w:lang w:val="sv-SE" w:eastAsia="sv-SE"/>
                </w:rPr>
                <w:delText>rlf</w:delText>
              </w:r>
              <w:r w:rsidDel="008A4482">
                <w:rPr>
                  <w:lang w:val="sv-SE" w:eastAsia="sv-SE"/>
                </w:rPr>
                <w:delText>) for the associated destination, when the sidelink RLF is detected.</w:delText>
              </w:r>
              <w:r w:rsidDel="008A4482">
                <w:rPr>
                  <w:rFonts w:eastAsia="Yu Mincho"/>
                  <w:lang w:val="sv-SE" w:eastAsia="zh-CN"/>
                </w:rPr>
                <w:delText xml:space="preserve"> Indicates the </w:delText>
              </w:r>
              <w:r w:rsidDel="008A4482">
                <w:rPr>
                  <w:lang w:val="sv-SE" w:eastAsia="sv-SE"/>
                </w:rPr>
                <w:delText xml:space="preserve">sidelink AS configuration failure (value </w:delText>
              </w:r>
              <w:r w:rsidDel="008A4482">
                <w:rPr>
                  <w:i/>
                  <w:iCs/>
                  <w:lang w:val="sv-SE" w:eastAsia="sv-SE"/>
                </w:rPr>
                <w:delText>configFailure</w:delText>
              </w:r>
              <w:r w:rsidDel="008A4482">
                <w:rPr>
                  <w:lang w:val="sv-SE" w:eastAsia="sv-SE"/>
                </w:rPr>
                <w:delText xml:space="preserve">) for the associated destination, in case PC5-RRC AS configuration failure by receiving </w:delText>
              </w:r>
              <w:r w:rsidDel="008A4482">
                <w:rPr>
                  <w:i/>
                  <w:iCs/>
                  <w:lang w:val="sv-SE" w:eastAsia="sv-SE"/>
                </w:rPr>
                <w:delText>RRCReconfigurationFailureSidelink</w:delText>
              </w:r>
              <w:r w:rsidDel="008A4482">
                <w:rPr>
                  <w:lang w:val="sv-SE" w:eastAsia="sv-SE"/>
                </w:rPr>
                <w:delText>.</w:delText>
              </w:r>
            </w:del>
          </w:p>
        </w:tc>
      </w:tr>
      <w:tr w:rsidR="00A65E28" w14:paraId="313E03C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9668EC" w14:textId="77777777" w:rsidR="00A65E28" w:rsidRDefault="00A65E28">
            <w:pPr>
              <w:pStyle w:val="TAL"/>
              <w:rPr>
                <w:rFonts w:eastAsia="Yu Mincho"/>
                <w:b/>
                <w:bCs/>
                <w:i/>
                <w:iCs/>
                <w:lang w:val="sv-SE" w:eastAsia="zh-CN"/>
              </w:rPr>
            </w:pPr>
            <w:r>
              <w:rPr>
                <w:rFonts w:eastAsia="Yu Mincho"/>
                <w:b/>
                <w:bCs/>
                <w:i/>
                <w:iCs/>
                <w:lang w:val="sv-SE" w:eastAsia="zh-CN"/>
              </w:rPr>
              <w:t>sl-QoS-InfoList</w:t>
            </w:r>
          </w:p>
          <w:p w14:paraId="7D43E891" w14:textId="77777777" w:rsidR="00A65E28" w:rsidRDefault="00A65E28">
            <w:pPr>
              <w:pStyle w:val="TAL"/>
              <w:rPr>
                <w:rFonts w:eastAsia="Yu Mincho"/>
                <w:lang w:val="sv-SE" w:eastAsia="zh-CN"/>
              </w:rPr>
            </w:pPr>
            <w:r>
              <w:rPr>
                <w:rFonts w:eastAsia="Yu Mincho"/>
                <w:lang w:val="sv-SE" w:eastAsia="zh-CN"/>
              </w:rPr>
              <w:t>Includes the QoS profile of the sidelink QoS flow as specified in TS 23.287 [55]</w:t>
            </w:r>
          </w:p>
        </w:tc>
      </w:tr>
      <w:tr w:rsidR="00A65E28" w14:paraId="3FF03E5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23C1EF" w14:textId="77777777" w:rsidR="00A65E28" w:rsidRDefault="00A65E28">
            <w:pPr>
              <w:pStyle w:val="TAL"/>
              <w:rPr>
                <w:b/>
                <w:bCs/>
                <w:i/>
                <w:iCs/>
                <w:lang w:val="sv-SE" w:eastAsia="zh-CN"/>
              </w:rPr>
            </w:pPr>
            <w:r>
              <w:rPr>
                <w:b/>
                <w:bCs/>
                <w:i/>
                <w:iCs/>
                <w:lang w:val="sv-SE" w:eastAsia="zh-CN"/>
              </w:rPr>
              <w:t>sl-QoS-FlowIdentity</w:t>
            </w:r>
          </w:p>
          <w:p w14:paraId="7DD3C317" w14:textId="77777777" w:rsidR="00A65E28" w:rsidRDefault="00A65E28">
            <w:pPr>
              <w:pStyle w:val="TAL"/>
              <w:rPr>
                <w:lang w:val="sv-SE" w:eastAsia="zh-CN"/>
              </w:rPr>
            </w:pPr>
            <w:r>
              <w:rPr>
                <w:lang w:val="sv-SE" w:eastAsia="zh-CN"/>
              </w:rPr>
              <w:t>This identity uniquely identifies one sidelink QoS flow between the UE and the network in the scope of UE, which is unique for different destination and cast type.</w:t>
            </w:r>
          </w:p>
        </w:tc>
      </w:tr>
      <w:tr w:rsidR="00A65E28" w14:paraId="23C2CED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939817" w14:textId="77777777" w:rsidR="00A65E28" w:rsidRDefault="00A65E28">
            <w:pPr>
              <w:pStyle w:val="TAL"/>
              <w:rPr>
                <w:b/>
                <w:bCs/>
                <w:i/>
                <w:iCs/>
                <w:lang w:val="sv-SE" w:eastAsia="zh-CN"/>
              </w:rPr>
            </w:pPr>
            <w:r>
              <w:rPr>
                <w:b/>
                <w:bCs/>
                <w:i/>
                <w:iCs/>
                <w:lang w:val="sv-SE" w:eastAsia="zh-CN"/>
              </w:rPr>
              <w:t>sl-RLC-ModeIndication</w:t>
            </w:r>
          </w:p>
          <w:p w14:paraId="7F3EB56B" w14:textId="77777777" w:rsidR="00A65E28" w:rsidRDefault="00A65E28">
            <w:pPr>
              <w:pStyle w:val="TAL"/>
              <w:rPr>
                <w:lang w:val="sv-SE" w:eastAsia="zh-CN"/>
              </w:rPr>
            </w:pPr>
            <w:r>
              <w:rPr>
                <w:lang w:val="sv-SE" w:eastAsia="zh-CN"/>
              </w:rPr>
              <w:t xml:space="preserve">This field indicates the RLC mode and optionally the related QoS </w:t>
            </w:r>
            <w:r>
              <w:rPr>
                <w:rFonts w:eastAsia="Yu Mincho"/>
                <w:lang w:val="sv-SE" w:eastAsia="zh-CN"/>
              </w:rPr>
              <w:t xml:space="preserve">profiles for the sidelink radio bearer, which has not been configured by the network and is initiated by another UE in unicast. The </w:t>
            </w:r>
            <w:r>
              <w:rPr>
                <w:lang w:val="sv-SE" w:eastAsia="zh-CN"/>
              </w:rPr>
              <w:t>RLC mode for one sidelink radio bearer is aligned between UE and NW by the sl-QoS-FlowIdentity.</w:t>
            </w:r>
          </w:p>
        </w:tc>
      </w:tr>
      <w:tr w:rsidR="00A65E28" w14:paraId="69DD7CD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70460" w14:textId="77777777" w:rsidR="00A65E28" w:rsidRDefault="00A65E28">
            <w:pPr>
              <w:pStyle w:val="TAL"/>
              <w:rPr>
                <w:rFonts w:eastAsia="Yu Mincho"/>
                <w:b/>
                <w:bCs/>
                <w:i/>
                <w:iCs/>
                <w:lang w:val="sv-SE" w:eastAsia="zh-CN"/>
              </w:rPr>
            </w:pPr>
            <w:r>
              <w:rPr>
                <w:rFonts w:eastAsia="Yu Mincho"/>
                <w:b/>
                <w:bCs/>
                <w:i/>
                <w:iCs/>
                <w:lang w:val="sv-SE" w:eastAsia="zh-CN"/>
              </w:rPr>
              <w:t>sl-TxInterestedFreqList</w:t>
            </w:r>
          </w:p>
          <w:p w14:paraId="6DBF95AA" w14:textId="77777777" w:rsidR="00A65E28" w:rsidRDefault="00A65E28">
            <w:pPr>
              <w:pStyle w:val="TAL"/>
              <w:rPr>
                <w:lang w:val="sv-SE" w:eastAsia="zh-CN"/>
              </w:rPr>
            </w:pPr>
            <w:r>
              <w:rPr>
                <w:lang w:val="sv-SE" w:eastAsia="zh-CN"/>
              </w:rPr>
              <w:t>Each entry of this field i</w:t>
            </w:r>
            <w:r>
              <w:rPr>
                <w:lang w:val="sv-SE" w:eastAsia="sv-SE"/>
              </w:rPr>
              <w:t xml:space="preserve">ndicates the index of frequency on which the UE is interested to transmit NR sidelink communication. The value 1 corresponds to the frequency of first entry in </w:t>
            </w:r>
            <w:r>
              <w:rPr>
                <w:i/>
                <w:iCs/>
                <w:lang w:val="sv-SE" w:eastAsia="sv-SE"/>
              </w:rPr>
              <w:t>sl-FreqInfoList</w:t>
            </w:r>
            <w:r>
              <w:rPr>
                <w:lang w:val="sv-SE" w:eastAsia="sv-SE"/>
              </w:rPr>
              <w:t xml:space="preserve"> broadcast in </w:t>
            </w:r>
            <w:r>
              <w:rPr>
                <w:i/>
                <w:iCs/>
                <w:lang w:val="sv-SE" w:eastAsia="sv-SE"/>
              </w:rPr>
              <w:t>SIB12</w:t>
            </w:r>
            <w:r>
              <w:rPr>
                <w:lang w:val="sv-SE" w:eastAsia="sv-SE"/>
              </w:rPr>
              <w:t xml:space="preserve">, the value 2 corresponds to the frequency of second entry in </w:t>
            </w:r>
            <w:r>
              <w:rPr>
                <w:i/>
                <w:iCs/>
                <w:lang w:val="sv-SE" w:eastAsia="sv-SE"/>
              </w:rPr>
              <w:t>sl-FreqInfoList broadcast</w:t>
            </w:r>
            <w:r>
              <w:rPr>
                <w:lang w:val="sv-SE" w:eastAsia="sv-SE"/>
              </w:rPr>
              <w:t xml:space="preserve"> in </w:t>
            </w:r>
            <w:r>
              <w:rPr>
                <w:i/>
                <w:iCs/>
                <w:lang w:val="sv-SE" w:eastAsia="sv-SE"/>
              </w:rPr>
              <w:t>SIB12</w:t>
            </w:r>
            <w:r>
              <w:rPr>
                <w:lang w:val="sv-SE" w:eastAsia="sv-SE"/>
              </w:rPr>
              <w:t xml:space="preserve"> and so on. In this release, only value 1 can be included in the interested frequency list. </w:t>
            </w:r>
            <w:r>
              <w:rPr>
                <w:lang w:val="sv-SE" w:eastAsia="en-GB"/>
              </w:rPr>
              <w:t xml:space="preserve">In this relase, only one </w:t>
            </w:r>
            <w:r>
              <w:rPr>
                <w:lang w:val="sv-SE" w:eastAsia="sv-SE"/>
              </w:rPr>
              <w:t>entry can be included in the list.</w:t>
            </w:r>
          </w:p>
        </w:tc>
      </w:tr>
      <w:tr w:rsidR="00A65E28" w14:paraId="09C3EAC9" w14:textId="77777777" w:rsidTr="00A65E28">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10B151A" w14:textId="77777777" w:rsidR="00A65E28" w:rsidRDefault="00A65E28">
            <w:pPr>
              <w:pStyle w:val="TAL"/>
              <w:rPr>
                <w:b/>
                <w:bCs/>
                <w:i/>
                <w:iCs/>
                <w:lang w:val="sv-SE" w:eastAsia="zh-CN"/>
              </w:rPr>
            </w:pPr>
            <w:r>
              <w:rPr>
                <w:b/>
                <w:bCs/>
                <w:i/>
                <w:iCs/>
                <w:lang w:val="sv-SE" w:eastAsia="zh-CN"/>
              </w:rPr>
              <w:t>sl-TypeTxSync</w:t>
            </w:r>
            <w:r>
              <w:rPr>
                <w:rFonts w:eastAsia="Yu Mincho"/>
                <w:b/>
                <w:bCs/>
                <w:i/>
                <w:iCs/>
                <w:lang w:val="sv-SE" w:eastAsia="zh-CN"/>
              </w:rPr>
              <w:t>List</w:t>
            </w:r>
          </w:p>
          <w:p w14:paraId="51356DD8" w14:textId="77777777" w:rsidR="00A65E28" w:rsidRDefault="00A65E28">
            <w:pPr>
              <w:pStyle w:val="TAL"/>
              <w:rPr>
                <w:lang w:val="sv-SE" w:eastAsia="zh-CN"/>
              </w:rPr>
            </w:pPr>
            <w:r>
              <w:rPr>
                <w:lang w:val="sv-SE" w:eastAsia="zh-CN"/>
              </w:rPr>
              <w:t xml:space="preserve">A list of synchronization reference used by the UE. The UE shall include the same number of entries, listed in the same order, as in </w:t>
            </w:r>
            <w:r>
              <w:rPr>
                <w:i/>
                <w:iCs/>
                <w:lang w:val="sv-SE" w:eastAsia="zh-CN"/>
              </w:rPr>
              <w:t>sl-TxInterestedFreqList</w:t>
            </w:r>
            <w:r>
              <w:rPr>
                <w:lang w:val="sv-SE" w:eastAsia="zh-CN"/>
              </w:rPr>
              <w:t xml:space="preserve">, i.e. one for each carrier freqeuncy included in </w:t>
            </w:r>
            <w:r>
              <w:rPr>
                <w:i/>
                <w:iCs/>
                <w:lang w:val="sv-SE" w:eastAsia="zh-CN"/>
              </w:rPr>
              <w:t>sl-TxInterestedFreqList</w:t>
            </w:r>
            <w:r>
              <w:rPr>
                <w:lang w:val="sv-SE" w:eastAsia="zh-CN"/>
              </w:rPr>
              <w:t>.</w:t>
            </w:r>
          </w:p>
        </w:tc>
      </w:tr>
    </w:tbl>
    <w:p w14:paraId="5736B625" w14:textId="77777777" w:rsidR="008A4482" w:rsidRDefault="008A4482" w:rsidP="008A4482">
      <w:pPr>
        <w:rPr>
          <w:ins w:id="5834" w:author="CR#1569r3" w:date="2020-07-06T00:25:00Z"/>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835" w:author="Huawei" w:date="2020-04-28T16:58:00Z">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5836">
          <w:tblGrid>
            <w:gridCol w:w="14175"/>
          </w:tblGrid>
        </w:tblGridChange>
      </w:tblGrid>
      <w:tr w:rsidR="008A4482" w14:paraId="56BD944E" w14:textId="77777777" w:rsidTr="008A4482">
        <w:trPr>
          <w:cantSplit/>
          <w:tblHeader/>
          <w:ins w:id="5837" w:author="CR#1569r3" w:date="2020-07-06T00:25:00Z"/>
          <w:trPrChange w:id="5838" w:author="Huawei" w:date="2020-04-28T16:5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5839" w:author="Huawei" w:date="2020-04-28T16:58:00Z">
              <w:tcPr>
                <w:tcW w:w="14175" w:type="dxa"/>
                <w:tcBorders>
                  <w:top w:val="single" w:sz="4" w:space="0" w:color="808080"/>
                  <w:left w:val="single" w:sz="4" w:space="5" w:color="808080"/>
                  <w:bottom w:val="single" w:sz="4" w:space="0" w:color="808080"/>
                  <w:right w:val="single" w:sz="4" w:space="5" w:color="808080"/>
                </w:tcBorders>
                <w:hideMark/>
              </w:tcPr>
            </w:tcPrChange>
          </w:tcPr>
          <w:p w14:paraId="68F694F6" w14:textId="77777777" w:rsidR="008A4482" w:rsidRDefault="008A4482" w:rsidP="008A4482">
            <w:pPr>
              <w:pStyle w:val="TAH"/>
              <w:rPr>
                <w:ins w:id="5840" w:author="CR#1569r3" w:date="2020-07-06T00:25:00Z"/>
                <w:lang w:val="en-US" w:eastAsia="en-GB"/>
              </w:rPr>
              <w:pPrChange w:id="5841" w:author="CR#1569r3" w:date="2020-07-06T00:25:00Z">
                <w:pPr>
                  <w:keepNext/>
                  <w:keepLines/>
                  <w:spacing w:after="0"/>
                  <w:jc w:val="center"/>
                </w:pPr>
              </w:pPrChange>
            </w:pPr>
            <w:ins w:id="5842" w:author="CR#1569r3" w:date="2020-07-06T00:25:00Z">
              <w:r>
                <w:rPr>
                  <w:i/>
                  <w:lang w:val="en-US"/>
                </w:rPr>
                <w:t>SL-Failure</w:t>
              </w:r>
              <w:r>
                <w:rPr>
                  <w:lang w:val="en-US" w:eastAsia="en-GB"/>
                </w:rPr>
                <w:t xml:space="preserve"> field descriptions</w:t>
              </w:r>
            </w:ins>
          </w:p>
        </w:tc>
      </w:tr>
      <w:tr w:rsidR="008A4482" w14:paraId="69ADFF8F" w14:textId="77777777" w:rsidTr="008A4482">
        <w:trPr>
          <w:cantSplit/>
          <w:ins w:id="5843" w:author="CR#1569r3" w:date="2020-07-06T00:25:00Z"/>
          <w:trPrChange w:id="5844" w:author="Huawei" w:date="2020-04-28T16:5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5845" w:author="Huawei" w:date="2020-04-28T16:58:00Z">
              <w:tcPr>
                <w:tcW w:w="14175" w:type="dxa"/>
                <w:tcBorders>
                  <w:top w:val="single" w:sz="4" w:space="0" w:color="808080"/>
                  <w:left w:val="single" w:sz="4" w:space="5" w:color="808080"/>
                  <w:bottom w:val="single" w:sz="4" w:space="0" w:color="808080"/>
                  <w:right w:val="single" w:sz="4" w:space="5" w:color="808080"/>
                </w:tcBorders>
                <w:hideMark/>
              </w:tcPr>
            </w:tcPrChange>
          </w:tcPr>
          <w:p w14:paraId="41EF669A" w14:textId="77777777" w:rsidR="008A4482" w:rsidRPr="008A4482" w:rsidRDefault="008A4482" w:rsidP="008A4482">
            <w:pPr>
              <w:pStyle w:val="TAL"/>
              <w:rPr>
                <w:ins w:id="5846" w:author="CR#1569r3" w:date="2020-07-06T00:25:00Z"/>
                <w:rFonts w:eastAsia="Yu Mincho"/>
                <w:b/>
                <w:bCs/>
                <w:i/>
                <w:iCs/>
                <w:lang w:val="en-US" w:eastAsia="zh-CN"/>
                <w:rPrChange w:id="5847" w:author="CR#1569r3" w:date="2020-07-06T00:26:00Z">
                  <w:rPr>
                    <w:ins w:id="5848" w:author="CR#1569r3" w:date="2020-07-06T00:25:00Z"/>
                    <w:rFonts w:eastAsia="Yu Mincho"/>
                    <w:lang w:val="en-US" w:eastAsia="zh-CN"/>
                  </w:rPr>
                </w:rPrChange>
              </w:rPr>
              <w:pPrChange w:id="5849" w:author="CR#1569r3" w:date="2020-07-06T00:26:00Z">
                <w:pPr>
                  <w:keepNext/>
                  <w:keepLines/>
                  <w:spacing w:after="0"/>
                </w:pPr>
              </w:pPrChange>
            </w:pPr>
            <w:ins w:id="5850" w:author="CR#1569r3" w:date="2020-07-06T00:25:00Z">
              <w:r w:rsidRPr="008A4482">
                <w:rPr>
                  <w:rFonts w:eastAsia="Yu Mincho"/>
                  <w:b/>
                  <w:bCs/>
                  <w:i/>
                  <w:iCs/>
                  <w:lang w:val="en-US" w:eastAsia="zh-CN"/>
                  <w:rPrChange w:id="5851" w:author="CR#1569r3" w:date="2020-07-06T00:26:00Z">
                    <w:rPr>
                      <w:rFonts w:eastAsia="Yu Mincho"/>
                      <w:lang w:val="en-US" w:eastAsia="zh-CN"/>
                    </w:rPr>
                  </w:rPrChange>
                </w:rPr>
                <w:t>sl-DestinationIdentity</w:t>
              </w:r>
            </w:ins>
          </w:p>
          <w:p w14:paraId="183FFBDD" w14:textId="77777777" w:rsidR="008A4482" w:rsidRDefault="008A4482" w:rsidP="008A4482">
            <w:pPr>
              <w:pStyle w:val="TAL"/>
              <w:rPr>
                <w:ins w:id="5852" w:author="CR#1569r3" w:date="2020-07-06T00:25:00Z"/>
                <w:lang w:val="en-US" w:eastAsia="en-GB"/>
              </w:rPr>
              <w:pPrChange w:id="5853" w:author="CR#1569r3" w:date="2020-07-06T00:26:00Z">
                <w:pPr>
                  <w:keepNext/>
                  <w:keepLines/>
                  <w:spacing w:after="0"/>
                </w:pPr>
              </w:pPrChange>
            </w:pPr>
            <w:ins w:id="5854" w:author="CR#1569r3" w:date="2020-07-06T00:25:00Z">
              <w:r>
                <w:rPr>
                  <w:rFonts w:eastAsia="Yu Mincho"/>
                  <w:lang w:val="en-US" w:eastAsia="zh-CN"/>
                </w:rPr>
                <w:t xml:space="preserve">Indicates the </w:t>
              </w:r>
              <w:r>
                <w:rPr>
                  <w:lang w:val="en-US"/>
                </w:rPr>
                <w:t>destination for which the SL failure is reporting for unicast.</w:t>
              </w:r>
            </w:ins>
          </w:p>
        </w:tc>
      </w:tr>
      <w:tr w:rsidR="008A4482" w14:paraId="7D27AF07" w14:textId="77777777" w:rsidTr="008A4482">
        <w:trPr>
          <w:cantSplit/>
          <w:ins w:id="5855" w:author="CR#1569r3" w:date="2020-07-06T00:25:00Z"/>
          <w:trPrChange w:id="5856" w:author="Huawei" w:date="2020-04-28T16:5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5857" w:author="Huawei" w:date="2020-04-28T16:58:00Z">
              <w:tcPr>
                <w:tcW w:w="14175" w:type="dxa"/>
                <w:tcBorders>
                  <w:top w:val="single" w:sz="4" w:space="0" w:color="808080"/>
                  <w:left w:val="single" w:sz="4" w:space="5" w:color="808080"/>
                  <w:bottom w:val="single" w:sz="4" w:space="0" w:color="808080"/>
                  <w:right w:val="single" w:sz="4" w:space="5" w:color="808080"/>
                </w:tcBorders>
                <w:hideMark/>
              </w:tcPr>
            </w:tcPrChange>
          </w:tcPr>
          <w:p w14:paraId="671F942A" w14:textId="77777777" w:rsidR="008A4482" w:rsidRPr="008A4482" w:rsidRDefault="008A4482" w:rsidP="008A4482">
            <w:pPr>
              <w:pStyle w:val="TAL"/>
              <w:rPr>
                <w:ins w:id="5858" w:author="CR#1569r3" w:date="2020-07-06T00:25:00Z"/>
                <w:b/>
                <w:bCs/>
                <w:i/>
                <w:iCs/>
                <w:lang w:val="en-US"/>
                <w:rPrChange w:id="5859" w:author="CR#1569r3" w:date="2020-07-06T00:26:00Z">
                  <w:rPr>
                    <w:ins w:id="5860" w:author="CR#1569r3" w:date="2020-07-06T00:25:00Z"/>
                    <w:lang w:val="en-US"/>
                  </w:rPr>
                </w:rPrChange>
              </w:rPr>
              <w:pPrChange w:id="5861" w:author="CR#1569r3" w:date="2020-07-06T00:26:00Z">
                <w:pPr>
                  <w:keepNext/>
                  <w:keepLines/>
                  <w:spacing w:after="0"/>
                </w:pPr>
              </w:pPrChange>
            </w:pPr>
            <w:ins w:id="5862" w:author="CR#1569r3" w:date="2020-07-06T00:25:00Z">
              <w:r w:rsidRPr="008A4482">
                <w:rPr>
                  <w:b/>
                  <w:bCs/>
                  <w:i/>
                  <w:iCs/>
                  <w:lang w:val="en-US"/>
                  <w:rPrChange w:id="5863" w:author="CR#1569r3" w:date="2020-07-06T00:26:00Z">
                    <w:rPr>
                      <w:lang w:val="en-US"/>
                    </w:rPr>
                  </w:rPrChange>
                </w:rPr>
                <w:t>sl-Failure</w:t>
              </w:r>
            </w:ins>
          </w:p>
          <w:p w14:paraId="4183ECFE" w14:textId="77777777" w:rsidR="008A4482" w:rsidRDefault="008A4482" w:rsidP="008A4482">
            <w:pPr>
              <w:pStyle w:val="TAL"/>
              <w:rPr>
                <w:ins w:id="5864" w:author="CR#1569r3" w:date="2020-07-06T00:25:00Z"/>
                <w:rFonts w:eastAsia="Yu Mincho"/>
                <w:lang w:val="en-US" w:eastAsia="zh-CN"/>
              </w:rPr>
              <w:pPrChange w:id="5865" w:author="CR#1569r3" w:date="2020-07-06T00:26:00Z">
                <w:pPr>
                  <w:keepNext/>
                  <w:keepLines/>
                  <w:spacing w:after="0"/>
                </w:pPr>
              </w:pPrChange>
            </w:pPr>
            <w:ins w:id="5866" w:author="CR#1569r3" w:date="2020-07-06T00:25:00Z">
              <w:r>
                <w:rPr>
                  <w:rFonts w:eastAsia="Yu Mincho"/>
                  <w:lang w:val="en-US" w:eastAsia="zh-CN"/>
                </w:rPr>
                <w:t xml:space="preserve">Indicates the </w:t>
              </w:r>
              <w:r>
                <w:rPr>
                  <w:lang w:val="en-US"/>
                </w:rPr>
                <w:t xml:space="preserve">sidelink RLF (value </w:t>
              </w:r>
              <w:r w:rsidRPr="008A4482">
                <w:rPr>
                  <w:i/>
                  <w:iCs/>
                  <w:lang w:val="en-US"/>
                  <w:rPrChange w:id="5867" w:author="CR#1569r3" w:date="2020-07-06T00:26:00Z">
                    <w:rPr>
                      <w:lang w:val="en-US"/>
                    </w:rPr>
                  </w:rPrChange>
                </w:rPr>
                <w:t>rlf</w:t>
              </w:r>
              <w:r>
                <w:rPr>
                  <w:lang w:val="en-US"/>
                </w:rPr>
                <w:t>) for the associated destination for unicast, when the sidelink RLF is detected.</w:t>
              </w:r>
              <w:r>
                <w:rPr>
                  <w:rFonts w:eastAsia="Yu Mincho"/>
                  <w:lang w:val="en-US" w:eastAsia="zh-CN"/>
                </w:rPr>
                <w:t xml:space="preserve"> Indicates the </w:t>
              </w:r>
              <w:r>
                <w:rPr>
                  <w:lang w:val="en-US"/>
                </w:rPr>
                <w:t xml:space="preserve">sidelink AS configuration failure (value </w:t>
              </w:r>
              <w:r w:rsidRPr="008A4482">
                <w:rPr>
                  <w:i/>
                  <w:iCs/>
                  <w:lang w:val="en-US"/>
                  <w:rPrChange w:id="5868" w:author="CR#1569r3" w:date="2020-07-06T00:26:00Z">
                    <w:rPr>
                      <w:lang w:val="en-US"/>
                    </w:rPr>
                  </w:rPrChange>
                </w:rPr>
                <w:t>configFailure</w:t>
              </w:r>
              <w:r>
                <w:rPr>
                  <w:lang w:val="en-US"/>
                </w:rPr>
                <w:t xml:space="preserve">) for the associated destination for unicast, in case of PC5-RRC AS configuration failure by receiving </w:t>
              </w:r>
              <w:r w:rsidRPr="008A4482">
                <w:rPr>
                  <w:i/>
                  <w:iCs/>
                  <w:lang w:val="en-US"/>
                  <w:rPrChange w:id="5869" w:author="CR#1569r3" w:date="2020-07-06T00:26:00Z">
                    <w:rPr>
                      <w:lang w:val="en-US"/>
                    </w:rPr>
                  </w:rPrChange>
                </w:rPr>
                <w:t>RRCReconfigurationFailureSidelink</w:t>
              </w:r>
              <w:r>
                <w:rPr>
                  <w:lang w:val="en-US"/>
                </w:rPr>
                <w:t>.</w:t>
              </w:r>
            </w:ins>
          </w:p>
        </w:tc>
      </w:tr>
    </w:tbl>
    <w:p w14:paraId="3C12E967" w14:textId="77777777" w:rsidR="00A65E28" w:rsidRDefault="00A65E28" w:rsidP="00A65E28"/>
    <w:p w14:paraId="3C90D9BA" w14:textId="41443CE9" w:rsidR="00A65E28" w:rsidDel="008A4482" w:rsidRDefault="00A65E28" w:rsidP="00A65E28">
      <w:pPr>
        <w:pStyle w:val="Heading4"/>
        <w:rPr>
          <w:del w:id="5870" w:author="CR#1569r3" w:date="2020-07-06T00:26:00Z"/>
        </w:rPr>
      </w:pPr>
      <w:del w:id="5871" w:author="CR#1569r3" w:date="2020-07-06T00:26:00Z">
        <w:r w:rsidDel="008A4482">
          <w:delText>–</w:delText>
        </w:r>
        <w:r w:rsidDel="008A4482">
          <w:tab/>
        </w:r>
        <w:r w:rsidDel="008A4482">
          <w:rPr>
            <w:i/>
            <w:iCs/>
          </w:rPr>
          <w:delText>SidelinkUEInformationEUTRA</w:delText>
        </w:r>
      </w:del>
    </w:p>
    <w:p w14:paraId="1BFD8F16" w14:textId="3A37D4E0" w:rsidR="00A65E28" w:rsidDel="008A4482" w:rsidRDefault="00A65E28" w:rsidP="00A65E28">
      <w:pPr>
        <w:rPr>
          <w:del w:id="5872" w:author="CR#1569r3" w:date="2020-07-06T00:26:00Z"/>
        </w:rPr>
      </w:pPr>
      <w:del w:id="5873" w:author="CR#1569r3" w:date="2020-07-06T00:26:00Z">
        <w:r w:rsidDel="008A4482">
          <w:delText xml:space="preserve">The </w:delText>
        </w:r>
        <w:r w:rsidDel="008A4482">
          <w:rPr>
            <w:i/>
          </w:rPr>
          <w:delText>SidelinkUEinformationEUTRA</w:delText>
        </w:r>
        <w:r w:rsidDel="008A4482">
          <w:rPr>
            <w:i/>
            <w:noProof/>
          </w:rPr>
          <w:delText xml:space="preserve"> </w:delText>
        </w:r>
        <w:r w:rsidDel="008A4482">
          <w:delText xml:space="preserve">message is used for the indication of V2X sidelink information to the </w:delText>
        </w:r>
        <w:r w:rsidDel="008A4482">
          <w:rPr>
            <w:lang w:eastAsia="zh-CN"/>
          </w:rPr>
          <w:delText>network</w:delText>
        </w:r>
        <w:r w:rsidDel="008A4482">
          <w:delText>.</w:delText>
        </w:r>
      </w:del>
    </w:p>
    <w:p w14:paraId="696702A6" w14:textId="76D1924C" w:rsidR="00A65E28" w:rsidDel="008A4482" w:rsidRDefault="00A65E28" w:rsidP="00A65E28">
      <w:pPr>
        <w:pStyle w:val="B1"/>
        <w:rPr>
          <w:del w:id="5874" w:author="CR#1569r3" w:date="2020-07-06T00:26:00Z"/>
        </w:rPr>
      </w:pPr>
      <w:del w:id="5875" w:author="CR#1569r3" w:date="2020-07-06T00:26:00Z">
        <w:r w:rsidDel="008A4482">
          <w:delText>Signalling radio bearer: SRB1</w:delText>
        </w:r>
      </w:del>
    </w:p>
    <w:p w14:paraId="2FDD9B55" w14:textId="04166FF5" w:rsidR="00A65E28" w:rsidDel="008A4482" w:rsidRDefault="00A65E28" w:rsidP="00A65E28">
      <w:pPr>
        <w:pStyle w:val="B1"/>
        <w:rPr>
          <w:del w:id="5876" w:author="CR#1569r3" w:date="2020-07-06T00:26:00Z"/>
        </w:rPr>
      </w:pPr>
      <w:del w:id="5877" w:author="CR#1569r3" w:date="2020-07-06T00:26:00Z">
        <w:r w:rsidDel="008A4482">
          <w:delText>RLC-SAP: AM</w:delText>
        </w:r>
      </w:del>
    </w:p>
    <w:p w14:paraId="639CDD79" w14:textId="663CD8EB" w:rsidR="00A65E28" w:rsidDel="008A4482" w:rsidRDefault="00A65E28" w:rsidP="00A65E28">
      <w:pPr>
        <w:pStyle w:val="B1"/>
        <w:rPr>
          <w:del w:id="5878" w:author="CR#1569r3" w:date="2020-07-06T00:26:00Z"/>
        </w:rPr>
      </w:pPr>
      <w:del w:id="5879" w:author="CR#1569r3" w:date="2020-07-06T00:26:00Z">
        <w:r w:rsidDel="008A4482">
          <w:delText>Logical channel: DCCH</w:delText>
        </w:r>
      </w:del>
    </w:p>
    <w:p w14:paraId="13E963BF" w14:textId="7BB57B97" w:rsidR="00A65E28" w:rsidDel="008A4482" w:rsidRDefault="00A65E28" w:rsidP="00A65E28">
      <w:pPr>
        <w:pStyle w:val="B1"/>
        <w:rPr>
          <w:del w:id="5880" w:author="CR#1569r3" w:date="2020-07-06T00:26:00Z"/>
        </w:rPr>
      </w:pPr>
      <w:del w:id="5881" w:author="CR#1569r3" w:date="2020-07-06T00:26:00Z">
        <w:r w:rsidDel="008A4482">
          <w:lastRenderedPageBreak/>
          <w:delText>Direction: UE to Network</w:delText>
        </w:r>
      </w:del>
    </w:p>
    <w:p w14:paraId="7BA4425E" w14:textId="6D8D4528" w:rsidR="00A65E28" w:rsidDel="008A4482" w:rsidRDefault="00A65E28" w:rsidP="00A65E28">
      <w:pPr>
        <w:pStyle w:val="TH"/>
        <w:rPr>
          <w:del w:id="5882" w:author="CR#1569r3" w:date="2020-07-06T00:26:00Z"/>
        </w:rPr>
      </w:pPr>
      <w:del w:id="5883" w:author="CR#1569r3" w:date="2020-07-06T00:26:00Z">
        <w:r w:rsidDel="008A4482">
          <w:rPr>
            <w:i/>
            <w:iCs/>
            <w:noProof/>
          </w:rPr>
          <w:delText>SidelinkUEInformationEUTRA</w:delText>
        </w:r>
        <w:r w:rsidDel="008A4482">
          <w:rPr>
            <w:noProof/>
          </w:rPr>
          <w:delText xml:space="preserve"> message</w:delText>
        </w:r>
      </w:del>
    </w:p>
    <w:p w14:paraId="679301E3" w14:textId="0CCD9A90" w:rsidR="00A65E28" w:rsidDel="008A4482" w:rsidRDefault="00A65E28" w:rsidP="00A65E28">
      <w:pPr>
        <w:pStyle w:val="PL"/>
        <w:rPr>
          <w:del w:id="5884" w:author="CR#1569r3" w:date="2020-07-06T00:26:00Z"/>
        </w:rPr>
      </w:pPr>
      <w:del w:id="5885" w:author="CR#1569r3" w:date="2020-07-06T00:26:00Z">
        <w:r w:rsidDel="008A4482">
          <w:delText>-- ASN1START</w:delText>
        </w:r>
      </w:del>
    </w:p>
    <w:p w14:paraId="0DBC577B" w14:textId="680401A6" w:rsidR="00A65E28" w:rsidDel="008A4482" w:rsidRDefault="00A65E28" w:rsidP="00A65E28">
      <w:pPr>
        <w:pStyle w:val="PL"/>
        <w:rPr>
          <w:del w:id="5886" w:author="CR#1569r3" w:date="2020-07-06T00:26:00Z"/>
        </w:rPr>
      </w:pPr>
      <w:del w:id="5887" w:author="CR#1569r3" w:date="2020-07-06T00:26:00Z">
        <w:r w:rsidDel="008A4482">
          <w:delText>-- TAG-SIDELINKUEINFORMATIONEUTRA-START</w:delText>
        </w:r>
      </w:del>
    </w:p>
    <w:p w14:paraId="0D74C062" w14:textId="7CC0309E" w:rsidR="00A65E28" w:rsidDel="008A4482" w:rsidRDefault="00A65E28" w:rsidP="00A65E28">
      <w:pPr>
        <w:pStyle w:val="PL"/>
        <w:rPr>
          <w:del w:id="5888" w:author="CR#1569r3" w:date="2020-07-06T00:26:00Z"/>
        </w:rPr>
      </w:pPr>
    </w:p>
    <w:p w14:paraId="53053A01" w14:textId="0CDCACE7" w:rsidR="00A65E28" w:rsidDel="008A4482" w:rsidRDefault="00A65E28" w:rsidP="00A65E28">
      <w:pPr>
        <w:pStyle w:val="PL"/>
        <w:rPr>
          <w:del w:id="5889" w:author="CR#1569r3" w:date="2020-07-06T00:26:00Z"/>
        </w:rPr>
      </w:pPr>
      <w:del w:id="5890" w:author="CR#1569r3" w:date="2020-07-06T00:26:00Z">
        <w:r w:rsidDel="008A4482">
          <w:delText>SidelinkUEInformationEUTRA-r16 ::=       SEQUENCE {</w:delText>
        </w:r>
      </w:del>
    </w:p>
    <w:p w14:paraId="0A8F205E" w14:textId="5BC4D404" w:rsidR="00A65E28" w:rsidDel="008A4482" w:rsidRDefault="00A65E28" w:rsidP="00A65E28">
      <w:pPr>
        <w:pStyle w:val="PL"/>
        <w:rPr>
          <w:del w:id="5891" w:author="CR#1569r3" w:date="2020-07-06T00:26:00Z"/>
        </w:rPr>
      </w:pPr>
      <w:del w:id="5892" w:author="CR#1569r3" w:date="2020-07-06T00:26:00Z">
        <w:r w:rsidDel="008A4482">
          <w:delText xml:space="preserve">    criticalExtensions                       CHOICE {</w:delText>
        </w:r>
      </w:del>
    </w:p>
    <w:p w14:paraId="2FD96E1F" w14:textId="56E36998" w:rsidR="00A65E28" w:rsidDel="008A4482" w:rsidRDefault="00A65E28" w:rsidP="00A65E28">
      <w:pPr>
        <w:pStyle w:val="PL"/>
        <w:rPr>
          <w:del w:id="5893" w:author="CR#1569r3" w:date="2020-07-06T00:26:00Z"/>
        </w:rPr>
      </w:pPr>
      <w:del w:id="5894" w:author="CR#1569r3" w:date="2020-07-06T00:26:00Z">
        <w:r w:rsidDel="008A4482">
          <w:delText xml:space="preserve">        sidelinkUEInformationEUTRA-r16           SidelinkUEInformationEUTRA-r16-IEs,</w:delText>
        </w:r>
      </w:del>
    </w:p>
    <w:p w14:paraId="4362690A" w14:textId="13C40491" w:rsidR="00A65E28" w:rsidDel="008A4482" w:rsidRDefault="00A65E28" w:rsidP="00A65E28">
      <w:pPr>
        <w:pStyle w:val="PL"/>
        <w:rPr>
          <w:del w:id="5895" w:author="CR#1569r3" w:date="2020-07-06T00:26:00Z"/>
        </w:rPr>
      </w:pPr>
      <w:del w:id="5896" w:author="CR#1569r3" w:date="2020-07-06T00:26:00Z">
        <w:r w:rsidDel="008A4482">
          <w:delText xml:space="preserve">        criticalExtensionsFuture                 SEQUENCE {}</w:delText>
        </w:r>
      </w:del>
    </w:p>
    <w:p w14:paraId="31646CF1" w14:textId="4E9237FF" w:rsidR="00A65E28" w:rsidDel="008A4482" w:rsidRDefault="00A65E28" w:rsidP="00A65E28">
      <w:pPr>
        <w:pStyle w:val="PL"/>
        <w:rPr>
          <w:del w:id="5897" w:author="CR#1569r3" w:date="2020-07-06T00:26:00Z"/>
        </w:rPr>
      </w:pPr>
      <w:del w:id="5898" w:author="CR#1569r3" w:date="2020-07-06T00:26:00Z">
        <w:r w:rsidDel="008A4482">
          <w:delText xml:space="preserve">    }</w:delText>
        </w:r>
      </w:del>
    </w:p>
    <w:p w14:paraId="74B417E3" w14:textId="40BE531A" w:rsidR="00A65E28" w:rsidDel="008A4482" w:rsidRDefault="00A65E28" w:rsidP="00A65E28">
      <w:pPr>
        <w:pStyle w:val="PL"/>
        <w:rPr>
          <w:del w:id="5899" w:author="CR#1569r3" w:date="2020-07-06T00:26:00Z"/>
        </w:rPr>
      </w:pPr>
      <w:del w:id="5900" w:author="CR#1569r3" w:date="2020-07-06T00:26:00Z">
        <w:r w:rsidDel="008A4482">
          <w:delText>}</w:delText>
        </w:r>
      </w:del>
    </w:p>
    <w:p w14:paraId="3C056477" w14:textId="6086D3A0" w:rsidR="00A65E28" w:rsidDel="008A4482" w:rsidRDefault="00A65E28" w:rsidP="00A65E28">
      <w:pPr>
        <w:pStyle w:val="PL"/>
        <w:rPr>
          <w:del w:id="5901" w:author="CR#1569r3" w:date="2020-07-06T00:26:00Z"/>
          <w:rFonts w:eastAsiaTheme="minorEastAsia"/>
        </w:rPr>
      </w:pPr>
    </w:p>
    <w:p w14:paraId="35EBEC98" w14:textId="32BD426B" w:rsidR="00A65E28" w:rsidDel="008A4482" w:rsidRDefault="00A65E28" w:rsidP="00A65E28">
      <w:pPr>
        <w:pStyle w:val="PL"/>
        <w:rPr>
          <w:del w:id="5902" w:author="CR#1569r3" w:date="2020-07-06T00:26:00Z"/>
        </w:rPr>
      </w:pPr>
      <w:del w:id="5903" w:author="CR#1569r3" w:date="2020-07-06T00:26:00Z">
        <w:r w:rsidDel="008A4482">
          <w:delText>SidelinkUEInformationEUTRA-r16-IEs ::=   SEQUENCE {</w:delText>
        </w:r>
      </w:del>
    </w:p>
    <w:p w14:paraId="36E04202" w14:textId="4CD8EEEA" w:rsidR="00A65E28" w:rsidDel="008A4482" w:rsidRDefault="00A65E28" w:rsidP="00A65E28">
      <w:pPr>
        <w:pStyle w:val="PL"/>
        <w:rPr>
          <w:del w:id="5904" w:author="CR#1569r3" w:date="2020-07-06T00:26:00Z"/>
        </w:rPr>
      </w:pPr>
      <w:del w:id="5905" w:author="CR#1569r3" w:date="2020-07-06T00:26:00Z">
        <w:r w:rsidDel="008A4482">
          <w:delText xml:space="preserve">    sidelinkUEInformationEUTRA-r16           OCTET STRING,</w:delText>
        </w:r>
      </w:del>
    </w:p>
    <w:p w14:paraId="545128CF" w14:textId="5898D6CA" w:rsidR="00A65E28" w:rsidDel="008A4482" w:rsidRDefault="00A65E28" w:rsidP="00A65E28">
      <w:pPr>
        <w:pStyle w:val="PL"/>
        <w:rPr>
          <w:del w:id="5906" w:author="CR#1569r3" w:date="2020-07-06T00:26:00Z"/>
        </w:rPr>
      </w:pPr>
      <w:del w:id="5907" w:author="CR#1569r3" w:date="2020-07-06T00:26:00Z">
        <w:r w:rsidDel="008A4482">
          <w:delText xml:space="preserve">    lateNonCriticalExtension                 OCTET STRING                        OPTIONAL,</w:delText>
        </w:r>
      </w:del>
    </w:p>
    <w:p w14:paraId="48975E1F" w14:textId="6FBC6C5C" w:rsidR="00A65E28" w:rsidDel="008A4482" w:rsidRDefault="00A65E28" w:rsidP="00A65E28">
      <w:pPr>
        <w:pStyle w:val="PL"/>
        <w:rPr>
          <w:del w:id="5908" w:author="CR#1569r3" w:date="2020-07-06T00:26:00Z"/>
        </w:rPr>
      </w:pPr>
      <w:del w:id="5909" w:author="CR#1569r3" w:date="2020-07-06T00:26:00Z">
        <w:r w:rsidDel="008A4482">
          <w:delText xml:space="preserve">    nonCriticalExtension                     SEQUENCE {}                         OPTIONAL</w:delText>
        </w:r>
      </w:del>
    </w:p>
    <w:p w14:paraId="7202ABB1" w14:textId="572C2AD6" w:rsidR="00A65E28" w:rsidDel="008A4482" w:rsidRDefault="00A65E28" w:rsidP="00A65E28">
      <w:pPr>
        <w:pStyle w:val="PL"/>
        <w:rPr>
          <w:del w:id="5910" w:author="CR#1569r3" w:date="2020-07-06T00:26:00Z"/>
        </w:rPr>
      </w:pPr>
      <w:del w:id="5911" w:author="CR#1569r3" w:date="2020-07-06T00:26:00Z">
        <w:r w:rsidDel="008A4482">
          <w:delText>}</w:delText>
        </w:r>
      </w:del>
    </w:p>
    <w:p w14:paraId="6B819CBC" w14:textId="54744B2D" w:rsidR="00A65E28" w:rsidDel="008A4482" w:rsidRDefault="00A65E28" w:rsidP="00A65E28">
      <w:pPr>
        <w:pStyle w:val="PL"/>
        <w:rPr>
          <w:del w:id="5912" w:author="CR#1569r3" w:date="2020-07-06T00:26:00Z"/>
        </w:rPr>
      </w:pPr>
    </w:p>
    <w:p w14:paraId="6666C6D0" w14:textId="7C83BAAC" w:rsidR="00A65E28" w:rsidDel="008A4482" w:rsidRDefault="00A65E28" w:rsidP="00A65E28">
      <w:pPr>
        <w:pStyle w:val="PL"/>
        <w:rPr>
          <w:del w:id="5913" w:author="CR#1569r3" w:date="2020-07-06T00:26:00Z"/>
        </w:rPr>
      </w:pPr>
      <w:del w:id="5914" w:author="CR#1569r3" w:date="2020-07-06T00:26:00Z">
        <w:r w:rsidDel="008A4482">
          <w:delText>-- TAG-SIDELINKUEINFORMATIONEUTRA-STOP</w:delText>
        </w:r>
      </w:del>
    </w:p>
    <w:p w14:paraId="0FE616C5" w14:textId="00D0C72D" w:rsidR="00A65E28" w:rsidDel="008A4482" w:rsidRDefault="00A65E28" w:rsidP="00A65E28">
      <w:pPr>
        <w:pStyle w:val="PL"/>
        <w:rPr>
          <w:del w:id="5915" w:author="CR#1569r3" w:date="2020-07-06T00:26:00Z"/>
        </w:rPr>
      </w:pPr>
      <w:del w:id="5916" w:author="CR#1569r3" w:date="2020-07-06T00:26:00Z">
        <w:r w:rsidDel="008A4482">
          <w:delText>-- ASN1STOP</w:delText>
        </w:r>
      </w:del>
    </w:p>
    <w:p w14:paraId="09044B0D" w14:textId="6475AFDC" w:rsidR="00A65E28" w:rsidDel="008A4482" w:rsidRDefault="00A65E28" w:rsidP="00A65E28">
      <w:pPr>
        <w:rPr>
          <w:del w:id="5917" w:author="CR#1569r3" w:date="2020-07-06T00:26: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rsidDel="008A4482" w14:paraId="526C5451" w14:textId="2CE3E8B4" w:rsidTr="00A65E28">
        <w:trPr>
          <w:cantSplit/>
          <w:tblHeader/>
          <w:del w:id="5918" w:author="CR#1569r3" w:date="2020-07-06T00:26:00Z"/>
        </w:trPr>
        <w:tc>
          <w:tcPr>
            <w:tcW w:w="14175" w:type="dxa"/>
            <w:tcBorders>
              <w:top w:val="single" w:sz="4" w:space="0" w:color="808080"/>
              <w:left w:val="single" w:sz="4" w:space="0" w:color="808080"/>
              <w:bottom w:val="single" w:sz="4" w:space="0" w:color="808080"/>
              <w:right w:val="single" w:sz="4" w:space="0" w:color="808080"/>
            </w:tcBorders>
            <w:hideMark/>
          </w:tcPr>
          <w:p w14:paraId="04BFF024" w14:textId="2B77C596" w:rsidR="00A65E28" w:rsidDel="008A4482" w:rsidRDefault="00A65E28">
            <w:pPr>
              <w:pStyle w:val="TAH"/>
              <w:rPr>
                <w:del w:id="5919" w:author="CR#1569r3" w:date="2020-07-06T00:26:00Z"/>
                <w:lang w:val="sv-SE" w:eastAsia="en-GB"/>
              </w:rPr>
            </w:pPr>
            <w:del w:id="5920" w:author="CR#1569r3" w:date="2020-07-06T00:26:00Z">
              <w:r w:rsidDel="008A4482">
                <w:rPr>
                  <w:i/>
                  <w:iCs/>
                  <w:lang w:val="sv-SE" w:eastAsia="sv-SE"/>
                </w:rPr>
                <w:delText>SidelinkUEinformationEUTR</w:delText>
              </w:r>
              <w:r w:rsidDel="008A4482">
                <w:rPr>
                  <w:lang w:val="sv-SE" w:eastAsia="sv-SE"/>
                </w:rPr>
                <w:delText>A</w:delText>
              </w:r>
              <w:r w:rsidDel="008A4482">
                <w:rPr>
                  <w:iCs/>
                  <w:noProof/>
                  <w:lang w:val="sv-SE" w:eastAsia="en-GB"/>
                </w:rPr>
                <w:delText xml:space="preserve"> field descriptions</w:delText>
              </w:r>
            </w:del>
          </w:p>
        </w:tc>
      </w:tr>
      <w:tr w:rsidR="00A65E28" w:rsidDel="008A4482" w14:paraId="05D0C636" w14:textId="1FD80735" w:rsidTr="00A65E28">
        <w:trPr>
          <w:cantSplit/>
          <w:del w:id="5921" w:author="CR#1569r3" w:date="2020-07-06T00:26:00Z"/>
        </w:trPr>
        <w:tc>
          <w:tcPr>
            <w:tcW w:w="14175" w:type="dxa"/>
            <w:tcBorders>
              <w:top w:val="single" w:sz="4" w:space="0" w:color="808080"/>
              <w:left w:val="single" w:sz="4" w:space="0" w:color="808080"/>
              <w:bottom w:val="single" w:sz="4" w:space="0" w:color="808080"/>
              <w:right w:val="single" w:sz="4" w:space="0" w:color="808080"/>
            </w:tcBorders>
            <w:hideMark/>
          </w:tcPr>
          <w:p w14:paraId="20EB8CF5" w14:textId="7ADEFAB0" w:rsidR="00A65E28" w:rsidDel="008A4482" w:rsidRDefault="00A65E28">
            <w:pPr>
              <w:pStyle w:val="TAL"/>
              <w:rPr>
                <w:del w:id="5922" w:author="CR#1569r3" w:date="2020-07-06T00:26:00Z"/>
                <w:b/>
                <w:bCs/>
                <w:i/>
                <w:iCs/>
                <w:szCs w:val="18"/>
                <w:lang w:val="sv-SE" w:eastAsia="ko-KR"/>
              </w:rPr>
            </w:pPr>
            <w:del w:id="5923" w:author="CR#1569r3" w:date="2020-07-06T00:26:00Z">
              <w:r w:rsidDel="008A4482">
                <w:rPr>
                  <w:b/>
                  <w:bCs/>
                  <w:i/>
                  <w:iCs/>
                  <w:lang w:val="sv-SE" w:eastAsia="zh-CN"/>
                </w:rPr>
                <w:delText>SidelinkUEInformatioEUTRA</w:delText>
              </w:r>
            </w:del>
          </w:p>
          <w:p w14:paraId="078B4B34" w14:textId="68ABBF55" w:rsidR="00A65E28" w:rsidDel="008A4482" w:rsidRDefault="00A65E28">
            <w:pPr>
              <w:pStyle w:val="TAL"/>
              <w:rPr>
                <w:del w:id="5924" w:author="CR#1569r3" w:date="2020-07-06T00:26:00Z"/>
                <w:noProof/>
                <w:lang w:val="sv-SE" w:eastAsia="en-GB"/>
              </w:rPr>
            </w:pPr>
            <w:del w:id="5925" w:author="CR#1569r3" w:date="2020-07-06T00:26:00Z">
              <w:r w:rsidDel="008A4482">
                <w:rPr>
                  <w:lang w:val="sv-SE" w:eastAsia="en-GB"/>
                </w:rPr>
                <w:delText xml:space="preserve">This field indicates </w:delText>
              </w:r>
              <w:r w:rsidDel="008A4482">
                <w:rPr>
                  <w:i/>
                  <w:iCs/>
                  <w:lang w:val="sv-SE" w:eastAsia="sv-SE"/>
                </w:rPr>
                <w:delText>SidelinkUEInformation</w:delText>
              </w:r>
              <w:r w:rsidDel="008A4482">
                <w:rPr>
                  <w:lang w:val="sv-SE" w:eastAsia="sv-SE"/>
                </w:rPr>
                <w:delText xml:space="preserve"> IE as specified in TS 36.331 [10] </w:delText>
              </w:r>
              <w:r w:rsidDel="008A4482">
                <w:rPr>
                  <w:lang w:val="sv-SE" w:eastAsia="en-GB"/>
                </w:rPr>
                <w:delText>for the indication of V2X sidelink information.</w:delText>
              </w:r>
            </w:del>
          </w:p>
        </w:tc>
      </w:tr>
    </w:tbl>
    <w:p w14:paraId="3550C190" w14:textId="3D99423D" w:rsidR="00A65E28" w:rsidDel="008A4482" w:rsidRDefault="00A65E28" w:rsidP="00A65E28">
      <w:pPr>
        <w:rPr>
          <w:del w:id="5926" w:author="CR#1569r3" w:date="2020-07-06T00:26:00Z"/>
        </w:rPr>
      </w:pPr>
    </w:p>
    <w:p w14:paraId="761E70C6" w14:textId="77777777" w:rsidR="00A65E28" w:rsidRDefault="00A65E28" w:rsidP="00A65E28">
      <w:pPr>
        <w:pStyle w:val="Heading4"/>
      </w:pPr>
      <w:r>
        <w:t>–</w:t>
      </w:r>
      <w:r>
        <w:tab/>
      </w:r>
      <w:r>
        <w:rPr>
          <w:i/>
        </w:rPr>
        <w:t>SystemInformation</w:t>
      </w:r>
    </w:p>
    <w:p w14:paraId="08D9565E" w14:textId="77777777" w:rsidR="00A65E28" w:rsidRDefault="00A65E28" w:rsidP="00A65E28">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4D30022" w14:textId="77777777" w:rsidR="00A65E28" w:rsidRDefault="00A65E28" w:rsidP="00A65E28">
      <w:pPr>
        <w:pStyle w:val="B1"/>
      </w:pPr>
      <w:r>
        <w:t>Signalling radio bearer: N/A</w:t>
      </w:r>
    </w:p>
    <w:p w14:paraId="7DB8E3BA" w14:textId="77777777" w:rsidR="00A65E28" w:rsidRDefault="00A65E28" w:rsidP="00A65E28">
      <w:pPr>
        <w:pStyle w:val="B1"/>
      </w:pPr>
      <w:r>
        <w:t>RLC-SAP: TM</w:t>
      </w:r>
    </w:p>
    <w:p w14:paraId="39054C6F" w14:textId="77777777" w:rsidR="00A65E28" w:rsidRDefault="00A65E28" w:rsidP="00A65E28">
      <w:pPr>
        <w:pStyle w:val="B1"/>
      </w:pPr>
      <w:r>
        <w:t>Logical channels: BCCH</w:t>
      </w:r>
    </w:p>
    <w:p w14:paraId="1B520D87" w14:textId="77777777" w:rsidR="00A65E28" w:rsidRDefault="00A65E28" w:rsidP="00A65E28">
      <w:pPr>
        <w:pStyle w:val="B1"/>
      </w:pPr>
      <w:r>
        <w:t>Direction: Network to UE</w:t>
      </w:r>
    </w:p>
    <w:p w14:paraId="35DDA74B" w14:textId="77777777" w:rsidR="00A65E28" w:rsidRDefault="00A65E28" w:rsidP="00A65E28">
      <w:pPr>
        <w:pStyle w:val="TH"/>
        <w:rPr>
          <w:bCs/>
          <w:i/>
          <w:iCs/>
        </w:rPr>
      </w:pPr>
      <w:r>
        <w:rPr>
          <w:bCs/>
          <w:i/>
          <w:iCs/>
        </w:rPr>
        <w:t>SystemInformation message</w:t>
      </w:r>
    </w:p>
    <w:p w14:paraId="1367CB61" w14:textId="77777777" w:rsidR="00A65E28" w:rsidRDefault="00A65E28" w:rsidP="00A65E28">
      <w:pPr>
        <w:pStyle w:val="PL"/>
      </w:pPr>
      <w:r>
        <w:t>-- ASN1START</w:t>
      </w:r>
    </w:p>
    <w:p w14:paraId="0FF207A2" w14:textId="77777777" w:rsidR="00A65E28" w:rsidRDefault="00A65E28" w:rsidP="00A65E28">
      <w:pPr>
        <w:pStyle w:val="PL"/>
      </w:pPr>
      <w:r>
        <w:t>-- TAG-SYSTEMINFORMATION-START</w:t>
      </w:r>
    </w:p>
    <w:p w14:paraId="531B7897" w14:textId="77777777" w:rsidR="00A65E28" w:rsidRDefault="00A65E28" w:rsidP="00A65E28">
      <w:pPr>
        <w:pStyle w:val="PL"/>
      </w:pPr>
    </w:p>
    <w:p w14:paraId="5FEE0F2C" w14:textId="77777777" w:rsidR="00A65E28" w:rsidRDefault="00A65E28" w:rsidP="00A65E28">
      <w:pPr>
        <w:pStyle w:val="PL"/>
      </w:pPr>
      <w:r>
        <w:t>SystemInformation ::=               SEQUENCE {</w:t>
      </w:r>
    </w:p>
    <w:p w14:paraId="4AC8EE6A" w14:textId="77777777" w:rsidR="00A65E28" w:rsidRDefault="00A65E28" w:rsidP="00A65E28">
      <w:pPr>
        <w:pStyle w:val="PL"/>
      </w:pPr>
      <w:r>
        <w:t xml:space="preserve">    criticalExtensions                  CHOICE {</w:t>
      </w:r>
    </w:p>
    <w:p w14:paraId="196F33C6" w14:textId="77777777" w:rsidR="00A65E28" w:rsidRDefault="00A65E28" w:rsidP="00A65E28">
      <w:pPr>
        <w:pStyle w:val="PL"/>
      </w:pPr>
      <w:r>
        <w:lastRenderedPageBreak/>
        <w:t xml:space="preserve">        systemInformation                   SystemInformation-IEs,</w:t>
      </w:r>
    </w:p>
    <w:p w14:paraId="5A21EF8C" w14:textId="77777777" w:rsidR="00A65E28" w:rsidRDefault="00A65E28" w:rsidP="00A65E28">
      <w:pPr>
        <w:pStyle w:val="PL"/>
      </w:pPr>
      <w:r>
        <w:t xml:space="preserve">        criticalExtensionsFuture-r16    CHOICE {</w:t>
      </w:r>
    </w:p>
    <w:p w14:paraId="62EFA5AC" w14:textId="77777777" w:rsidR="00A65E28" w:rsidRDefault="00A65E28" w:rsidP="00A65E28">
      <w:pPr>
        <w:pStyle w:val="PL"/>
      </w:pPr>
      <w:r>
        <w:t xml:space="preserve">            posSystemInformation-r16        PosSystemInformation-r16-IEs,</w:t>
      </w:r>
    </w:p>
    <w:p w14:paraId="1EB3B331" w14:textId="77777777" w:rsidR="00A65E28" w:rsidRDefault="00A65E28" w:rsidP="00A65E28">
      <w:pPr>
        <w:pStyle w:val="PL"/>
      </w:pPr>
      <w:r>
        <w:t xml:space="preserve">            criticalExtensionsFuture        SEQUENCE {}</w:t>
      </w:r>
    </w:p>
    <w:p w14:paraId="6EEE345E" w14:textId="77777777" w:rsidR="00A65E28" w:rsidRDefault="00A65E28" w:rsidP="00A65E28">
      <w:pPr>
        <w:pStyle w:val="PL"/>
      </w:pPr>
      <w:r>
        <w:t xml:space="preserve">        }</w:t>
      </w:r>
    </w:p>
    <w:p w14:paraId="435BE49F" w14:textId="77777777" w:rsidR="00A65E28" w:rsidRDefault="00A65E28" w:rsidP="00A65E28">
      <w:pPr>
        <w:pStyle w:val="PL"/>
      </w:pPr>
      <w:r>
        <w:t xml:space="preserve">    }</w:t>
      </w:r>
    </w:p>
    <w:p w14:paraId="375E85F3" w14:textId="77777777" w:rsidR="00A65E28" w:rsidRDefault="00A65E28" w:rsidP="00A65E28">
      <w:pPr>
        <w:pStyle w:val="PL"/>
      </w:pPr>
      <w:r>
        <w:t>}</w:t>
      </w:r>
    </w:p>
    <w:p w14:paraId="40457B1E" w14:textId="77777777" w:rsidR="00A65E28" w:rsidRDefault="00A65E28" w:rsidP="00A65E28">
      <w:pPr>
        <w:pStyle w:val="PL"/>
      </w:pPr>
    </w:p>
    <w:p w14:paraId="4490FE72" w14:textId="77777777" w:rsidR="00A65E28" w:rsidRDefault="00A65E28" w:rsidP="00A65E28">
      <w:pPr>
        <w:pStyle w:val="PL"/>
      </w:pPr>
      <w:r>
        <w:t>SystemInformation-IEs ::=           SEQUENCE {</w:t>
      </w:r>
    </w:p>
    <w:p w14:paraId="097E3F5F" w14:textId="77777777" w:rsidR="00A65E28" w:rsidRDefault="00A65E28" w:rsidP="00A65E28">
      <w:pPr>
        <w:pStyle w:val="PL"/>
      </w:pPr>
      <w:r>
        <w:t xml:space="preserve">    sib-TypeAndInfo                     SEQUENCE (SIZE (1..maxSIB)) OF CHOICE {</w:t>
      </w:r>
    </w:p>
    <w:p w14:paraId="4B51DED3" w14:textId="77777777" w:rsidR="00A65E28" w:rsidRDefault="00A65E28" w:rsidP="00A65E28">
      <w:pPr>
        <w:pStyle w:val="PL"/>
      </w:pPr>
      <w:r>
        <w:t xml:space="preserve">        sib2                                SIB2,</w:t>
      </w:r>
    </w:p>
    <w:p w14:paraId="1EDE3127" w14:textId="77777777" w:rsidR="00A65E28" w:rsidRDefault="00A65E28" w:rsidP="00A65E28">
      <w:pPr>
        <w:pStyle w:val="PL"/>
      </w:pPr>
      <w:r>
        <w:t xml:space="preserve">        sib3                                SIB3,</w:t>
      </w:r>
    </w:p>
    <w:p w14:paraId="4D10593E" w14:textId="77777777" w:rsidR="00A65E28" w:rsidRDefault="00A65E28" w:rsidP="00A65E28">
      <w:pPr>
        <w:pStyle w:val="PL"/>
      </w:pPr>
      <w:r>
        <w:t xml:space="preserve">        sib4                                SIB4,</w:t>
      </w:r>
    </w:p>
    <w:p w14:paraId="073C8295" w14:textId="77777777" w:rsidR="00A65E28" w:rsidRDefault="00A65E28" w:rsidP="00A65E28">
      <w:pPr>
        <w:pStyle w:val="PL"/>
      </w:pPr>
      <w:r>
        <w:t xml:space="preserve">        sib5                                SIB5,</w:t>
      </w:r>
    </w:p>
    <w:p w14:paraId="376A468D" w14:textId="77777777" w:rsidR="00A65E28" w:rsidRDefault="00A65E28" w:rsidP="00A65E28">
      <w:pPr>
        <w:pStyle w:val="PL"/>
      </w:pPr>
      <w:r>
        <w:t xml:space="preserve">        sib6                                SIB6,</w:t>
      </w:r>
    </w:p>
    <w:p w14:paraId="03216073" w14:textId="77777777" w:rsidR="00A65E28" w:rsidRDefault="00A65E28" w:rsidP="00A65E28">
      <w:pPr>
        <w:pStyle w:val="PL"/>
      </w:pPr>
      <w:r>
        <w:t xml:space="preserve">        sib7                                SIB7,</w:t>
      </w:r>
    </w:p>
    <w:p w14:paraId="327DCB5C" w14:textId="77777777" w:rsidR="00A65E28" w:rsidRDefault="00A65E28" w:rsidP="00A65E28">
      <w:pPr>
        <w:pStyle w:val="PL"/>
      </w:pPr>
      <w:r>
        <w:t xml:space="preserve">        sib8                                SIB8,</w:t>
      </w:r>
    </w:p>
    <w:p w14:paraId="1EEF4904" w14:textId="77777777" w:rsidR="00A65E28" w:rsidRDefault="00A65E28" w:rsidP="00A65E28">
      <w:pPr>
        <w:pStyle w:val="PL"/>
      </w:pPr>
      <w:r>
        <w:t xml:space="preserve">        sib9                                SIB9,</w:t>
      </w:r>
    </w:p>
    <w:p w14:paraId="5CD0D899" w14:textId="77777777" w:rsidR="00A65E28" w:rsidRDefault="00A65E28" w:rsidP="00A65E28">
      <w:pPr>
        <w:pStyle w:val="PL"/>
      </w:pPr>
      <w:r>
        <w:t xml:space="preserve">        ...,</w:t>
      </w:r>
    </w:p>
    <w:p w14:paraId="53123D9F" w14:textId="77777777" w:rsidR="00A65E28" w:rsidRDefault="00A65E28" w:rsidP="00A65E28">
      <w:pPr>
        <w:pStyle w:val="PL"/>
      </w:pPr>
      <w:r>
        <w:t xml:space="preserve">        sib10-v16xy                         SIB10-r16,</w:t>
      </w:r>
    </w:p>
    <w:p w14:paraId="7DD2E702" w14:textId="77777777" w:rsidR="00A65E28" w:rsidRDefault="00A65E28" w:rsidP="00A65E28">
      <w:pPr>
        <w:pStyle w:val="PL"/>
      </w:pPr>
      <w:r>
        <w:t xml:space="preserve">        sib11-v16xy                         SIB11-r16,</w:t>
      </w:r>
    </w:p>
    <w:p w14:paraId="1EF5274C" w14:textId="77777777" w:rsidR="00A65E28" w:rsidRDefault="00A65E28" w:rsidP="00A65E28">
      <w:pPr>
        <w:pStyle w:val="PL"/>
      </w:pPr>
      <w:r>
        <w:t xml:space="preserve">        sib12-v16xy                         SIB12-r16,</w:t>
      </w:r>
    </w:p>
    <w:p w14:paraId="3DF153EB" w14:textId="77777777" w:rsidR="00A65E28" w:rsidRDefault="00A65E28" w:rsidP="00A65E28">
      <w:pPr>
        <w:pStyle w:val="PL"/>
      </w:pPr>
      <w:r>
        <w:t xml:space="preserve">        sib13-v16xy                         SIB13-r16,</w:t>
      </w:r>
    </w:p>
    <w:p w14:paraId="6E2D38E2" w14:textId="77777777" w:rsidR="00A65E28" w:rsidRDefault="00A65E28" w:rsidP="00A65E28">
      <w:pPr>
        <w:pStyle w:val="PL"/>
      </w:pPr>
      <w:r>
        <w:t xml:space="preserve">        sib14-v16xy                         SIB14-r16</w:t>
      </w:r>
    </w:p>
    <w:p w14:paraId="57EC2020" w14:textId="77777777" w:rsidR="00A65E28" w:rsidRDefault="00A65E28" w:rsidP="00A65E28">
      <w:pPr>
        <w:pStyle w:val="PL"/>
      </w:pPr>
      <w:r>
        <w:t xml:space="preserve">    },</w:t>
      </w:r>
    </w:p>
    <w:p w14:paraId="1899465E" w14:textId="77777777" w:rsidR="00A65E28" w:rsidRDefault="00A65E28" w:rsidP="00A65E28">
      <w:pPr>
        <w:pStyle w:val="PL"/>
      </w:pPr>
    </w:p>
    <w:p w14:paraId="4B2D365A" w14:textId="77777777" w:rsidR="00A65E28" w:rsidRDefault="00A65E28" w:rsidP="00A65E28">
      <w:pPr>
        <w:pStyle w:val="PL"/>
      </w:pPr>
      <w:r>
        <w:t xml:space="preserve">    lateNonCriticalExtension            OCTET STRING                        OPTIONAL,</w:t>
      </w:r>
    </w:p>
    <w:p w14:paraId="208AE8FF" w14:textId="77777777" w:rsidR="00A65E28" w:rsidRDefault="00A65E28" w:rsidP="00A65E28">
      <w:pPr>
        <w:pStyle w:val="PL"/>
      </w:pPr>
      <w:r>
        <w:t xml:space="preserve">    nonCriticalExtension                SEQUENCE {}                         OPTIONAL</w:t>
      </w:r>
    </w:p>
    <w:p w14:paraId="0C19515C" w14:textId="77777777" w:rsidR="00A65E28" w:rsidRDefault="00A65E28" w:rsidP="00A65E28">
      <w:pPr>
        <w:pStyle w:val="PL"/>
      </w:pPr>
      <w:r>
        <w:t>}</w:t>
      </w:r>
    </w:p>
    <w:p w14:paraId="4252FE47" w14:textId="77777777" w:rsidR="00A65E28" w:rsidRDefault="00A65E28" w:rsidP="00A65E28">
      <w:pPr>
        <w:pStyle w:val="PL"/>
      </w:pPr>
    </w:p>
    <w:p w14:paraId="04F1CB0E" w14:textId="77777777" w:rsidR="00A65E28" w:rsidRDefault="00A65E28" w:rsidP="00A65E28">
      <w:pPr>
        <w:pStyle w:val="PL"/>
      </w:pPr>
      <w:r>
        <w:t>-- TAG-SYSTEMINFORMATION-STOP</w:t>
      </w:r>
    </w:p>
    <w:p w14:paraId="4B0782B8" w14:textId="77777777" w:rsidR="00A65E28" w:rsidRDefault="00A65E28" w:rsidP="00A65E28">
      <w:pPr>
        <w:pStyle w:val="PL"/>
      </w:pPr>
      <w:r>
        <w:t>-- ASN1STOP</w:t>
      </w:r>
    </w:p>
    <w:p w14:paraId="7A2EB43E" w14:textId="77777777" w:rsidR="00A65E28" w:rsidRDefault="00A65E28" w:rsidP="00A65E28"/>
    <w:p w14:paraId="6CC5A1D6" w14:textId="77777777" w:rsidR="00A65E28" w:rsidRDefault="00A65E28" w:rsidP="00A65E28">
      <w:pPr>
        <w:pStyle w:val="Heading4"/>
      </w:pPr>
      <w:r>
        <w:t>–</w:t>
      </w:r>
      <w:r>
        <w:tab/>
      </w:r>
      <w:r>
        <w:rPr>
          <w:i/>
          <w:noProof/>
        </w:rPr>
        <w:t>UEAssistanceInformation</w:t>
      </w:r>
    </w:p>
    <w:p w14:paraId="74DE7D8F" w14:textId="77777777" w:rsidR="00A65E28" w:rsidRDefault="00A65E28" w:rsidP="00A65E28">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1683C9AB" w14:textId="2D3C2DDD" w:rsidR="00A65E28" w:rsidRDefault="00A65E28" w:rsidP="00A65E28">
      <w:pPr>
        <w:pStyle w:val="B1"/>
      </w:pPr>
      <w:r>
        <w:t>Signalling radio bearer: SRB1</w:t>
      </w:r>
      <w:ins w:id="5927" w:author="CR#1540r2" w:date="2020-07-04T13:36:00Z">
        <w:r w:rsidR="00566DE9">
          <w:t>, SRB3</w:t>
        </w:r>
      </w:ins>
    </w:p>
    <w:p w14:paraId="58DC5C31" w14:textId="77777777" w:rsidR="00A65E28" w:rsidRDefault="00A65E28" w:rsidP="00A65E28">
      <w:pPr>
        <w:pStyle w:val="B1"/>
      </w:pPr>
      <w:r>
        <w:t>RLC-SAP: AM</w:t>
      </w:r>
    </w:p>
    <w:p w14:paraId="18C9B10D" w14:textId="77777777" w:rsidR="00A65E28" w:rsidRDefault="00A65E28" w:rsidP="00A65E28">
      <w:pPr>
        <w:pStyle w:val="B1"/>
      </w:pPr>
      <w:r>
        <w:t>Logical channel: DCCH</w:t>
      </w:r>
    </w:p>
    <w:p w14:paraId="0C99ECC2" w14:textId="77777777" w:rsidR="00A65E28" w:rsidRDefault="00A65E28" w:rsidP="00A65E28">
      <w:pPr>
        <w:pStyle w:val="B1"/>
      </w:pPr>
      <w:r>
        <w:t>Direction: UE to Network</w:t>
      </w:r>
    </w:p>
    <w:p w14:paraId="081C8853" w14:textId="77777777" w:rsidR="00A65E28" w:rsidRDefault="00A65E28" w:rsidP="00A65E28">
      <w:pPr>
        <w:pStyle w:val="TH"/>
        <w:rPr>
          <w:bCs/>
          <w:i/>
          <w:iCs/>
        </w:rPr>
      </w:pPr>
      <w:r>
        <w:rPr>
          <w:bCs/>
          <w:i/>
          <w:iCs/>
          <w:noProof/>
        </w:rPr>
        <w:t>UEAssistanceInformation message</w:t>
      </w:r>
    </w:p>
    <w:p w14:paraId="49A69452" w14:textId="77777777" w:rsidR="00A65E28" w:rsidRDefault="00A65E28" w:rsidP="00A65E28">
      <w:pPr>
        <w:pStyle w:val="PL"/>
      </w:pPr>
      <w:r>
        <w:t>-- ASN1START</w:t>
      </w:r>
    </w:p>
    <w:p w14:paraId="1694E229" w14:textId="77777777" w:rsidR="00A65E28" w:rsidRDefault="00A65E28" w:rsidP="00A65E28">
      <w:pPr>
        <w:pStyle w:val="PL"/>
      </w:pPr>
      <w:r>
        <w:t>-- TAG-UEASSISTANCEINFORMATION-START</w:t>
      </w:r>
    </w:p>
    <w:p w14:paraId="68B50699" w14:textId="77777777" w:rsidR="00A65E28" w:rsidRDefault="00A65E28" w:rsidP="00A65E28">
      <w:pPr>
        <w:pStyle w:val="PL"/>
      </w:pPr>
    </w:p>
    <w:p w14:paraId="03CB1545" w14:textId="77777777" w:rsidR="00A65E28" w:rsidRDefault="00A65E28" w:rsidP="00A65E28">
      <w:pPr>
        <w:pStyle w:val="PL"/>
      </w:pPr>
      <w:r>
        <w:t>UEAssistanceInformation ::=         SEQUENCE {</w:t>
      </w:r>
    </w:p>
    <w:p w14:paraId="20FBAAF2" w14:textId="77777777" w:rsidR="00A65E28" w:rsidRDefault="00A65E28" w:rsidP="00A65E28">
      <w:pPr>
        <w:pStyle w:val="PL"/>
      </w:pPr>
      <w:r>
        <w:t xml:space="preserve">    criticalExtensions                  CHOICE {</w:t>
      </w:r>
    </w:p>
    <w:p w14:paraId="71D9C633" w14:textId="77777777" w:rsidR="00A65E28" w:rsidRDefault="00A65E28" w:rsidP="00A65E28">
      <w:pPr>
        <w:pStyle w:val="PL"/>
      </w:pPr>
      <w:r>
        <w:t xml:space="preserve">        ueAssistanceInformation             UEAssistanceInformation-IEs,</w:t>
      </w:r>
    </w:p>
    <w:p w14:paraId="4A958CE3" w14:textId="77777777" w:rsidR="00A65E28" w:rsidRDefault="00A65E28" w:rsidP="00A65E28">
      <w:pPr>
        <w:pStyle w:val="PL"/>
      </w:pPr>
      <w:r>
        <w:t xml:space="preserve">        criticalExtensionsFuture            SEQUENCE {}</w:t>
      </w:r>
    </w:p>
    <w:p w14:paraId="664AABC4" w14:textId="77777777" w:rsidR="00A65E28" w:rsidRDefault="00A65E28" w:rsidP="00A65E28">
      <w:pPr>
        <w:pStyle w:val="PL"/>
      </w:pPr>
      <w:r>
        <w:t xml:space="preserve">    }</w:t>
      </w:r>
    </w:p>
    <w:p w14:paraId="59AC6D19" w14:textId="77777777" w:rsidR="00A65E28" w:rsidRDefault="00A65E28" w:rsidP="00A65E28">
      <w:pPr>
        <w:pStyle w:val="PL"/>
      </w:pPr>
      <w:r>
        <w:t>}</w:t>
      </w:r>
    </w:p>
    <w:p w14:paraId="46E22B54" w14:textId="77777777" w:rsidR="00A65E28" w:rsidRDefault="00A65E28" w:rsidP="00A65E28">
      <w:pPr>
        <w:pStyle w:val="PL"/>
      </w:pPr>
    </w:p>
    <w:p w14:paraId="6DA507C9" w14:textId="77777777" w:rsidR="00A65E28" w:rsidRDefault="00A65E28" w:rsidP="00A65E28">
      <w:pPr>
        <w:pStyle w:val="PL"/>
      </w:pPr>
      <w:r>
        <w:t>UEAssistanceInformation-IEs ::=     SEQUENCE {</w:t>
      </w:r>
    </w:p>
    <w:p w14:paraId="6F2894CA" w14:textId="77777777" w:rsidR="00A65E28" w:rsidRDefault="00A65E28" w:rsidP="00A65E28">
      <w:pPr>
        <w:pStyle w:val="PL"/>
      </w:pPr>
      <w:r>
        <w:t xml:space="preserve">    delayBudgetReport                   DelayBudgetReport                   OPTIONAL,</w:t>
      </w:r>
    </w:p>
    <w:p w14:paraId="02E10372" w14:textId="77777777" w:rsidR="00A65E28" w:rsidRDefault="00A65E28" w:rsidP="00A65E28">
      <w:pPr>
        <w:pStyle w:val="PL"/>
      </w:pPr>
      <w:r>
        <w:t xml:space="preserve">    lateNonCriticalExtension            OCTET STRING                        OPTIONAL,</w:t>
      </w:r>
    </w:p>
    <w:p w14:paraId="0D4DDBD9" w14:textId="77777777" w:rsidR="00A65E28" w:rsidRDefault="00A65E28" w:rsidP="00A65E28">
      <w:pPr>
        <w:pStyle w:val="PL"/>
      </w:pPr>
      <w:r>
        <w:t xml:space="preserve">    nonCriticalExtension                UEAssistanceInformation-v1540-IEs   OPTIONAL</w:t>
      </w:r>
    </w:p>
    <w:p w14:paraId="7EF7C67B" w14:textId="77777777" w:rsidR="00A65E28" w:rsidRDefault="00A65E28" w:rsidP="00A65E28">
      <w:pPr>
        <w:pStyle w:val="PL"/>
      </w:pPr>
      <w:r>
        <w:t>}</w:t>
      </w:r>
    </w:p>
    <w:p w14:paraId="02866BCB" w14:textId="77777777" w:rsidR="00A65E28" w:rsidRDefault="00A65E28" w:rsidP="00A65E28">
      <w:pPr>
        <w:pStyle w:val="PL"/>
      </w:pPr>
    </w:p>
    <w:p w14:paraId="79E1EC89" w14:textId="77777777" w:rsidR="00A65E28" w:rsidRDefault="00A65E28" w:rsidP="00A65E28">
      <w:pPr>
        <w:pStyle w:val="PL"/>
      </w:pPr>
      <w:r>
        <w:t>DelayBudgetReport::=                CHOICE {</w:t>
      </w:r>
    </w:p>
    <w:p w14:paraId="6B3C40E6" w14:textId="77777777" w:rsidR="00A65E28" w:rsidRDefault="00A65E28" w:rsidP="00A65E28">
      <w:pPr>
        <w:pStyle w:val="PL"/>
      </w:pPr>
      <w:r>
        <w:t xml:space="preserve">    type1                               ENUMERATED {</w:t>
      </w:r>
    </w:p>
    <w:p w14:paraId="0192B583" w14:textId="77777777" w:rsidR="00A65E28" w:rsidRDefault="00A65E28" w:rsidP="00A65E28">
      <w:pPr>
        <w:pStyle w:val="PL"/>
      </w:pPr>
      <w:r>
        <w:t xml:space="preserve">                                            msMinus1280, msMinus640, msMinus320, msMinus160,msMinus80, msMinus60, msMinus40,</w:t>
      </w:r>
    </w:p>
    <w:p w14:paraId="744A231A" w14:textId="77777777" w:rsidR="00A65E28" w:rsidRDefault="00A65E28" w:rsidP="00A65E28">
      <w:pPr>
        <w:pStyle w:val="PL"/>
      </w:pPr>
      <w:r>
        <w:t xml:space="preserve">                                            msMinus20, ms0, ms20,ms40, ms60, ms80, ms160, ms320, ms640, ms1280},</w:t>
      </w:r>
    </w:p>
    <w:p w14:paraId="5B318558" w14:textId="77777777" w:rsidR="00A65E28" w:rsidRDefault="00A65E28" w:rsidP="00A65E28">
      <w:pPr>
        <w:pStyle w:val="PL"/>
      </w:pPr>
      <w:r>
        <w:t xml:space="preserve">    ...</w:t>
      </w:r>
    </w:p>
    <w:p w14:paraId="15D571BD" w14:textId="77777777" w:rsidR="00A65E28" w:rsidRDefault="00A65E28" w:rsidP="00A65E28">
      <w:pPr>
        <w:pStyle w:val="PL"/>
      </w:pPr>
      <w:r>
        <w:t>}</w:t>
      </w:r>
    </w:p>
    <w:p w14:paraId="3879214C" w14:textId="77777777" w:rsidR="00A65E28" w:rsidRDefault="00A65E28" w:rsidP="00A65E28">
      <w:pPr>
        <w:pStyle w:val="PL"/>
      </w:pPr>
    </w:p>
    <w:p w14:paraId="19FF3EF2" w14:textId="77777777" w:rsidR="00A65E28" w:rsidRDefault="00A65E28" w:rsidP="00A65E28">
      <w:pPr>
        <w:pStyle w:val="PL"/>
      </w:pPr>
      <w:r>
        <w:t>UEAssistanceInformation-v1540-IEs ::= SEQUENCE {</w:t>
      </w:r>
    </w:p>
    <w:p w14:paraId="701E97B0" w14:textId="77777777" w:rsidR="00A65E28" w:rsidRDefault="00A65E28" w:rsidP="00A65E28">
      <w:pPr>
        <w:pStyle w:val="PL"/>
      </w:pPr>
      <w:r>
        <w:t xml:space="preserve">    overheatingAssistance               OverheatingAssistance               OPTIONAL,</w:t>
      </w:r>
    </w:p>
    <w:p w14:paraId="60AE299B" w14:textId="77777777" w:rsidR="00A65E28" w:rsidRDefault="00A65E28" w:rsidP="00A65E28">
      <w:pPr>
        <w:pStyle w:val="PL"/>
      </w:pPr>
      <w:r>
        <w:t xml:space="preserve">    nonCriticalExtension                UEAssistanceInformation-v16xy-IEs   OPTIONAL</w:t>
      </w:r>
    </w:p>
    <w:p w14:paraId="147F0417" w14:textId="77777777" w:rsidR="00A65E28" w:rsidRDefault="00A65E28" w:rsidP="00A65E28">
      <w:pPr>
        <w:pStyle w:val="PL"/>
      </w:pPr>
      <w:r>
        <w:t>}</w:t>
      </w:r>
    </w:p>
    <w:p w14:paraId="67CCA598" w14:textId="77777777" w:rsidR="00A65E28" w:rsidRDefault="00A65E28" w:rsidP="00A65E28">
      <w:pPr>
        <w:pStyle w:val="PL"/>
      </w:pPr>
    </w:p>
    <w:p w14:paraId="30F99DBF" w14:textId="77777777" w:rsidR="00A65E28" w:rsidRDefault="00A65E28" w:rsidP="00A65E28">
      <w:pPr>
        <w:pStyle w:val="PL"/>
      </w:pPr>
      <w:r>
        <w:t>OverheatingAssistance ::=           SEQUENCE {</w:t>
      </w:r>
    </w:p>
    <w:p w14:paraId="732586F2" w14:textId="3455A3C7" w:rsidR="00A65E28" w:rsidDel="00566DE9" w:rsidRDefault="00A65E28" w:rsidP="00A65E28">
      <w:pPr>
        <w:pStyle w:val="PL"/>
        <w:rPr>
          <w:del w:id="5928" w:author="CR#1540r2" w:date="2020-07-04T13:37:00Z"/>
        </w:rPr>
      </w:pPr>
      <w:r>
        <w:t xml:space="preserve">    reducedMaxCCs                       </w:t>
      </w:r>
      <w:ins w:id="5929" w:author="CR#1540r2" w:date="2020-07-04T13:37:00Z">
        <w:r w:rsidR="00566DE9">
          <w:t xml:space="preserve">ReducedMaxCCs-r16                   </w:t>
        </w:r>
      </w:ins>
      <w:del w:id="5930" w:author="CR#1540r2" w:date="2020-07-04T13:37:00Z">
        <w:r w:rsidDel="00566DE9">
          <w:delText>SEQUENCE {</w:delText>
        </w:r>
      </w:del>
    </w:p>
    <w:p w14:paraId="01B6D499" w14:textId="3D24A194" w:rsidR="00A65E28" w:rsidDel="00566DE9" w:rsidRDefault="00A65E28" w:rsidP="00A65E28">
      <w:pPr>
        <w:pStyle w:val="PL"/>
        <w:rPr>
          <w:del w:id="5931" w:author="CR#1540r2" w:date="2020-07-04T13:36:00Z"/>
        </w:rPr>
      </w:pPr>
      <w:del w:id="5932" w:author="CR#1540r2" w:date="2020-07-04T13:36:00Z">
        <w:r w:rsidDel="00566DE9">
          <w:delText xml:space="preserve">        reducedCCsDL                        INTEGER (0..31),</w:delText>
        </w:r>
      </w:del>
    </w:p>
    <w:p w14:paraId="5E06AD99" w14:textId="15A9EE87" w:rsidR="00A65E28" w:rsidDel="00566DE9" w:rsidRDefault="00A65E28" w:rsidP="00A65E28">
      <w:pPr>
        <w:pStyle w:val="PL"/>
        <w:rPr>
          <w:del w:id="5933" w:author="CR#1540r2" w:date="2020-07-04T13:36:00Z"/>
        </w:rPr>
      </w:pPr>
      <w:del w:id="5934" w:author="CR#1540r2" w:date="2020-07-04T13:36:00Z">
        <w:r w:rsidDel="00566DE9">
          <w:delText xml:space="preserve">        reducedCCsUL                        INTEGER (0..31)</w:delText>
        </w:r>
      </w:del>
    </w:p>
    <w:p w14:paraId="413EB361" w14:textId="77777777" w:rsidR="00A65E28" w:rsidRDefault="00A65E28" w:rsidP="00A65E28">
      <w:pPr>
        <w:pStyle w:val="PL"/>
      </w:pPr>
      <w:del w:id="5935" w:author="CR#1540r2" w:date="2020-07-04T13:37:00Z">
        <w:r w:rsidDel="00566DE9">
          <w:delText xml:space="preserve">    } </w:delText>
        </w:r>
      </w:del>
      <w:r>
        <w:t>OPTIONAL,</w:t>
      </w:r>
    </w:p>
    <w:p w14:paraId="1D747731" w14:textId="5E5B508F" w:rsidR="00A65E28" w:rsidDel="00566DE9" w:rsidRDefault="00A65E28" w:rsidP="00A65E28">
      <w:pPr>
        <w:pStyle w:val="PL"/>
        <w:rPr>
          <w:del w:id="5936" w:author="CR#1540r2" w:date="2020-07-04T13:37:00Z"/>
        </w:rPr>
      </w:pPr>
      <w:r>
        <w:t xml:space="preserve">    reducedMaxBW-FR1                    </w:t>
      </w:r>
      <w:ins w:id="5937" w:author="CR#1540r2" w:date="2020-07-04T13:37:00Z">
        <w:r w:rsidR="00566DE9">
          <w:t xml:space="preserve">ReducedMaxBW-FRx-r16                </w:t>
        </w:r>
      </w:ins>
      <w:del w:id="5938" w:author="CR#1540r2" w:date="2020-07-04T13:37:00Z">
        <w:r w:rsidDel="00566DE9">
          <w:delText>SEQUENCE {</w:delText>
        </w:r>
      </w:del>
    </w:p>
    <w:p w14:paraId="180D5C4F" w14:textId="650B3747" w:rsidR="00A65E28" w:rsidDel="00566DE9" w:rsidRDefault="00A65E28" w:rsidP="00A65E28">
      <w:pPr>
        <w:pStyle w:val="PL"/>
        <w:rPr>
          <w:del w:id="5939" w:author="CR#1540r2" w:date="2020-07-04T13:36:00Z"/>
        </w:rPr>
      </w:pPr>
      <w:del w:id="5940" w:author="CR#1540r2" w:date="2020-07-04T13:36:00Z">
        <w:r w:rsidDel="00566DE9">
          <w:delText xml:space="preserve">        reducedBW-FR1-DL                    ReducedAggregatedBandwidth,</w:delText>
        </w:r>
      </w:del>
    </w:p>
    <w:p w14:paraId="539AFD71" w14:textId="6DE2A658" w:rsidR="00A65E28" w:rsidDel="00566DE9" w:rsidRDefault="00A65E28" w:rsidP="00A65E28">
      <w:pPr>
        <w:pStyle w:val="PL"/>
        <w:rPr>
          <w:del w:id="5941" w:author="CR#1540r2" w:date="2020-07-04T13:36:00Z"/>
        </w:rPr>
      </w:pPr>
      <w:del w:id="5942" w:author="CR#1540r2" w:date="2020-07-04T13:36:00Z">
        <w:r w:rsidDel="00566DE9">
          <w:delText xml:space="preserve">        reducedBW-FR1-UL                    ReducedAggregatedBandwidth</w:delText>
        </w:r>
      </w:del>
    </w:p>
    <w:p w14:paraId="7BF9C179" w14:textId="77777777" w:rsidR="00A65E28" w:rsidRDefault="00A65E28" w:rsidP="00A65E28">
      <w:pPr>
        <w:pStyle w:val="PL"/>
      </w:pPr>
      <w:del w:id="5943" w:author="CR#1540r2" w:date="2020-07-04T13:37:00Z">
        <w:r w:rsidDel="00566DE9">
          <w:delText xml:space="preserve">    } </w:delText>
        </w:r>
      </w:del>
      <w:r>
        <w:t>OPTIONAL,</w:t>
      </w:r>
    </w:p>
    <w:p w14:paraId="37802E9A" w14:textId="09C10393" w:rsidR="00A65E28" w:rsidDel="00566DE9" w:rsidRDefault="00A65E28" w:rsidP="00A65E28">
      <w:pPr>
        <w:pStyle w:val="PL"/>
        <w:rPr>
          <w:del w:id="5944" w:author="CR#1540r2" w:date="2020-07-04T13:37:00Z"/>
        </w:rPr>
      </w:pPr>
      <w:r>
        <w:t xml:space="preserve">    reducedMaxBW-FR2                    </w:t>
      </w:r>
      <w:ins w:id="5945" w:author="CR#1540r2" w:date="2020-07-04T13:37:00Z">
        <w:r w:rsidR="00566DE9">
          <w:t xml:space="preserve">ReducedMaxBW-FRx-r16                </w:t>
        </w:r>
      </w:ins>
      <w:del w:id="5946" w:author="CR#1540r2" w:date="2020-07-04T13:37:00Z">
        <w:r w:rsidDel="00566DE9">
          <w:delText>SEQUENCE {</w:delText>
        </w:r>
      </w:del>
    </w:p>
    <w:p w14:paraId="4B88964C" w14:textId="29A3CC65" w:rsidR="00A65E28" w:rsidDel="00566DE9" w:rsidRDefault="00A65E28" w:rsidP="00A65E28">
      <w:pPr>
        <w:pStyle w:val="PL"/>
        <w:rPr>
          <w:del w:id="5947" w:author="CR#1540r2" w:date="2020-07-04T13:36:00Z"/>
        </w:rPr>
      </w:pPr>
      <w:del w:id="5948" w:author="CR#1540r2" w:date="2020-07-04T13:36:00Z">
        <w:r w:rsidDel="00566DE9">
          <w:delText xml:space="preserve">        reducedBW-FR2-DL                    ReducedAggregatedBandwidth,</w:delText>
        </w:r>
      </w:del>
    </w:p>
    <w:p w14:paraId="51FABEF8" w14:textId="6AE5D960" w:rsidR="00A65E28" w:rsidDel="00566DE9" w:rsidRDefault="00A65E28" w:rsidP="00A65E28">
      <w:pPr>
        <w:pStyle w:val="PL"/>
        <w:rPr>
          <w:del w:id="5949" w:author="CR#1540r2" w:date="2020-07-04T13:36:00Z"/>
        </w:rPr>
      </w:pPr>
      <w:del w:id="5950" w:author="CR#1540r2" w:date="2020-07-04T13:36:00Z">
        <w:r w:rsidDel="00566DE9">
          <w:delText xml:space="preserve">        reducedBW-FR2-UL                    ReducedAggregatedBandwidth</w:delText>
        </w:r>
      </w:del>
    </w:p>
    <w:p w14:paraId="1B7D1660" w14:textId="77777777" w:rsidR="00A65E28" w:rsidRDefault="00A65E28" w:rsidP="00A65E28">
      <w:pPr>
        <w:pStyle w:val="PL"/>
      </w:pPr>
      <w:del w:id="5951" w:author="CR#1540r2" w:date="2020-07-04T13:37:00Z">
        <w:r w:rsidDel="00566DE9">
          <w:delText xml:space="preserve">    } </w:delText>
        </w:r>
      </w:del>
      <w:r>
        <w:t>OPTIONAL,</w:t>
      </w:r>
    </w:p>
    <w:p w14:paraId="28D01208" w14:textId="77777777" w:rsidR="00A65E28" w:rsidRDefault="00A65E28" w:rsidP="00A65E28">
      <w:pPr>
        <w:pStyle w:val="PL"/>
      </w:pPr>
      <w:r>
        <w:t xml:space="preserve">    reducedMaxMIMO-LayersFR1            SEQUENCE {</w:t>
      </w:r>
    </w:p>
    <w:p w14:paraId="51507660" w14:textId="77777777" w:rsidR="00A65E28" w:rsidRDefault="00A65E28" w:rsidP="00A65E28">
      <w:pPr>
        <w:pStyle w:val="PL"/>
      </w:pPr>
      <w:r>
        <w:t xml:space="preserve">        reducedMIMO-LayersFR1-DL            MIMO-LayersDL,</w:t>
      </w:r>
    </w:p>
    <w:p w14:paraId="16DA26EE" w14:textId="77777777" w:rsidR="00A65E28" w:rsidRDefault="00A65E28" w:rsidP="00A65E28">
      <w:pPr>
        <w:pStyle w:val="PL"/>
      </w:pPr>
      <w:r>
        <w:t xml:space="preserve">        reducedMIMO-LayersFR1-UL            MIMO-LayersUL</w:t>
      </w:r>
    </w:p>
    <w:p w14:paraId="4A143B12" w14:textId="77777777" w:rsidR="00A65E28" w:rsidRDefault="00A65E28" w:rsidP="00A65E28">
      <w:pPr>
        <w:pStyle w:val="PL"/>
      </w:pPr>
      <w:r>
        <w:t xml:space="preserve">    } OPTIONAL,</w:t>
      </w:r>
    </w:p>
    <w:p w14:paraId="052B0DBD" w14:textId="77777777" w:rsidR="00A65E28" w:rsidRDefault="00A65E28" w:rsidP="00A65E28">
      <w:pPr>
        <w:pStyle w:val="PL"/>
      </w:pPr>
      <w:r>
        <w:t xml:space="preserve">    reducedMaxMIMO-LayersFR2            SEQUENCE {</w:t>
      </w:r>
    </w:p>
    <w:p w14:paraId="5FBACA39" w14:textId="77777777" w:rsidR="00A65E28" w:rsidRDefault="00A65E28" w:rsidP="00A65E28">
      <w:pPr>
        <w:pStyle w:val="PL"/>
      </w:pPr>
      <w:r>
        <w:t xml:space="preserve">        reducedMIMO-LayersFR2-DL            MIMO-LayersDL,</w:t>
      </w:r>
    </w:p>
    <w:p w14:paraId="1BECE040" w14:textId="77777777" w:rsidR="00A65E28" w:rsidRDefault="00A65E28" w:rsidP="00A65E28">
      <w:pPr>
        <w:pStyle w:val="PL"/>
      </w:pPr>
      <w:r>
        <w:t xml:space="preserve">        reducedMIMO-LayersFR2-UL            MIMO-LayersUL</w:t>
      </w:r>
    </w:p>
    <w:p w14:paraId="6963AE2C" w14:textId="77777777" w:rsidR="00A65E28" w:rsidRDefault="00A65E28" w:rsidP="00A65E28">
      <w:pPr>
        <w:pStyle w:val="PL"/>
      </w:pPr>
      <w:r>
        <w:t xml:space="preserve">    } OPTIONAL</w:t>
      </w:r>
    </w:p>
    <w:p w14:paraId="301DAD4B" w14:textId="77777777" w:rsidR="00A65E28" w:rsidRDefault="00A65E28" w:rsidP="00A65E28">
      <w:pPr>
        <w:pStyle w:val="PL"/>
      </w:pPr>
      <w:r>
        <w:t>}</w:t>
      </w:r>
    </w:p>
    <w:p w14:paraId="7D8DF1E1" w14:textId="77777777" w:rsidR="00A65E28" w:rsidRDefault="00A65E28" w:rsidP="00A65E28">
      <w:pPr>
        <w:pStyle w:val="PL"/>
      </w:pPr>
    </w:p>
    <w:p w14:paraId="49854A8F" w14:textId="77777777" w:rsidR="00A65E28" w:rsidRDefault="00A65E28" w:rsidP="00A65E28">
      <w:pPr>
        <w:pStyle w:val="PL"/>
      </w:pPr>
      <w:r>
        <w:t>ReducedAggregatedBandwidth ::= ENUMERATED {mhz0, mhz10, mhz20, mhz30, mhz40, mhz50, mhz60, mhz80, mhz100, mhz200, mhz300, mhz400}</w:t>
      </w:r>
    </w:p>
    <w:p w14:paraId="796FBD5C" w14:textId="77777777" w:rsidR="00A71191" w:rsidRDefault="00A71191" w:rsidP="00A65E28">
      <w:pPr>
        <w:pStyle w:val="PL"/>
        <w:rPr>
          <w:ins w:id="5952" w:author="CR#1641" w:date="2020-07-07T03:56:00Z"/>
        </w:rPr>
      </w:pPr>
    </w:p>
    <w:p w14:paraId="198A39AD" w14:textId="1DA5B725" w:rsidR="00A65E28" w:rsidRDefault="00A65E28" w:rsidP="00A65E28">
      <w:pPr>
        <w:pStyle w:val="PL"/>
      </w:pPr>
      <w:r>
        <w:t>UEAssistanceInformation-v16xy-IEs ::= SEQUENCE {</w:t>
      </w:r>
    </w:p>
    <w:p w14:paraId="66D360A3" w14:textId="77777777" w:rsidR="00A65E28" w:rsidRDefault="00A65E28" w:rsidP="00A65E28">
      <w:pPr>
        <w:pStyle w:val="PL"/>
      </w:pPr>
      <w:r>
        <w:t xml:space="preserve">    idc-Assistance-r16                  IDC-Assistance-r16                  OPTIONAL,</w:t>
      </w:r>
    </w:p>
    <w:p w14:paraId="562F2F4C" w14:textId="77777777" w:rsidR="00A65E28" w:rsidRDefault="00A65E28" w:rsidP="00A65E28">
      <w:pPr>
        <w:pStyle w:val="PL"/>
      </w:pPr>
      <w:r>
        <w:lastRenderedPageBreak/>
        <w:t xml:space="preserve">    drx-Preference-r16                  DRX-Preference-r16                  OPTIONAL,</w:t>
      </w:r>
    </w:p>
    <w:p w14:paraId="6B364788" w14:textId="77777777" w:rsidR="00A65E28" w:rsidRDefault="00A65E28" w:rsidP="00A65E28">
      <w:pPr>
        <w:pStyle w:val="PL"/>
      </w:pPr>
      <w:r>
        <w:t xml:space="preserve">    maxBW-Preference-r16                MaxBW-Preference-r16                OPTIONAL,</w:t>
      </w:r>
    </w:p>
    <w:p w14:paraId="1C630CD7" w14:textId="77777777" w:rsidR="00A65E28" w:rsidRDefault="00A65E28" w:rsidP="00A65E28">
      <w:pPr>
        <w:pStyle w:val="PL"/>
      </w:pPr>
      <w:r>
        <w:t xml:space="preserve">    maxCC-Preference-r16                MaxCC-Preference-r16                OPTIONAL,</w:t>
      </w:r>
    </w:p>
    <w:p w14:paraId="1EF06541" w14:textId="77777777" w:rsidR="00A65E28" w:rsidRDefault="00A65E28" w:rsidP="00A65E28">
      <w:pPr>
        <w:pStyle w:val="PL"/>
      </w:pPr>
      <w:r>
        <w:t xml:space="preserve">    maxMIMO-LayerPreference-r16         MaxMIMO-LayerPreference-r16         OPTIONAL,</w:t>
      </w:r>
    </w:p>
    <w:p w14:paraId="07693D97" w14:textId="77777777" w:rsidR="00A65E28" w:rsidRDefault="00A65E28" w:rsidP="00A65E28">
      <w:pPr>
        <w:pStyle w:val="PL"/>
      </w:pPr>
      <w:r>
        <w:t xml:space="preserve">    minSchedulingOffsetPreference-r16   MinSchedulingOffsetPreference-r16   OPTIONAL,</w:t>
      </w:r>
    </w:p>
    <w:p w14:paraId="6B6C8E90" w14:textId="77777777" w:rsidR="00A65E28" w:rsidRDefault="00A65E28" w:rsidP="00A65E28">
      <w:pPr>
        <w:pStyle w:val="PL"/>
      </w:pPr>
      <w:r>
        <w:t xml:space="preserve">    releasePreference-r16               ReleasePreference-r16               OPTIONAL,</w:t>
      </w:r>
    </w:p>
    <w:p w14:paraId="3EA619CE" w14:textId="77777777" w:rsidR="00A65E28" w:rsidRDefault="00A65E28" w:rsidP="00A65E28">
      <w:pPr>
        <w:pStyle w:val="PL"/>
      </w:pPr>
      <w:r>
        <w:t xml:space="preserve">    sl-UE-AssistanceInformationNR-r16   SL-UE-AssistanceInformationNR-r16   OPTIONAL,</w:t>
      </w:r>
    </w:p>
    <w:p w14:paraId="60CABCDB" w14:textId="77777777" w:rsidR="00A71191" w:rsidRDefault="00A71191" w:rsidP="00A71191">
      <w:pPr>
        <w:pStyle w:val="PL"/>
        <w:rPr>
          <w:ins w:id="5953" w:author="CR#1641" w:date="2020-07-07T03:56:00Z"/>
        </w:rPr>
      </w:pPr>
      <w:ins w:id="5954" w:author="CR#1641" w:date="2020-07-07T03:56:00Z">
        <w:r>
          <w:t xml:space="preserve">    referenceTimeInfoPreference-r16     BOOLEAN                             OPTIONAL,</w:t>
        </w:r>
      </w:ins>
    </w:p>
    <w:p w14:paraId="0538D878" w14:textId="77777777" w:rsidR="00A65E28" w:rsidRDefault="00A65E28" w:rsidP="00A65E28">
      <w:pPr>
        <w:pStyle w:val="PL"/>
      </w:pPr>
      <w:r>
        <w:t xml:space="preserve">    nonCriticalExtension                SEQUENCE {}                         OPTIONAL</w:t>
      </w:r>
    </w:p>
    <w:p w14:paraId="70D524E5" w14:textId="77777777" w:rsidR="00A65E28" w:rsidRDefault="00A65E28" w:rsidP="00A65E28">
      <w:pPr>
        <w:pStyle w:val="PL"/>
      </w:pPr>
      <w:r>
        <w:t>}</w:t>
      </w:r>
    </w:p>
    <w:p w14:paraId="3BF552F6" w14:textId="77777777" w:rsidR="00A65E28" w:rsidRDefault="00A65E28" w:rsidP="00A65E28">
      <w:pPr>
        <w:pStyle w:val="PL"/>
      </w:pPr>
    </w:p>
    <w:p w14:paraId="4D7C8540" w14:textId="77777777" w:rsidR="00A65E28" w:rsidRDefault="00A65E28" w:rsidP="00A65E28">
      <w:pPr>
        <w:pStyle w:val="PL"/>
      </w:pPr>
      <w:r>
        <w:t>IDC-Assistance-r16 ::=          SEQUENCE {</w:t>
      </w:r>
    </w:p>
    <w:p w14:paraId="3D10D8F1" w14:textId="77777777" w:rsidR="00A65E28" w:rsidRDefault="00A65E28" w:rsidP="00A65E28">
      <w:pPr>
        <w:pStyle w:val="PL"/>
      </w:pPr>
      <w:r>
        <w:t xml:space="preserve">    affectedCarrierFreqList-r16     AffectedCarrierFreqList-r16               OPTIONAL,</w:t>
      </w:r>
    </w:p>
    <w:p w14:paraId="4A5F7695" w14:textId="77777777" w:rsidR="00A65E28" w:rsidRDefault="00A65E28" w:rsidP="00A65E28">
      <w:pPr>
        <w:pStyle w:val="PL"/>
      </w:pPr>
      <w:r>
        <w:t xml:space="preserve">    affectedCarrierFreqCombList-r16 AffectedCarrierFreqCombList-r16           OPTIONAL,</w:t>
      </w:r>
    </w:p>
    <w:p w14:paraId="4B551496" w14:textId="77777777" w:rsidR="00A65E28" w:rsidRDefault="00A65E28" w:rsidP="00A65E28">
      <w:pPr>
        <w:pStyle w:val="PL"/>
      </w:pPr>
      <w:r>
        <w:t xml:space="preserve">    ...</w:t>
      </w:r>
    </w:p>
    <w:p w14:paraId="1A038BE5" w14:textId="77777777" w:rsidR="00A65E28" w:rsidRDefault="00A65E28" w:rsidP="00A65E28">
      <w:pPr>
        <w:pStyle w:val="PL"/>
      </w:pPr>
      <w:r>
        <w:t>}</w:t>
      </w:r>
    </w:p>
    <w:p w14:paraId="151A9C06" w14:textId="77777777" w:rsidR="00A65E28" w:rsidRDefault="00A65E28" w:rsidP="00A65E28">
      <w:pPr>
        <w:pStyle w:val="PL"/>
      </w:pPr>
    </w:p>
    <w:p w14:paraId="38E03EC3" w14:textId="77777777" w:rsidR="00A65E28" w:rsidRDefault="00A65E28" w:rsidP="00A65E28">
      <w:pPr>
        <w:pStyle w:val="PL"/>
      </w:pPr>
      <w:r>
        <w:t>AffectedCarrierFreqList-r16 ::= SEQUENCE (SIZE (1.. maxFreqIDC-r16)) OF AffectedCarrierFreq-r16</w:t>
      </w:r>
    </w:p>
    <w:p w14:paraId="0DD49B9B" w14:textId="77777777" w:rsidR="00A65E28" w:rsidRDefault="00A65E28" w:rsidP="00A65E28">
      <w:pPr>
        <w:pStyle w:val="PL"/>
      </w:pPr>
    </w:p>
    <w:p w14:paraId="306237D7" w14:textId="77777777" w:rsidR="00A65E28" w:rsidRDefault="00A65E28" w:rsidP="00A65E28">
      <w:pPr>
        <w:pStyle w:val="PL"/>
      </w:pPr>
      <w:r>
        <w:t>AffectedCarrierFreq-r16 ::=     SEQUENCE {</w:t>
      </w:r>
    </w:p>
    <w:p w14:paraId="4305053A" w14:textId="77777777" w:rsidR="00A65E28" w:rsidRDefault="00A65E28" w:rsidP="00A65E28">
      <w:pPr>
        <w:pStyle w:val="PL"/>
      </w:pPr>
      <w:r>
        <w:t xml:space="preserve">    carrierFreq-r16                 ARFCN-ValueNR,</w:t>
      </w:r>
    </w:p>
    <w:p w14:paraId="32A65EE8" w14:textId="77777777" w:rsidR="00A65E28" w:rsidRDefault="00A65E28" w:rsidP="00A65E28">
      <w:pPr>
        <w:pStyle w:val="PL"/>
      </w:pPr>
      <w:r>
        <w:t xml:space="preserve">    interferenceDirection-r16       ENUMERATED {nr, other, both, spare}</w:t>
      </w:r>
    </w:p>
    <w:p w14:paraId="3393C625" w14:textId="77777777" w:rsidR="00A65E28" w:rsidRDefault="00A65E28" w:rsidP="00A65E28">
      <w:pPr>
        <w:pStyle w:val="PL"/>
      </w:pPr>
      <w:r>
        <w:t>}</w:t>
      </w:r>
    </w:p>
    <w:p w14:paraId="47254771" w14:textId="77777777" w:rsidR="00A65E28" w:rsidRDefault="00A65E28" w:rsidP="00A65E28">
      <w:pPr>
        <w:pStyle w:val="PL"/>
      </w:pPr>
    </w:p>
    <w:p w14:paraId="7C329742" w14:textId="77777777" w:rsidR="00A65E28" w:rsidRDefault="00A65E28" w:rsidP="00A65E28">
      <w:pPr>
        <w:pStyle w:val="PL"/>
      </w:pPr>
      <w:r>
        <w:t>AffectedCarrierFreqCombList-r16 ::= SEQUENCE (SIZE (1..maxCombIDC-r16)) OF AffectedCarrierFreqComb-r16</w:t>
      </w:r>
    </w:p>
    <w:p w14:paraId="3BE1BDAE" w14:textId="77777777" w:rsidR="00A65E28" w:rsidRDefault="00A65E28" w:rsidP="00A65E28">
      <w:pPr>
        <w:pStyle w:val="PL"/>
      </w:pPr>
    </w:p>
    <w:p w14:paraId="5E369C0B" w14:textId="77777777" w:rsidR="00A65E28" w:rsidRDefault="00A65E28" w:rsidP="00A65E28">
      <w:pPr>
        <w:pStyle w:val="PL"/>
      </w:pPr>
      <w:r>
        <w:t>AffectedCarrierFreqComb-r16 ::= SEQUENCE {</w:t>
      </w:r>
    </w:p>
    <w:p w14:paraId="700D380C" w14:textId="77777777" w:rsidR="00A65E28" w:rsidRDefault="00A65E28" w:rsidP="00A65E28">
      <w:pPr>
        <w:pStyle w:val="PL"/>
      </w:pPr>
      <w:r>
        <w:t xml:space="preserve">    affectedCarrierFreqComb-r16     SEQUENCE (SIZE (2..maxNrofServingCells)) OF  ARFCN-ValueNR    OPTIONAL,</w:t>
      </w:r>
    </w:p>
    <w:p w14:paraId="462C0D55" w14:textId="77777777" w:rsidR="00A65E28" w:rsidRDefault="00A65E28" w:rsidP="00A65E28">
      <w:pPr>
        <w:pStyle w:val="PL"/>
      </w:pPr>
      <w:r>
        <w:t xml:space="preserve">    victimSystemType-r16            VictimSystemType-r16</w:t>
      </w:r>
    </w:p>
    <w:p w14:paraId="23086227" w14:textId="77777777" w:rsidR="00A65E28" w:rsidRDefault="00A65E28" w:rsidP="00A65E28">
      <w:pPr>
        <w:pStyle w:val="PL"/>
      </w:pPr>
      <w:r>
        <w:t>}</w:t>
      </w:r>
    </w:p>
    <w:p w14:paraId="13AA37B4" w14:textId="77777777" w:rsidR="00A65E28" w:rsidRDefault="00A65E28" w:rsidP="00A65E28">
      <w:pPr>
        <w:pStyle w:val="PL"/>
      </w:pPr>
    </w:p>
    <w:p w14:paraId="0427BD73" w14:textId="77777777" w:rsidR="00A65E28" w:rsidRDefault="00A65E28" w:rsidP="00A65E28">
      <w:pPr>
        <w:pStyle w:val="PL"/>
      </w:pPr>
      <w:r>
        <w:t>VictimSystemType-r16 ::=    SEQUENCE {</w:t>
      </w:r>
    </w:p>
    <w:p w14:paraId="039B9C14" w14:textId="77777777" w:rsidR="00A65E28" w:rsidRDefault="00A65E28" w:rsidP="00A65E28">
      <w:pPr>
        <w:pStyle w:val="PL"/>
      </w:pPr>
      <w:r>
        <w:t xml:space="preserve">    gps-r16                     ENUMERATED {true}        OPTIONAL,</w:t>
      </w:r>
    </w:p>
    <w:p w14:paraId="03BF60B2" w14:textId="77777777" w:rsidR="00A65E28" w:rsidRDefault="00A65E28" w:rsidP="00A65E28">
      <w:pPr>
        <w:pStyle w:val="PL"/>
      </w:pPr>
      <w:r>
        <w:t xml:space="preserve">    glonass-r16                 ENUMERATED {true}        OPTIONAL,</w:t>
      </w:r>
    </w:p>
    <w:p w14:paraId="5FED2D55" w14:textId="77777777" w:rsidR="00A65E28" w:rsidRDefault="00A65E28" w:rsidP="00A65E28">
      <w:pPr>
        <w:pStyle w:val="PL"/>
      </w:pPr>
      <w:r>
        <w:t xml:space="preserve">    bds-r16                     ENUMERATED {true}        OPTIONAL,</w:t>
      </w:r>
    </w:p>
    <w:p w14:paraId="28F0F736" w14:textId="77777777" w:rsidR="00A65E28" w:rsidRDefault="00A65E28" w:rsidP="00A65E28">
      <w:pPr>
        <w:pStyle w:val="PL"/>
      </w:pPr>
      <w:r>
        <w:t xml:space="preserve">    galileo-r16                 ENUMERATED {true}        OPTIONAL,</w:t>
      </w:r>
    </w:p>
    <w:p w14:paraId="3F48AA95" w14:textId="77777777" w:rsidR="00A65E28" w:rsidRDefault="00A65E28" w:rsidP="00A65E28">
      <w:pPr>
        <w:pStyle w:val="PL"/>
      </w:pPr>
      <w:r>
        <w:t xml:space="preserve">    navIC-r16                   ENUMERATED {true}        OPTIONAL,</w:t>
      </w:r>
    </w:p>
    <w:p w14:paraId="61C4F968" w14:textId="77777777" w:rsidR="00A65E28" w:rsidRDefault="00A65E28" w:rsidP="00A65E28">
      <w:pPr>
        <w:pStyle w:val="PL"/>
      </w:pPr>
      <w:r>
        <w:t xml:space="preserve">    wlan-r16                    ENUMERATED {true}        OPTIONAL,</w:t>
      </w:r>
    </w:p>
    <w:p w14:paraId="5CA0FE78" w14:textId="77777777" w:rsidR="00A65E28" w:rsidRDefault="00A65E28" w:rsidP="00A65E28">
      <w:pPr>
        <w:pStyle w:val="PL"/>
      </w:pPr>
      <w:r>
        <w:t xml:space="preserve">    bluetooth-r16               ENUMERATED {true}        OPTIONAL,</w:t>
      </w:r>
    </w:p>
    <w:p w14:paraId="274F2CD1" w14:textId="77777777" w:rsidR="00A65E28" w:rsidRDefault="00A65E28" w:rsidP="00A65E28">
      <w:pPr>
        <w:pStyle w:val="PL"/>
      </w:pPr>
      <w:r>
        <w:t xml:space="preserve">    ...</w:t>
      </w:r>
    </w:p>
    <w:p w14:paraId="237724FF" w14:textId="77777777" w:rsidR="00A65E28" w:rsidRDefault="00A65E28" w:rsidP="00A65E28">
      <w:pPr>
        <w:pStyle w:val="PL"/>
      </w:pPr>
      <w:r>
        <w:t>}</w:t>
      </w:r>
    </w:p>
    <w:p w14:paraId="2CD300A9" w14:textId="77777777" w:rsidR="00A65E28" w:rsidRDefault="00A65E28" w:rsidP="00A65E28">
      <w:pPr>
        <w:pStyle w:val="PL"/>
      </w:pPr>
    </w:p>
    <w:p w14:paraId="35CD2BD0" w14:textId="77777777" w:rsidR="00A65E28" w:rsidRDefault="00A65E28" w:rsidP="00A65E28">
      <w:pPr>
        <w:pStyle w:val="PL"/>
      </w:pPr>
      <w:r>
        <w:t>DRX-Preference-r16 ::=              SEQUENCE {</w:t>
      </w:r>
    </w:p>
    <w:p w14:paraId="1B168AEE" w14:textId="77777777" w:rsidR="00A65E28" w:rsidRDefault="00A65E28" w:rsidP="00A65E28">
      <w:pPr>
        <w:pStyle w:val="PL"/>
      </w:pPr>
      <w:r>
        <w:t xml:space="preserve">    preferredDRX-InactivityTimer-r16    ENUMERATED {</w:t>
      </w:r>
    </w:p>
    <w:p w14:paraId="4ADC810F" w14:textId="77777777" w:rsidR="00A65E28" w:rsidRDefault="00A65E28" w:rsidP="00A65E28">
      <w:pPr>
        <w:pStyle w:val="PL"/>
      </w:pPr>
      <w:r>
        <w:t xml:space="preserve">                                            ms0, ms1, ms2, ms3, ms4, ms5, ms6, ms8, ms10, ms20, ms30, ms40, ms50, ms60, ms80,</w:t>
      </w:r>
    </w:p>
    <w:p w14:paraId="085009EC" w14:textId="77777777" w:rsidR="00A65E28" w:rsidRDefault="00A65E28" w:rsidP="00A65E28">
      <w:pPr>
        <w:pStyle w:val="PL"/>
      </w:pPr>
      <w:r>
        <w:t xml:space="preserve">                                            ms100, ms200, ms300, ms500, ms750, ms1280, ms1920, ms2560, spare9, spare8,</w:t>
      </w:r>
    </w:p>
    <w:p w14:paraId="019964AD" w14:textId="77777777" w:rsidR="00A65E28" w:rsidRDefault="00A65E28" w:rsidP="00A65E28">
      <w:pPr>
        <w:pStyle w:val="PL"/>
      </w:pPr>
      <w:r>
        <w:t xml:space="preserve">                                            spare7, spare6, spare5, spare4, spare3, spare2, spare1} OPTIONAL,</w:t>
      </w:r>
    </w:p>
    <w:p w14:paraId="74B7EE54" w14:textId="77777777" w:rsidR="00A65E28" w:rsidRDefault="00A65E28" w:rsidP="00A65E28">
      <w:pPr>
        <w:pStyle w:val="PL"/>
      </w:pPr>
      <w:r>
        <w:t xml:space="preserve">    preferredDRX-LongCycle-r16          ENUMERATED {</w:t>
      </w:r>
    </w:p>
    <w:p w14:paraId="4F3EF02C" w14:textId="77777777" w:rsidR="00A65E28" w:rsidRDefault="00A65E28" w:rsidP="00A65E28">
      <w:pPr>
        <w:pStyle w:val="PL"/>
      </w:pPr>
      <w:r>
        <w:t xml:space="preserve">                                            ms10, ms20, ms32, ms40, ms60, ms64, ms70, ms80, ms128, ms160, ms256, ms320, ms512,</w:t>
      </w:r>
    </w:p>
    <w:p w14:paraId="3C909D54" w14:textId="77777777" w:rsidR="00A65E28" w:rsidRDefault="00A65E28" w:rsidP="00A65E28">
      <w:pPr>
        <w:pStyle w:val="PL"/>
      </w:pPr>
      <w:r>
        <w:t xml:space="preserve">                                            ms640, ms1024, ms1280, ms2048, ms2560, ms5120, ms10240, spare12, spare11, spare10,</w:t>
      </w:r>
    </w:p>
    <w:p w14:paraId="12F07516" w14:textId="77777777" w:rsidR="00A65E28" w:rsidRDefault="00A65E28" w:rsidP="00A65E28">
      <w:pPr>
        <w:pStyle w:val="PL"/>
      </w:pPr>
      <w:r>
        <w:t xml:space="preserve">                                            spare9, spare8, spare7, spare6, spare5, spare4, spare3, spare2, spare1 } OPTIONAL,</w:t>
      </w:r>
    </w:p>
    <w:p w14:paraId="2DC8911A" w14:textId="77777777" w:rsidR="00A65E28" w:rsidRDefault="00A65E28" w:rsidP="00A65E28">
      <w:pPr>
        <w:pStyle w:val="PL"/>
      </w:pPr>
      <w:r>
        <w:t xml:space="preserve">    preferredDRX-ShortCycle-r16         ENUMERATED {</w:t>
      </w:r>
    </w:p>
    <w:p w14:paraId="0273708F" w14:textId="77777777" w:rsidR="00A65E28" w:rsidRDefault="00A65E28" w:rsidP="00A65E28">
      <w:pPr>
        <w:pStyle w:val="PL"/>
      </w:pPr>
      <w:r>
        <w:t xml:space="preserve">                                            ms2, ms3, ms4, ms5, ms6, ms7, ms8, ms10, ms14, ms16, ms20, ms30, ms32,</w:t>
      </w:r>
    </w:p>
    <w:p w14:paraId="21B1D6D2" w14:textId="77777777" w:rsidR="00A65E28" w:rsidRDefault="00A65E28" w:rsidP="00A65E28">
      <w:pPr>
        <w:pStyle w:val="PL"/>
      </w:pPr>
      <w:r>
        <w:lastRenderedPageBreak/>
        <w:t xml:space="preserve">                                            ms35, ms40, ms64, ms80, ms128, ms160, ms256, ms320, ms512, ms640, spare9,</w:t>
      </w:r>
    </w:p>
    <w:p w14:paraId="3E8B0AF6" w14:textId="77777777" w:rsidR="00A65E28" w:rsidRDefault="00A65E28" w:rsidP="00A65E28">
      <w:pPr>
        <w:pStyle w:val="PL"/>
      </w:pPr>
      <w:r>
        <w:t xml:space="preserve">                                            spare8, spare7, spare6, spare5, spare4, spare3, spare2, spare1 } OPTIONAL,</w:t>
      </w:r>
    </w:p>
    <w:p w14:paraId="77305395" w14:textId="77777777" w:rsidR="00A65E28" w:rsidRDefault="00A65E28" w:rsidP="00A65E28">
      <w:pPr>
        <w:pStyle w:val="PL"/>
      </w:pPr>
      <w:r>
        <w:t xml:space="preserve">    preferredDRX-ShortCycleTimer-r16    INTEGER (1..16)    OPTIONAL</w:t>
      </w:r>
    </w:p>
    <w:p w14:paraId="140381A1" w14:textId="77777777" w:rsidR="00A65E28" w:rsidRDefault="00A65E28" w:rsidP="00A65E28">
      <w:pPr>
        <w:pStyle w:val="PL"/>
      </w:pPr>
      <w:r>
        <w:t>}</w:t>
      </w:r>
    </w:p>
    <w:p w14:paraId="6590B2C3" w14:textId="77777777" w:rsidR="00A65E28" w:rsidRDefault="00A65E28" w:rsidP="00A65E28">
      <w:pPr>
        <w:pStyle w:val="PL"/>
      </w:pPr>
    </w:p>
    <w:p w14:paraId="7B26C24C" w14:textId="77777777" w:rsidR="00A65E28" w:rsidRDefault="00A65E28" w:rsidP="00A65E28">
      <w:pPr>
        <w:pStyle w:val="PL"/>
      </w:pPr>
      <w:r>
        <w:t>MaxBW-Preference-r16 ::=            SEQUENCE {</w:t>
      </w:r>
    </w:p>
    <w:p w14:paraId="18F8C730" w14:textId="3F08AEDE" w:rsidR="00A65E28" w:rsidDel="00566DE9" w:rsidRDefault="00A65E28" w:rsidP="00A65E28">
      <w:pPr>
        <w:pStyle w:val="PL"/>
        <w:rPr>
          <w:del w:id="5955" w:author="CR#1540r2" w:date="2020-07-04T13:38:00Z"/>
        </w:rPr>
      </w:pPr>
      <w:r>
        <w:t xml:space="preserve">    reducedMaxBW-FR1-r16                </w:t>
      </w:r>
      <w:ins w:id="5956" w:author="CR#1540r2" w:date="2020-07-04T13:38:00Z">
        <w:r w:rsidR="00566DE9">
          <w:t xml:space="preserve">ReducedMaxBW-FRx-r16                  </w:t>
        </w:r>
      </w:ins>
      <w:ins w:id="5957" w:author="CR#1540r2" w:date="2020-07-04T13:39:00Z">
        <w:r w:rsidR="00566DE9">
          <w:t xml:space="preserve">   </w:t>
        </w:r>
      </w:ins>
      <w:del w:id="5958" w:author="CR#1540r2" w:date="2020-07-04T13:38:00Z">
        <w:r w:rsidDel="00566DE9">
          <w:delText>SEQUENCE {</w:delText>
        </w:r>
      </w:del>
    </w:p>
    <w:p w14:paraId="1AFE2D5E" w14:textId="01119912" w:rsidR="00A65E28" w:rsidDel="00566DE9" w:rsidRDefault="00A65E28" w:rsidP="00A65E28">
      <w:pPr>
        <w:pStyle w:val="PL"/>
        <w:rPr>
          <w:del w:id="5959" w:author="CR#1540r2" w:date="2020-07-04T13:38:00Z"/>
        </w:rPr>
      </w:pPr>
      <w:del w:id="5960" w:author="CR#1540r2" w:date="2020-07-04T13:38:00Z">
        <w:r w:rsidDel="00566DE9">
          <w:delText xml:space="preserve">        reducedBW-FR1-DL-r16                ReducedAggregatedBandwidth,</w:delText>
        </w:r>
      </w:del>
    </w:p>
    <w:p w14:paraId="241F3A14" w14:textId="46B4BE66" w:rsidR="00A65E28" w:rsidDel="00566DE9" w:rsidRDefault="00A65E28" w:rsidP="00A65E28">
      <w:pPr>
        <w:pStyle w:val="PL"/>
        <w:rPr>
          <w:del w:id="5961" w:author="CR#1540r2" w:date="2020-07-04T13:38:00Z"/>
        </w:rPr>
      </w:pPr>
      <w:del w:id="5962" w:author="CR#1540r2" w:date="2020-07-04T13:38:00Z">
        <w:r w:rsidDel="00566DE9">
          <w:delText xml:space="preserve">        reducedBW-FR1-UL-r16                ReducedAggregatedBandwidth</w:delText>
        </w:r>
      </w:del>
    </w:p>
    <w:p w14:paraId="5D03DD51" w14:textId="028636C6" w:rsidR="00A65E28" w:rsidRDefault="00A65E28" w:rsidP="00A65E28">
      <w:pPr>
        <w:pStyle w:val="PL"/>
      </w:pPr>
      <w:del w:id="5963" w:author="CR#1540r2" w:date="2020-07-04T13:38:00Z">
        <w:r w:rsidDel="00566DE9">
          <w:delText xml:space="preserve">    } </w:delText>
        </w:r>
      </w:del>
      <w:r>
        <w:t>OPTIONAL,</w:t>
      </w:r>
    </w:p>
    <w:p w14:paraId="784E5446" w14:textId="2771201B" w:rsidR="00A65E28" w:rsidDel="00566DE9" w:rsidRDefault="00A65E28" w:rsidP="00A65E28">
      <w:pPr>
        <w:pStyle w:val="PL"/>
        <w:rPr>
          <w:del w:id="5964" w:author="CR#1540r2" w:date="2020-07-04T13:38:00Z"/>
        </w:rPr>
      </w:pPr>
      <w:r>
        <w:t xml:space="preserve">    reducedMaxBW-FR2-r16                </w:t>
      </w:r>
      <w:ins w:id="5965" w:author="CR#1540r2" w:date="2020-07-04T13:38:00Z">
        <w:r w:rsidR="00566DE9">
          <w:t xml:space="preserve">ReducedMaxBW-FRx-r16                     </w:t>
        </w:r>
      </w:ins>
      <w:del w:id="5966" w:author="CR#1540r2" w:date="2020-07-04T13:38:00Z">
        <w:r w:rsidDel="00566DE9">
          <w:delText>SEQUENCE {</w:delText>
        </w:r>
      </w:del>
    </w:p>
    <w:p w14:paraId="7003F830" w14:textId="56ED9302" w:rsidR="00A65E28" w:rsidDel="00566DE9" w:rsidRDefault="00A65E28" w:rsidP="00A65E28">
      <w:pPr>
        <w:pStyle w:val="PL"/>
        <w:rPr>
          <w:del w:id="5967" w:author="CR#1540r2" w:date="2020-07-04T13:38:00Z"/>
        </w:rPr>
      </w:pPr>
      <w:del w:id="5968" w:author="CR#1540r2" w:date="2020-07-04T13:38:00Z">
        <w:r w:rsidDel="00566DE9">
          <w:delText xml:space="preserve">        reducedBW-FR2-DL-r16                ReducedAggregatedBandwidth,</w:delText>
        </w:r>
      </w:del>
    </w:p>
    <w:p w14:paraId="635545E4" w14:textId="238D65C7" w:rsidR="00A65E28" w:rsidDel="00566DE9" w:rsidRDefault="00A65E28" w:rsidP="00A65E28">
      <w:pPr>
        <w:pStyle w:val="PL"/>
        <w:rPr>
          <w:del w:id="5969" w:author="CR#1540r2" w:date="2020-07-04T13:38:00Z"/>
        </w:rPr>
      </w:pPr>
      <w:del w:id="5970" w:author="CR#1540r2" w:date="2020-07-04T13:38:00Z">
        <w:r w:rsidDel="00566DE9">
          <w:delText xml:space="preserve">        reducedBW-FR2-UL-r16                ReducedAggregatedBandwidth</w:delText>
        </w:r>
      </w:del>
    </w:p>
    <w:p w14:paraId="596730CA" w14:textId="71EFF53C" w:rsidR="00A65E28" w:rsidRDefault="00A65E28" w:rsidP="00A65E28">
      <w:pPr>
        <w:pStyle w:val="PL"/>
      </w:pPr>
      <w:del w:id="5971" w:author="CR#1540r2" w:date="2020-07-04T13:38:00Z">
        <w:r w:rsidDel="00566DE9">
          <w:delText xml:space="preserve">    } </w:delText>
        </w:r>
      </w:del>
      <w:r>
        <w:t>OPTIONAL</w:t>
      </w:r>
    </w:p>
    <w:p w14:paraId="66C7A3FA" w14:textId="77777777" w:rsidR="00A65E28" w:rsidRDefault="00A65E28" w:rsidP="00A65E28">
      <w:pPr>
        <w:pStyle w:val="PL"/>
      </w:pPr>
      <w:r>
        <w:t>}</w:t>
      </w:r>
    </w:p>
    <w:p w14:paraId="13EA8B8F" w14:textId="77777777" w:rsidR="00A65E28" w:rsidRDefault="00A65E28" w:rsidP="00A65E28">
      <w:pPr>
        <w:pStyle w:val="PL"/>
      </w:pPr>
    </w:p>
    <w:p w14:paraId="27F8A958" w14:textId="77777777" w:rsidR="00A65E28" w:rsidRDefault="00A65E28" w:rsidP="00A65E28">
      <w:pPr>
        <w:pStyle w:val="PL"/>
      </w:pPr>
      <w:r>
        <w:t>MaxCC-Preference-r16 ::=            SEQUENCE {</w:t>
      </w:r>
    </w:p>
    <w:p w14:paraId="098557E2" w14:textId="27F0886D" w:rsidR="00A65E28" w:rsidDel="00566DE9" w:rsidRDefault="00A65E28" w:rsidP="00A65E28">
      <w:pPr>
        <w:pStyle w:val="PL"/>
        <w:rPr>
          <w:del w:id="5972" w:author="CR#1540r2" w:date="2020-07-04T13:39:00Z"/>
        </w:rPr>
      </w:pPr>
      <w:r>
        <w:t xml:space="preserve">    reduced</w:t>
      </w:r>
      <w:ins w:id="5973" w:author="CR#1540r2" w:date="2020-07-04T13:39:00Z">
        <w:r w:rsidR="00566DE9">
          <w:t>Max</w:t>
        </w:r>
      </w:ins>
      <w:r>
        <w:t>CCs</w:t>
      </w:r>
      <w:del w:id="5974" w:author="CR#1540r2" w:date="2020-07-04T13:39:00Z">
        <w:r w:rsidDel="00566DE9">
          <w:delText>DL</w:delText>
        </w:r>
      </w:del>
      <w:r>
        <w:t xml:space="preserve">-r16                   </w:t>
      </w:r>
      <w:del w:id="5975" w:author="CR#1540r2" w:date="2020-07-04T13:40:00Z">
        <w:r w:rsidDel="00566DE9">
          <w:delText xml:space="preserve"> </w:delText>
        </w:r>
      </w:del>
      <w:ins w:id="5976" w:author="CR#1540r2" w:date="2020-07-04T13:39:00Z">
        <w:r w:rsidR="00566DE9">
          <w:t xml:space="preserve">ReducedMaxCCs-r16                       </w:t>
        </w:r>
      </w:ins>
      <w:ins w:id="5977" w:author="CR#1540r2" w:date="2020-07-04T13:41:00Z">
        <w:r w:rsidR="00566DE9">
          <w:t xml:space="preserve"> </w:t>
        </w:r>
      </w:ins>
      <w:ins w:id="5978" w:author="CR#1540r2" w:date="2020-07-04T13:39:00Z">
        <w:r w:rsidR="00566DE9">
          <w:t>OPTIONAL</w:t>
        </w:r>
      </w:ins>
      <w:del w:id="5979" w:author="CR#1540r2" w:date="2020-07-04T13:39:00Z">
        <w:r w:rsidDel="00566DE9">
          <w:delText>INTEGER (0..31),</w:delText>
        </w:r>
      </w:del>
    </w:p>
    <w:p w14:paraId="5B893472" w14:textId="5DFE0736" w:rsidR="00A65E28" w:rsidDel="00566DE9" w:rsidRDefault="00A65E28" w:rsidP="00A65E28">
      <w:pPr>
        <w:pStyle w:val="PL"/>
        <w:rPr>
          <w:del w:id="5980" w:author="CR#1540r2" w:date="2020-07-04T13:39:00Z"/>
        </w:rPr>
      </w:pPr>
      <w:del w:id="5981" w:author="CR#1540r2" w:date="2020-07-04T13:39:00Z">
        <w:r w:rsidDel="00566DE9">
          <w:delText xml:space="preserve">    reducedCCsUL-r16                    INTEGER (0..31)</w:delText>
        </w:r>
      </w:del>
    </w:p>
    <w:p w14:paraId="39ADCDDC" w14:textId="77777777" w:rsidR="00A65E28" w:rsidRDefault="00A65E28" w:rsidP="00A65E28">
      <w:pPr>
        <w:pStyle w:val="PL"/>
      </w:pPr>
      <w:r>
        <w:t>}</w:t>
      </w:r>
    </w:p>
    <w:p w14:paraId="5BBF3F98" w14:textId="77777777" w:rsidR="00A65E28" w:rsidRDefault="00A65E28" w:rsidP="00A65E28">
      <w:pPr>
        <w:pStyle w:val="PL"/>
      </w:pPr>
    </w:p>
    <w:p w14:paraId="52F79FC8" w14:textId="77777777" w:rsidR="00A65E28" w:rsidRDefault="00A65E28" w:rsidP="00A65E28">
      <w:pPr>
        <w:pStyle w:val="PL"/>
      </w:pPr>
      <w:r>
        <w:t>MaxMIMO-LayerPreference-r16 ::=     SEQUENCE {</w:t>
      </w:r>
    </w:p>
    <w:p w14:paraId="00B99546" w14:textId="77777777" w:rsidR="00A65E28" w:rsidRDefault="00A65E28" w:rsidP="00A65E28">
      <w:pPr>
        <w:pStyle w:val="PL"/>
      </w:pPr>
      <w:r>
        <w:t xml:space="preserve">    reducedMaxMIMO-LayersFR1-r16        SEQUENCE {</w:t>
      </w:r>
    </w:p>
    <w:p w14:paraId="6AA05B32" w14:textId="77777777" w:rsidR="00A65E28" w:rsidRDefault="00A65E28" w:rsidP="00A65E28">
      <w:pPr>
        <w:pStyle w:val="PL"/>
      </w:pPr>
      <w:r>
        <w:t xml:space="preserve">        reducedMIMO-LayersFR1-DL-r16        INTEGER (1..8),</w:t>
      </w:r>
    </w:p>
    <w:p w14:paraId="24D772EB" w14:textId="77777777" w:rsidR="00A65E28" w:rsidRDefault="00A65E28" w:rsidP="00A65E28">
      <w:pPr>
        <w:pStyle w:val="PL"/>
      </w:pPr>
      <w:r>
        <w:t xml:space="preserve">        reducedMIMO-LayersFR1-UL-r16        INTEGER (1..4)</w:t>
      </w:r>
    </w:p>
    <w:p w14:paraId="786079EF" w14:textId="77777777" w:rsidR="00A65E28" w:rsidRDefault="00A65E28" w:rsidP="00A65E28">
      <w:pPr>
        <w:pStyle w:val="PL"/>
      </w:pPr>
      <w:r>
        <w:t xml:space="preserve">    } OPTIONAL,</w:t>
      </w:r>
    </w:p>
    <w:p w14:paraId="2832BA7D" w14:textId="77777777" w:rsidR="00A65E28" w:rsidRDefault="00A65E28" w:rsidP="00A65E28">
      <w:pPr>
        <w:pStyle w:val="PL"/>
      </w:pPr>
      <w:r>
        <w:t xml:space="preserve">    reducedMaxMIMO-LayersFR2-r16        SEQUENCE {</w:t>
      </w:r>
    </w:p>
    <w:p w14:paraId="3D292035" w14:textId="77777777" w:rsidR="00A65E28" w:rsidRDefault="00A65E28" w:rsidP="00A65E28">
      <w:pPr>
        <w:pStyle w:val="PL"/>
      </w:pPr>
      <w:r>
        <w:t xml:space="preserve">        reducedMIMO-LayersFR2-DL-r16        INTEGER (1..8),</w:t>
      </w:r>
    </w:p>
    <w:p w14:paraId="6DC56013" w14:textId="77777777" w:rsidR="00A65E28" w:rsidRDefault="00A65E28" w:rsidP="00A65E28">
      <w:pPr>
        <w:pStyle w:val="PL"/>
      </w:pPr>
      <w:r>
        <w:t xml:space="preserve">        reducedMIMO-LayersFR2-UL-r16        INTEGER (1..4)</w:t>
      </w:r>
    </w:p>
    <w:p w14:paraId="4803BC67" w14:textId="77777777" w:rsidR="00A65E28" w:rsidRDefault="00A65E28" w:rsidP="00A65E28">
      <w:pPr>
        <w:pStyle w:val="PL"/>
      </w:pPr>
      <w:r>
        <w:t xml:space="preserve">    } OPTIONAL</w:t>
      </w:r>
    </w:p>
    <w:p w14:paraId="525F8CDD" w14:textId="77777777" w:rsidR="00A65E28" w:rsidRDefault="00A65E28" w:rsidP="00A65E28">
      <w:pPr>
        <w:pStyle w:val="PL"/>
      </w:pPr>
      <w:r>
        <w:t>}</w:t>
      </w:r>
    </w:p>
    <w:p w14:paraId="36ABE522" w14:textId="77777777" w:rsidR="00A65E28" w:rsidRDefault="00A65E28" w:rsidP="00A65E28">
      <w:pPr>
        <w:pStyle w:val="PL"/>
      </w:pPr>
    </w:p>
    <w:p w14:paraId="7B8223F0" w14:textId="77777777" w:rsidR="00A65E28" w:rsidRDefault="00A65E28" w:rsidP="00A65E28">
      <w:pPr>
        <w:pStyle w:val="PL"/>
      </w:pPr>
      <w:r>
        <w:t>MinSchedulingOffsetPreference-r16 ::= SEQUENCE {</w:t>
      </w:r>
    </w:p>
    <w:p w14:paraId="4AA99F2E" w14:textId="77777777" w:rsidR="00A65E28" w:rsidRDefault="00A65E28" w:rsidP="00A65E28">
      <w:pPr>
        <w:pStyle w:val="PL"/>
      </w:pPr>
      <w:r>
        <w:t xml:space="preserve">    preferredK0-r16                       SEQUENCE {</w:t>
      </w:r>
    </w:p>
    <w:p w14:paraId="684C7E40" w14:textId="77777777" w:rsidR="00A65E28" w:rsidRDefault="00A65E28" w:rsidP="00A65E28">
      <w:pPr>
        <w:pStyle w:val="PL"/>
      </w:pPr>
      <w:r>
        <w:t xml:space="preserve">        preferredK0-SCS-15kHz-r16             ENUMERATED {sl1, sl2, sl4, sl6}    OPTIONAL,</w:t>
      </w:r>
    </w:p>
    <w:p w14:paraId="59945595" w14:textId="77777777" w:rsidR="00A65E28" w:rsidRDefault="00A65E28" w:rsidP="00A65E28">
      <w:pPr>
        <w:pStyle w:val="PL"/>
      </w:pPr>
      <w:r>
        <w:t xml:space="preserve">        preferredK0-SCS-30kHz-r16             ENUMERATED {sl1, sl2, sl4, sl6}    OPTIONAL,</w:t>
      </w:r>
    </w:p>
    <w:p w14:paraId="2AA42A65" w14:textId="77777777" w:rsidR="00A65E28" w:rsidRDefault="00A65E28" w:rsidP="00A65E28">
      <w:pPr>
        <w:pStyle w:val="PL"/>
      </w:pPr>
      <w:r>
        <w:t xml:space="preserve">        preferredK0-SCS-60kHz-r16             ENUMERATED {sl2, sl4, sl8, sl12}   OPTIONAL,</w:t>
      </w:r>
    </w:p>
    <w:p w14:paraId="76FB226E" w14:textId="77777777" w:rsidR="00A65E28" w:rsidRDefault="00A65E28" w:rsidP="00A65E28">
      <w:pPr>
        <w:pStyle w:val="PL"/>
      </w:pPr>
      <w:r>
        <w:t xml:space="preserve">        preferredK0-SCS-120kHz-r16            ENUMERATED {sl2, sl4, sl8, sl12}   OPTIONAL</w:t>
      </w:r>
    </w:p>
    <w:p w14:paraId="1B64C994" w14:textId="77777777" w:rsidR="00A65E28" w:rsidRDefault="00A65E28" w:rsidP="00A65E28">
      <w:pPr>
        <w:pStyle w:val="PL"/>
      </w:pPr>
      <w:r>
        <w:t xml:space="preserve">    } OPTIONAL,</w:t>
      </w:r>
    </w:p>
    <w:p w14:paraId="0495F0BC" w14:textId="77777777" w:rsidR="00A65E28" w:rsidRDefault="00A65E28" w:rsidP="00A65E28">
      <w:pPr>
        <w:pStyle w:val="PL"/>
      </w:pPr>
      <w:r>
        <w:t xml:space="preserve">    preferredK2-r16                       SEQUENCE {</w:t>
      </w:r>
    </w:p>
    <w:p w14:paraId="07411818" w14:textId="77777777" w:rsidR="00A65E28" w:rsidRDefault="00A65E28" w:rsidP="00A65E28">
      <w:pPr>
        <w:pStyle w:val="PL"/>
      </w:pPr>
      <w:r>
        <w:t xml:space="preserve">        preferredK2-SCS-15kHz-r16             ENUMERATED {sl1, sl2, sl4, sl6}    OPTIONAL,</w:t>
      </w:r>
    </w:p>
    <w:p w14:paraId="6746023F" w14:textId="77777777" w:rsidR="00A65E28" w:rsidRDefault="00A65E28" w:rsidP="00A65E28">
      <w:pPr>
        <w:pStyle w:val="PL"/>
      </w:pPr>
      <w:r>
        <w:t xml:space="preserve">        preferredK2-SCS-30kHz-r16             ENUMERATED {sl1, sl2, sl4, sl6}    OPTIONAL,</w:t>
      </w:r>
    </w:p>
    <w:p w14:paraId="03D10734" w14:textId="77777777" w:rsidR="00A65E28" w:rsidRDefault="00A65E28" w:rsidP="00A65E28">
      <w:pPr>
        <w:pStyle w:val="PL"/>
      </w:pPr>
      <w:r>
        <w:t xml:space="preserve">        preferredK2-SCS-60kHz-r16             ENUMERATED {sl2, sl4, sl8, sl12}   OPTIONAL,</w:t>
      </w:r>
    </w:p>
    <w:p w14:paraId="050E00FA" w14:textId="77777777" w:rsidR="00A65E28" w:rsidRDefault="00A65E28" w:rsidP="00A65E28">
      <w:pPr>
        <w:pStyle w:val="PL"/>
      </w:pPr>
      <w:r>
        <w:t xml:space="preserve">        preferredK2-SCS-120kHz-r16            ENUMERATED {sl2, sl4, sl8, sl12}   OPTIONAL</w:t>
      </w:r>
    </w:p>
    <w:p w14:paraId="05483B4F" w14:textId="77777777" w:rsidR="00A65E28" w:rsidRDefault="00A65E28" w:rsidP="00A65E28">
      <w:pPr>
        <w:pStyle w:val="PL"/>
      </w:pPr>
      <w:r>
        <w:t xml:space="preserve">    } OPTIONAL</w:t>
      </w:r>
    </w:p>
    <w:p w14:paraId="3F17F9ED" w14:textId="77777777" w:rsidR="00A65E28" w:rsidRDefault="00A65E28" w:rsidP="00A65E28">
      <w:pPr>
        <w:pStyle w:val="PL"/>
      </w:pPr>
      <w:r>
        <w:t>}</w:t>
      </w:r>
    </w:p>
    <w:p w14:paraId="15DBC3BB" w14:textId="77777777" w:rsidR="00A65E28" w:rsidRDefault="00A65E28" w:rsidP="00A65E28">
      <w:pPr>
        <w:pStyle w:val="PL"/>
      </w:pPr>
    </w:p>
    <w:p w14:paraId="2AF08D1D" w14:textId="77777777" w:rsidR="00A65E28" w:rsidRDefault="00A65E28" w:rsidP="00A65E28">
      <w:pPr>
        <w:pStyle w:val="PL"/>
      </w:pPr>
      <w:r>
        <w:t>ReleasePreference-r16 ::=           SEQUENCE {</w:t>
      </w:r>
    </w:p>
    <w:p w14:paraId="69626381" w14:textId="50604B14" w:rsidR="00A65E28" w:rsidRDefault="00A65E28" w:rsidP="00A65E28">
      <w:pPr>
        <w:pStyle w:val="PL"/>
      </w:pPr>
      <w:r>
        <w:t xml:space="preserve">    preferredRRC-State-r16              ENUMERATED {idle, inactive, connected</w:t>
      </w:r>
      <w:ins w:id="5982" w:author="CR#1540r2" w:date="2020-07-04T13:41:00Z">
        <w:r w:rsidR="00566DE9">
          <w:t>, outOfConnected</w:t>
        </w:r>
      </w:ins>
      <w:r>
        <w:t>}</w:t>
      </w:r>
      <w:del w:id="5983" w:author="CR#1540r2" w:date="2020-07-04T13:41:00Z">
        <w:r w:rsidDel="00566DE9">
          <w:delText xml:space="preserve"> OPTIONAL</w:delText>
        </w:r>
      </w:del>
    </w:p>
    <w:p w14:paraId="7E90411F" w14:textId="77777777" w:rsidR="00A65E28" w:rsidRDefault="00A65E28" w:rsidP="00A65E28">
      <w:pPr>
        <w:pStyle w:val="PL"/>
      </w:pPr>
      <w:r>
        <w:t>}</w:t>
      </w:r>
    </w:p>
    <w:p w14:paraId="7F1F4CBA" w14:textId="77777777" w:rsidR="00A65E28" w:rsidRDefault="00A65E28" w:rsidP="00A65E28">
      <w:pPr>
        <w:pStyle w:val="PL"/>
      </w:pPr>
    </w:p>
    <w:p w14:paraId="47491D51" w14:textId="77777777" w:rsidR="00566DE9" w:rsidRDefault="00566DE9" w:rsidP="00566DE9">
      <w:pPr>
        <w:pStyle w:val="PL"/>
        <w:rPr>
          <w:ins w:id="5984" w:author="CR#1540r2" w:date="2020-07-04T13:41:00Z"/>
        </w:rPr>
      </w:pPr>
      <w:ins w:id="5985" w:author="CR#1540r2" w:date="2020-07-04T13:41:00Z">
        <w:r>
          <w:t>ReducedMaxBW-FRx-r16 ::=            SEQUENCE {</w:t>
        </w:r>
      </w:ins>
    </w:p>
    <w:p w14:paraId="5AF675A1" w14:textId="77777777" w:rsidR="00566DE9" w:rsidRDefault="00566DE9" w:rsidP="00566DE9">
      <w:pPr>
        <w:pStyle w:val="PL"/>
        <w:rPr>
          <w:ins w:id="5986" w:author="CR#1540r2" w:date="2020-07-04T13:41:00Z"/>
        </w:rPr>
      </w:pPr>
      <w:ins w:id="5987" w:author="CR#1540r2" w:date="2020-07-04T13:41:00Z">
        <w:r>
          <w:t xml:space="preserve">    reducedBW-DL-r16                    ReducedAggregatedBandwidth,</w:t>
        </w:r>
      </w:ins>
    </w:p>
    <w:p w14:paraId="3C0B8D16" w14:textId="77777777" w:rsidR="00566DE9" w:rsidRDefault="00566DE9" w:rsidP="00566DE9">
      <w:pPr>
        <w:pStyle w:val="PL"/>
        <w:rPr>
          <w:ins w:id="5988" w:author="CR#1540r2" w:date="2020-07-04T13:41:00Z"/>
        </w:rPr>
      </w:pPr>
      <w:ins w:id="5989" w:author="CR#1540r2" w:date="2020-07-04T13:41:00Z">
        <w:r>
          <w:lastRenderedPageBreak/>
          <w:t xml:space="preserve">    reducedBW-UL-r16                    ReducedAggregatedBandwidth</w:t>
        </w:r>
      </w:ins>
    </w:p>
    <w:p w14:paraId="2230588A" w14:textId="77777777" w:rsidR="00566DE9" w:rsidRDefault="00566DE9" w:rsidP="00566DE9">
      <w:pPr>
        <w:pStyle w:val="PL"/>
        <w:rPr>
          <w:ins w:id="5990" w:author="CR#1540r2" w:date="2020-07-04T13:41:00Z"/>
        </w:rPr>
      </w:pPr>
      <w:ins w:id="5991" w:author="CR#1540r2" w:date="2020-07-04T13:41:00Z">
        <w:r>
          <w:t>}</w:t>
        </w:r>
      </w:ins>
    </w:p>
    <w:p w14:paraId="33C16DEA" w14:textId="77777777" w:rsidR="00566DE9" w:rsidRDefault="00566DE9" w:rsidP="00566DE9">
      <w:pPr>
        <w:pStyle w:val="PL"/>
        <w:rPr>
          <w:ins w:id="5992" w:author="CR#1540r2" w:date="2020-07-04T13:41:00Z"/>
        </w:rPr>
      </w:pPr>
    </w:p>
    <w:p w14:paraId="1EA2844C" w14:textId="77777777" w:rsidR="00566DE9" w:rsidRDefault="00566DE9" w:rsidP="00566DE9">
      <w:pPr>
        <w:pStyle w:val="PL"/>
        <w:rPr>
          <w:ins w:id="5993" w:author="CR#1540r2" w:date="2020-07-04T13:41:00Z"/>
        </w:rPr>
      </w:pPr>
      <w:ins w:id="5994" w:author="CR#1540r2" w:date="2020-07-04T13:41:00Z">
        <w:r>
          <w:t>ReducedMaxCCs-r16 ::=               SEQUENCE {</w:t>
        </w:r>
      </w:ins>
    </w:p>
    <w:p w14:paraId="5BBA2CBA" w14:textId="77777777" w:rsidR="00566DE9" w:rsidRDefault="00566DE9" w:rsidP="00566DE9">
      <w:pPr>
        <w:pStyle w:val="PL"/>
        <w:rPr>
          <w:ins w:id="5995" w:author="CR#1540r2" w:date="2020-07-04T13:41:00Z"/>
        </w:rPr>
      </w:pPr>
      <w:ins w:id="5996" w:author="CR#1540r2" w:date="2020-07-04T13:41:00Z">
        <w:r>
          <w:t xml:space="preserve">    reducedCCsDL-r16                    INTEGER (0..31),</w:t>
        </w:r>
      </w:ins>
    </w:p>
    <w:p w14:paraId="1052C29A" w14:textId="77777777" w:rsidR="00566DE9" w:rsidRDefault="00566DE9" w:rsidP="00566DE9">
      <w:pPr>
        <w:pStyle w:val="PL"/>
        <w:rPr>
          <w:ins w:id="5997" w:author="CR#1540r2" w:date="2020-07-04T13:41:00Z"/>
        </w:rPr>
      </w:pPr>
      <w:ins w:id="5998" w:author="CR#1540r2" w:date="2020-07-04T13:41:00Z">
        <w:r>
          <w:t xml:space="preserve">    reducedCCsUL-r16                    INTEGER (0..31)</w:t>
        </w:r>
      </w:ins>
    </w:p>
    <w:p w14:paraId="5200380E" w14:textId="77777777" w:rsidR="00566DE9" w:rsidRDefault="00566DE9" w:rsidP="00566DE9">
      <w:pPr>
        <w:pStyle w:val="PL"/>
        <w:rPr>
          <w:ins w:id="5999" w:author="CR#1540r2" w:date="2020-07-04T13:41:00Z"/>
        </w:rPr>
      </w:pPr>
      <w:ins w:id="6000" w:author="CR#1540r2" w:date="2020-07-04T13:41:00Z">
        <w:r>
          <w:t>}</w:t>
        </w:r>
      </w:ins>
    </w:p>
    <w:p w14:paraId="6D734E12" w14:textId="77777777" w:rsidR="00566DE9" w:rsidRDefault="00566DE9" w:rsidP="00566DE9">
      <w:pPr>
        <w:pStyle w:val="PL"/>
        <w:rPr>
          <w:ins w:id="6001" w:author="CR#1540r2" w:date="2020-07-04T13:41:00Z"/>
        </w:rPr>
      </w:pPr>
    </w:p>
    <w:p w14:paraId="6ECF6F2F" w14:textId="26037D04" w:rsidR="00A65E28" w:rsidRDefault="00A65E28" w:rsidP="00A65E28">
      <w:pPr>
        <w:pStyle w:val="PL"/>
      </w:pPr>
      <w:r>
        <w:t xml:space="preserve">SL-UE-AssistanceInformationNR-r16 ::= SEQUENCE (SIZE (1..maxNrofTrafficPattern-r16)) OF </w:t>
      </w:r>
      <w:ins w:id="6002" w:author="CR#1569r3" w:date="2020-07-06T00:29:00Z">
        <w:r w:rsidR="008A4482">
          <w:rPr>
            <w:rFonts w:cs="Courier New"/>
          </w:rPr>
          <w:t>SL-</w:t>
        </w:r>
      </w:ins>
      <w:r>
        <w:t>TrafficPatternInfo-r16</w:t>
      </w:r>
    </w:p>
    <w:p w14:paraId="26E94268" w14:textId="77777777" w:rsidR="00A65E28" w:rsidRDefault="00A65E28" w:rsidP="00A65E28">
      <w:pPr>
        <w:pStyle w:val="PL"/>
      </w:pPr>
    </w:p>
    <w:p w14:paraId="5DA54BA6" w14:textId="4269A4C7" w:rsidR="00A65E28" w:rsidRDefault="008A4482" w:rsidP="00A65E28">
      <w:pPr>
        <w:pStyle w:val="PL"/>
      </w:pPr>
      <w:ins w:id="6003" w:author="CR#1569r3" w:date="2020-07-06T00:29:00Z">
        <w:r>
          <w:rPr>
            <w:rFonts w:cs="Courier New"/>
          </w:rPr>
          <w:t>SL-</w:t>
        </w:r>
      </w:ins>
      <w:r w:rsidR="00A65E28">
        <w:t>TrafficPatternInfo-r16::=           SEQUENCE {</w:t>
      </w:r>
    </w:p>
    <w:p w14:paraId="2953FE2A" w14:textId="77777777" w:rsidR="00A65E28" w:rsidRDefault="00A65E28" w:rsidP="00A65E28">
      <w:pPr>
        <w:pStyle w:val="PL"/>
      </w:pPr>
      <w:r>
        <w:t xml:space="preserve">    trafficPeriodicity-r16              ENUMERATED {</w:t>
      </w:r>
    </w:p>
    <w:p w14:paraId="164A6974" w14:textId="77777777" w:rsidR="00A65E28" w:rsidRDefault="00A65E28" w:rsidP="00A65E28">
      <w:pPr>
        <w:pStyle w:val="PL"/>
      </w:pPr>
      <w:r>
        <w:t xml:space="preserve">                                            ms20,ms50, ms100, ms200, ms300, ms400, ms500, ms600, ms700, ms800, ms900, ms1000},</w:t>
      </w:r>
    </w:p>
    <w:p w14:paraId="3FBC3299" w14:textId="3D98BE41" w:rsidR="00A65E28" w:rsidRDefault="00A65E28" w:rsidP="00A65E28">
      <w:pPr>
        <w:pStyle w:val="PL"/>
      </w:pPr>
      <w:r>
        <w:t xml:space="preserve">    timingOffset-r16                        INTEGER (0..10239)</w:t>
      </w:r>
      <w:del w:id="6004" w:author="CR#1569r3" w:date="2020-07-06T00:30:00Z">
        <w:r w:rsidDel="008A4482">
          <w:delText xml:space="preserve">                               OPTIONAL</w:delText>
        </w:r>
      </w:del>
      <w:r>
        <w:t>,</w:t>
      </w:r>
    </w:p>
    <w:p w14:paraId="31EDFEE9" w14:textId="68EF241A" w:rsidR="00A65E28" w:rsidRDefault="00A65E28" w:rsidP="00A65E28">
      <w:pPr>
        <w:pStyle w:val="PL"/>
      </w:pPr>
      <w:r>
        <w:t xml:space="preserve">    messageSize-r16                         BIT STRING (SIZE (8))</w:t>
      </w:r>
      <w:del w:id="6005" w:author="CR#1569r3" w:date="2020-07-06T00:29:00Z">
        <w:r w:rsidDel="008A4482">
          <w:delText xml:space="preserve">                            OPTIONAL</w:delText>
        </w:r>
      </w:del>
      <w:r>
        <w:t>,</w:t>
      </w:r>
    </w:p>
    <w:p w14:paraId="1258F6A1" w14:textId="74CFF4CC" w:rsidR="00A65E28" w:rsidRDefault="00A65E28" w:rsidP="00A65E28">
      <w:pPr>
        <w:pStyle w:val="PL"/>
      </w:pPr>
      <w:r>
        <w:t xml:space="preserve">    sl-QoS-FlowIdentity-r16                 SL-QoS-FlowIdentity-r16</w:t>
      </w:r>
      <w:del w:id="6006" w:author="CR#1569r3" w:date="2020-07-06T00:29:00Z">
        <w:r w:rsidDel="008A4482">
          <w:delText xml:space="preserve">                          OPTIONAL</w:delText>
        </w:r>
      </w:del>
    </w:p>
    <w:p w14:paraId="79FA4AFD" w14:textId="77777777" w:rsidR="00A65E28" w:rsidRDefault="00A65E28" w:rsidP="00A65E28">
      <w:pPr>
        <w:pStyle w:val="PL"/>
      </w:pPr>
      <w:r>
        <w:t>}</w:t>
      </w:r>
    </w:p>
    <w:p w14:paraId="121BB736" w14:textId="77777777" w:rsidR="00A65E28" w:rsidRDefault="00A65E28" w:rsidP="00A65E28">
      <w:pPr>
        <w:pStyle w:val="PL"/>
      </w:pPr>
    </w:p>
    <w:p w14:paraId="4C504A4A" w14:textId="77777777" w:rsidR="00A65E28" w:rsidRDefault="00A65E28" w:rsidP="00A65E28">
      <w:pPr>
        <w:pStyle w:val="PL"/>
      </w:pPr>
      <w:r>
        <w:t>-- TAG-UEASSISTANCEINFORMATION-STOP</w:t>
      </w:r>
    </w:p>
    <w:p w14:paraId="3F3ED126" w14:textId="77777777" w:rsidR="00A65E28" w:rsidRDefault="00A65E28" w:rsidP="00A65E28">
      <w:pPr>
        <w:pStyle w:val="PL"/>
      </w:pPr>
      <w:r>
        <w:t>-- ASN1STOP</w:t>
      </w:r>
    </w:p>
    <w:p w14:paraId="67EA7798" w14:textId="77777777" w:rsidR="00A65E28"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3C404CF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FAE56D" w14:textId="77777777" w:rsidR="00A65E28" w:rsidRDefault="00A65E28">
            <w:pPr>
              <w:pStyle w:val="TAH"/>
              <w:rPr>
                <w:lang w:val="sv-SE" w:eastAsia="en-GB"/>
              </w:rPr>
            </w:pPr>
            <w:r>
              <w:rPr>
                <w:i/>
                <w:noProof/>
                <w:lang w:val="sv-SE" w:eastAsia="en-GB"/>
              </w:rPr>
              <w:lastRenderedPageBreak/>
              <w:t>UEAssistanceInformation</w:t>
            </w:r>
            <w:r>
              <w:rPr>
                <w:iCs/>
                <w:noProof/>
                <w:lang w:val="sv-SE" w:eastAsia="en-GB"/>
              </w:rPr>
              <w:t xml:space="preserve"> field descriptions</w:t>
            </w:r>
          </w:p>
        </w:tc>
      </w:tr>
      <w:tr w:rsidR="00A65E28" w14:paraId="3195291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51BFD" w14:textId="77777777" w:rsidR="00A65E28" w:rsidRDefault="00A65E28">
            <w:pPr>
              <w:pStyle w:val="TAL"/>
              <w:rPr>
                <w:b/>
                <w:bCs/>
                <w:i/>
                <w:iCs/>
                <w:lang w:val="sv-SE" w:eastAsia="zh-CN"/>
              </w:rPr>
            </w:pPr>
            <w:r>
              <w:rPr>
                <w:b/>
                <w:bCs/>
                <w:i/>
                <w:iCs/>
                <w:lang w:val="sv-SE" w:eastAsia="zh-CN"/>
              </w:rPr>
              <w:t>affectedCarrierFreqList</w:t>
            </w:r>
          </w:p>
          <w:p w14:paraId="4F9F693D" w14:textId="77777777" w:rsidR="00A65E28" w:rsidRDefault="00A65E28">
            <w:pPr>
              <w:pStyle w:val="TAL"/>
              <w:rPr>
                <w:b/>
                <w:i/>
                <w:noProof/>
                <w:lang w:val="sv-SE" w:eastAsia="en-GB"/>
              </w:rPr>
            </w:pPr>
            <w:r>
              <w:rPr>
                <w:lang w:val="sv-SE" w:eastAsia="en-GB"/>
              </w:rPr>
              <w:t>Indicates a list of NR carrier frequencies that are affected by IDC problem.</w:t>
            </w:r>
          </w:p>
        </w:tc>
      </w:tr>
      <w:tr w:rsidR="00A65E28" w14:paraId="35944B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55E32" w14:textId="77777777" w:rsidR="00A65E28" w:rsidRDefault="00A65E28">
            <w:pPr>
              <w:pStyle w:val="TAL"/>
              <w:rPr>
                <w:b/>
                <w:bCs/>
                <w:i/>
                <w:iCs/>
                <w:lang w:val="sv-SE" w:eastAsia="zh-CN"/>
              </w:rPr>
            </w:pPr>
            <w:r>
              <w:rPr>
                <w:b/>
                <w:bCs/>
                <w:i/>
                <w:iCs/>
                <w:lang w:val="sv-SE" w:eastAsia="zh-CN"/>
              </w:rPr>
              <w:t>affectedCarrierFreqCombList</w:t>
            </w:r>
          </w:p>
          <w:p w14:paraId="600B8904" w14:textId="77777777" w:rsidR="00A65E28" w:rsidRDefault="00A65E28">
            <w:pPr>
              <w:pStyle w:val="TAL"/>
              <w:rPr>
                <w:b/>
                <w:bCs/>
                <w:i/>
                <w:iCs/>
                <w:lang w:val="sv-SE" w:eastAsia="zh-CN"/>
              </w:rPr>
            </w:pPr>
            <w:r>
              <w:rPr>
                <w:lang w:val="sv-SE" w:eastAsia="en-GB"/>
              </w:rPr>
              <w:t>Indicates a list of NR carrier frequencie combinations that are affected by IDC problems due to Inter-Modulation Distortion and harmonics from NR when configured with UL CA.</w:t>
            </w:r>
          </w:p>
        </w:tc>
      </w:tr>
      <w:tr w:rsidR="00A65E28" w14:paraId="50643FC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0F0697" w14:textId="77777777" w:rsidR="00A65E28" w:rsidRDefault="00A65E28">
            <w:pPr>
              <w:pStyle w:val="TAL"/>
              <w:rPr>
                <w:szCs w:val="18"/>
                <w:lang w:val="sv-SE" w:eastAsia="ko-KR"/>
              </w:rPr>
            </w:pPr>
            <w:r>
              <w:rPr>
                <w:b/>
                <w:bCs/>
                <w:i/>
                <w:iCs/>
                <w:lang w:val="sv-SE" w:eastAsia="zh-CN"/>
              </w:rPr>
              <w:t>delay</w:t>
            </w:r>
            <w:r>
              <w:rPr>
                <w:b/>
                <w:bCs/>
                <w:i/>
                <w:iCs/>
                <w:lang w:val="sv-SE" w:eastAsia="ko-KR"/>
              </w:rPr>
              <w:t>Budget</w:t>
            </w:r>
            <w:r>
              <w:rPr>
                <w:b/>
                <w:bCs/>
                <w:i/>
                <w:iCs/>
                <w:lang w:val="sv-SE" w:eastAsia="zh-CN"/>
              </w:rPr>
              <w:t>Report</w:t>
            </w:r>
          </w:p>
          <w:p w14:paraId="7C7C876C" w14:textId="77777777" w:rsidR="00A65E28" w:rsidRDefault="00A65E28">
            <w:pPr>
              <w:pStyle w:val="TAL"/>
              <w:rPr>
                <w:b/>
                <w:i/>
                <w:noProof/>
                <w:lang w:val="sv-SE" w:eastAsia="en-GB"/>
              </w:rPr>
            </w:pPr>
            <w:r>
              <w:rPr>
                <w:lang w:val="sv-SE" w:eastAsia="en-GB"/>
              </w:rPr>
              <w:t>Indicates the UE-preferred adjustment to connected mode DRX.</w:t>
            </w:r>
          </w:p>
        </w:tc>
      </w:tr>
      <w:tr w:rsidR="00A65E28" w14:paraId="66D0F1F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EC354" w14:textId="77777777" w:rsidR="00A65E28" w:rsidRDefault="00A65E28">
            <w:pPr>
              <w:pStyle w:val="TAL"/>
              <w:rPr>
                <w:b/>
                <w:i/>
                <w:lang w:val="sv-SE" w:eastAsia="en-GB"/>
              </w:rPr>
            </w:pPr>
            <w:r>
              <w:rPr>
                <w:b/>
                <w:i/>
                <w:lang w:val="sv-SE" w:eastAsia="zh-CN"/>
              </w:rPr>
              <w:t>interferenceDirection</w:t>
            </w:r>
          </w:p>
          <w:p w14:paraId="52C83CCA" w14:textId="77777777" w:rsidR="00A65E28" w:rsidRDefault="00A65E28">
            <w:pPr>
              <w:pStyle w:val="TAL"/>
              <w:rPr>
                <w:b/>
                <w:bCs/>
                <w:i/>
                <w:iCs/>
                <w:lang w:val="sv-SE" w:eastAsia="zh-CN"/>
              </w:rPr>
            </w:pPr>
            <w:r>
              <w:rPr>
                <w:lang w:val="sv-SE" w:eastAsia="zh-CN"/>
              </w:rPr>
              <w:t xml:space="preserve">Indicates the direction of IDC interference. Value </w:t>
            </w:r>
            <w:r>
              <w:rPr>
                <w:i/>
                <w:lang w:val="sv-SE" w:eastAsia="zh-CN"/>
              </w:rPr>
              <w:t>nr</w:t>
            </w:r>
            <w:r>
              <w:rPr>
                <w:lang w:val="sv-SE" w:eastAsia="zh-CN"/>
              </w:rPr>
              <w:t xml:space="preserve"> indicates that only NR is victim of IDC interference, value </w:t>
            </w:r>
            <w:r>
              <w:rPr>
                <w:i/>
                <w:lang w:val="sv-SE" w:eastAsia="zh-CN"/>
              </w:rPr>
              <w:t>other</w:t>
            </w:r>
            <w:r>
              <w:rPr>
                <w:lang w:val="sv-SE" w:eastAsia="zh-CN"/>
              </w:rPr>
              <w:t xml:space="preserve"> indicates that only another radio is victim of IDC interference and value </w:t>
            </w:r>
            <w:r>
              <w:rPr>
                <w:i/>
                <w:iCs/>
                <w:lang w:val="sv-SE" w:eastAsia="zh-CN"/>
              </w:rPr>
              <w:t>both</w:t>
            </w:r>
            <w:r>
              <w:rPr>
                <w:lang w:val="sv-SE" w:eastAsia="zh-CN"/>
              </w:rPr>
              <w:t xml:space="preserve"> indicates that both NR and another radio are victims of IDC interference. The other radio refers to either the ISM radio or GNSS (see TR 36.816 [44]).</w:t>
            </w:r>
          </w:p>
        </w:tc>
      </w:tr>
      <w:tr w:rsidR="00A65E28" w14:paraId="44D58E0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DF6FBD" w14:textId="77777777" w:rsidR="00A65E28" w:rsidRDefault="00A65E28">
            <w:pPr>
              <w:pStyle w:val="TAL"/>
              <w:rPr>
                <w:b/>
                <w:bCs/>
                <w:i/>
                <w:iCs/>
                <w:noProof/>
                <w:lang w:val="sv-SE" w:eastAsia="en-GB"/>
              </w:rPr>
            </w:pPr>
            <w:r>
              <w:rPr>
                <w:b/>
                <w:bCs/>
                <w:i/>
                <w:iCs/>
                <w:lang w:val="sv-SE" w:eastAsia="zh-CN"/>
              </w:rPr>
              <w:t>m</w:t>
            </w:r>
            <w:r>
              <w:rPr>
                <w:b/>
                <w:bCs/>
                <w:i/>
                <w:iCs/>
                <w:lang w:val="sv-SE" w:eastAsia="sv-SE"/>
              </w:rPr>
              <w:t>essageSize</w:t>
            </w:r>
          </w:p>
          <w:p w14:paraId="2ECE8BCA" w14:textId="77777777" w:rsidR="00A65E28" w:rsidRDefault="00A65E28">
            <w:pPr>
              <w:pStyle w:val="TAL"/>
              <w:rPr>
                <w:bCs/>
                <w:iCs/>
                <w:lang w:val="sv-SE" w:eastAsia="zh-CN"/>
              </w:rPr>
            </w:pPr>
            <w:r>
              <w:rPr>
                <w:lang w:val="sv-SE" w:eastAsia="zh-CN"/>
              </w:rPr>
              <w:t>Indicates the maximum TB size based on the observed traffic pattern</w:t>
            </w:r>
            <w:r>
              <w:rPr>
                <w:lang w:val="sv-SE" w:eastAsia="en-GB"/>
              </w:rPr>
              <w:t>. The value refers to the index of TS 38.321 [3], table 6.1.3.1-2.</w:t>
            </w:r>
          </w:p>
        </w:tc>
      </w:tr>
      <w:tr w:rsidR="00A65E28" w14:paraId="5E8D2EE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6DE50" w14:textId="77777777" w:rsidR="00A65E28" w:rsidRDefault="00A65E28">
            <w:pPr>
              <w:pStyle w:val="TAL"/>
              <w:rPr>
                <w:b/>
                <w:i/>
                <w:lang w:val="sv-SE" w:eastAsia="sv-SE"/>
              </w:rPr>
            </w:pPr>
            <w:r>
              <w:rPr>
                <w:b/>
                <w:i/>
                <w:lang w:val="sv-SE" w:eastAsia="sv-SE"/>
              </w:rPr>
              <w:t>minSchedulingOffsetPreference</w:t>
            </w:r>
          </w:p>
          <w:p w14:paraId="357B843F" w14:textId="77777777" w:rsidR="00A65E28" w:rsidRDefault="00A65E28">
            <w:pPr>
              <w:pStyle w:val="TAL"/>
              <w:rPr>
                <w:b/>
                <w:bCs/>
                <w:i/>
                <w:iCs/>
                <w:lang w:val="sv-SE" w:eastAsia="zh-CN"/>
              </w:rPr>
            </w:pPr>
            <w:r>
              <w:rPr>
                <w:lang w:val="sv-SE" w:eastAsia="sv-SE"/>
              </w:rPr>
              <w:t xml:space="preserve">Indicates the UE's preferences on </w:t>
            </w:r>
            <w:r>
              <w:rPr>
                <w:i/>
                <w:lang w:val="sv-SE" w:eastAsia="sv-SE"/>
              </w:rPr>
              <w:t>minimumSchedulingOffset</w:t>
            </w:r>
            <w:r>
              <w:rPr>
                <w:lang w:val="sv-SE" w:eastAsia="sv-SE"/>
              </w:rPr>
              <w:t xml:space="preserve"> of cross-slot scheduling for power saving.</w:t>
            </w:r>
          </w:p>
        </w:tc>
      </w:tr>
      <w:tr w:rsidR="00A65E28" w14:paraId="3B58AA7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DB287" w14:textId="77777777" w:rsidR="00A65E28" w:rsidRDefault="00A65E28">
            <w:pPr>
              <w:pStyle w:val="TAL"/>
              <w:rPr>
                <w:szCs w:val="18"/>
                <w:lang w:val="sv-SE" w:eastAsia="sv-SE"/>
              </w:rPr>
            </w:pPr>
            <w:r>
              <w:rPr>
                <w:b/>
                <w:bCs/>
                <w:i/>
                <w:iCs/>
                <w:lang w:val="sv-SE" w:eastAsia="zh-CN"/>
              </w:rPr>
              <w:t>preferredDRX-InactivityTimer</w:t>
            </w:r>
          </w:p>
          <w:p w14:paraId="64C6D7FB" w14:textId="0B561C8F" w:rsidR="00A65E28" w:rsidRDefault="00A65E28">
            <w:pPr>
              <w:pStyle w:val="TAL"/>
              <w:rPr>
                <w:b/>
                <w:i/>
                <w:lang w:val="sv-SE" w:eastAsia="sv-SE"/>
              </w:rPr>
            </w:pPr>
            <w:r>
              <w:rPr>
                <w:lang w:val="sv-SE" w:eastAsia="en-GB"/>
              </w:rPr>
              <w:t xml:space="preserve">Indicates the UE's preferred </w:t>
            </w:r>
            <w:r>
              <w:rPr>
                <w:lang w:val="sv-SE" w:eastAsia="ko-KR"/>
              </w:rPr>
              <w:t>DRX inactivity timer length for power saving</w:t>
            </w:r>
            <w:r>
              <w:rPr>
                <w:lang w:val="sv-SE" w:eastAsia="en-GB"/>
              </w:rPr>
              <w:t xml:space="preserve">. Value in ms (milliSecond). </w:t>
            </w:r>
            <w:r>
              <w:rPr>
                <w:i/>
                <w:lang w:val="sv-SE" w:eastAsia="en-GB"/>
              </w:rPr>
              <w:t>ms0</w:t>
            </w:r>
            <w:r>
              <w:rPr>
                <w:lang w:val="sv-SE" w:eastAsia="en-GB"/>
              </w:rPr>
              <w:t xml:space="preserve"> corresponds to 0, </w:t>
            </w:r>
            <w:r>
              <w:rPr>
                <w:i/>
                <w:lang w:val="sv-SE" w:eastAsia="en-GB"/>
              </w:rPr>
              <w:t>ms1</w:t>
            </w:r>
            <w:r>
              <w:rPr>
                <w:lang w:val="sv-SE" w:eastAsia="en-GB"/>
              </w:rPr>
              <w:t xml:space="preserve"> corresponds to 1 ms, </w:t>
            </w:r>
            <w:r>
              <w:rPr>
                <w:i/>
                <w:lang w:val="sv-SE" w:eastAsia="en-GB"/>
              </w:rPr>
              <w:t>ms2</w:t>
            </w:r>
            <w:r>
              <w:rPr>
                <w:lang w:val="sv-SE" w:eastAsia="en-GB"/>
              </w:rPr>
              <w:t xml:space="preserve"> corresponds to 2 ms, and so on.</w:t>
            </w:r>
            <w:ins w:id="6007" w:author="CR#1540r2" w:date="2020-07-04T13:42:00Z">
              <w:r w:rsidR="00566DE9">
                <w:rPr>
                  <w:lang w:eastAsia="en-GB"/>
                </w:rPr>
                <w:t xml:space="preserve"> If the field is absent from the </w:t>
              </w:r>
              <w:r w:rsidR="00566DE9">
                <w:rPr>
                  <w:i/>
                </w:rPr>
                <w:t>DRX-Preference</w:t>
              </w:r>
              <w:r w:rsidR="00566DE9">
                <w:t xml:space="preserve"> IE</w:t>
              </w:r>
              <w:r w:rsidR="00566DE9">
                <w:rPr>
                  <w:lang w:eastAsia="en-GB"/>
                </w:rPr>
                <w:t>, it is interpreted as the UE having no preference for the DRX inactivity timer.</w:t>
              </w:r>
            </w:ins>
          </w:p>
        </w:tc>
      </w:tr>
      <w:tr w:rsidR="00A65E28" w14:paraId="071CE7D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8FD7B1" w14:textId="77777777" w:rsidR="00A65E28" w:rsidRDefault="00A65E28">
            <w:pPr>
              <w:pStyle w:val="TAL"/>
              <w:rPr>
                <w:szCs w:val="18"/>
                <w:lang w:val="sv-SE" w:eastAsia="sv-SE"/>
              </w:rPr>
            </w:pPr>
            <w:r>
              <w:rPr>
                <w:b/>
                <w:bCs/>
                <w:i/>
                <w:iCs/>
                <w:lang w:val="sv-SE" w:eastAsia="zh-CN"/>
              </w:rPr>
              <w:t>preferredDRX-LongCycle</w:t>
            </w:r>
          </w:p>
          <w:p w14:paraId="505279F1" w14:textId="22FCDDAD" w:rsidR="00A65E28" w:rsidRDefault="00A65E28">
            <w:pPr>
              <w:pStyle w:val="TAL"/>
              <w:rPr>
                <w:b/>
                <w:i/>
                <w:lang w:val="sv-SE" w:eastAsia="sv-SE"/>
              </w:rPr>
            </w:pPr>
            <w:r>
              <w:rPr>
                <w:lang w:val="sv-SE" w:eastAsia="en-GB"/>
              </w:rPr>
              <w:t xml:space="preserve">Indicates the UE's preferred </w:t>
            </w:r>
            <w:r>
              <w:rPr>
                <w:lang w:val="sv-SE" w:eastAsia="ko-KR"/>
              </w:rPr>
              <w:t>long DRX cycle length for power saving</w:t>
            </w:r>
            <w:r>
              <w:rPr>
                <w:lang w:val="sv-SE" w:eastAsia="en-GB"/>
              </w:rPr>
              <w:t xml:space="preserve">. Value in ms. </w:t>
            </w:r>
            <w:r>
              <w:rPr>
                <w:i/>
                <w:lang w:val="sv-SE" w:eastAsia="en-GB"/>
              </w:rPr>
              <w:t>ms10</w:t>
            </w:r>
            <w:r>
              <w:rPr>
                <w:lang w:val="sv-SE" w:eastAsia="en-GB"/>
              </w:rPr>
              <w:t xml:space="preserve"> corresponds to 10ms, </w:t>
            </w:r>
            <w:r>
              <w:rPr>
                <w:i/>
                <w:lang w:val="sv-SE" w:eastAsia="en-GB"/>
              </w:rPr>
              <w:t>ms20</w:t>
            </w:r>
            <w:r>
              <w:rPr>
                <w:lang w:val="sv-SE" w:eastAsia="en-GB"/>
              </w:rPr>
              <w:t xml:space="preserve"> corresponds to 20 ms, </w:t>
            </w:r>
            <w:r>
              <w:rPr>
                <w:i/>
                <w:lang w:val="sv-SE" w:eastAsia="en-GB"/>
              </w:rPr>
              <w:t>ms32</w:t>
            </w:r>
            <w:r>
              <w:rPr>
                <w:lang w:val="sv-SE" w:eastAsia="en-GB"/>
              </w:rPr>
              <w:t xml:space="preserve"> corresponds to 32 ms, and so on. </w:t>
            </w:r>
            <w:r>
              <w:rPr>
                <w:szCs w:val="22"/>
                <w:lang w:val="sv-SE" w:eastAsia="sv-SE"/>
              </w:rPr>
              <w:t xml:space="preserve">If </w:t>
            </w:r>
            <w:r>
              <w:rPr>
                <w:i/>
                <w:lang w:val="sv-SE" w:eastAsia="en-GB"/>
              </w:rPr>
              <w:t>preferredDRX-ShortCycle</w:t>
            </w:r>
            <w:r>
              <w:rPr>
                <w:lang w:val="sv-SE" w:eastAsia="en-GB"/>
              </w:rPr>
              <w:t xml:space="preserve"> </w:t>
            </w:r>
            <w:r>
              <w:rPr>
                <w:szCs w:val="22"/>
                <w:lang w:val="sv-SE" w:eastAsia="sv-SE"/>
              </w:rPr>
              <w:t xml:space="preserve">is provided, the value of </w:t>
            </w:r>
            <w:r>
              <w:rPr>
                <w:i/>
                <w:lang w:val="sv-SE" w:eastAsia="en-GB"/>
              </w:rPr>
              <w:t>preferredDRX-LongCycle</w:t>
            </w:r>
            <w:r>
              <w:rPr>
                <w:lang w:val="sv-SE" w:eastAsia="en-GB"/>
              </w:rPr>
              <w:t xml:space="preserve"> </w:t>
            </w:r>
            <w:r>
              <w:rPr>
                <w:szCs w:val="22"/>
                <w:lang w:val="sv-SE" w:eastAsia="sv-SE"/>
              </w:rPr>
              <w:t xml:space="preserve">shall be a multiple of the </w:t>
            </w:r>
            <w:r>
              <w:rPr>
                <w:i/>
                <w:lang w:val="sv-SE" w:eastAsia="en-GB"/>
              </w:rPr>
              <w:t>preferredDRX-ShortCycle</w:t>
            </w:r>
            <w:r>
              <w:rPr>
                <w:lang w:val="sv-SE" w:eastAsia="en-GB"/>
              </w:rPr>
              <w:t xml:space="preserve"> </w:t>
            </w:r>
            <w:r>
              <w:rPr>
                <w:szCs w:val="22"/>
                <w:lang w:val="sv-SE" w:eastAsia="sv-SE"/>
              </w:rPr>
              <w:t>value.</w:t>
            </w:r>
            <w:ins w:id="6008" w:author="CR#1540r2" w:date="2020-07-04T13:42:00Z">
              <w:r w:rsidR="00566DE9">
                <w:rPr>
                  <w:lang w:eastAsia="en-GB"/>
                </w:rPr>
                <w:t xml:space="preserve"> If the field is absent from the </w:t>
              </w:r>
              <w:r w:rsidR="00566DE9">
                <w:rPr>
                  <w:i/>
                </w:rPr>
                <w:t>DRX-Preference</w:t>
              </w:r>
              <w:r w:rsidR="00566DE9">
                <w:t xml:space="preserve"> IE</w:t>
              </w:r>
              <w:r w:rsidR="00566DE9">
                <w:rPr>
                  <w:lang w:eastAsia="en-GB"/>
                </w:rPr>
                <w:t>, it is interpreted as the UE having no preference for the long DRX cycle.</w:t>
              </w:r>
            </w:ins>
          </w:p>
        </w:tc>
      </w:tr>
      <w:tr w:rsidR="00A65E28" w14:paraId="4FA8DD2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F631E3" w14:textId="77777777" w:rsidR="00A65E28" w:rsidRDefault="00A65E28">
            <w:pPr>
              <w:pStyle w:val="TAL"/>
              <w:rPr>
                <w:szCs w:val="18"/>
                <w:lang w:val="sv-SE" w:eastAsia="sv-SE"/>
              </w:rPr>
            </w:pPr>
            <w:r>
              <w:rPr>
                <w:b/>
                <w:bCs/>
                <w:i/>
                <w:iCs/>
                <w:lang w:val="sv-SE" w:eastAsia="zh-CN"/>
              </w:rPr>
              <w:t>preferredDRX-ShortCycle</w:t>
            </w:r>
          </w:p>
          <w:p w14:paraId="51E4C00F" w14:textId="3F1B7943" w:rsidR="00A65E28" w:rsidRDefault="00A65E28">
            <w:pPr>
              <w:pStyle w:val="TAL"/>
              <w:rPr>
                <w:b/>
                <w:i/>
                <w:lang w:val="sv-SE" w:eastAsia="sv-SE"/>
              </w:rPr>
            </w:pPr>
            <w:r>
              <w:rPr>
                <w:lang w:val="sv-SE" w:eastAsia="en-GB"/>
              </w:rPr>
              <w:t xml:space="preserve">Indicates the UE's preferred </w:t>
            </w:r>
            <w:r>
              <w:rPr>
                <w:lang w:val="sv-SE" w:eastAsia="ko-KR"/>
              </w:rPr>
              <w:t>short DRX cycle length for power saving</w:t>
            </w:r>
            <w:r>
              <w:rPr>
                <w:lang w:val="sv-SE" w:eastAsia="en-GB"/>
              </w:rPr>
              <w:t xml:space="preserve">. Value in ms. </w:t>
            </w:r>
            <w:r>
              <w:rPr>
                <w:i/>
                <w:lang w:val="sv-SE" w:eastAsia="en-GB"/>
              </w:rPr>
              <w:t>ms2</w:t>
            </w:r>
            <w:r>
              <w:rPr>
                <w:lang w:val="sv-SE" w:eastAsia="en-GB"/>
              </w:rPr>
              <w:t xml:space="preserve"> corresponds to 2ms, </w:t>
            </w:r>
            <w:r>
              <w:rPr>
                <w:i/>
                <w:lang w:val="sv-SE" w:eastAsia="en-GB"/>
              </w:rPr>
              <w:t>ms3</w:t>
            </w:r>
            <w:r>
              <w:rPr>
                <w:lang w:val="sv-SE" w:eastAsia="en-GB"/>
              </w:rPr>
              <w:t xml:space="preserve"> corresponds to 3 ms, </w:t>
            </w:r>
            <w:r>
              <w:rPr>
                <w:i/>
                <w:lang w:val="sv-SE" w:eastAsia="en-GB"/>
              </w:rPr>
              <w:t>ms4</w:t>
            </w:r>
            <w:r>
              <w:rPr>
                <w:lang w:val="sv-SE" w:eastAsia="en-GB"/>
              </w:rPr>
              <w:t xml:space="preserve"> corresponds to 4 ms, and so on.</w:t>
            </w:r>
            <w:ins w:id="6009" w:author="CR#1540r2" w:date="2020-07-04T13:44:00Z">
              <w:r w:rsidR="00566DE9">
                <w:rPr>
                  <w:lang w:eastAsia="en-GB"/>
                </w:rPr>
                <w:t xml:space="preserve"> If the field is absent from the </w:t>
              </w:r>
              <w:r w:rsidR="00566DE9">
                <w:rPr>
                  <w:i/>
                </w:rPr>
                <w:t>DRX-Preference</w:t>
              </w:r>
              <w:r w:rsidR="00566DE9">
                <w:t xml:space="preserve"> IE</w:t>
              </w:r>
              <w:r w:rsidR="00566DE9">
                <w:rPr>
                  <w:lang w:eastAsia="en-GB"/>
                </w:rPr>
                <w:t>, it is interpreted as the UE having no preference for the short DRX cycle.</w:t>
              </w:r>
            </w:ins>
          </w:p>
        </w:tc>
      </w:tr>
      <w:tr w:rsidR="00A65E28" w14:paraId="09B9949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3A36D5" w14:textId="77777777" w:rsidR="00A65E28" w:rsidRDefault="00A65E28">
            <w:pPr>
              <w:pStyle w:val="TAL"/>
              <w:rPr>
                <w:szCs w:val="18"/>
                <w:lang w:val="sv-SE" w:eastAsia="sv-SE"/>
              </w:rPr>
            </w:pPr>
            <w:r>
              <w:rPr>
                <w:b/>
                <w:bCs/>
                <w:i/>
                <w:iCs/>
                <w:lang w:val="sv-SE" w:eastAsia="zh-CN"/>
              </w:rPr>
              <w:t>preferredDRX-ShortCycleTimer</w:t>
            </w:r>
          </w:p>
          <w:p w14:paraId="00564C4B" w14:textId="43EF6430" w:rsidR="00A65E28" w:rsidRDefault="00A65E28">
            <w:pPr>
              <w:pStyle w:val="TAL"/>
              <w:rPr>
                <w:b/>
                <w:i/>
                <w:lang w:val="sv-SE" w:eastAsia="sv-SE"/>
              </w:rPr>
            </w:pPr>
            <w:r>
              <w:rPr>
                <w:lang w:val="sv-SE" w:eastAsia="en-GB"/>
              </w:rPr>
              <w:t xml:space="preserve">Indicates the UE's preferred </w:t>
            </w:r>
            <w:r>
              <w:rPr>
                <w:lang w:val="sv-SE" w:eastAsia="ko-KR"/>
              </w:rPr>
              <w:t>short DRX cycle timer for power saving</w:t>
            </w:r>
            <w:r>
              <w:rPr>
                <w:lang w:val="sv-SE" w:eastAsia="en-GB"/>
              </w:rPr>
              <w:t xml:space="preserve">. Value in multiples of </w:t>
            </w:r>
            <w:r>
              <w:rPr>
                <w:i/>
                <w:lang w:val="sv-SE" w:eastAsia="en-GB"/>
              </w:rPr>
              <w:t>preferredDRX-ShortCycle</w:t>
            </w:r>
            <w:r>
              <w:rPr>
                <w:lang w:val="sv-SE" w:eastAsia="en-GB"/>
              </w:rPr>
              <w:t xml:space="preserve">. A value of 1 corresponds to </w:t>
            </w:r>
            <w:r>
              <w:rPr>
                <w:i/>
                <w:lang w:val="sv-SE" w:eastAsia="en-GB"/>
              </w:rPr>
              <w:t>preferredDRX-ShortCycle</w:t>
            </w:r>
            <w:r>
              <w:rPr>
                <w:lang w:val="sv-SE" w:eastAsia="en-GB"/>
              </w:rPr>
              <w:t xml:space="preserve">, a value of 2 corresponds to 2 * </w:t>
            </w:r>
            <w:r>
              <w:rPr>
                <w:i/>
                <w:lang w:val="sv-SE" w:eastAsia="en-GB"/>
              </w:rPr>
              <w:t>preferredDRX-ShortCycle</w:t>
            </w:r>
            <w:r>
              <w:rPr>
                <w:lang w:val="sv-SE" w:eastAsia="en-GB"/>
              </w:rPr>
              <w:t xml:space="preserve"> and so on.</w:t>
            </w:r>
            <w:ins w:id="6010" w:author="CR#1540r2" w:date="2020-07-04T13:44:00Z">
              <w:r w:rsidR="00566DE9">
                <w:rPr>
                  <w:lang w:eastAsia="en-GB"/>
                </w:rPr>
                <w:t xml:space="preserve"> If the field is absent from the </w:t>
              </w:r>
              <w:r w:rsidR="00566DE9">
                <w:rPr>
                  <w:i/>
                </w:rPr>
                <w:t>DRX-Preference</w:t>
              </w:r>
              <w:r w:rsidR="00566DE9">
                <w:t xml:space="preserve"> IE</w:t>
              </w:r>
              <w:r w:rsidR="00566DE9">
                <w:rPr>
                  <w:lang w:eastAsia="en-GB"/>
                </w:rPr>
                <w:t>, it is interpreted as the UE having no preference for the short DRX cycle timer.</w:t>
              </w:r>
            </w:ins>
          </w:p>
        </w:tc>
      </w:tr>
      <w:tr w:rsidR="00A65E28" w14:paraId="630DF03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86394D" w14:textId="77777777" w:rsidR="00A65E28" w:rsidRDefault="00A65E28">
            <w:pPr>
              <w:pStyle w:val="TAL"/>
              <w:rPr>
                <w:szCs w:val="18"/>
                <w:lang w:val="sv-SE" w:eastAsia="sv-SE"/>
              </w:rPr>
            </w:pPr>
            <w:r>
              <w:rPr>
                <w:b/>
                <w:bCs/>
                <w:i/>
                <w:iCs/>
                <w:lang w:val="sv-SE" w:eastAsia="zh-CN"/>
              </w:rPr>
              <w:t>preferredK0</w:t>
            </w:r>
          </w:p>
          <w:p w14:paraId="4B511C06" w14:textId="711BD9FD" w:rsidR="00A65E28" w:rsidRDefault="00A65E28">
            <w:pPr>
              <w:pStyle w:val="TAL"/>
              <w:rPr>
                <w:b/>
                <w:bCs/>
                <w:i/>
                <w:iCs/>
                <w:lang w:val="sv-SE" w:eastAsia="zh-CN"/>
              </w:rPr>
            </w:pPr>
            <w:r>
              <w:rPr>
                <w:lang w:val="sv-SE" w:eastAsia="en-GB"/>
              </w:rPr>
              <w:t xml:space="preserve">Indicates the UE's preferred value of </w:t>
            </w:r>
            <w:r>
              <w:rPr>
                <w:i/>
                <w:lang w:val="sv-SE" w:eastAsia="en-GB"/>
              </w:rPr>
              <w:t>k0</w:t>
            </w:r>
            <w:r>
              <w:rPr>
                <w:lang w:val="sv-SE" w:eastAsia="en-GB"/>
              </w:rPr>
              <w:t xml:space="preserve"> (</w:t>
            </w:r>
            <w:r>
              <w:rPr>
                <w:szCs w:val="22"/>
                <w:lang w:val="sv-SE" w:eastAsia="sv-SE"/>
              </w:rPr>
              <w:t>slot offset between DCI and its scheduled PDSCH - see TS 38.214 [19], clause 5.1.2.1</w:t>
            </w:r>
            <w:r>
              <w:rPr>
                <w:lang w:val="sv-SE" w:eastAsia="en-GB"/>
              </w:rPr>
              <w:t>) for cross-slot scheduling</w:t>
            </w:r>
            <w:r>
              <w:rPr>
                <w:lang w:val="sv-SE" w:eastAsia="ko-KR"/>
              </w:rPr>
              <w:t xml:space="preserve"> for power saving</w:t>
            </w:r>
            <w:r>
              <w:rPr>
                <w:lang w:val="sv-SE" w:eastAsia="en-GB"/>
              </w:rPr>
              <w:t>.</w:t>
            </w:r>
            <w:r>
              <w:rPr>
                <w:lang w:val="sv-SE" w:eastAsia="sv-SE"/>
              </w:rPr>
              <w:t xml:space="preserve"> Value is defined for each subcarrier spacing (numerology) in units of slots. </w:t>
            </w:r>
            <w:r>
              <w:rPr>
                <w:i/>
                <w:lang w:val="sv-SE" w:eastAsia="sv-SE"/>
              </w:rPr>
              <w:t>sl1</w:t>
            </w:r>
            <w:r>
              <w:rPr>
                <w:lang w:val="sv-SE" w:eastAsia="sv-SE"/>
              </w:rPr>
              <w:t xml:space="preserve"> corresponds to 1 slot, </w:t>
            </w:r>
            <w:r>
              <w:rPr>
                <w:i/>
                <w:lang w:val="sv-SE" w:eastAsia="sv-SE"/>
              </w:rPr>
              <w:t>sl2</w:t>
            </w:r>
            <w:r>
              <w:rPr>
                <w:lang w:val="sv-SE" w:eastAsia="sv-SE"/>
              </w:rPr>
              <w:t xml:space="preserve"> corresponds to 2 slots, </w:t>
            </w:r>
            <w:r>
              <w:rPr>
                <w:i/>
                <w:lang w:val="sv-SE" w:eastAsia="sv-SE"/>
              </w:rPr>
              <w:t>sl4</w:t>
            </w:r>
            <w:r>
              <w:rPr>
                <w:lang w:val="sv-SE" w:eastAsia="sv-SE"/>
              </w:rPr>
              <w:t xml:space="preserve"> corresponds to 4 slots, and so on.</w:t>
            </w:r>
            <w:ins w:id="6011" w:author="CR#1540r2" w:date="2020-07-04T13:44:00Z">
              <w:r w:rsidR="00566DE9">
                <w:rPr>
                  <w:lang w:eastAsia="en-GB"/>
                </w:rPr>
                <w:t xml:space="preserve"> If a value for a subcarrier spacing is absent, it is interpreted as the UE having no preference on </w:t>
              </w:r>
              <w:r w:rsidR="00566DE9">
                <w:rPr>
                  <w:i/>
                  <w:lang w:eastAsia="en-GB"/>
                </w:rPr>
                <w:t>k0</w:t>
              </w:r>
              <w:r w:rsidR="00566DE9">
                <w:rPr>
                  <w:lang w:eastAsia="en-GB"/>
                </w:rPr>
                <w:t xml:space="preserve"> for cross-slot scheduling for that subcarrier spacing. If the field is absent from the </w:t>
              </w:r>
              <w:r w:rsidR="00566DE9">
                <w:rPr>
                  <w:i/>
                </w:rPr>
                <w:t xml:space="preserve">MinSchedulingOffsetPreference </w:t>
              </w:r>
              <w:r w:rsidR="00566DE9">
                <w:t>IE</w:t>
              </w:r>
              <w:r w:rsidR="00566DE9">
                <w:rPr>
                  <w:lang w:eastAsia="en-GB"/>
                </w:rPr>
                <w:t xml:space="preserve">, it is interpreted as the UE having no preference on </w:t>
              </w:r>
              <w:r w:rsidR="00566DE9">
                <w:rPr>
                  <w:i/>
                  <w:lang w:eastAsia="en-GB"/>
                </w:rPr>
                <w:t>k0</w:t>
              </w:r>
              <w:r w:rsidR="00566DE9">
                <w:rPr>
                  <w:lang w:eastAsia="en-GB"/>
                </w:rPr>
                <w:t xml:space="preserve"> for cross-slot scheduling.</w:t>
              </w:r>
            </w:ins>
          </w:p>
        </w:tc>
      </w:tr>
      <w:tr w:rsidR="00A65E28" w14:paraId="75C98D4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C483A9" w14:textId="77777777" w:rsidR="00A65E28" w:rsidRDefault="00A65E28">
            <w:pPr>
              <w:pStyle w:val="TAL"/>
              <w:rPr>
                <w:szCs w:val="18"/>
                <w:lang w:val="sv-SE" w:eastAsia="sv-SE"/>
              </w:rPr>
            </w:pPr>
            <w:r>
              <w:rPr>
                <w:b/>
                <w:bCs/>
                <w:i/>
                <w:iCs/>
                <w:lang w:val="sv-SE" w:eastAsia="zh-CN"/>
              </w:rPr>
              <w:t>preferredK2</w:t>
            </w:r>
          </w:p>
          <w:p w14:paraId="15FBBE8B" w14:textId="100DA078" w:rsidR="00A65E28" w:rsidRDefault="00A65E28">
            <w:pPr>
              <w:pStyle w:val="TAL"/>
              <w:rPr>
                <w:b/>
                <w:bCs/>
                <w:i/>
                <w:iCs/>
                <w:lang w:val="sv-SE" w:eastAsia="zh-CN"/>
              </w:rPr>
            </w:pPr>
            <w:r>
              <w:rPr>
                <w:lang w:val="sv-SE" w:eastAsia="en-GB"/>
              </w:rPr>
              <w:t xml:space="preserve">Indicates the UE's preferred value of </w:t>
            </w:r>
            <w:r>
              <w:rPr>
                <w:i/>
                <w:lang w:val="sv-SE" w:eastAsia="en-GB"/>
              </w:rPr>
              <w:t>k2</w:t>
            </w:r>
            <w:r>
              <w:rPr>
                <w:lang w:val="sv-SE" w:eastAsia="en-GB"/>
              </w:rPr>
              <w:t xml:space="preserve"> (</w:t>
            </w:r>
            <w:r>
              <w:rPr>
                <w:szCs w:val="22"/>
                <w:lang w:val="sv-SE" w:eastAsia="sv-SE"/>
              </w:rPr>
              <w:t>slot offset between DCI and its scheduled PUSCH - see TS 38.214 [19], clause 6.1.2.1</w:t>
            </w:r>
            <w:r>
              <w:rPr>
                <w:lang w:val="sv-SE" w:eastAsia="en-GB"/>
              </w:rPr>
              <w:t>) for cross-slot scheduling</w:t>
            </w:r>
            <w:r>
              <w:rPr>
                <w:lang w:val="sv-SE" w:eastAsia="ko-KR"/>
              </w:rPr>
              <w:t xml:space="preserve"> for power saving</w:t>
            </w:r>
            <w:r>
              <w:rPr>
                <w:lang w:val="sv-SE" w:eastAsia="en-GB"/>
              </w:rPr>
              <w:t>.</w:t>
            </w:r>
            <w:r>
              <w:rPr>
                <w:lang w:val="sv-SE" w:eastAsia="sv-SE"/>
              </w:rPr>
              <w:t xml:space="preserve"> Value is defined for each subcarrier spacing (numerology) in units of slots. </w:t>
            </w:r>
            <w:r>
              <w:rPr>
                <w:i/>
                <w:lang w:val="sv-SE" w:eastAsia="sv-SE"/>
              </w:rPr>
              <w:t>sl1</w:t>
            </w:r>
            <w:r>
              <w:rPr>
                <w:lang w:val="sv-SE" w:eastAsia="sv-SE"/>
              </w:rPr>
              <w:t xml:space="preserve"> corresponds to 1 slot, </w:t>
            </w:r>
            <w:r>
              <w:rPr>
                <w:i/>
                <w:lang w:val="sv-SE" w:eastAsia="sv-SE"/>
              </w:rPr>
              <w:t>sl2</w:t>
            </w:r>
            <w:r>
              <w:rPr>
                <w:lang w:val="sv-SE" w:eastAsia="sv-SE"/>
              </w:rPr>
              <w:t xml:space="preserve"> corresponds to 2 slots, </w:t>
            </w:r>
            <w:r>
              <w:rPr>
                <w:i/>
                <w:lang w:val="sv-SE" w:eastAsia="sv-SE"/>
              </w:rPr>
              <w:t>sl4</w:t>
            </w:r>
            <w:r>
              <w:rPr>
                <w:lang w:val="sv-SE" w:eastAsia="sv-SE"/>
              </w:rPr>
              <w:t xml:space="preserve"> corresponds to 4 slots, and so on.</w:t>
            </w:r>
            <w:ins w:id="6012" w:author="CR#1540r2" w:date="2020-07-04T13:44:00Z">
              <w:r w:rsidR="00566DE9">
                <w:rPr>
                  <w:lang w:eastAsia="en-GB"/>
                </w:rPr>
                <w:t xml:space="preserve"> If a value for a subcarrier spacing is absent, it is interpreted as the UE having no preference on </w:t>
              </w:r>
              <w:r w:rsidR="00566DE9">
                <w:rPr>
                  <w:i/>
                  <w:lang w:eastAsia="en-GB"/>
                </w:rPr>
                <w:t>k2</w:t>
              </w:r>
              <w:r w:rsidR="00566DE9">
                <w:rPr>
                  <w:lang w:eastAsia="en-GB"/>
                </w:rPr>
                <w:t xml:space="preserve"> for cross-slot scheduling for that subcarrier spacing. If the field is absent from the </w:t>
              </w:r>
              <w:r w:rsidR="00566DE9">
                <w:rPr>
                  <w:i/>
                </w:rPr>
                <w:t xml:space="preserve">MinSchedulingOffsetPreference </w:t>
              </w:r>
              <w:r w:rsidR="00566DE9">
                <w:t>IE</w:t>
              </w:r>
              <w:r w:rsidR="00566DE9">
                <w:rPr>
                  <w:lang w:eastAsia="en-GB"/>
                </w:rPr>
                <w:t xml:space="preserve">, it is interpreted as the UE having no preference on </w:t>
              </w:r>
              <w:r w:rsidR="00566DE9">
                <w:rPr>
                  <w:i/>
                  <w:lang w:eastAsia="en-GB"/>
                </w:rPr>
                <w:t>k2</w:t>
              </w:r>
              <w:r w:rsidR="00566DE9">
                <w:rPr>
                  <w:lang w:eastAsia="en-GB"/>
                </w:rPr>
                <w:t xml:space="preserve"> for cross-slot scheduling.</w:t>
              </w:r>
            </w:ins>
          </w:p>
        </w:tc>
      </w:tr>
      <w:tr w:rsidR="00A65E28" w14:paraId="2C96978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3E7C4B" w14:textId="77777777" w:rsidR="00A65E28" w:rsidRDefault="00A65E28">
            <w:pPr>
              <w:pStyle w:val="TAL"/>
              <w:rPr>
                <w:rFonts w:eastAsia="MS Mincho"/>
                <w:b/>
                <w:bCs/>
                <w:i/>
                <w:iCs/>
                <w:noProof/>
                <w:lang w:val="sv-SE" w:eastAsia="sv-SE"/>
              </w:rPr>
            </w:pPr>
            <w:r>
              <w:rPr>
                <w:rFonts w:eastAsia="MS Mincho"/>
                <w:b/>
                <w:bCs/>
                <w:i/>
                <w:iCs/>
                <w:noProof/>
                <w:lang w:val="sv-SE" w:eastAsia="sv-SE"/>
              </w:rPr>
              <w:lastRenderedPageBreak/>
              <w:t>preferredRRC-State</w:t>
            </w:r>
          </w:p>
          <w:p w14:paraId="08332171" w14:textId="049DA5A3" w:rsidR="00A65E28" w:rsidRDefault="00A65E28">
            <w:pPr>
              <w:pStyle w:val="TAL"/>
              <w:rPr>
                <w:rFonts w:eastAsia="MS Mincho"/>
                <w:noProof/>
                <w:lang w:val="sv-SE" w:eastAsia="en-GB"/>
              </w:rPr>
            </w:pPr>
            <w:r>
              <w:rPr>
                <w:lang w:val="sv-SE" w:eastAsia="en-GB"/>
              </w:rPr>
              <w:t>Indicates the UE's preferred RRC state</w:t>
            </w:r>
            <w:del w:id="6013" w:author="CR#1540r2" w:date="2020-07-04T13:44:00Z">
              <w:r w:rsidDel="00566DE9">
                <w:rPr>
                  <w:lang w:val="sv-SE" w:eastAsia="en-GB"/>
                </w:rPr>
                <w:delText xml:space="preserve"> on switching out of RRC_CONNECTED state</w:delText>
              </w:r>
            </w:del>
            <w:r>
              <w:rPr>
                <w:lang w:val="sv-SE" w:eastAsia="en-GB"/>
              </w:rPr>
              <w:t xml:space="preserve">. </w:t>
            </w:r>
            <w:ins w:id="6014" w:author="CR#1540r2" w:date="2020-07-04T13:44:00Z">
              <w:r w:rsidR="00566DE9">
                <w:rPr>
                  <w:lang w:eastAsia="en-GB"/>
                </w:rPr>
                <w:t xml:space="preserve">The value </w:t>
              </w:r>
              <w:r w:rsidR="00566DE9">
                <w:rPr>
                  <w:i/>
                </w:rPr>
                <w:t>idle</w:t>
              </w:r>
              <w:r w:rsidR="00566DE9">
                <w:t xml:space="preserve"> is indicated if the UE prefers to be released from RRC_CONNECTED and transition to RRC_IDLE. </w:t>
              </w:r>
              <w:r w:rsidR="00566DE9">
                <w:rPr>
                  <w:lang w:eastAsia="en-GB"/>
                </w:rPr>
                <w:t xml:space="preserve">The value </w:t>
              </w:r>
              <w:r w:rsidR="00566DE9">
                <w:rPr>
                  <w:i/>
                </w:rPr>
                <w:t>inactive</w:t>
              </w:r>
              <w:r w:rsidR="00566DE9">
                <w:t xml:space="preserve"> is indicated if the UE prefers to be released from RRC_CONNECTED and transition to RRC_INACTIVE.</w:t>
              </w:r>
              <w:r w:rsidR="00566DE9">
                <w:rPr>
                  <w:lang w:eastAsia="en-GB"/>
                </w:rPr>
                <w:t xml:space="preserve"> </w:t>
              </w:r>
            </w:ins>
            <w:r>
              <w:rPr>
                <w:lang w:val="sv-SE" w:eastAsia="en-GB"/>
              </w:rPr>
              <w:t xml:space="preserve">The </w:t>
            </w:r>
            <w:ins w:id="6015" w:author="CR#1540r2" w:date="2020-07-04T13:45:00Z">
              <w:r w:rsidR="00566DE9">
                <w:rPr>
                  <w:lang w:eastAsia="en-GB"/>
                </w:rPr>
                <w:t xml:space="preserve">value </w:t>
              </w:r>
            </w:ins>
            <w:del w:id="6016" w:author="CR#1540r2" w:date="2020-07-04T13:45:00Z">
              <w:r w:rsidDel="00566DE9">
                <w:rPr>
                  <w:lang w:val="sv-SE" w:eastAsia="en-GB"/>
                </w:rPr>
                <w:delText xml:space="preserve">state </w:delText>
              </w:r>
            </w:del>
            <w:r>
              <w:rPr>
                <w:i/>
                <w:lang w:val="sv-SE" w:eastAsia="sv-SE"/>
              </w:rPr>
              <w:t>connected</w:t>
            </w:r>
            <w:r>
              <w:rPr>
                <w:lang w:val="sv-SE" w:eastAsia="sv-SE"/>
              </w:rPr>
              <w:t xml:space="preserve"> is indicated if the UE prefers to </w:t>
            </w:r>
            <w:ins w:id="6017" w:author="CR#1540r2" w:date="2020-07-04T13:46:00Z">
              <w:r w:rsidR="00566DE9">
                <w:t xml:space="preserve">revert an earlier indication to leave </w:t>
              </w:r>
            </w:ins>
            <w:del w:id="6018" w:author="CR#1540r2" w:date="2020-07-04T13:46:00Z">
              <w:r w:rsidDel="00566DE9">
                <w:rPr>
                  <w:lang w:val="sv-SE" w:eastAsia="sv-SE"/>
                </w:rPr>
                <w:delText xml:space="preserve">remain in </w:delText>
              </w:r>
            </w:del>
            <w:r>
              <w:rPr>
                <w:lang w:val="sv-SE" w:eastAsia="en-GB"/>
              </w:rPr>
              <w:t>RRC_CONNECTED state</w:t>
            </w:r>
            <w:r>
              <w:rPr>
                <w:lang w:val="sv-SE" w:eastAsia="sv-SE"/>
              </w:rPr>
              <w:t xml:space="preserve">. </w:t>
            </w:r>
            <w:ins w:id="6019" w:author="CR#1540r2" w:date="2020-07-04T13:46:00Z">
              <w:r w:rsidR="00566DE9">
                <w:rPr>
                  <w:lang w:eastAsia="en-GB"/>
                </w:rPr>
                <w:t xml:space="preserve">The value </w:t>
              </w:r>
              <w:r w:rsidR="00566DE9">
                <w:rPr>
                  <w:i/>
                </w:rPr>
                <w:t>outOfConnected</w:t>
              </w:r>
              <w:r w:rsidR="00566DE9">
                <w:t xml:space="preserve"> is indicated if the UE prefers to be released from RRC_CONNECTED and has no preferred RRC state to transition to</w:t>
              </w:r>
            </w:ins>
            <w:del w:id="6020" w:author="CR#1540r2" w:date="2020-07-04T13:46:00Z">
              <w:r w:rsidDel="00566DE9">
                <w:rPr>
                  <w:lang w:val="sv-SE" w:eastAsia="sv-SE"/>
                </w:rPr>
                <w:delText xml:space="preserve">If </w:delText>
              </w:r>
              <w:r w:rsidDel="00566DE9">
                <w:rPr>
                  <w:i/>
                  <w:lang w:val="sv-SE" w:eastAsia="sv-SE"/>
                </w:rPr>
                <w:delText>preferredRRC-State</w:delText>
              </w:r>
              <w:r w:rsidDel="00566DE9">
                <w:rPr>
                  <w:lang w:val="sv-SE" w:eastAsia="sv-SE"/>
                </w:rPr>
                <w:delText xml:space="preserve"> IE is not included, the UE would prefer to leave RRC_CONNECTED state</w:delText>
              </w:r>
            </w:del>
            <w:r>
              <w:rPr>
                <w:lang w:val="sv-SE" w:eastAsia="sv-SE"/>
              </w:rPr>
              <w:t>.</w:t>
            </w:r>
            <w:ins w:id="6021" w:author="CR#1540r2" w:date="2020-07-04T13:47:00Z">
              <w:r w:rsidR="00566DE9">
                <w:t xml:space="preserve"> </w:t>
              </w:r>
              <w:r w:rsidR="00566DE9">
                <w:rPr>
                  <w:lang w:eastAsia="en-GB"/>
                </w:rPr>
                <w:t xml:space="preserve">The value </w:t>
              </w:r>
              <w:r w:rsidR="00566DE9">
                <w:rPr>
                  <w:i/>
                </w:rPr>
                <w:t>connected</w:t>
              </w:r>
              <w:r w:rsidR="00566DE9">
                <w:t xml:space="preserve"> can only be indicated if the UE is configured with </w:t>
              </w:r>
              <w:r w:rsidR="00566DE9">
                <w:rPr>
                  <w:i/>
                </w:rPr>
                <w:t>connectedReporting</w:t>
              </w:r>
              <w:r w:rsidR="00566DE9">
                <w:t>.</w:t>
              </w:r>
            </w:ins>
          </w:p>
        </w:tc>
      </w:tr>
      <w:tr w:rsidR="00A65E28" w14:paraId="511F4B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F3D8E" w14:textId="77777777" w:rsidR="00A65E28" w:rsidRDefault="00A65E28">
            <w:pPr>
              <w:pStyle w:val="TAL"/>
              <w:rPr>
                <w:b/>
                <w:i/>
                <w:lang w:val="sv-SE" w:eastAsia="sv-SE"/>
              </w:rPr>
            </w:pPr>
            <w:r>
              <w:rPr>
                <w:b/>
                <w:i/>
                <w:lang w:val="sv-SE" w:eastAsia="sv-SE"/>
              </w:rPr>
              <w:t>reducedBW-FR1</w:t>
            </w:r>
            <w:del w:id="6022" w:author="CR#1540r2" w:date="2020-07-04T13:47:00Z">
              <w:r w:rsidDel="00566DE9">
                <w:rPr>
                  <w:b/>
                  <w:i/>
                  <w:lang w:val="sv-SE" w:eastAsia="sv-SE"/>
                </w:rPr>
                <w:delText>-DL</w:delText>
              </w:r>
            </w:del>
          </w:p>
          <w:p w14:paraId="7099F3C5" w14:textId="403B2273" w:rsidR="00566DE9" w:rsidRDefault="00A65E28" w:rsidP="00566DE9">
            <w:pPr>
              <w:pStyle w:val="TAL"/>
              <w:rPr>
                <w:ins w:id="6023" w:author="CR#1540r2" w:date="2020-07-04T13:48:00Z"/>
                <w:lang w:eastAsia="en-GB"/>
              </w:rPr>
            </w:pPr>
            <w:r>
              <w:rPr>
                <w:lang w:val="sv-SE" w:eastAsia="en-GB"/>
              </w:rPr>
              <w:t xml:space="preserve">Indicates the UE's preference on reduced configuration corresponding to the maximum aggregated bandwidth across all downlink carrier(s) </w:t>
            </w:r>
            <w:ins w:id="6024" w:author="CR#1540r2" w:date="2020-07-04T13:47:00Z">
              <w:r w:rsidR="00566DE9">
                <w:rPr>
                  <w:lang w:eastAsia="en-GB"/>
                </w:rPr>
                <w:t xml:space="preserve">and across all uplink carrier(s) </w:t>
              </w:r>
            </w:ins>
            <w:r>
              <w:rPr>
                <w:lang w:val="sv-SE" w:eastAsia="en-GB"/>
              </w:rPr>
              <w:t>of FR1</w:t>
            </w:r>
            <w:del w:id="6025" w:author="CR#1540r2" w:date="2020-07-04T13:48:00Z">
              <w:r w:rsidDel="00566DE9">
                <w:rPr>
                  <w:lang w:val="sv-SE" w:eastAsia="en-GB"/>
                </w:rPr>
                <w:delText xml:space="preserve"> indicated by the field</w:delText>
              </w:r>
            </w:del>
            <w:r>
              <w:rPr>
                <w:lang w:val="sv-SE" w:eastAsia="en-GB"/>
              </w:rPr>
              <w:t xml:space="preserve">, to address overheating or power saving. This field is allowed to be reported only when UE is configured with serving cell(s) operating on FR1. </w:t>
            </w:r>
            <w:ins w:id="6026" w:author="CR#1671r1" w:date="2020-07-08T22:45:00Z">
              <w:r w:rsidR="00A0018D">
                <w:rPr>
                  <w:lang w:eastAsia="en-GB"/>
                </w:rPr>
                <w:t xml:space="preserve">This maximum aggregated bandwidth only includes downlink carriers of FR1 of the SCG in (NG)EN-DC. </w:t>
              </w:r>
            </w:ins>
            <w:del w:id="6027" w:author="CR#1540r2" w:date="2020-07-04T13:48:00Z">
              <w:r w:rsidDel="00566DE9">
                <w:rPr>
                  <w:lang w:val="sv-SE" w:eastAsia="en-GB"/>
                </w:rPr>
                <w:delText xml:space="preserve">This maximum aggregated bandwidth includes downlink carrier(s) of FR1 of both the MCG and the SCG. Value </w:delText>
              </w:r>
              <w:r w:rsidDel="00566DE9">
                <w:rPr>
                  <w:i/>
                  <w:lang w:val="sv-SE" w:eastAsia="en-GB"/>
                </w:rPr>
                <w:delText>mhz0</w:delText>
              </w:r>
              <w:r w:rsidDel="00566DE9">
                <w:rPr>
                  <w:lang w:val="sv-SE" w:eastAsia="en-GB"/>
                </w:rPr>
                <w:delText xml:space="preserve"> is not used when indicated to address overheating. </w:delText>
              </w:r>
            </w:del>
            <w:r>
              <w:rPr>
                <w:lang w:val="sv-SE" w:eastAsia="en-GB"/>
              </w:rPr>
              <w:t xml:space="preserve">The aggregated bandwidth across all downlink carrier(s) of FR1 is the sum of bandwidth of active downlink BWP(s) across all </w:t>
            </w:r>
            <w:r>
              <w:rPr>
                <w:noProof/>
                <w:lang w:val="sv-SE" w:eastAsia="sv-SE"/>
              </w:rPr>
              <w:t xml:space="preserve">activated </w:t>
            </w:r>
            <w:r>
              <w:rPr>
                <w:lang w:val="sv-SE" w:eastAsia="en-GB"/>
              </w:rPr>
              <w:t xml:space="preserve">downlink carrier(s) of FR1. </w:t>
            </w:r>
            <w:ins w:id="6028" w:author="CR#1540r2" w:date="2020-07-04T13:48:00Z">
              <w:r w:rsidR="00566DE9">
                <w:rPr>
                  <w:lang w:eastAsia="en-GB"/>
                </w:rPr>
                <w:t xml:space="preserve">The aggregated bandwidth across all uplink carrier(s) of FR1 is the sum of bandwidth of active uplink BWP(s) across all </w:t>
              </w:r>
              <w:r w:rsidR="00566DE9">
                <w:rPr>
                  <w:noProof/>
                </w:rPr>
                <w:t xml:space="preserve">activated </w:t>
              </w:r>
              <w:r w:rsidR="00566DE9">
                <w:rPr>
                  <w:lang w:eastAsia="en-GB"/>
                </w:rPr>
                <w:t xml:space="preserve">uplink carrier(s) of FR1. If the field is absent from the </w:t>
              </w:r>
              <w:r w:rsidR="00566DE9">
                <w:rPr>
                  <w:i/>
                </w:rPr>
                <w:t xml:space="preserve">MaxBW-Preference </w:t>
              </w:r>
              <w:r w:rsidR="00566DE9">
                <w:t xml:space="preserve">IE or the </w:t>
              </w:r>
              <w:r w:rsidR="00566DE9">
                <w:rPr>
                  <w:i/>
                </w:rPr>
                <w:t>OverheatingAssistance</w:t>
              </w:r>
              <w:r w:rsidR="00566DE9">
                <w:t xml:space="preserve"> IE</w:t>
              </w:r>
              <w:r w:rsidR="00566DE9">
                <w:rPr>
                  <w:lang w:eastAsia="en-GB"/>
                </w:rPr>
                <w:t>, it is interpreted as the UE having no preference on the maximum aggregated bandwidth of FR1.</w:t>
              </w:r>
            </w:ins>
          </w:p>
          <w:p w14:paraId="5D29C1AE" w14:textId="22478C20" w:rsidR="00566DE9" w:rsidRDefault="00566DE9" w:rsidP="00566DE9">
            <w:pPr>
              <w:pStyle w:val="TAL"/>
              <w:rPr>
                <w:ins w:id="6029" w:author="CR#1540r2" w:date="2020-07-04T13:48:00Z"/>
                <w:lang w:eastAsia="en-GB"/>
              </w:rPr>
            </w:pPr>
            <w:ins w:id="6030" w:author="CR#1540r2" w:date="2020-07-04T13:48:00Z">
              <w:r>
                <w:rPr>
                  <w:lang w:eastAsia="en-GB"/>
                </w:rPr>
                <w:t xml:space="preserve">When indicated to address overheating, this maximum aggregated bandwidth includes carrier(s) of FR1 of both the MCG and the SCG. Value </w:t>
              </w:r>
              <w:r>
                <w:rPr>
                  <w:i/>
                  <w:lang w:eastAsia="en-GB"/>
                </w:rPr>
                <w:t>mhz0</w:t>
              </w:r>
              <w:r>
                <w:rPr>
                  <w:lang w:eastAsia="en-GB"/>
                </w:rPr>
                <w:t xml:space="preserve"> is not used when indicated to address overheating.</w:t>
              </w:r>
            </w:ins>
          </w:p>
          <w:p w14:paraId="1D293692" w14:textId="25F80675" w:rsidR="00A65E28" w:rsidRDefault="00566DE9" w:rsidP="00566DE9">
            <w:pPr>
              <w:pStyle w:val="TAL"/>
              <w:rPr>
                <w:lang w:val="sv-SE" w:eastAsia="sv-SE"/>
              </w:rPr>
            </w:pPr>
            <w:ins w:id="6031" w:author="CR#1540r2" w:date="2020-07-04T13:48:00Z">
              <w:r>
                <w:rPr>
                  <w:lang w:eastAsia="en-GB"/>
                </w:rPr>
                <w:t xml:space="preserve">When indicated to address power saving, this maximum aggregated bandwidth includes carrier(s) of FR1 of the cell group that </w:t>
              </w:r>
              <w:r>
                <w:t>this UE assistance information is associated with</w:t>
              </w:r>
              <w:r>
                <w:rPr>
                  <w:lang w:eastAsia="en-GB"/>
                </w:rPr>
                <w:t xml:space="preserve">. </w:t>
              </w:r>
            </w:ins>
            <w:r w:rsidR="00A65E28">
              <w:rPr>
                <w:lang w:val="sv-SE" w:eastAsia="en-GB"/>
              </w:rPr>
              <w:t>The aggregated bandwidth can only range up to the current active configuration when indicated to address power savings.</w:t>
            </w:r>
          </w:p>
        </w:tc>
      </w:tr>
      <w:tr w:rsidR="00A65E28" w:rsidDel="00566DE9" w14:paraId="6B9CFBE6" w14:textId="40EDD935" w:rsidTr="00A65E28">
        <w:trPr>
          <w:cantSplit/>
          <w:del w:id="6032" w:author="CR#1540r2" w:date="2020-07-04T13:48:00Z"/>
        </w:trPr>
        <w:tc>
          <w:tcPr>
            <w:tcW w:w="14175" w:type="dxa"/>
            <w:tcBorders>
              <w:top w:val="single" w:sz="4" w:space="0" w:color="808080"/>
              <w:left w:val="single" w:sz="4" w:space="0" w:color="808080"/>
              <w:bottom w:val="single" w:sz="4" w:space="0" w:color="808080"/>
              <w:right w:val="single" w:sz="4" w:space="0" w:color="808080"/>
            </w:tcBorders>
            <w:hideMark/>
          </w:tcPr>
          <w:p w14:paraId="38A1D86E" w14:textId="224B9E35" w:rsidR="00A65E28" w:rsidDel="00566DE9" w:rsidRDefault="00A65E28">
            <w:pPr>
              <w:pStyle w:val="TAL"/>
              <w:rPr>
                <w:del w:id="6033" w:author="CR#1540r2" w:date="2020-07-04T13:48:00Z"/>
                <w:b/>
                <w:i/>
                <w:lang w:val="sv-SE" w:eastAsia="sv-SE"/>
              </w:rPr>
            </w:pPr>
            <w:del w:id="6034" w:author="CR#1540r2" w:date="2020-07-04T13:48:00Z">
              <w:r w:rsidDel="00566DE9">
                <w:rPr>
                  <w:b/>
                  <w:i/>
                  <w:lang w:val="sv-SE" w:eastAsia="sv-SE"/>
                </w:rPr>
                <w:delText>reducedBW-FR1-UL</w:delText>
              </w:r>
            </w:del>
          </w:p>
          <w:p w14:paraId="33F8D1FF" w14:textId="32E2C6B5" w:rsidR="00A65E28" w:rsidDel="00566DE9" w:rsidRDefault="00A65E28">
            <w:pPr>
              <w:pStyle w:val="TAL"/>
              <w:rPr>
                <w:del w:id="6035" w:author="CR#1540r2" w:date="2020-07-04T13:48:00Z"/>
                <w:lang w:val="sv-SE" w:eastAsia="sv-SE"/>
              </w:rPr>
            </w:pPr>
            <w:del w:id="6036" w:author="CR#1540r2" w:date="2020-07-04T13:48:00Z">
              <w:r w:rsidDel="00566DE9">
                <w:rPr>
                  <w:lang w:val="sv-SE" w:eastAsia="en-GB"/>
                </w:rPr>
                <w:delText>Indicates the UE's preference on reduced configuration corresponding to the maximum aggregated bandwidth across all uplink carrier(s)</w:delText>
              </w:r>
              <w:r w:rsidDel="00566DE9">
                <w:rPr>
                  <w:lang w:val="sv-SE" w:eastAsia="sv-SE"/>
                </w:rPr>
                <w:delText xml:space="preserve"> </w:delText>
              </w:r>
              <w:r w:rsidDel="00566DE9">
                <w:rPr>
                  <w:lang w:val="sv-SE" w:eastAsia="en-GB"/>
                </w:rPr>
                <w:delText>of FR1 indicated by the field, to address overheating or power saving. This field is allowed to be reported only when UE is configured with serving cell(s) operating on FR1. This maximum aggregated bandwidth includes uplink carrier(s)</w:delText>
              </w:r>
              <w:r w:rsidDel="00566DE9">
                <w:rPr>
                  <w:lang w:val="sv-SE" w:eastAsia="sv-SE"/>
                </w:rPr>
                <w:delText xml:space="preserve"> </w:delText>
              </w:r>
              <w:r w:rsidDel="00566DE9">
                <w:rPr>
                  <w:lang w:val="sv-SE" w:eastAsia="en-GB"/>
                </w:rPr>
                <w:delText xml:space="preserve">of FR1 of both the MCG and the SCG. Value </w:delText>
              </w:r>
              <w:r w:rsidDel="00566DE9">
                <w:rPr>
                  <w:i/>
                  <w:lang w:val="sv-SE" w:eastAsia="en-GB"/>
                </w:rPr>
                <w:delText>mhz0</w:delText>
              </w:r>
              <w:r w:rsidDel="00566DE9">
                <w:rPr>
                  <w:lang w:val="sv-SE" w:eastAsia="en-GB"/>
                </w:rPr>
                <w:delText xml:space="preserve"> is not used when indicated to address overheating. The aggregated bandwidth across all uplink carrier(s) of FR1 is the sum of bandwidth of active uplink BWP(s) across all </w:delText>
              </w:r>
              <w:r w:rsidDel="00566DE9">
                <w:rPr>
                  <w:noProof/>
                  <w:lang w:val="sv-SE" w:eastAsia="sv-SE"/>
                </w:rPr>
                <w:delText xml:space="preserve">activated </w:delText>
              </w:r>
              <w:r w:rsidDel="00566DE9">
                <w:rPr>
                  <w:lang w:val="sv-SE" w:eastAsia="en-GB"/>
                </w:rPr>
                <w:delText>uplink carrier(s) of FR1. The aggregated bandwidth can only range up to the current active configuration when indicated to address power savings.</w:delText>
              </w:r>
            </w:del>
          </w:p>
        </w:tc>
      </w:tr>
      <w:tr w:rsidR="00A65E28" w14:paraId="7493CA9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78A5B6" w14:textId="77777777" w:rsidR="00A65E28" w:rsidRDefault="00A65E28">
            <w:pPr>
              <w:pStyle w:val="TAL"/>
              <w:rPr>
                <w:b/>
                <w:i/>
                <w:lang w:val="sv-SE" w:eastAsia="sv-SE"/>
              </w:rPr>
            </w:pPr>
            <w:r>
              <w:rPr>
                <w:b/>
                <w:i/>
                <w:lang w:val="sv-SE" w:eastAsia="sv-SE"/>
              </w:rPr>
              <w:t>reducedBW-FR2</w:t>
            </w:r>
            <w:del w:id="6037" w:author="CR#1540r2" w:date="2020-07-04T13:48:00Z">
              <w:r w:rsidDel="00566DE9">
                <w:rPr>
                  <w:b/>
                  <w:i/>
                  <w:lang w:val="sv-SE" w:eastAsia="sv-SE"/>
                </w:rPr>
                <w:delText>-DL</w:delText>
              </w:r>
            </w:del>
          </w:p>
          <w:p w14:paraId="2FC9FED5" w14:textId="6536E475" w:rsidR="00566DE9" w:rsidRDefault="00A65E28" w:rsidP="00566DE9">
            <w:pPr>
              <w:pStyle w:val="TAL"/>
              <w:rPr>
                <w:ins w:id="6038" w:author="CR#1540r2" w:date="2020-07-04T13:49:00Z"/>
                <w:lang w:eastAsia="en-GB"/>
              </w:rPr>
            </w:pPr>
            <w:r>
              <w:rPr>
                <w:lang w:val="sv-SE" w:eastAsia="en-GB"/>
              </w:rPr>
              <w:t xml:space="preserve">Indicates the UE's preference on reduced configuration corresponding to the maximum aggregated bandwidth across all downlink carrier(s) </w:t>
            </w:r>
            <w:ins w:id="6039" w:author="CR#1540r2" w:date="2020-07-04T13:49:00Z">
              <w:r w:rsidR="00566DE9">
                <w:rPr>
                  <w:lang w:eastAsia="en-GB"/>
                </w:rPr>
                <w:t xml:space="preserve">and across all uplink carrier(s) </w:t>
              </w:r>
            </w:ins>
            <w:r>
              <w:rPr>
                <w:lang w:val="sv-SE" w:eastAsia="en-GB"/>
              </w:rPr>
              <w:t>of FR2</w:t>
            </w:r>
            <w:del w:id="6040" w:author="CR#1540r2" w:date="2020-07-04T13:49:00Z">
              <w:r w:rsidDel="00566DE9">
                <w:rPr>
                  <w:lang w:val="sv-SE" w:eastAsia="en-GB"/>
                </w:rPr>
                <w:delText xml:space="preserve"> indicated by the field</w:delText>
              </w:r>
            </w:del>
            <w:r>
              <w:rPr>
                <w:lang w:val="sv-SE" w:eastAsia="en-GB"/>
              </w:rPr>
              <w:t>, to address overheating or power saving. This field is allowed to be reported only when UE is configured with serving cell(s) operating on FR2.</w:t>
            </w:r>
            <w:r>
              <w:rPr>
                <w:lang w:val="sv-SE" w:eastAsia="sv-SE"/>
              </w:rPr>
              <w:t xml:space="preserve"> </w:t>
            </w:r>
            <w:ins w:id="6041" w:author="CR#1671r1" w:date="2020-07-08T22:50:00Z">
              <w:r w:rsidR="00A0018D">
                <w:rPr>
                  <w:lang w:eastAsia="en-GB"/>
                </w:rPr>
                <w:t xml:space="preserve">This maximum aggregated bandwidth only includes downlink carriers of FR2 of the SCG in (NG)EN-DC. </w:t>
              </w:r>
            </w:ins>
            <w:del w:id="6042" w:author="CR#1540r2" w:date="2020-07-04T13:49:00Z">
              <w:r w:rsidDel="00566DE9">
                <w:rPr>
                  <w:lang w:val="sv-SE" w:eastAsia="en-GB"/>
                </w:rPr>
                <w:delText>This maximum aggregated bandwidth includes downlink carrier(s)</w:delText>
              </w:r>
              <w:r w:rsidDel="00566DE9">
                <w:rPr>
                  <w:lang w:val="sv-SE" w:eastAsia="sv-SE"/>
                </w:rPr>
                <w:delText xml:space="preserve"> </w:delText>
              </w:r>
              <w:r w:rsidDel="00566DE9">
                <w:rPr>
                  <w:lang w:val="sv-SE" w:eastAsia="en-GB"/>
                </w:rPr>
                <w:delText xml:space="preserve">of FR2 of both the MCG and the NR SCG. </w:delText>
              </w:r>
            </w:del>
            <w:r>
              <w:rPr>
                <w:lang w:val="sv-SE" w:eastAsia="en-GB"/>
              </w:rPr>
              <w:t xml:space="preserve">The aggregated bandwidth across all downlink carrier(s) of FR2 is the sum of bandwidth of active downlink BWP(s) across all </w:t>
            </w:r>
            <w:r>
              <w:rPr>
                <w:noProof/>
                <w:lang w:val="sv-SE" w:eastAsia="sv-SE"/>
              </w:rPr>
              <w:t xml:space="preserve">activated </w:t>
            </w:r>
            <w:r>
              <w:rPr>
                <w:lang w:val="sv-SE" w:eastAsia="en-GB"/>
              </w:rPr>
              <w:t xml:space="preserve">downlink carrier(s) of FR2. </w:t>
            </w:r>
            <w:ins w:id="6043" w:author="CR#1540r2" w:date="2020-07-04T13:49:00Z">
              <w:r w:rsidR="00566DE9">
                <w:rPr>
                  <w:lang w:eastAsia="en-GB"/>
                </w:rPr>
                <w:t xml:space="preserve">The aggregated bandwidth across all uplink carrier(s) of FR2 is the sum of bandwidth of active uplink BWP(s) across all </w:t>
              </w:r>
              <w:r w:rsidR="00566DE9">
                <w:rPr>
                  <w:noProof/>
                </w:rPr>
                <w:t xml:space="preserve">activated </w:t>
              </w:r>
              <w:r w:rsidR="00566DE9">
                <w:rPr>
                  <w:lang w:eastAsia="en-GB"/>
                </w:rPr>
                <w:t xml:space="preserve">uplink carrier(s) of FR2. If the field is absent from the </w:t>
              </w:r>
              <w:r w:rsidR="00566DE9">
                <w:rPr>
                  <w:i/>
                </w:rPr>
                <w:t xml:space="preserve">MaxBW-Preference </w:t>
              </w:r>
              <w:r w:rsidR="00566DE9">
                <w:t xml:space="preserve">IE or the </w:t>
              </w:r>
              <w:r w:rsidR="00566DE9">
                <w:rPr>
                  <w:i/>
                </w:rPr>
                <w:t>OverheatingAssistance</w:t>
              </w:r>
              <w:r w:rsidR="00566DE9">
                <w:t xml:space="preserve"> IE</w:t>
              </w:r>
              <w:r w:rsidR="00566DE9">
                <w:rPr>
                  <w:lang w:eastAsia="en-GB"/>
                </w:rPr>
                <w:t>, it is interpreted as the UE having no preference on the maximum aggregated bandwidth of FR2.</w:t>
              </w:r>
            </w:ins>
          </w:p>
          <w:p w14:paraId="73420047" w14:textId="77777777" w:rsidR="00566DE9" w:rsidRDefault="00566DE9" w:rsidP="00566DE9">
            <w:pPr>
              <w:pStyle w:val="TAL"/>
              <w:rPr>
                <w:ins w:id="6044" w:author="CR#1540r2" w:date="2020-07-04T13:49:00Z"/>
                <w:lang w:eastAsia="en-GB"/>
              </w:rPr>
            </w:pPr>
            <w:ins w:id="6045" w:author="CR#1540r2" w:date="2020-07-04T13:49:00Z">
              <w:r>
                <w:rPr>
                  <w:lang w:eastAsia="en-GB"/>
                </w:rPr>
                <w:t>When indicated to address overheating, this maximum aggregated bandwidth includes carrier(s)</w:t>
              </w:r>
              <w:r>
                <w:t xml:space="preserve"> </w:t>
              </w:r>
              <w:r>
                <w:rPr>
                  <w:lang w:eastAsia="en-GB"/>
                </w:rPr>
                <w:t>of FR2 of both the MCG and the NR SCG.</w:t>
              </w:r>
            </w:ins>
          </w:p>
          <w:p w14:paraId="2F79F409" w14:textId="47082B8B" w:rsidR="00A65E28" w:rsidRDefault="00566DE9" w:rsidP="00566DE9">
            <w:pPr>
              <w:pStyle w:val="TAL"/>
              <w:rPr>
                <w:lang w:val="sv-SE" w:eastAsia="sv-SE"/>
              </w:rPr>
            </w:pPr>
            <w:ins w:id="6046" w:author="CR#1540r2" w:date="2020-07-04T13:49:00Z">
              <w:r>
                <w:rPr>
                  <w:lang w:eastAsia="en-GB"/>
                </w:rPr>
                <w:t xml:space="preserve">When indicated to address power saving, this maximum aggregated bandwidth includes carrier(s) of FR2 of the cell group that </w:t>
              </w:r>
              <w:r>
                <w:t>this UE assistance information is associated with</w:t>
              </w:r>
              <w:r>
                <w:rPr>
                  <w:lang w:eastAsia="en-GB"/>
                </w:rPr>
                <w:t xml:space="preserve">. </w:t>
              </w:r>
            </w:ins>
            <w:r w:rsidR="00A65E28">
              <w:rPr>
                <w:lang w:val="sv-SE" w:eastAsia="en-GB"/>
              </w:rPr>
              <w:t>The aggregated bandwidth can only range up to the current active configuration when indicated to address power savings.</w:t>
            </w:r>
          </w:p>
        </w:tc>
      </w:tr>
      <w:tr w:rsidR="00A65E28" w:rsidDel="00566DE9" w14:paraId="31A6CB4F" w14:textId="288328E0" w:rsidTr="00A65E28">
        <w:trPr>
          <w:cantSplit/>
          <w:del w:id="6047" w:author="CR#1540r2" w:date="2020-07-04T13:48:00Z"/>
        </w:trPr>
        <w:tc>
          <w:tcPr>
            <w:tcW w:w="14175" w:type="dxa"/>
            <w:tcBorders>
              <w:top w:val="single" w:sz="4" w:space="0" w:color="808080"/>
              <w:left w:val="single" w:sz="4" w:space="0" w:color="808080"/>
              <w:bottom w:val="single" w:sz="4" w:space="0" w:color="808080"/>
              <w:right w:val="single" w:sz="4" w:space="0" w:color="808080"/>
            </w:tcBorders>
            <w:hideMark/>
          </w:tcPr>
          <w:p w14:paraId="64D01FF1" w14:textId="52934F93" w:rsidR="00A65E28" w:rsidDel="00566DE9" w:rsidRDefault="00A65E28">
            <w:pPr>
              <w:pStyle w:val="TAL"/>
              <w:rPr>
                <w:del w:id="6048" w:author="CR#1540r2" w:date="2020-07-04T13:48:00Z"/>
                <w:b/>
                <w:i/>
                <w:lang w:val="sv-SE" w:eastAsia="sv-SE"/>
              </w:rPr>
            </w:pPr>
            <w:del w:id="6049" w:author="CR#1540r2" w:date="2020-07-04T13:48:00Z">
              <w:r w:rsidDel="00566DE9">
                <w:rPr>
                  <w:b/>
                  <w:i/>
                  <w:lang w:val="sv-SE" w:eastAsia="sv-SE"/>
                </w:rPr>
                <w:delText>reducedBW-FR2-UL</w:delText>
              </w:r>
            </w:del>
          </w:p>
          <w:p w14:paraId="1F664661" w14:textId="7BCAA75A" w:rsidR="00A65E28" w:rsidDel="00566DE9" w:rsidRDefault="00A65E28">
            <w:pPr>
              <w:pStyle w:val="TAL"/>
              <w:rPr>
                <w:del w:id="6050" w:author="CR#1540r2" w:date="2020-07-04T13:48:00Z"/>
                <w:lang w:val="sv-SE" w:eastAsia="sv-SE"/>
              </w:rPr>
            </w:pPr>
            <w:del w:id="6051" w:author="CR#1540r2" w:date="2020-07-04T13:48:00Z">
              <w:r w:rsidDel="00566DE9">
                <w:rPr>
                  <w:lang w:val="sv-SE" w:eastAsia="en-GB"/>
                </w:rPr>
                <w:delText>Indicates the UE's preference on reduced configuration corresponding to the maximum aggregated bandwidth across all uplink carrier(s)</w:delText>
              </w:r>
              <w:r w:rsidDel="00566DE9">
                <w:rPr>
                  <w:lang w:val="sv-SE" w:eastAsia="sv-SE"/>
                </w:rPr>
                <w:delText xml:space="preserve"> </w:delText>
              </w:r>
              <w:r w:rsidDel="00566DE9">
                <w:rPr>
                  <w:lang w:val="sv-SE" w:eastAsia="en-GB"/>
                </w:rPr>
                <w:delText>of FR2 indicated by the field, to address overheating or power saving. This field is allowed to be reported only when UE is configured with serving cell(s) operating on FR2. This maximum aggregated bandwidth includes uplink carrier(s)</w:delText>
              </w:r>
              <w:r w:rsidDel="00566DE9">
                <w:rPr>
                  <w:lang w:val="sv-SE" w:eastAsia="sv-SE"/>
                </w:rPr>
                <w:delText xml:space="preserve"> </w:delText>
              </w:r>
              <w:r w:rsidDel="00566DE9">
                <w:rPr>
                  <w:lang w:val="sv-SE" w:eastAsia="en-GB"/>
                </w:rPr>
                <w:delText xml:space="preserve">of FR2 of both the MCG and the NR SCG. The aggregated bandwidth across all uplink carrier(s) of FR2 is the sum of bandwidth of active uplink BWP(s) across all </w:delText>
              </w:r>
              <w:r w:rsidDel="00566DE9">
                <w:rPr>
                  <w:noProof/>
                  <w:lang w:val="sv-SE" w:eastAsia="sv-SE"/>
                </w:rPr>
                <w:delText xml:space="preserve">activated </w:delText>
              </w:r>
              <w:r w:rsidDel="00566DE9">
                <w:rPr>
                  <w:lang w:val="sv-SE" w:eastAsia="en-GB"/>
                </w:rPr>
                <w:delText>uplink carrier(s) of FR2. The aggregated bandwidth can only range up to the current active configuration when indicated to address power savings.</w:delText>
              </w:r>
            </w:del>
          </w:p>
        </w:tc>
      </w:tr>
      <w:tr w:rsidR="00A65E28" w14:paraId="674ED16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D267E5" w14:textId="77777777" w:rsidR="00A65E28" w:rsidRDefault="00A65E28">
            <w:pPr>
              <w:pStyle w:val="TAL"/>
              <w:rPr>
                <w:rFonts w:eastAsia="MS Mincho"/>
                <w:b/>
                <w:i/>
                <w:noProof/>
                <w:lang w:val="sv-SE" w:eastAsia="en-GB"/>
              </w:rPr>
            </w:pPr>
            <w:r>
              <w:rPr>
                <w:rFonts w:eastAsia="MS Mincho"/>
                <w:b/>
                <w:i/>
                <w:noProof/>
                <w:lang w:val="sv-SE" w:eastAsia="en-GB"/>
              </w:rPr>
              <w:lastRenderedPageBreak/>
              <w:t>reducedCCsDL</w:t>
            </w:r>
          </w:p>
          <w:p w14:paraId="5F446053" w14:textId="7BE6BF14" w:rsidR="00566DE9" w:rsidRDefault="00A65E28" w:rsidP="00566DE9">
            <w:pPr>
              <w:pStyle w:val="TAL"/>
              <w:rPr>
                <w:ins w:id="6052" w:author="CR#1540r2" w:date="2020-07-04T13:50:00Z"/>
                <w:lang w:eastAsia="en-GB"/>
              </w:rPr>
            </w:pPr>
            <w:r>
              <w:rPr>
                <w:lang w:val="sv-SE" w:eastAsia="en-GB"/>
              </w:rPr>
              <w:t xml:space="preserve">Indicates the UE's preference on reduced configuration corresponding to the maximum number of downlink </w:t>
            </w:r>
            <w:r>
              <w:rPr>
                <w:lang w:val="sv-SE" w:eastAsia="zh-CN"/>
              </w:rPr>
              <w:t>SCells</w:t>
            </w:r>
            <w:r>
              <w:rPr>
                <w:lang w:val="sv-SE" w:eastAsia="en-GB"/>
              </w:rPr>
              <w:t xml:space="preserve"> indicated by the field, to address overheating or power saving.</w:t>
            </w:r>
            <w:ins w:id="6053" w:author="CR#1671r1" w:date="2020-07-08T22:51:00Z">
              <w:r w:rsidR="00A0018D">
                <w:rPr>
                  <w:lang w:eastAsia="en-GB"/>
                </w:rPr>
                <w:t xml:space="preserve"> This maximum number only includes PSCell/SCells of the SCG in (NG)EN-DC.</w:t>
              </w:r>
            </w:ins>
          </w:p>
          <w:p w14:paraId="2A484E1E" w14:textId="4AC262A2" w:rsidR="00566DE9" w:rsidRDefault="00566DE9" w:rsidP="00566DE9">
            <w:pPr>
              <w:pStyle w:val="TAL"/>
              <w:rPr>
                <w:ins w:id="6054" w:author="CR#1540r2" w:date="2020-07-04T13:51:00Z"/>
                <w:lang w:eastAsia="en-GB"/>
              </w:rPr>
            </w:pPr>
            <w:ins w:id="6055" w:author="CR#1540r2" w:date="2020-07-04T13:50:00Z">
              <w:r>
                <w:rPr>
                  <w:lang w:eastAsia="en-GB"/>
                </w:rPr>
                <w:t>When indicated to address overheating,</w:t>
              </w:r>
            </w:ins>
            <w:r w:rsidR="00A65E28">
              <w:rPr>
                <w:lang w:val="sv-SE" w:eastAsia="en-GB"/>
              </w:rPr>
              <w:t xml:space="preserve"> </w:t>
            </w:r>
            <w:del w:id="6056" w:author="CR#1540r2" w:date="2020-07-04T13:50:00Z">
              <w:r w:rsidR="00A65E28" w:rsidDel="00566DE9">
                <w:rPr>
                  <w:lang w:val="sv-SE" w:eastAsia="en-GB"/>
                </w:rPr>
                <w:delText>T</w:delText>
              </w:r>
            </w:del>
            <w:ins w:id="6057" w:author="CR#1540r2" w:date="2020-07-04T13:50:00Z">
              <w:r>
                <w:rPr>
                  <w:lang w:val="sv-SE" w:eastAsia="en-GB"/>
                </w:rPr>
                <w:t>t</w:t>
              </w:r>
            </w:ins>
            <w:r w:rsidR="00A65E28">
              <w:rPr>
                <w:lang w:val="sv-SE" w:eastAsia="en-GB"/>
              </w:rPr>
              <w:t xml:space="preserve">his maximum number includes both SCells of the </w:t>
            </w:r>
            <w:ins w:id="6058" w:author="CR#1671r1" w:date="2020-07-08T22:52:00Z">
              <w:r w:rsidR="00A0018D">
                <w:rPr>
                  <w:lang w:eastAsia="en-GB"/>
                </w:rPr>
                <w:t xml:space="preserve">NR </w:t>
              </w:r>
            </w:ins>
            <w:r w:rsidR="00A65E28">
              <w:rPr>
                <w:lang w:val="sv-SE" w:eastAsia="en-GB"/>
              </w:rPr>
              <w:t>MCG and PSCell/SCells of the SCG.</w:t>
            </w:r>
          </w:p>
          <w:p w14:paraId="30E89FFF" w14:textId="233A00DE" w:rsidR="00A65E28" w:rsidRDefault="00566DE9" w:rsidP="00566DE9">
            <w:pPr>
              <w:pStyle w:val="TAL"/>
              <w:rPr>
                <w:lang w:val="sv-SE" w:eastAsia="sv-SE"/>
              </w:rPr>
            </w:pPr>
            <w:ins w:id="6059" w:author="CR#1540r2" w:date="2020-07-04T13:51:00Z">
              <w:r>
                <w:rPr>
                  <w:lang w:eastAsia="en-GB"/>
                </w:rPr>
                <w:t xml:space="preserve">When indicated to address power saving, this maximum number includes PSCell/SCells of the cell group that </w:t>
              </w:r>
              <w:r>
                <w:t>this UE assistance information is associated with</w:t>
              </w:r>
              <w:r>
                <w:rPr>
                  <w:lang w:eastAsia="en-GB"/>
                </w:rPr>
                <w:t>.</w:t>
              </w:r>
            </w:ins>
            <w:r w:rsidR="00A65E28">
              <w:rPr>
                <w:lang w:val="sv-SE" w:eastAsia="en-GB"/>
              </w:rPr>
              <w:t xml:space="preserve"> The maximum number of downlink </w:t>
            </w:r>
            <w:r w:rsidR="00A65E28">
              <w:rPr>
                <w:lang w:val="sv-SE" w:eastAsia="zh-CN"/>
              </w:rPr>
              <w:t>SCells</w:t>
            </w:r>
            <w:r w:rsidR="00A65E28">
              <w:rPr>
                <w:lang w:val="sv-SE" w:eastAsia="en-GB"/>
              </w:rPr>
              <w:t xml:space="preserve"> can only range up to the current active configuration when indicated to address power savings.</w:t>
            </w:r>
          </w:p>
        </w:tc>
      </w:tr>
      <w:tr w:rsidR="00A65E28" w14:paraId="1923E74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C3449D" w14:textId="77777777" w:rsidR="00A65E28" w:rsidRDefault="00A65E28">
            <w:pPr>
              <w:pStyle w:val="TAL"/>
              <w:rPr>
                <w:b/>
                <w:i/>
                <w:noProof/>
                <w:lang w:val="sv-SE" w:eastAsia="en-GB"/>
              </w:rPr>
            </w:pPr>
            <w:r>
              <w:rPr>
                <w:b/>
                <w:i/>
                <w:lang w:val="sv-SE" w:eastAsia="sv-SE"/>
              </w:rPr>
              <w:t>reducedCCsUL</w:t>
            </w:r>
          </w:p>
          <w:p w14:paraId="540F8AD3" w14:textId="56A61441" w:rsidR="00566DE9" w:rsidRDefault="00A65E28" w:rsidP="00566DE9">
            <w:pPr>
              <w:pStyle w:val="TAL"/>
              <w:rPr>
                <w:ins w:id="6060" w:author="CR#1540r2" w:date="2020-07-04T13:51:00Z"/>
                <w:lang w:eastAsia="zh-CN"/>
              </w:rPr>
            </w:pPr>
            <w:r>
              <w:rPr>
                <w:lang w:val="sv-SE" w:eastAsia="en-GB"/>
              </w:rPr>
              <w:t xml:space="preserve">Indicates the UE's preference on reduced configuration corresponding to the maximum number of uplink </w:t>
            </w:r>
            <w:r>
              <w:rPr>
                <w:lang w:val="sv-SE" w:eastAsia="zh-CN"/>
              </w:rPr>
              <w:t>SCells</w:t>
            </w:r>
            <w:r>
              <w:rPr>
                <w:lang w:val="sv-SE" w:eastAsia="en-GB"/>
              </w:rPr>
              <w:t xml:space="preserve"> indicated by the field, to address overheating or power saving</w:t>
            </w:r>
            <w:r>
              <w:rPr>
                <w:lang w:val="sv-SE" w:eastAsia="zh-CN"/>
              </w:rPr>
              <w:t>.</w:t>
            </w:r>
            <w:ins w:id="6061" w:author="CR#1671r1" w:date="2020-07-08T22:52:00Z">
              <w:r w:rsidR="00A0018D">
                <w:rPr>
                  <w:lang w:eastAsia="en-GB"/>
                </w:rPr>
                <w:t xml:space="preserve"> This maximum number only includes PSCell/SCells of the SCG in (NG)EN-DC.</w:t>
              </w:r>
            </w:ins>
          </w:p>
          <w:p w14:paraId="50D16668" w14:textId="0B3AA00E" w:rsidR="00566DE9" w:rsidRDefault="00566DE9" w:rsidP="00566DE9">
            <w:pPr>
              <w:pStyle w:val="TAL"/>
              <w:rPr>
                <w:ins w:id="6062" w:author="CR#1540r2" w:date="2020-07-04T13:52:00Z"/>
                <w:lang w:eastAsia="en-GB"/>
              </w:rPr>
            </w:pPr>
            <w:ins w:id="6063" w:author="CR#1540r2" w:date="2020-07-04T13:51:00Z">
              <w:r>
                <w:rPr>
                  <w:lang w:eastAsia="en-GB"/>
                </w:rPr>
                <w:t>When indicated to address overheating,</w:t>
              </w:r>
            </w:ins>
            <w:r w:rsidR="00A65E28">
              <w:rPr>
                <w:lang w:val="sv-SE" w:eastAsia="en-GB"/>
              </w:rPr>
              <w:t xml:space="preserve"> </w:t>
            </w:r>
            <w:del w:id="6064" w:author="CR#1540r2" w:date="2020-07-04T13:51:00Z">
              <w:r w:rsidR="00A65E28" w:rsidDel="00566DE9">
                <w:rPr>
                  <w:lang w:val="sv-SE" w:eastAsia="en-GB"/>
                </w:rPr>
                <w:delText>T</w:delText>
              </w:r>
            </w:del>
            <w:ins w:id="6065" w:author="CR#1540r2" w:date="2020-07-04T13:51:00Z">
              <w:r>
                <w:rPr>
                  <w:lang w:val="sv-SE" w:eastAsia="en-GB"/>
                </w:rPr>
                <w:t>t</w:t>
              </w:r>
            </w:ins>
            <w:r w:rsidR="00A65E28">
              <w:rPr>
                <w:lang w:val="sv-SE" w:eastAsia="en-GB"/>
              </w:rPr>
              <w:t>his maximum number includes both SCells of the</w:t>
            </w:r>
            <w:ins w:id="6066" w:author="CR#1671r1" w:date="2020-07-08T22:52:00Z">
              <w:r w:rsidR="00A0018D">
                <w:rPr>
                  <w:lang w:eastAsia="en-GB"/>
                </w:rPr>
                <w:t xml:space="preserve"> NR</w:t>
              </w:r>
            </w:ins>
            <w:r w:rsidR="00A65E28">
              <w:rPr>
                <w:lang w:val="sv-SE" w:eastAsia="en-GB"/>
              </w:rPr>
              <w:t xml:space="preserve"> MCG and PSCell/SCells of the SCG.</w:t>
            </w:r>
          </w:p>
          <w:p w14:paraId="3F2C14BA" w14:textId="0C528B09" w:rsidR="00A65E28" w:rsidRDefault="00566DE9" w:rsidP="00566DE9">
            <w:pPr>
              <w:pStyle w:val="TAL"/>
              <w:rPr>
                <w:lang w:val="sv-SE" w:eastAsia="sv-SE"/>
              </w:rPr>
            </w:pPr>
            <w:ins w:id="6067" w:author="CR#1540r2" w:date="2020-07-04T13:52:00Z">
              <w:r>
                <w:rPr>
                  <w:lang w:eastAsia="en-GB"/>
                </w:rPr>
                <w:t xml:space="preserve">When indicated to address power saving, this maximum number includes PSCell/SCells of the cell group that </w:t>
              </w:r>
              <w:r>
                <w:t>this UE assistance information is associated with</w:t>
              </w:r>
              <w:r>
                <w:rPr>
                  <w:lang w:eastAsia="en-GB"/>
                </w:rPr>
                <w:t>.</w:t>
              </w:r>
            </w:ins>
            <w:r w:rsidR="00A65E28">
              <w:rPr>
                <w:lang w:val="sv-SE" w:eastAsia="en-GB"/>
              </w:rPr>
              <w:t xml:space="preserve"> The maximum number of uplink </w:t>
            </w:r>
            <w:r w:rsidR="00A65E28">
              <w:rPr>
                <w:lang w:val="sv-SE" w:eastAsia="zh-CN"/>
              </w:rPr>
              <w:t>SCells</w:t>
            </w:r>
            <w:r w:rsidR="00A65E28">
              <w:rPr>
                <w:lang w:val="sv-SE" w:eastAsia="en-GB"/>
              </w:rPr>
              <w:t xml:space="preserve"> can only range up to the current active configuration when indicated to address power savings.</w:t>
            </w:r>
          </w:p>
        </w:tc>
      </w:tr>
      <w:tr w:rsidR="00A65E28" w14:paraId="6E75CAD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6D7CF8" w14:textId="77777777" w:rsidR="00A65E28" w:rsidRDefault="00A65E28">
            <w:pPr>
              <w:pStyle w:val="TAL"/>
              <w:rPr>
                <w:rFonts w:eastAsia="MS Mincho"/>
                <w:b/>
                <w:i/>
                <w:noProof/>
                <w:lang w:val="sv-SE" w:eastAsia="en-GB"/>
              </w:rPr>
            </w:pPr>
            <w:r>
              <w:rPr>
                <w:rFonts w:eastAsia="MS Mincho"/>
                <w:b/>
                <w:i/>
                <w:noProof/>
                <w:lang w:val="sv-SE" w:eastAsia="en-GB"/>
              </w:rPr>
              <w:t>reducedMIMO-LayersFR1-DL</w:t>
            </w:r>
          </w:p>
          <w:p w14:paraId="30600392" w14:textId="77A37B36" w:rsidR="00A65E28" w:rsidRDefault="00A65E28">
            <w:pPr>
              <w:pStyle w:val="TAL"/>
              <w:rPr>
                <w:lang w:val="sv-SE" w:eastAsia="sv-SE"/>
              </w:rPr>
            </w:pPr>
            <w:r>
              <w:rPr>
                <w:lang w:val="sv-SE"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566DE9">
              <w:rPr>
                <w:bCs/>
                <w:iCs/>
                <w:lang w:val="sv-SE" w:eastAsia="sv-SE"/>
                <w:rPrChange w:id="6068" w:author="CR#1540r2" w:date="2020-07-04T13:52:00Z">
                  <w:rPr>
                    <w:b/>
                    <w:i/>
                    <w:lang w:val="sv-SE" w:eastAsia="sv-SE"/>
                  </w:rPr>
                </w:rPrChange>
              </w:rPr>
              <w:t>MIMO layers</w:t>
            </w:r>
            <w:r>
              <w:rPr>
                <w:lang w:val="sv-SE" w:eastAsia="en-GB"/>
              </w:rPr>
              <w:t xml:space="preserve"> can only range up to the </w:t>
            </w:r>
            <w:ins w:id="6069" w:author="CR#1540r2" w:date="2020-07-04T13:53:00Z">
              <w:r w:rsidR="00566DE9">
                <w:rPr>
                  <w:lang w:eastAsia="en-GB"/>
                </w:rPr>
                <w:t xml:space="preserve">maximum number of MIMO layers configured across all activated downlink carrier(s) of FR1 in the cell group </w:t>
              </w:r>
            </w:ins>
            <w:del w:id="6070" w:author="CR#1540r2" w:date="2020-07-04T13:53:00Z">
              <w:r w:rsidDel="00566DE9">
                <w:rPr>
                  <w:lang w:val="sv-SE" w:eastAsia="en-GB"/>
                </w:rPr>
                <w:delText xml:space="preserve">current active configuration </w:delText>
              </w:r>
            </w:del>
            <w:r>
              <w:rPr>
                <w:lang w:val="sv-SE" w:eastAsia="en-GB"/>
              </w:rPr>
              <w:t>when indicated to address power savings.</w:t>
            </w:r>
          </w:p>
        </w:tc>
      </w:tr>
      <w:tr w:rsidR="00A65E28" w14:paraId="5CDFA9E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34291" w14:textId="77777777" w:rsidR="00A65E28" w:rsidRDefault="00A65E28">
            <w:pPr>
              <w:pStyle w:val="TAL"/>
              <w:rPr>
                <w:rFonts w:eastAsia="MS Mincho"/>
                <w:b/>
                <w:i/>
                <w:noProof/>
                <w:lang w:val="sv-SE" w:eastAsia="en-GB"/>
              </w:rPr>
            </w:pPr>
            <w:r>
              <w:rPr>
                <w:rFonts w:eastAsia="MS Mincho"/>
                <w:b/>
                <w:i/>
                <w:noProof/>
                <w:lang w:val="sv-SE" w:eastAsia="en-GB"/>
              </w:rPr>
              <w:t>reducedMIMO-LayersFR1-UL</w:t>
            </w:r>
          </w:p>
          <w:p w14:paraId="0A4D91D1" w14:textId="1BF29444" w:rsidR="00A65E28" w:rsidRDefault="00A65E28">
            <w:pPr>
              <w:pStyle w:val="TAL"/>
              <w:rPr>
                <w:lang w:val="sv-SE" w:eastAsia="sv-SE"/>
              </w:rPr>
            </w:pPr>
            <w:r>
              <w:rPr>
                <w:lang w:val="sv-SE"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566DE9">
              <w:rPr>
                <w:bCs/>
                <w:iCs/>
                <w:lang w:val="sv-SE" w:eastAsia="sv-SE"/>
                <w:rPrChange w:id="6071" w:author="CR#1540r2" w:date="2020-07-04T13:52:00Z">
                  <w:rPr>
                    <w:b/>
                    <w:i/>
                    <w:lang w:val="sv-SE" w:eastAsia="sv-SE"/>
                  </w:rPr>
                </w:rPrChange>
              </w:rPr>
              <w:t>uplink MIMO layers</w:t>
            </w:r>
            <w:r w:rsidRPr="00566DE9">
              <w:rPr>
                <w:bCs/>
                <w:iCs/>
                <w:lang w:val="sv-SE" w:eastAsia="en-GB"/>
              </w:rPr>
              <w:t xml:space="preserve"> </w:t>
            </w:r>
            <w:r>
              <w:rPr>
                <w:lang w:val="sv-SE" w:eastAsia="en-GB"/>
              </w:rPr>
              <w:t xml:space="preserve">can only range up to the </w:t>
            </w:r>
            <w:ins w:id="6072" w:author="CR#1540r2" w:date="2020-07-04T13:53:00Z">
              <w:r w:rsidR="00566DE9">
                <w:rPr>
                  <w:lang w:eastAsia="en-GB"/>
                </w:rPr>
                <w:t xml:space="preserve">maximum number of MIMO layers configured across all activated uplink carrier(s) of FR1 in the cell group </w:t>
              </w:r>
            </w:ins>
            <w:del w:id="6073" w:author="CR#1540r2" w:date="2020-07-04T13:53:00Z">
              <w:r w:rsidDel="00566DE9">
                <w:rPr>
                  <w:lang w:val="sv-SE" w:eastAsia="en-GB"/>
                </w:rPr>
                <w:delText xml:space="preserve">current active configuration </w:delText>
              </w:r>
            </w:del>
            <w:r>
              <w:rPr>
                <w:lang w:val="sv-SE" w:eastAsia="en-GB"/>
              </w:rPr>
              <w:t>when indicated to address power savings.</w:t>
            </w:r>
          </w:p>
        </w:tc>
      </w:tr>
      <w:tr w:rsidR="00A65E28" w14:paraId="5421C8B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719B5" w14:textId="77777777" w:rsidR="00A65E28" w:rsidRDefault="00A65E28">
            <w:pPr>
              <w:pStyle w:val="TAL"/>
              <w:rPr>
                <w:rFonts w:eastAsia="MS Mincho"/>
                <w:b/>
                <w:i/>
                <w:noProof/>
                <w:lang w:val="sv-SE" w:eastAsia="en-GB"/>
              </w:rPr>
            </w:pPr>
            <w:r>
              <w:rPr>
                <w:rFonts w:eastAsia="MS Mincho"/>
                <w:b/>
                <w:i/>
                <w:noProof/>
                <w:lang w:val="sv-SE" w:eastAsia="en-GB"/>
              </w:rPr>
              <w:t>reducedMIMO-LayersFR2-DL</w:t>
            </w:r>
          </w:p>
          <w:p w14:paraId="58F1ED19" w14:textId="7E3028F7" w:rsidR="00A65E28" w:rsidRDefault="00A65E28">
            <w:pPr>
              <w:pStyle w:val="TAL"/>
              <w:rPr>
                <w:rFonts w:eastAsia="MS Mincho"/>
                <w:noProof/>
                <w:lang w:val="sv-SE" w:eastAsia="en-GB"/>
              </w:rPr>
            </w:pPr>
            <w:r>
              <w:rPr>
                <w:lang w:val="sv-SE"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566DE9">
              <w:rPr>
                <w:bCs/>
                <w:iCs/>
                <w:lang w:val="sv-SE" w:eastAsia="sv-SE"/>
                <w:rPrChange w:id="6074" w:author="CR#1540r2" w:date="2020-07-04T13:52:00Z">
                  <w:rPr>
                    <w:b/>
                    <w:i/>
                    <w:lang w:val="sv-SE" w:eastAsia="sv-SE"/>
                  </w:rPr>
                </w:rPrChange>
              </w:rPr>
              <w:t>MIMO layers</w:t>
            </w:r>
            <w:r>
              <w:rPr>
                <w:lang w:val="sv-SE" w:eastAsia="en-GB"/>
              </w:rPr>
              <w:t xml:space="preserve"> can only range up to the </w:t>
            </w:r>
            <w:ins w:id="6075" w:author="CR#1540r2" w:date="2020-07-04T13:53:00Z">
              <w:r w:rsidR="00566DE9">
                <w:rPr>
                  <w:lang w:eastAsia="en-GB"/>
                </w:rPr>
                <w:t xml:space="preserve">maximum number of MIMO layers configured across all activated downlink carrier(s) of FR2 in the cell group </w:t>
              </w:r>
            </w:ins>
            <w:del w:id="6076" w:author="CR#1540r2" w:date="2020-07-04T13:54:00Z">
              <w:r w:rsidDel="00566DE9">
                <w:rPr>
                  <w:lang w:val="sv-SE" w:eastAsia="en-GB"/>
                </w:rPr>
                <w:delText xml:space="preserve">current active configuration </w:delText>
              </w:r>
            </w:del>
            <w:r>
              <w:rPr>
                <w:lang w:val="sv-SE" w:eastAsia="en-GB"/>
              </w:rPr>
              <w:t>when indicated to address power savings.</w:t>
            </w:r>
          </w:p>
        </w:tc>
      </w:tr>
      <w:tr w:rsidR="00A65E28" w14:paraId="6DF952D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5518" w14:textId="77777777" w:rsidR="00A65E28" w:rsidRDefault="00A65E28">
            <w:pPr>
              <w:pStyle w:val="TAL"/>
              <w:rPr>
                <w:rFonts w:eastAsia="MS Mincho"/>
                <w:b/>
                <w:i/>
                <w:noProof/>
                <w:lang w:val="sv-SE" w:eastAsia="en-GB"/>
              </w:rPr>
            </w:pPr>
            <w:r>
              <w:rPr>
                <w:rFonts w:eastAsia="MS Mincho"/>
                <w:b/>
                <w:i/>
                <w:noProof/>
                <w:lang w:val="sv-SE" w:eastAsia="en-GB"/>
              </w:rPr>
              <w:t>reducedMIMO-LayersFR2-UL</w:t>
            </w:r>
          </w:p>
          <w:p w14:paraId="135639EF" w14:textId="1633E998" w:rsidR="00A65E28" w:rsidRDefault="00A65E28">
            <w:pPr>
              <w:pStyle w:val="TAL"/>
              <w:rPr>
                <w:rFonts w:eastAsia="MS Mincho"/>
                <w:noProof/>
                <w:lang w:val="sv-SE" w:eastAsia="en-GB"/>
              </w:rPr>
            </w:pPr>
            <w:r>
              <w:rPr>
                <w:lang w:val="sv-SE"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566DE9">
              <w:rPr>
                <w:bCs/>
                <w:iCs/>
                <w:lang w:val="sv-SE" w:eastAsia="sv-SE"/>
                <w:rPrChange w:id="6077" w:author="CR#1540r2" w:date="2020-07-04T13:52:00Z">
                  <w:rPr>
                    <w:b/>
                    <w:i/>
                    <w:lang w:val="sv-SE" w:eastAsia="sv-SE"/>
                  </w:rPr>
                </w:rPrChange>
              </w:rPr>
              <w:t>uplink MIMO layers</w:t>
            </w:r>
            <w:r>
              <w:rPr>
                <w:lang w:val="sv-SE" w:eastAsia="en-GB"/>
              </w:rPr>
              <w:t xml:space="preserve"> can only range up to the </w:t>
            </w:r>
            <w:ins w:id="6078" w:author="CR#1540r2" w:date="2020-07-04T13:54:00Z">
              <w:r w:rsidR="00566DE9">
                <w:rPr>
                  <w:lang w:eastAsia="en-GB"/>
                </w:rPr>
                <w:t>maximum number of MIMO layers configured across all activated uplink carrier(s) of FR2 in the cell group</w:t>
              </w:r>
            </w:ins>
            <w:del w:id="6079" w:author="CR#1540r2" w:date="2020-07-04T13:54:00Z">
              <w:r w:rsidDel="00566DE9">
                <w:rPr>
                  <w:lang w:val="sv-SE" w:eastAsia="en-GB"/>
                </w:rPr>
                <w:delText>current active configuration</w:delText>
              </w:r>
            </w:del>
            <w:r>
              <w:rPr>
                <w:lang w:val="sv-SE" w:eastAsia="en-GB"/>
              </w:rPr>
              <w:t xml:space="preserve"> when indicated to address power savings.</w:t>
            </w:r>
          </w:p>
        </w:tc>
      </w:tr>
      <w:tr w:rsidR="00A71191" w14:paraId="1A240671" w14:textId="77777777" w:rsidTr="00A65E28">
        <w:trPr>
          <w:cantSplit/>
          <w:ins w:id="6080" w:author="CR#1641" w:date="2020-07-07T03:57:00Z"/>
        </w:trPr>
        <w:tc>
          <w:tcPr>
            <w:tcW w:w="14175" w:type="dxa"/>
            <w:tcBorders>
              <w:top w:val="single" w:sz="4" w:space="0" w:color="808080"/>
              <w:left w:val="single" w:sz="4" w:space="0" w:color="808080"/>
              <w:bottom w:val="single" w:sz="4" w:space="0" w:color="808080"/>
              <w:right w:val="single" w:sz="4" w:space="0" w:color="808080"/>
            </w:tcBorders>
          </w:tcPr>
          <w:p w14:paraId="2088FB21" w14:textId="77777777" w:rsidR="00A71191" w:rsidRDefault="00A71191" w:rsidP="00A71191">
            <w:pPr>
              <w:pStyle w:val="TAL"/>
              <w:rPr>
                <w:ins w:id="6081" w:author="CR#1641" w:date="2020-07-07T03:57:00Z"/>
                <w:rFonts w:eastAsia="MS Mincho"/>
                <w:b/>
                <w:i/>
                <w:noProof/>
                <w:lang w:eastAsia="en-GB"/>
              </w:rPr>
            </w:pPr>
            <w:ins w:id="6082" w:author="CR#1641" w:date="2020-07-07T03:57:00Z">
              <w:r>
                <w:rPr>
                  <w:rFonts w:eastAsia="MS Mincho"/>
                  <w:b/>
                  <w:i/>
                  <w:noProof/>
                  <w:lang w:eastAsia="en-GB"/>
                </w:rPr>
                <w:t>referenceTimeInfoPreference</w:t>
              </w:r>
            </w:ins>
          </w:p>
          <w:p w14:paraId="6778A377" w14:textId="4216D8E3" w:rsidR="00A71191" w:rsidRDefault="00A71191" w:rsidP="00A71191">
            <w:pPr>
              <w:pStyle w:val="TAL"/>
              <w:rPr>
                <w:ins w:id="6083" w:author="CR#1641" w:date="2020-07-07T03:57:00Z"/>
                <w:rFonts w:eastAsia="MS Mincho"/>
                <w:b/>
                <w:i/>
                <w:noProof/>
                <w:lang w:val="sv-SE" w:eastAsia="en-GB"/>
              </w:rPr>
            </w:pPr>
            <w:bookmarkStart w:id="6084" w:name="_Hlk39588467"/>
            <w:ins w:id="6085" w:author="CR#1641" w:date="2020-07-07T03:57:00Z">
              <w:r>
                <w:rPr>
                  <w:rFonts w:eastAsia="MS Mincho"/>
                  <w:bCs/>
                  <w:iCs/>
                  <w:noProof/>
                  <w:lang w:eastAsia="en-GB"/>
                </w:rPr>
                <w:t xml:space="preserve">Indicates </w:t>
              </w:r>
              <w:r>
                <w:rPr>
                  <w:lang w:val="en-US"/>
                </w:rPr>
                <w:t xml:space="preserve">whether the UE prefers being provisioned with the timing information specified in the IE </w:t>
              </w:r>
              <w:r>
                <w:rPr>
                  <w:i/>
                  <w:iCs/>
                  <w:lang w:val="en-US"/>
                </w:rPr>
                <w:t>ReferenceTimeInfo</w:t>
              </w:r>
              <w:r>
                <w:rPr>
                  <w:lang w:val="en-US"/>
                </w:rPr>
                <w:t>.</w:t>
              </w:r>
              <w:bookmarkEnd w:id="6084"/>
            </w:ins>
          </w:p>
        </w:tc>
      </w:tr>
      <w:tr w:rsidR="00A65E28" w:rsidDel="008A4482" w14:paraId="6BF0371E" w14:textId="53C30872" w:rsidTr="00A65E28">
        <w:trPr>
          <w:cantSplit/>
          <w:del w:id="6086" w:author="CR#1569r3" w:date="2020-07-06T00:31:00Z"/>
        </w:trPr>
        <w:tc>
          <w:tcPr>
            <w:tcW w:w="14175" w:type="dxa"/>
            <w:tcBorders>
              <w:top w:val="single" w:sz="4" w:space="0" w:color="808080"/>
              <w:left w:val="single" w:sz="4" w:space="0" w:color="808080"/>
              <w:bottom w:val="single" w:sz="4" w:space="0" w:color="808080"/>
              <w:right w:val="single" w:sz="4" w:space="0" w:color="808080"/>
            </w:tcBorders>
            <w:hideMark/>
          </w:tcPr>
          <w:p w14:paraId="10EC448C" w14:textId="31CD6758" w:rsidR="00A65E28" w:rsidDel="008A4482" w:rsidRDefault="00A65E28">
            <w:pPr>
              <w:pStyle w:val="TAL"/>
              <w:rPr>
                <w:del w:id="6087" w:author="CR#1569r3" w:date="2020-07-06T00:31:00Z"/>
                <w:b/>
                <w:bCs/>
                <w:i/>
                <w:iCs/>
                <w:lang w:val="sv-SE" w:eastAsia="en-GB"/>
              </w:rPr>
            </w:pPr>
            <w:del w:id="6088" w:author="CR#1569r3" w:date="2020-07-06T00:31:00Z">
              <w:r w:rsidDel="008A4482">
                <w:rPr>
                  <w:b/>
                  <w:bCs/>
                  <w:i/>
                  <w:iCs/>
                  <w:lang w:val="sv-SE" w:eastAsia="en-GB"/>
                </w:rPr>
                <w:delText>sl-DestinationIndex</w:delText>
              </w:r>
            </w:del>
          </w:p>
          <w:p w14:paraId="530E701F" w14:textId="0300E0F7" w:rsidR="00A65E28" w:rsidDel="008A4482" w:rsidRDefault="00A65E28">
            <w:pPr>
              <w:pStyle w:val="TAL"/>
              <w:rPr>
                <w:del w:id="6089" w:author="CR#1569r3" w:date="2020-07-06T00:31:00Z"/>
                <w:rFonts w:eastAsia="MS Mincho"/>
                <w:noProof/>
                <w:lang w:val="sv-SE" w:eastAsia="en-GB"/>
              </w:rPr>
            </w:pPr>
            <w:del w:id="6090" w:author="CR#1569r3" w:date="2020-07-06T00:31:00Z">
              <w:r w:rsidDel="008A4482">
                <w:rPr>
                  <w:lang w:val="sv-SE" w:eastAsia="en-GB"/>
                </w:rPr>
                <w:delText xml:space="preserve">Indicates the index of the destination for which the UE is interested to perform NR sidelink communication. The value 0 corresponds to the destination of the first entry in </w:delText>
              </w:r>
              <w:r w:rsidDel="008A4482">
                <w:rPr>
                  <w:i/>
                  <w:iCs/>
                  <w:lang w:val="sv-SE" w:eastAsia="en-GB"/>
                </w:rPr>
                <w:delText>sl-TxResourceReqList</w:delText>
              </w:r>
              <w:r w:rsidDel="008A4482">
                <w:rPr>
                  <w:lang w:val="sv-SE" w:eastAsia="en-GB"/>
                </w:rPr>
                <w:delText xml:space="preserve"> in </w:delText>
              </w:r>
              <w:r w:rsidDel="008A4482">
                <w:rPr>
                  <w:i/>
                  <w:iCs/>
                  <w:lang w:val="sv-SE" w:eastAsia="en-GB"/>
                </w:rPr>
                <w:delText>SidelinkUEInformationNR</w:delText>
              </w:r>
              <w:r w:rsidDel="008A4482">
                <w:rPr>
                  <w:lang w:val="sv-SE" w:eastAsia="en-GB"/>
                </w:rPr>
                <w:delText xml:space="preserve">, the value 1 corresponds to the destination of the second entry in </w:delText>
              </w:r>
              <w:r w:rsidDel="008A4482">
                <w:rPr>
                  <w:i/>
                  <w:iCs/>
                  <w:lang w:val="sv-SE" w:eastAsia="en-GB"/>
                </w:rPr>
                <w:delText>sl-TxResourceReqList</w:delText>
              </w:r>
              <w:r w:rsidDel="008A4482">
                <w:rPr>
                  <w:lang w:val="sv-SE" w:eastAsia="en-GB"/>
                </w:rPr>
                <w:delText xml:space="preserve"> in </w:delText>
              </w:r>
              <w:r w:rsidDel="008A4482">
                <w:rPr>
                  <w:i/>
                  <w:iCs/>
                  <w:lang w:val="sv-SE" w:eastAsia="en-GB"/>
                </w:rPr>
                <w:delText>SidelinkUEInformationNR</w:delText>
              </w:r>
              <w:r w:rsidDel="008A4482">
                <w:rPr>
                  <w:lang w:val="sv-SE" w:eastAsia="en-GB"/>
                </w:rPr>
                <w:delText xml:space="preserve"> and so on.</w:delText>
              </w:r>
            </w:del>
          </w:p>
        </w:tc>
      </w:tr>
      <w:tr w:rsidR="008A4482" w:rsidDel="008A4482" w14:paraId="7985D80F" w14:textId="77777777" w:rsidTr="00A65E28">
        <w:trPr>
          <w:cantSplit/>
          <w:ins w:id="6091" w:author="CR#1569r3" w:date="2020-07-06T00:31:00Z"/>
        </w:trPr>
        <w:tc>
          <w:tcPr>
            <w:tcW w:w="14175" w:type="dxa"/>
            <w:tcBorders>
              <w:top w:val="single" w:sz="4" w:space="0" w:color="808080"/>
              <w:left w:val="single" w:sz="4" w:space="0" w:color="808080"/>
              <w:bottom w:val="single" w:sz="4" w:space="0" w:color="808080"/>
              <w:right w:val="single" w:sz="4" w:space="0" w:color="808080"/>
            </w:tcBorders>
          </w:tcPr>
          <w:p w14:paraId="58A48D7F" w14:textId="77777777" w:rsidR="008A4482" w:rsidRPr="008A4482" w:rsidRDefault="008A4482" w:rsidP="008A4482">
            <w:pPr>
              <w:pStyle w:val="TAL"/>
              <w:rPr>
                <w:ins w:id="6092" w:author="CR#1569r3" w:date="2020-07-06T00:31:00Z"/>
                <w:b/>
                <w:bCs/>
                <w:i/>
                <w:iCs/>
                <w:lang w:eastAsia="zh-CN"/>
                <w:rPrChange w:id="6093" w:author="CR#1569r3" w:date="2020-07-06T00:31:00Z">
                  <w:rPr>
                    <w:ins w:id="6094" w:author="CR#1569r3" w:date="2020-07-06T00:31:00Z"/>
                    <w:lang w:eastAsia="zh-CN"/>
                  </w:rPr>
                </w:rPrChange>
              </w:rPr>
              <w:pPrChange w:id="6095" w:author="CR#1569r3" w:date="2020-07-06T00:31:00Z">
                <w:pPr>
                  <w:keepNext/>
                  <w:keepLines/>
                  <w:spacing w:after="0"/>
                </w:pPr>
              </w:pPrChange>
            </w:pPr>
            <w:ins w:id="6096" w:author="CR#1569r3" w:date="2020-07-06T00:31:00Z">
              <w:r w:rsidRPr="008A4482">
                <w:rPr>
                  <w:b/>
                  <w:bCs/>
                  <w:i/>
                  <w:iCs/>
                  <w:lang w:eastAsia="zh-CN"/>
                  <w:rPrChange w:id="6097" w:author="CR#1569r3" w:date="2020-07-06T00:31:00Z">
                    <w:rPr>
                      <w:lang w:eastAsia="zh-CN"/>
                    </w:rPr>
                  </w:rPrChange>
                </w:rPr>
                <w:t>sl-QoS-FlowIdentity</w:t>
              </w:r>
            </w:ins>
          </w:p>
          <w:p w14:paraId="1F7F8108" w14:textId="3BD52444" w:rsidR="008A4482" w:rsidDel="008A4482" w:rsidRDefault="008A4482" w:rsidP="008A4482">
            <w:pPr>
              <w:pStyle w:val="TAL"/>
              <w:rPr>
                <w:ins w:id="6098" w:author="CR#1569r3" w:date="2020-07-06T00:31:00Z"/>
                <w:b/>
                <w:bCs/>
                <w:i/>
                <w:iCs/>
                <w:lang w:val="sv-SE" w:eastAsia="en-GB"/>
              </w:rPr>
            </w:pPr>
            <w:ins w:id="6099" w:author="CR#1569r3" w:date="2020-07-06T00:31:00Z">
              <w:r>
                <w:rPr>
                  <w:rFonts w:cs="Arial"/>
                  <w:lang w:eastAsia="zh-CN"/>
                </w:rPr>
                <w:t>This identity uniquely identifies one sidelink QoS flow between the UE and the network in the scope of UE, which is unique for different destination and cast type.</w:t>
              </w:r>
            </w:ins>
          </w:p>
        </w:tc>
      </w:tr>
      <w:tr w:rsidR="00A65E28" w14:paraId="0200DCC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7F5C47" w14:textId="0B6EEBB4" w:rsidR="00A65E28" w:rsidRDefault="00A65E28">
            <w:pPr>
              <w:pStyle w:val="TAL"/>
              <w:rPr>
                <w:b/>
                <w:bCs/>
                <w:i/>
                <w:iCs/>
                <w:lang w:val="sv-SE" w:eastAsia="en-GB"/>
              </w:rPr>
            </w:pPr>
            <w:r>
              <w:rPr>
                <w:b/>
                <w:bCs/>
                <w:i/>
                <w:iCs/>
                <w:lang w:val="sv-SE" w:eastAsia="en-GB"/>
              </w:rPr>
              <w:t>sl-UE</w:t>
            </w:r>
            <w:ins w:id="6100" w:author="CR#1569r3" w:date="2020-07-06T00:32:00Z">
              <w:r w:rsidR="008A4482">
                <w:rPr>
                  <w:b/>
                  <w:bCs/>
                  <w:i/>
                  <w:iCs/>
                  <w:lang w:val="sv-SE" w:eastAsia="en-GB"/>
                </w:rPr>
                <w:t>-</w:t>
              </w:r>
            </w:ins>
            <w:r>
              <w:rPr>
                <w:b/>
                <w:bCs/>
                <w:i/>
                <w:iCs/>
                <w:lang w:val="sv-SE" w:eastAsia="en-GB"/>
              </w:rPr>
              <w:t>AssistanceInformationNR</w:t>
            </w:r>
          </w:p>
          <w:p w14:paraId="2603FCAA" w14:textId="77777777" w:rsidR="00A65E28" w:rsidRDefault="00A65E28">
            <w:pPr>
              <w:pStyle w:val="TAL"/>
              <w:rPr>
                <w:noProof/>
                <w:lang w:val="sv-SE" w:eastAsia="en-GB"/>
              </w:rPr>
            </w:pPr>
            <w:r>
              <w:rPr>
                <w:lang w:val="sv-SE" w:eastAsia="en-GB"/>
              </w:rPr>
              <w:t>indicates the traffic characteristic of sidelink logical channel(s) that are setup for NR sidelink communication,</w:t>
            </w:r>
          </w:p>
        </w:tc>
      </w:tr>
      <w:tr w:rsidR="00A65E28" w14:paraId="08A850E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21872A" w14:textId="77777777" w:rsidR="00A65E28" w:rsidRDefault="00A65E28">
            <w:pPr>
              <w:pStyle w:val="TAL"/>
              <w:rPr>
                <w:b/>
                <w:bCs/>
                <w:i/>
                <w:iCs/>
                <w:noProof/>
                <w:lang w:val="sv-SE" w:eastAsia="en-GB"/>
              </w:rPr>
            </w:pPr>
            <w:r>
              <w:rPr>
                <w:b/>
                <w:bCs/>
                <w:i/>
                <w:iCs/>
                <w:noProof/>
                <w:lang w:val="sv-SE" w:eastAsia="en-GB"/>
              </w:rPr>
              <w:lastRenderedPageBreak/>
              <w:t>timingOffset</w:t>
            </w:r>
          </w:p>
          <w:p w14:paraId="7F4B5928" w14:textId="77777777" w:rsidR="00A65E28" w:rsidRDefault="00A65E28">
            <w:pPr>
              <w:pStyle w:val="TAL"/>
              <w:rPr>
                <w:noProof/>
                <w:lang w:val="sv-SE" w:eastAsia="en-GB"/>
              </w:rPr>
            </w:pPr>
            <w:r>
              <w:rPr>
                <w:noProof/>
                <w:lang w:val="sv-SE" w:eastAsia="en-GB"/>
              </w:rPr>
              <w:t>This field indicates the estimated timing for a packet arrival in a SL logical channel. Specifically, the value indicates the timing offset with respect to subframe#0 of SFN#0 in milliseconds.</w:t>
            </w:r>
          </w:p>
        </w:tc>
      </w:tr>
      <w:tr w:rsidR="00A65E28" w14:paraId="47C8407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3E9F5" w14:textId="77777777" w:rsidR="00A65E28" w:rsidRDefault="00A65E28">
            <w:pPr>
              <w:pStyle w:val="TAL"/>
              <w:rPr>
                <w:b/>
                <w:bCs/>
                <w:i/>
                <w:iCs/>
                <w:noProof/>
                <w:lang w:val="sv-SE" w:eastAsia="en-GB"/>
              </w:rPr>
            </w:pPr>
            <w:r>
              <w:rPr>
                <w:b/>
                <w:bCs/>
                <w:i/>
                <w:iCs/>
                <w:noProof/>
                <w:lang w:val="sv-SE" w:eastAsia="en-GB"/>
              </w:rPr>
              <w:t>trafficPeriodicity</w:t>
            </w:r>
          </w:p>
          <w:p w14:paraId="2EA33F83" w14:textId="77777777" w:rsidR="00A65E28" w:rsidRDefault="00A65E28">
            <w:pPr>
              <w:pStyle w:val="TAL"/>
              <w:rPr>
                <w:noProof/>
                <w:lang w:val="sv-SE" w:eastAsia="en-GB"/>
              </w:rPr>
            </w:pPr>
            <w:r>
              <w:rPr>
                <w:noProof/>
                <w:lang w:val="sv-SE" w:eastAsia="en-GB"/>
              </w:rPr>
              <w:t>This field indicates the estimated data arrival periodicity in a SL logical channel. Value ms20 corresponds to 20 ms, ms50 corresponds to 50 ms and so on.</w:t>
            </w:r>
          </w:p>
        </w:tc>
      </w:tr>
      <w:tr w:rsidR="00A65E28" w14:paraId="1C49B2A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DA75C" w14:textId="77777777" w:rsidR="00A65E28" w:rsidRDefault="00A65E28">
            <w:pPr>
              <w:pStyle w:val="TAL"/>
              <w:rPr>
                <w:szCs w:val="18"/>
                <w:lang w:val="sv-SE" w:eastAsia="sv-SE"/>
              </w:rPr>
            </w:pPr>
            <w:r>
              <w:rPr>
                <w:b/>
                <w:bCs/>
                <w:i/>
                <w:iCs/>
                <w:lang w:val="sv-SE" w:eastAsia="zh-CN"/>
              </w:rPr>
              <w:t>type1</w:t>
            </w:r>
          </w:p>
          <w:p w14:paraId="6BEA72F9" w14:textId="77777777" w:rsidR="00A65E28" w:rsidRDefault="00A65E28">
            <w:pPr>
              <w:pStyle w:val="TAL"/>
              <w:rPr>
                <w:sz w:val="20"/>
                <w:lang w:val="sv-SE" w:eastAsia="ko-KR"/>
              </w:rPr>
            </w:pPr>
            <w:r>
              <w:rPr>
                <w:lang w:val="sv-SE" w:eastAsia="en-GB"/>
              </w:rPr>
              <w:t xml:space="preserve">Indicates the preferred amount of increment/decrement to the </w:t>
            </w:r>
            <w:r>
              <w:rPr>
                <w:lang w:val="sv-SE" w:eastAsia="ko-KR"/>
              </w:rPr>
              <w:t xml:space="preserve">long DRX cycle length </w:t>
            </w:r>
            <w:r>
              <w:rPr>
                <w:lang w:val="sv-SE" w:eastAsia="en-GB"/>
              </w:rPr>
              <w:t xml:space="preserve">with respect to the current configuration. Value in number of milliseconds. Value </w:t>
            </w:r>
            <w:r>
              <w:rPr>
                <w:i/>
                <w:lang w:val="sv-SE" w:eastAsia="sv-SE"/>
              </w:rPr>
              <w:t>ms40</w:t>
            </w:r>
            <w:r>
              <w:rPr>
                <w:lang w:val="sv-SE" w:eastAsia="en-GB"/>
              </w:rPr>
              <w:t xml:space="preserve"> corresponds to 40 milliseconds, </w:t>
            </w:r>
            <w:r>
              <w:rPr>
                <w:i/>
                <w:lang w:val="sv-SE" w:eastAsia="sv-SE"/>
              </w:rPr>
              <w:t>msMinus40</w:t>
            </w:r>
            <w:r>
              <w:rPr>
                <w:lang w:val="sv-SE" w:eastAsia="en-GB"/>
              </w:rPr>
              <w:t xml:space="preserve"> corresponds to -40 milliseconds and so on.</w:t>
            </w:r>
          </w:p>
        </w:tc>
      </w:tr>
      <w:tr w:rsidR="00A65E28" w14:paraId="61D7633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5724E7" w14:textId="77777777" w:rsidR="00A65E28" w:rsidRDefault="00A65E28">
            <w:pPr>
              <w:pStyle w:val="TAL"/>
              <w:rPr>
                <w:b/>
                <w:i/>
                <w:lang w:val="sv-SE" w:eastAsia="sv-SE"/>
              </w:rPr>
            </w:pPr>
            <w:r>
              <w:rPr>
                <w:b/>
                <w:i/>
                <w:lang w:val="sv-SE" w:eastAsia="sv-SE"/>
              </w:rPr>
              <w:t>victimSystemType</w:t>
            </w:r>
          </w:p>
          <w:p w14:paraId="742F9E43" w14:textId="77777777" w:rsidR="00A65E28" w:rsidRDefault="00A65E28">
            <w:pPr>
              <w:pStyle w:val="TAL"/>
              <w:rPr>
                <w:b/>
                <w:bCs/>
                <w:i/>
                <w:iCs/>
                <w:lang w:val="sv-SE" w:eastAsia="zh-CN"/>
              </w:rPr>
            </w:pPr>
            <w:r>
              <w:rPr>
                <w:lang w:val="sv-SE" w:eastAsia="sv-SE"/>
              </w:rPr>
              <w:t xml:space="preserve">Indicate the list of victim system types to which IDC interference is caused from NR when configured with UL CA. </w:t>
            </w:r>
            <w:r>
              <w:rPr>
                <w:lang w:val="sv-SE" w:eastAsia="zh-CN"/>
              </w:rPr>
              <w:t xml:space="preserve">Value </w:t>
            </w:r>
            <w:r>
              <w:rPr>
                <w:i/>
                <w:lang w:val="sv-SE" w:eastAsia="sv-SE"/>
              </w:rPr>
              <w:t>gps</w:t>
            </w:r>
            <w:r>
              <w:rPr>
                <w:lang w:val="sv-SE" w:eastAsia="sv-SE"/>
              </w:rPr>
              <w:t xml:space="preserve">, </w:t>
            </w:r>
            <w:r>
              <w:rPr>
                <w:i/>
                <w:lang w:val="sv-SE" w:eastAsia="sv-SE"/>
              </w:rPr>
              <w:t>glonass</w:t>
            </w:r>
            <w:r>
              <w:rPr>
                <w:lang w:val="sv-SE" w:eastAsia="sv-SE"/>
              </w:rPr>
              <w:t xml:space="preserve">, </w:t>
            </w:r>
            <w:r>
              <w:rPr>
                <w:i/>
                <w:lang w:val="sv-SE" w:eastAsia="sv-SE"/>
              </w:rPr>
              <w:t>bds</w:t>
            </w:r>
            <w:r>
              <w:rPr>
                <w:lang w:val="sv-SE" w:eastAsia="sv-SE"/>
              </w:rPr>
              <w:t xml:space="preserve">, </w:t>
            </w:r>
            <w:r>
              <w:rPr>
                <w:i/>
                <w:lang w:val="sv-SE" w:eastAsia="sv-SE"/>
              </w:rPr>
              <w:t>galileo</w:t>
            </w:r>
            <w:r>
              <w:rPr>
                <w:lang w:val="sv-SE" w:eastAsia="zh-CN"/>
              </w:rPr>
              <w:t xml:space="preserve"> and </w:t>
            </w:r>
            <w:r>
              <w:rPr>
                <w:i/>
                <w:lang w:val="sv-SE" w:eastAsia="zh-CN"/>
              </w:rPr>
              <w:t>navIC</w:t>
            </w:r>
            <w:r>
              <w:rPr>
                <w:lang w:val="sv-SE" w:eastAsia="zh-CN"/>
              </w:rPr>
              <w:t xml:space="preserve"> indicates </w:t>
            </w:r>
            <w:r>
              <w:rPr>
                <w:lang w:val="sv-SE" w:eastAsia="sv-SE"/>
              </w:rPr>
              <w:t>the type of GNSS. V</w:t>
            </w:r>
            <w:r>
              <w:rPr>
                <w:lang w:val="sv-SE" w:eastAsia="zh-CN"/>
              </w:rPr>
              <w:t xml:space="preserve">alue </w:t>
            </w:r>
            <w:r>
              <w:rPr>
                <w:i/>
                <w:lang w:val="sv-SE" w:eastAsia="sv-SE"/>
              </w:rPr>
              <w:t>wlan</w:t>
            </w:r>
            <w:r>
              <w:rPr>
                <w:lang w:val="sv-SE" w:eastAsia="zh-CN"/>
              </w:rPr>
              <w:t xml:space="preserve"> indicates </w:t>
            </w:r>
            <w:r>
              <w:rPr>
                <w:lang w:val="sv-SE" w:eastAsia="sv-SE"/>
              </w:rPr>
              <w:t xml:space="preserve">WLAN </w:t>
            </w:r>
            <w:r>
              <w:rPr>
                <w:lang w:val="sv-SE" w:eastAsia="zh-CN"/>
              </w:rPr>
              <w:t xml:space="preserve">and value </w:t>
            </w:r>
            <w:r>
              <w:rPr>
                <w:i/>
                <w:iCs/>
                <w:lang w:val="sv-SE" w:eastAsia="zh-CN"/>
              </w:rPr>
              <w:t>b</w:t>
            </w:r>
            <w:r>
              <w:rPr>
                <w:i/>
                <w:iCs/>
                <w:lang w:val="sv-SE" w:eastAsia="sv-SE"/>
              </w:rPr>
              <w:t>lueto</w:t>
            </w:r>
            <w:r>
              <w:rPr>
                <w:i/>
                <w:iCs/>
                <w:lang w:val="sv-SE" w:eastAsia="zh-CN"/>
              </w:rPr>
              <w:t>oth</w:t>
            </w:r>
            <w:r>
              <w:rPr>
                <w:lang w:val="sv-SE" w:eastAsia="zh-CN"/>
              </w:rPr>
              <w:t xml:space="preserve"> indicates </w:t>
            </w:r>
            <w:r>
              <w:rPr>
                <w:lang w:val="sv-SE" w:eastAsia="sv-SE"/>
              </w:rPr>
              <w:t>Bluetooth</w:t>
            </w:r>
            <w:r>
              <w:rPr>
                <w:lang w:val="sv-SE" w:eastAsia="zh-CN"/>
              </w:rPr>
              <w:t>.</w:t>
            </w:r>
          </w:p>
        </w:tc>
      </w:tr>
    </w:tbl>
    <w:p w14:paraId="1F05AD44" w14:textId="77777777" w:rsidR="00A65E28" w:rsidRDefault="00A65E28" w:rsidP="00A65E28"/>
    <w:p w14:paraId="37D4C858" w14:textId="6EF723BF" w:rsidR="00A65E28" w:rsidDel="008A4482" w:rsidRDefault="00A65E28" w:rsidP="00A65E28">
      <w:pPr>
        <w:pStyle w:val="Heading4"/>
        <w:rPr>
          <w:del w:id="6101" w:author="CR#1569r3" w:date="2020-07-06T00:32:00Z"/>
          <w:i/>
          <w:iCs/>
        </w:rPr>
      </w:pPr>
      <w:del w:id="6102" w:author="CR#1569r3" w:date="2020-07-06T00:32:00Z">
        <w:r w:rsidDel="008A4482">
          <w:delText>–</w:delText>
        </w:r>
        <w:r w:rsidDel="008A4482">
          <w:tab/>
        </w:r>
        <w:r w:rsidDel="008A4482">
          <w:rPr>
            <w:i/>
            <w:iCs/>
            <w:noProof/>
          </w:rPr>
          <w:delText>UEAssistanceInformation</w:delText>
        </w:r>
        <w:r w:rsidDel="008A4482">
          <w:rPr>
            <w:i/>
            <w:iCs/>
          </w:rPr>
          <w:delText>EUTRA</w:delText>
        </w:r>
      </w:del>
    </w:p>
    <w:p w14:paraId="7916AC1C" w14:textId="3147AADC" w:rsidR="00A65E28" w:rsidDel="008A4482" w:rsidRDefault="00A65E28" w:rsidP="00A65E28">
      <w:pPr>
        <w:rPr>
          <w:del w:id="6103" w:author="CR#1569r3" w:date="2020-07-06T00:32:00Z"/>
        </w:rPr>
      </w:pPr>
      <w:del w:id="6104" w:author="CR#1569r3" w:date="2020-07-06T00:32:00Z">
        <w:r w:rsidDel="008A4482">
          <w:delText xml:space="preserve">The </w:delText>
        </w:r>
        <w:r w:rsidDel="008A4482">
          <w:rPr>
            <w:i/>
          </w:rPr>
          <w:delText>UEAssistanceInformationEUTRA</w:delText>
        </w:r>
        <w:r w:rsidDel="008A4482">
          <w:rPr>
            <w:i/>
            <w:noProof/>
          </w:rPr>
          <w:delText xml:space="preserve"> </w:delText>
        </w:r>
        <w:r w:rsidDel="008A4482">
          <w:delText xml:space="preserve">message is used for the indication of V2X sidelink UE assistance information to the </w:delText>
        </w:r>
        <w:r w:rsidDel="008A4482">
          <w:rPr>
            <w:lang w:eastAsia="zh-CN"/>
          </w:rPr>
          <w:delText>network</w:delText>
        </w:r>
        <w:r w:rsidDel="008A4482">
          <w:delText>.</w:delText>
        </w:r>
      </w:del>
    </w:p>
    <w:p w14:paraId="75D5ADB2" w14:textId="35624B1F" w:rsidR="00A65E28" w:rsidDel="008A4482" w:rsidRDefault="00A65E28" w:rsidP="00A65E28">
      <w:pPr>
        <w:pStyle w:val="B1"/>
        <w:rPr>
          <w:del w:id="6105" w:author="CR#1569r3" w:date="2020-07-06T00:32:00Z"/>
        </w:rPr>
      </w:pPr>
      <w:del w:id="6106" w:author="CR#1569r3" w:date="2020-07-06T00:32:00Z">
        <w:r w:rsidDel="008A4482">
          <w:delText>Signalling radio bearer: SRB1</w:delText>
        </w:r>
      </w:del>
    </w:p>
    <w:p w14:paraId="21758BDD" w14:textId="4DCBD2D6" w:rsidR="00A65E28" w:rsidDel="008A4482" w:rsidRDefault="00A65E28" w:rsidP="00A65E28">
      <w:pPr>
        <w:pStyle w:val="B1"/>
        <w:rPr>
          <w:del w:id="6107" w:author="CR#1569r3" w:date="2020-07-06T00:32:00Z"/>
        </w:rPr>
      </w:pPr>
      <w:del w:id="6108" w:author="CR#1569r3" w:date="2020-07-06T00:32:00Z">
        <w:r w:rsidDel="008A4482">
          <w:delText>RLC-SAP: AM</w:delText>
        </w:r>
      </w:del>
    </w:p>
    <w:p w14:paraId="35835D0D" w14:textId="44962485" w:rsidR="00A65E28" w:rsidDel="008A4482" w:rsidRDefault="00A65E28" w:rsidP="00A65E28">
      <w:pPr>
        <w:pStyle w:val="B1"/>
        <w:rPr>
          <w:del w:id="6109" w:author="CR#1569r3" w:date="2020-07-06T00:32:00Z"/>
        </w:rPr>
      </w:pPr>
      <w:del w:id="6110" w:author="CR#1569r3" w:date="2020-07-06T00:32:00Z">
        <w:r w:rsidDel="008A4482">
          <w:delText>Logical channel: DCCH</w:delText>
        </w:r>
      </w:del>
    </w:p>
    <w:p w14:paraId="0B95854E" w14:textId="125B6A83" w:rsidR="00A65E28" w:rsidDel="008A4482" w:rsidRDefault="00A65E28" w:rsidP="00A65E28">
      <w:pPr>
        <w:pStyle w:val="B1"/>
        <w:rPr>
          <w:del w:id="6111" w:author="CR#1569r3" w:date="2020-07-06T00:32:00Z"/>
        </w:rPr>
      </w:pPr>
      <w:del w:id="6112" w:author="CR#1569r3" w:date="2020-07-06T00:32:00Z">
        <w:r w:rsidDel="008A4482">
          <w:delText>Direction: UE to Network</w:delText>
        </w:r>
      </w:del>
    </w:p>
    <w:p w14:paraId="0227C30D" w14:textId="3ED38017" w:rsidR="00A65E28" w:rsidDel="008A4482" w:rsidRDefault="00A65E28" w:rsidP="00A65E28">
      <w:pPr>
        <w:pStyle w:val="TH"/>
        <w:rPr>
          <w:del w:id="6113" w:author="CR#1569r3" w:date="2020-07-06T00:32:00Z"/>
          <w:b w:val="0"/>
        </w:rPr>
      </w:pPr>
      <w:del w:id="6114" w:author="CR#1569r3" w:date="2020-07-06T00:32:00Z">
        <w:r w:rsidDel="008A4482">
          <w:rPr>
            <w:noProof/>
          </w:rPr>
          <w:delText>UEAssistanceInformationEUTRA message</w:delText>
        </w:r>
      </w:del>
    </w:p>
    <w:p w14:paraId="4A7288AA" w14:textId="43DD9DEA" w:rsidR="00A65E28" w:rsidDel="008A4482" w:rsidRDefault="00A65E28" w:rsidP="00A65E28">
      <w:pPr>
        <w:pStyle w:val="PL"/>
        <w:rPr>
          <w:del w:id="6115" w:author="CR#1569r3" w:date="2020-07-06T00:32:00Z"/>
        </w:rPr>
      </w:pPr>
      <w:del w:id="6116" w:author="CR#1569r3" w:date="2020-07-06T00:32:00Z">
        <w:r w:rsidDel="008A4482">
          <w:delText>-- ASN1START</w:delText>
        </w:r>
      </w:del>
    </w:p>
    <w:p w14:paraId="26F1AB6B" w14:textId="6AD73D1B" w:rsidR="00A65E28" w:rsidDel="008A4482" w:rsidRDefault="00A65E28" w:rsidP="00A65E28">
      <w:pPr>
        <w:pStyle w:val="PL"/>
        <w:rPr>
          <w:del w:id="6117" w:author="CR#1569r3" w:date="2020-07-06T00:32:00Z"/>
        </w:rPr>
      </w:pPr>
      <w:del w:id="6118" w:author="CR#1569r3" w:date="2020-07-06T00:32:00Z">
        <w:r w:rsidDel="008A4482">
          <w:delText>-- TAG-UEAssistanceInformationEUTRA-START</w:delText>
        </w:r>
      </w:del>
    </w:p>
    <w:p w14:paraId="2049E132" w14:textId="5E501970" w:rsidR="00A65E28" w:rsidDel="008A4482" w:rsidRDefault="00A65E28" w:rsidP="00A65E28">
      <w:pPr>
        <w:pStyle w:val="PL"/>
        <w:rPr>
          <w:del w:id="6119" w:author="CR#1569r3" w:date="2020-07-06T00:32:00Z"/>
        </w:rPr>
      </w:pPr>
    </w:p>
    <w:p w14:paraId="4D50ECEA" w14:textId="5D34BBEE" w:rsidR="00A65E28" w:rsidDel="008A4482" w:rsidRDefault="00A65E28" w:rsidP="00A65E28">
      <w:pPr>
        <w:pStyle w:val="PL"/>
        <w:rPr>
          <w:del w:id="6120" w:author="CR#1569r3" w:date="2020-07-06T00:32:00Z"/>
        </w:rPr>
      </w:pPr>
      <w:del w:id="6121" w:author="CR#1569r3" w:date="2020-07-06T00:32:00Z">
        <w:r w:rsidDel="008A4482">
          <w:delText>UEAssistanceInformationEUTRA-r16::=     SEQUENCE {</w:delText>
        </w:r>
      </w:del>
    </w:p>
    <w:p w14:paraId="349DBE3A" w14:textId="5335E694" w:rsidR="00A65E28" w:rsidDel="008A4482" w:rsidRDefault="00A65E28" w:rsidP="00A65E28">
      <w:pPr>
        <w:pStyle w:val="PL"/>
        <w:rPr>
          <w:del w:id="6122" w:author="CR#1569r3" w:date="2020-07-06T00:32:00Z"/>
        </w:rPr>
      </w:pPr>
      <w:del w:id="6123" w:author="CR#1569r3" w:date="2020-07-06T00:32:00Z">
        <w:r w:rsidDel="008A4482">
          <w:delText xml:space="preserve">    criticalExtensions                      CHOICE {</w:delText>
        </w:r>
      </w:del>
    </w:p>
    <w:p w14:paraId="22977C28" w14:textId="16AEBC5C" w:rsidR="00A65E28" w:rsidDel="008A4482" w:rsidRDefault="00A65E28" w:rsidP="00A65E28">
      <w:pPr>
        <w:pStyle w:val="PL"/>
        <w:rPr>
          <w:del w:id="6124" w:author="CR#1569r3" w:date="2020-07-06T00:32:00Z"/>
        </w:rPr>
      </w:pPr>
      <w:del w:id="6125" w:author="CR#1569r3" w:date="2020-07-06T00:32:00Z">
        <w:r w:rsidDel="008A4482">
          <w:delText xml:space="preserve">        ueAssistanceInformationEUTRA-r16        UEAssistanceInformationEUTRA-r16-IEs,</w:delText>
        </w:r>
      </w:del>
    </w:p>
    <w:p w14:paraId="2882D024" w14:textId="07CDF620" w:rsidR="00A65E28" w:rsidDel="008A4482" w:rsidRDefault="00A65E28" w:rsidP="00A65E28">
      <w:pPr>
        <w:pStyle w:val="PL"/>
        <w:rPr>
          <w:del w:id="6126" w:author="CR#1569r3" w:date="2020-07-06T00:32:00Z"/>
        </w:rPr>
      </w:pPr>
      <w:del w:id="6127" w:author="CR#1569r3" w:date="2020-07-06T00:32:00Z">
        <w:r w:rsidDel="008A4482">
          <w:delText xml:space="preserve">        criticalExtensionsFuture                SEQUENCE {}</w:delText>
        </w:r>
      </w:del>
    </w:p>
    <w:p w14:paraId="3D77C51A" w14:textId="416C2DB2" w:rsidR="00A65E28" w:rsidDel="008A4482" w:rsidRDefault="00A65E28" w:rsidP="00A65E28">
      <w:pPr>
        <w:pStyle w:val="PL"/>
        <w:rPr>
          <w:del w:id="6128" w:author="CR#1569r3" w:date="2020-07-06T00:32:00Z"/>
        </w:rPr>
      </w:pPr>
      <w:del w:id="6129" w:author="CR#1569r3" w:date="2020-07-06T00:32:00Z">
        <w:r w:rsidDel="008A4482">
          <w:delText xml:space="preserve">    }</w:delText>
        </w:r>
      </w:del>
    </w:p>
    <w:p w14:paraId="36D14FFC" w14:textId="2611F7D2" w:rsidR="00A65E28" w:rsidDel="008A4482" w:rsidRDefault="00A65E28" w:rsidP="00A65E28">
      <w:pPr>
        <w:pStyle w:val="PL"/>
        <w:rPr>
          <w:del w:id="6130" w:author="CR#1569r3" w:date="2020-07-06T00:32:00Z"/>
        </w:rPr>
      </w:pPr>
      <w:del w:id="6131" w:author="CR#1569r3" w:date="2020-07-06T00:32:00Z">
        <w:r w:rsidDel="008A4482">
          <w:delText>}</w:delText>
        </w:r>
      </w:del>
    </w:p>
    <w:p w14:paraId="16F652B6" w14:textId="1A5CF142" w:rsidR="00A65E28" w:rsidDel="008A4482" w:rsidRDefault="00A65E28" w:rsidP="00A65E28">
      <w:pPr>
        <w:pStyle w:val="PL"/>
        <w:rPr>
          <w:del w:id="6132" w:author="CR#1569r3" w:date="2020-07-06T00:32:00Z"/>
        </w:rPr>
      </w:pPr>
    </w:p>
    <w:p w14:paraId="02CFD3A2" w14:textId="1F8EB9E5" w:rsidR="00A65E28" w:rsidDel="008A4482" w:rsidRDefault="00A65E28" w:rsidP="00A65E28">
      <w:pPr>
        <w:pStyle w:val="PL"/>
        <w:rPr>
          <w:del w:id="6133" w:author="CR#1569r3" w:date="2020-07-06T00:32:00Z"/>
        </w:rPr>
      </w:pPr>
      <w:del w:id="6134" w:author="CR#1569r3" w:date="2020-07-06T00:32:00Z">
        <w:r w:rsidDel="008A4482">
          <w:delText>UEAssistanceInformationEUTRA-r16-IEs ::= SEQUENCE {</w:delText>
        </w:r>
      </w:del>
    </w:p>
    <w:p w14:paraId="79F69436" w14:textId="0B45504B" w:rsidR="00A65E28" w:rsidDel="008A4482" w:rsidRDefault="00A65E28" w:rsidP="00A65E28">
      <w:pPr>
        <w:pStyle w:val="PL"/>
        <w:rPr>
          <w:del w:id="6135" w:author="CR#1569r3" w:date="2020-07-06T00:32:00Z"/>
        </w:rPr>
      </w:pPr>
      <w:del w:id="6136" w:author="CR#1569r3" w:date="2020-07-06T00:32:00Z">
        <w:r w:rsidDel="008A4482">
          <w:delText xml:space="preserve">    sl-UE-AssistanceInformationEUTRA-r16    OCTET STRING                        OPTIONAL,</w:delText>
        </w:r>
      </w:del>
    </w:p>
    <w:p w14:paraId="03A0DBD3" w14:textId="2A00289C" w:rsidR="00A65E28" w:rsidDel="008A4482" w:rsidRDefault="00A65E28" w:rsidP="00A65E28">
      <w:pPr>
        <w:pStyle w:val="PL"/>
        <w:rPr>
          <w:del w:id="6137" w:author="CR#1569r3" w:date="2020-07-06T00:32:00Z"/>
        </w:rPr>
      </w:pPr>
      <w:del w:id="6138" w:author="CR#1569r3" w:date="2020-07-06T00:32:00Z">
        <w:r w:rsidDel="008A4482">
          <w:delText xml:space="preserve">    lateNonCriticalExtension                OCTET STRING                        OPTIONAL,</w:delText>
        </w:r>
      </w:del>
    </w:p>
    <w:p w14:paraId="4D1DEFF7" w14:textId="24B7F25B" w:rsidR="00A65E28" w:rsidDel="008A4482" w:rsidRDefault="00A65E28" w:rsidP="00A65E28">
      <w:pPr>
        <w:pStyle w:val="PL"/>
        <w:rPr>
          <w:del w:id="6139" w:author="CR#1569r3" w:date="2020-07-06T00:32:00Z"/>
        </w:rPr>
      </w:pPr>
      <w:del w:id="6140" w:author="CR#1569r3" w:date="2020-07-06T00:32:00Z">
        <w:r w:rsidDel="008A4482">
          <w:delText xml:space="preserve">    nonCriticalExtension                    SEQUENCE {}                         OPTIONAL</w:delText>
        </w:r>
      </w:del>
    </w:p>
    <w:p w14:paraId="108BA70F" w14:textId="1128246C" w:rsidR="00A65E28" w:rsidDel="008A4482" w:rsidRDefault="00A65E28" w:rsidP="00A65E28">
      <w:pPr>
        <w:pStyle w:val="PL"/>
        <w:rPr>
          <w:del w:id="6141" w:author="CR#1569r3" w:date="2020-07-06T00:32:00Z"/>
        </w:rPr>
      </w:pPr>
      <w:del w:id="6142" w:author="CR#1569r3" w:date="2020-07-06T00:32:00Z">
        <w:r w:rsidDel="008A4482">
          <w:delText>}</w:delText>
        </w:r>
      </w:del>
    </w:p>
    <w:p w14:paraId="58949322" w14:textId="4C09F49D" w:rsidR="00A65E28" w:rsidDel="008A4482" w:rsidRDefault="00A65E28" w:rsidP="00A65E28">
      <w:pPr>
        <w:pStyle w:val="PL"/>
        <w:rPr>
          <w:del w:id="6143" w:author="CR#1569r3" w:date="2020-07-06T00:32:00Z"/>
        </w:rPr>
      </w:pPr>
    </w:p>
    <w:p w14:paraId="56DD7164" w14:textId="1EC6777B" w:rsidR="00A65E28" w:rsidDel="008A4482" w:rsidRDefault="00A65E28" w:rsidP="00A65E28">
      <w:pPr>
        <w:pStyle w:val="PL"/>
        <w:rPr>
          <w:del w:id="6144" w:author="CR#1569r3" w:date="2020-07-06T00:32:00Z"/>
        </w:rPr>
      </w:pPr>
      <w:del w:id="6145" w:author="CR#1569r3" w:date="2020-07-06T00:32:00Z">
        <w:r w:rsidDel="008A4482">
          <w:delText>-- TAG-UEAssistanceInformationEUTRA-STOP</w:delText>
        </w:r>
      </w:del>
    </w:p>
    <w:p w14:paraId="0853F4B4" w14:textId="0E47B21F" w:rsidR="00A65E28" w:rsidDel="008A4482" w:rsidRDefault="00A65E28" w:rsidP="00A65E28">
      <w:pPr>
        <w:pStyle w:val="PL"/>
        <w:rPr>
          <w:del w:id="6146" w:author="CR#1569r3" w:date="2020-07-06T00:32:00Z"/>
        </w:rPr>
      </w:pPr>
      <w:del w:id="6147" w:author="CR#1569r3" w:date="2020-07-06T00:32:00Z">
        <w:r w:rsidDel="008A4482">
          <w:delText>-- ASN1STOP</w:delText>
        </w:r>
      </w:del>
    </w:p>
    <w:p w14:paraId="17DF5C09" w14:textId="6F88FBB1" w:rsidR="00A65E28" w:rsidDel="008A4482" w:rsidRDefault="00A65E28" w:rsidP="00A65E28">
      <w:pPr>
        <w:rPr>
          <w:del w:id="6148" w:author="CR#1569r3" w:date="2020-07-06T00:3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rsidDel="008A4482" w14:paraId="4D7C92E3" w14:textId="3C525E21" w:rsidTr="00A65E28">
        <w:trPr>
          <w:cantSplit/>
          <w:tblHeader/>
          <w:del w:id="6149" w:author="CR#1569r3" w:date="2020-07-06T00:32:00Z"/>
        </w:trPr>
        <w:tc>
          <w:tcPr>
            <w:tcW w:w="14175" w:type="dxa"/>
            <w:tcBorders>
              <w:top w:val="single" w:sz="4" w:space="0" w:color="808080"/>
              <w:left w:val="single" w:sz="4" w:space="0" w:color="808080"/>
              <w:bottom w:val="single" w:sz="4" w:space="0" w:color="808080"/>
              <w:right w:val="single" w:sz="4" w:space="0" w:color="808080"/>
            </w:tcBorders>
            <w:hideMark/>
          </w:tcPr>
          <w:p w14:paraId="6EDA730C" w14:textId="6F6622CF" w:rsidR="00A65E28" w:rsidDel="008A4482" w:rsidRDefault="00A65E28">
            <w:pPr>
              <w:pStyle w:val="TAH"/>
              <w:rPr>
                <w:del w:id="6150" w:author="CR#1569r3" w:date="2020-07-06T00:32:00Z"/>
                <w:lang w:val="sv-SE" w:eastAsia="en-GB"/>
              </w:rPr>
            </w:pPr>
            <w:del w:id="6151" w:author="CR#1569r3" w:date="2020-07-06T00:32:00Z">
              <w:r w:rsidDel="008A4482">
                <w:rPr>
                  <w:i/>
                  <w:iCs/>
                  <w:noProof/>
                  <w:lang w:val="sv-SE" w:eastAsia="sv-SE"/>
                </w:rPr>
                <w:lastRenderedPageBreak/>
                <w:delText>UEAssistanceInformationEUTRA</w:delText>
              </w:r>
              <w:r w:rsidDel="008A4482">
                <w:rPr>
                  <w:noProof/>
                  <w:lang w:val="sv-SE" w:eastAsia="en-GB"/>
                </w:rPr>
                <w:delText xml:space="preserve"> field descriptions</w:delText>
              </w:r>
            </w:del>
          </w:p>
        </w:tc>
      </w:tr>
      <w:tr w:rsidR="00A65E28" w:rsidDel="008A4482" w14:paraId="4B729F5E" w14:textId="440428D1" w:rsidTr="00A65E28">
        <w:trPr>
          <w:cantSplit/>
          <w:del w:id="6152" w:author="CR#1569r3" w:date="2020-07-06T00:32:00Z"/>
        </w:trPr>
        <w:tc>
          <w:tcPr>
            <w:tcW w:w="14175" w:type="dxa"/>
            <w:tcBorders>
              <w:top w:val="single" w:sz="4" w:space="0" w:color="808080"/>
              <w:left w:val="single" w:sz="4" w:space="0" w:color="808080"/>
              <w:bottom w:val="single" w:sz="4" w:space="0" w:color="808080"/>
              <w:right w:val="single" w:sz="4" w:space="0" w:color="808080"/>
            </w:tcBorders>
            <w:hideMark/>
          </w:tcPr>
          <w:p w14:paraId="3F1BEE4C" w14:textId="78B210F1" w:rsidR="00A65E28" w:rsidDel="008A4482" w:rsidRDefault="00A65E28">
            <w:pPr>
              <w:pStyle w:val="TAL"/>
              <w:rPr>
                <w:del w:id="6153" w:author="CR#1569r3" w:date="2020-07-06T00:32:00Z"/>
                <w:b/>
                <w:bCs/>
                <w:i/>
                <w:iCs/>
                <w:lang w:val="sv-SE" w:eastAsia="en-GB"/>
              </w:rPr>
            </w:pPr>
            <w:del w:id="6154" w:author="CR#1569r3" w:date="2020-07-06T00:32:00Z">
              <w:r w:rsidDel="008A4482">
                <w:rPr>
                  <w:b/>
                  <w:bCs/>
                  <w:i/>
                  <w:iCs/>
                  <w:lang w:val="sv-SE" w:eastAsia="en-GB"/>
                </w:rPr>
                <w:delText>sl-UEAssistanceInformationEUTRA</w:delText>
              </w:r>
            </w:del>
          </w:p>
          <w:p w14:paraId="2D91BFAA" w14:textId="696ADF44" w:rsidR="00A65E28" w:rsidDel="008A4482" w:rsidRDefault="00A65E28">
            <w:pPr>
              <w:pStyle w:val="TAL"/>
              <w:rPr>
                <w:del w:id="6155" w:author="CR#1569r3" w:date="2020-07-06T00:32:00Z"/>
                <w:noProof/>
                <w:lang w:val="sv-SE" w:eastAsia="en-GB"/>
              </w:rPr>
            </w:pPr>
            <w:del w:id="6156" w:author="CR#1569r3" w:date="2020-07-06T00:32:00Z">
              <w:r w:rsidDel="008A4482">
                <w:rPr>
                  <w:lang w:val="sv-SE" w:eastAsia="en-GB"/>
                </w:rPr>
                <w:delText xml:space="preserve">This field includes the </w:delText>
              </w:r>
              <w:r w:rsidDel="008A4482">
                <w:rPr>
                  <w:i/>
                  <w:iCs/>
                  <w:lang w:val="sv-SE" w:eastAsia="en-GB"/>
                </w:rPr>
                <w:delText>UEAssistanceInformation</w:delText>
              </w:r>
              <w:r w:rsidDel="008A4482">
                <w:rPr>
                  <w:lang w:val="sv-SE" w:eastAsia="en-GB"/>
                </w:rPr>
                <w:delText xml:space="preserve"> IE as specified in TS 36.331 [10]. Container for the indication of traffic characteristic of sidelink logical channel(s) that are setup for V2X sidelink communication. The content is </w:delText>
              </w:r>
              <w:r w:rsidDel="008A4482">
                <w:rPr>
                  <w:i/>
                  <w:iCs/>
                  <w:lang w:val="sv-SE" w:eastAsia="en-GB"/>
                </w:rPr>
                <w:delText>UEAssistanceInformation</w:delText>
              </w:r>
              <w:r w:rsidDel="008A4482">
                <w:rPr>
                  <w:lang w:val="sv-SE" w:eastAsia="en-GB"/>
                </w:rPr>
                <w:delText xml:space="preserve"> IE as specified in TS 36.331 [10]. In this version of sepcification, it only includes the fields </w:delText>
              </w:r>
              <w:r w:rsidDel="008A4482">
                <w:rPr>
                  <w:i/>
                  <w:iCs/>
                  <w:lang w:val="sv-SE" w:eastAsia="en-GB"/>
                </w:rPr>
                <w:delText>trafficPatternInfoListSL-r14</w:delText>
              </w:r>
              <w:r w:rsidDel="008A4482">
                <w:rPr>
                  <w:lang w:val="sv-SE" w:eastAsia="en-GB"/>
                </w:rPr>
                <w:delText xml:space="preserve"> and/or </w:delText>
              </w:r>
              <w:r w:rsidDel="008A4482">
                <w:rPr>
                  <w:i/>
                  <w:iCs/>
                  <w:lang w:val="sv-SE" w:eastAsia="en-GB"/>
                </w:rPr>
                <w:delText>trafficPatternInfoListSL-v1530</w:delText>
              </w:r>
              <w:r w:rsidDel="008A4482">
                <w:rPr>
                  <w:lang w:val="sv-SE" w:eastAsia="en-GB"/>
                </w:rPr>
                <w:delText>.</w:delText>
              </w:r>
            </w:del>
          </w:p>
        </w:tc>
      </w:tr>
    </w:tbl>
    <w:p w14:paraId="0758C559" w14:textId="6E9EB017" w:rsidR="00A65E28" w:rsidDel="008A4482" w:rsidRDefault="00A65E28" w:rsidP="00A65E28">
      <w:pPr>
        <w:rPr>
          <w:del w:id="6157" w:author="CR#1569r3" w:date="2020-07-06T00:32:00Z"/>
        </w:rPr>
      </w:pPr>
    </w:p>
    <w:p w14:paraId="7397A5E5" w14:textId="77777777" w:rsidR="00A65E28" w:rsidRDefault="00A65E28" w:rsidP="00A65E28">
      <w:pPr>
        <w:pStyle w:val="Heading4"/>
      </w:pPr>
      <w:r>
        <w:t>–</w:t>
      </w:r>
      <w:r>
        <w:tab/>
      </w:r>
      <w:r>
        <w:rPr>
          <w:i/>
        </w:rPr>
        <w:t>UECapabilityEnquiry</w:t>
      </w:r>
    </w:p>
    <w:p w14:paraId="1BC435BC" w14:textId="77777777" w:rsidR="00A65E28" w:rsidRDefault="00A65E28" w:rsidP="00A65E28">
      <w:r>
        <w:t xml:space="preserve">The </w:t>
      </w:r>
      <w:r>
        <w:rPr>
          <w:i/>
        </w:rPr>
        <w:t>UECapabilityEnquiry</w:t>
      </w:r>
      <w:r>
        <w:t xml:space="preserve"> message is used to request UE radio access capabilities for NR as well as for other RATs.</w:t>
      </w:r>
    </w:p>
    <w:p w14:paraId="514E245E" w14:textId="77777777" w:rsidR="00A65E28" w:rsidRDefault="00A65E28" w:rsidP="00A65E28">
      <w:pPr>
        <w:pStyle w:val="B1"/>
      </w:pPr>
      <w:r>
        <w:t>Signalling radio bearer: SRB1</w:t>
      </w:r>
    </w:p>
    <w:p w14:paraId="3DD61765" w14:textId="77777777" w:rsidR="00A65E28" w:rsidRDefault="00A65E28" w:rsidP="00A65E28">
      <w:pPr>
        <w:pStyle w:val="B1"/>
      </w:pPr>
      <w:r>
        <w:t>RLC-SAP: AM</w:t>
      </w:r>
    </w:p>
    <w:p w14:paraId="594C5116" w14:textId="77777777" w:rsidR="00A65E28" w:rsidRDefault="00A65E28" w:rsidP="00A65E28">
      <w:pPr>
        <w:pStyle w:val="B1"/>
      </w:pPr>
      <w:r>
        <w:t>Logical channel: DCCH</w:t>
      </w:r>
    </w:p>
    <w:p w14:paraId="5FCF9933" w14:textId="77777777" w:rsidR="00A65E28" w:rsidRDefault="00A65E28" w:rsidP="00A65E28">
      <w:pPr>
        <w:pStyle w:val="B1"/>
      </w:pPr>
      <w:r>
        <w:t>Direction: Network to UE</w:t>
      </w:r>
    </w:p>
    <w:p w14:paraId="3A351C0F" w14:textId="77777777" w:rsidR="00A65E28" w:rsidRDefault="00A65E28" w:rsidP="00A65E28">
      <w:pPr>
        <w:pStyle w:val="TH"/>
      </w:pPr>
      <w:r>
        <w:rPr>
          <w:i/>
        </w:rPr>
        <w:t>UECapabilityEnquiry</w:t>
      </w:r>
      <w:r>
        <w:t xml:space="preserve"> information element</w:t>
      </w:r>
    </w:p>
    <w:p w14:paraId="22823FD2" w14:textId="77777777" w:rsidR="00A65E28" w:rsidRDefault="00A65E28" w:rsidP="00A65E28">
      <w:pPr>
        <w:pStyle w:val="PL"/>
      </w:pPr>
      <w:r>
        <w:t>-- ASN1START</w:t>
      </w:r>
    </w:p>
    <w:p w14:paraId="79D722FE" w14:textId="77777777" w:rsidR="00A65E28" w:rsidRDefault="00A65E28" w:rsidP="00A65E28">
      <w:pPr>
        <w:pStyle w:val="PL"/>
      </w:pPr>
      <w:r>
        <w:t>-- TAG-UECAPABILITYENQUIRY-START</w:t>
      </w:r>
    </w:p>
    <w:p w14:paraId="4D6663F5" w14:textId="77777777" w:rsidR="00A65E28" w:rsidRDefault="00A65E28" w:rsidP="00A65E28">
      <w:pPr>
        <w:pStyle w:val="PL"/>
      </w:pPr>
    </w:p>
    <w:p w14:paraId="6C15873E" w14:textId="77777777" w:rsidR="00A65E28" w:rsidRDefault="00A65E28" w:rsidP="00A65E28">
      <w:pPr>
        <w:pStyle w:val="PL"/>
      </w:pPr>
      <w:r>
        <w:t>UECapabilityEnquiry ::=         SEQUENCE {</w:t>
      </w:r>
    </w:p>
    <w:p w14:paraId="10F23C2E" w14:textId="77777777" w:rsidR="00A65E28" w:rsidRDefault="00A65E28" w:rsidP="00A65E28">
      <w:pPr>
        <w:pStyle w:val="PL"/>
      </w:pPr>
      <w:r>
        <w:t xml:space="preserve">    rrc-TransactionIdentifier           RRC-TransactionIdentifier,</w:t>
      </w:r>
    </w:p>
    <w:p w14:paraId="37FB5E7E" w14:textId="77777777" w:rsidR="00A65E28" w:rsidRDefault="00A65E28" w:rsidP="00A65E28">
      <w:pPr>
        <w:pStyle w:val="PL"/>
      </w:pPr>
      <w:r>
        <w:t xml:space="preserve">    criticalExtensions                  CHOICE {</w:t>
      </w:r>
    </w:p>
    <w:p w14:paraId="4164E0F0" w14:textId="77777777" w:rsidR="00A65E28" w:rsidRDefault="00A65E28" w:rsidP="00A65E28">
      <w:pPr>
        <w:pStyle w:val="PL"/>
      </w:pPr>
      <w:r>
        <w:t xml:space="preserve">        ueCapabilityEnquiry                 UECapabilityEnquiry-IEs,</w:t>
      </w:r>
    </w:p>
    <w:p w14:paraId="561636DF" w14:textId="77777777" w:rsidR="00A65E28" w:rsidRDefault="00A65E28" w:rsidP="00A65E28">
      <w:pPr>
        <w:pStyle w:val="PL"/>
      </w:pPr>
      <w:r>
        <w:t xml:space="preserve">        criticalExtensionsFuture            SEQUENCE {}</w:t>
      </w:r>
    </w:p>
    <w:p w14:paraId="2D43E121" w14:textId="77777777" w:rsidR="00A65E28" w:rsidRDefault="00A65E28" w:rsidP="00A65E28">
      <w:pPr>
        <w:pStyle w:val="PL"/>
      </w:pPr>
      <w:r>
        <w:t xml:space="preserve">    }</w:t>
      </w:r>
    </w:p>
    <w:p w14:paraId="202079D8" w14:textId="77777777" w:rsidR="00A65E28" w:rsidRDefault="00A65E28" w:rsidP="00A65E28">
      <w:pPr>
        <w:pStyle w:val="PL"/>
      </w:pPr>
      <w:r>
        <w:t>}</w:t>
      </w:r>
    </w:p>
    <w:p w14:paraId="18EF188E" w14:textId="77777777" w:rsidR="00A65E28" w:rsidRDefault="00A65E28" w:rsidP="00A65E28">
      <w:pPr>
        <w:pStyle w:val="PL"/>
      </w:pPr>
    </w:p>
    <w:p w14:paraId="278DC532" w14:textId="77777777" w:rsidR="00A65E28" w:rsidRDefault="00A65E28" w:rsidP="00A65E28">
      <w:pPr>
        <w:pStyle w:val="PL"/>
      </w:pPr>
      <w:r>
        <w:t>UECapabilityEnquiry-IEs ::=     SEQUENCE {</w:t>
      </w:r>
    </w:p>
    <w:p w14:paraId="04D2DF31" w14:textId="77777777" w:rsidR="00A65E28" w:rsidRDefault="00A65E28" w:rsidP="00A65E28">
      <w:pPr>
        <w:pStyle w:val="PL"/>
      </w:pPr>
      <w:r>
        <w:t xml:space="preserve">    ue-CapabilityRAT-RequestList        UE-CapabilityRAT-RequestList,</w:t>
      </w:r>
    </w:p>
    <w:p w14:paraId="28C90DFB" w14:textId="77777777" w:rsidR="00A65E28" w:rsidRDefault="00A65E28" w:rsidP="00A65E28">
      <w:pPr>
        <w:pStyle w:val="PL"/>
      </w:pPr>
      <w:r>
        <w:t xml:space="preserve">    lateNonCriticalExtension            OCTET STRING                                                            OPTIONAL,</w:t>
      </w:r>
    </w:p>
    <w:p w14:paraId="442A0BFB" w14:textId="77777777" w:rsidR="00A65E28" w:rsidRDefault="00A65E28" w:rsidP="00A65E28">
      <w:pPr>
        <w:pStyle w:val="PL"/>
      </w:pPr>
      <w:r>
        <w:t xml:space="preserve">    ue-CapabilityEnquiryExt             OCTET STRING (CONTAINING UECapabilityEnquiry-v1560-IEs)                 OPTIONAL</w:t>
      </w:r>
    </w:p>
    <w:p w14:paraId="1C1A860F" w14:textId="77777777" w:rsidR="00A65E28" w:rsidRDefault="00A65E28" w:rsidP="00A65E28">
      <w:pPr>
        <w:pStyle w:val="PL"/>
      </w:pPr>
      <w:r>
        <w:t>}</w:t>
      </w:r>
    </w:p>
    <w:p w14:paraId="4095BA2D" w14:textId="77777777" w:rsidR="00A65E28" w:rsidRDefault="00A65E28" w:rsidP="00A65E28">
      <w:pPr>
        <w:pStyle w:val="PL"/>
      </w:pPr>
    </w:p>
    <w:p w14:paraId="4B142A30" w14:textId="77777777" w:rsidR="00A65E28" w:rsidRDefault="00A65E28" w:rsidP="00A65E28">
      <w:pPr>
        <w:pStyle w:val="PL"/>
      </w:pPr>
      <w:r>
        <w:t>UECapabilityEnquiry-v1560-IEs ::=   SEQUENCE {</w:t>
      </w:r>
    </w:p>
    <w:p w14:paraId="5FA3451C" w14:textId="77777777" w:rsidR="00A65E28" w:rsidRDefault="00A65E28" w:rsidP="00A65E28">
      <w:pPr>
        <w:pStyle w:val="PL"/>
      </w:pPr>
      <w:r>
        <w:t xml:space="preserve">    capabilityRequestFilterCommon       UE-CapabilityRequestFilterCommon                                        OPTIONAL, -- Need N</w:t>
      </w:r>
    </w:p>
    <w:p w14:paraId="159F1C90" w14:textId="77777777" w:rsidR="00A65E28" w:rsidRDefault="00A65E28" w:rsidP="00A65E28">
      <w:pPr>
        <w:pStyle w:val="PL"/>
      </w:pPr>
      <w:r>
        <w:t xml:space="preserve">    nonCriticalExtension                UECapabilityEnquiry-v16xy-IEs                                           OPTIONAL</w:t>
      </w:r>
    </w:p>
    <w:p w14:paraId="14178E8A" w14:textId="77777777" w:rsidR="00A65E28" w:rsidRDefault="00A65E28" w:rsidP="00A65E28">
      <w:pPr>
        <w:pStyle w:val="PL"/>
      </w:pPr>
      <w:r>
        <w:t>}</w:t>
      </w:r>
    </w:p>
    <w:p w14:paraId="66C40FE2" w14:textId="77777777" w:rsidR="00A65E28" w:rsidRDefault="00A65E28" w:rsidP="00A65E28">
      <w:pPr>
        <w:pStyle w:val="PL"/>
      </w:pPr>
    </w:p>
    <w:p w14:paraId="0AA24372" w14:textId="77777777" w:rsidR="00A65E28" w:rsidRDefault="00A65E28" w:rsidP="00A65E28">
      <w:pPr>
        <w:pStyle w:val="PL"/>
      </w:pPr>
      <w:r>
        <w:t>UECapabilityEnquiry-v16xy-IEs ::=   SEQUENCE {</w:t>
      </w:r>
    </w:p>
    <w:p w14:paraId="0E0226F0" w14:textId="77777777" w:rsidR="00A65E28" w:rsidRDefault="00A65E28" w:rsidP="00A65E28">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039C7359" w14:textId="77777777" w:rsidR="00A65E28" w:rsidRDefault="00A65E28" w:rsidP="00A65E28">
      <w:pPr>
        <w:pStyle w:val="PL"/>
      </w:pPr>
      <w:r>
        <w:t xml:space="preserve">    nonCriticalExtension                SEQUENCE {}                    OPTIONAL</w:t>
      </w:r>
    </w:p>
    <w:p w14:paraId="2401CC9D" w14:textId="77777777" w:rsidR="00A65E28" w:rsidRDefault="00A65E28" w:rsidP="00A65E28">
      <w:pPr>
        <w:pStyle w:val="PL"/>
      </w:pPr>
      <w:r>
        <w:t>}</w:t>
      </w:r>
    </w:p>
    <w:p w14:paraId="74136E1C" w14:textId="77777777" w:rsidR="00A65E28" w:rsidRDefault="00A65E28" w:rsidP="00A65E28">
      <w:pPr>
        <w:pStyle w:val="PL"/>
      </w:pPr>
    </w:p>
    <w:p w14:paraId="28742887" w14:textId="77777777" w:rsidR="00A65E28" w:rsidRDefault="00A65E28" w:rsidP="00A65E28">
      <w:pPr>
        <w:pStyle w:val="PL"/>
      </w:pPr>
      <w:r>
        <w:t>-- TAG-UECAPABILITYENQUIRY-STOP</w:t>
      </w:r>
    </w:p>
    <w:p w14:paraId="0B437C5E" w14:textId="77777777" w:rsidR="00A65E28" w:rsidRDefault="00A65E28" w:rsidP="00A65E28">
      <w:pPr>
        <w:pStyle w:val="PL"/>
      </w:pPr>
      <w:r>
        <w:lastRenderedPageBreak/>
        <w:t>-- ASN1STOP</w:t>
      </w:r>
    </w:p>
    <w:p w14:paraId="3706D3E7" w14:textId="77777777" w:rsidR="00A65E28" w:rsidRDefault="00A65E28" w:rsidP="00A65E28"/>
    <w:p w14:paraId="1BFC0FC6" w14:textId="77777777" w:rsidR="00A65E28" w:rsidRDefault="00A65E28" w:rsidP="00A65E28">
      <w:pPr>
        <w:pStyle w:val="Heading4"/>
      </w:pPr>
      <w:r>
        <w:t>–</w:t>
      </w:r>
      <w:r>
        <w:tab/>
      </w:r>
      <w:r>
        <w:rPr>
          <w:i/>
        </w:rPr>
        <w:t>UECapabilityInformation</w:t>
      </w:r>
    </w:p>
    <w:p w14:paraId="2FF5E404" w14:textId="77777777" w:rsidR="00A65E28" w:rsidRDefault="00A65E28" w:rsidP="00A65E28">
      <w:r>
        <w:t xml:space="preserve">The IE </w:t>
      </w:r>
      <w:r>
        <w:rPr>
          <w:i/>
        </w:rPr>
        <w:t>UECapabilityInformation</w:t>
      </w:r>
      <w:r>
        <w:t xml:space="preserve"> message is used to transfer UE radio access capabilities requested by the network.</w:t>
      </w:r>
    </w:p>
    <w:p w14:paraId="07393311" w14:textId="77777777" w:rsidR="00A65E28" w:rsidRDefault="00A65E28" w:rsidP="00A65E28">
      <w:pPr>
        <w:pStyle w:val="B1"/>
      </w:pPr>
      <w:r>
        <w:t>Signalling radio bearer: SRB1</w:t>
      </w:r>
    </w:p>
    <w:p w14:paraId="3868BCD6" w14:textId="77777777" w:rsidR="00A65E28" w:rsidRDefault="00A65E28" w:rsidP="00A65E28">
      <w:pPr>
        <w:pStyle w:val="B1"/>
      </w:pPr>
      <w:r>
        <w:t>RLC-SAP: AM</w:t>
      </w:r>
    </w:p>
    <w:p w14:paraId="25213749" w14:textId="77777777" w:rsidR="00A65E28" w:rsidRDefault="00A65E28" w:rsidP="00A65E28">
      <w:pPr>
        <w:pStyle w:val="B1"/>
      </w:pPr>
      <w:r>
        <w:t>Logical channel: DCCH</w:t>
      </w:r>
    </w:p>
    <w:p w14:paraId="0652A152" w14:textId="77777777" w:rsidR="00A65E28" w:rsidRDefault="00A65E28" w:rsidP="00A65E28">
      <w:pPr>
        <w:pStyle w:val="B1"/>
      </w:pPr>
      <w:r>
        <w:t>Direction: UE to Network</w:t>
      </w:r>
    </w:p>
    <w:p w14:paraId="2B038A4D" w14:textId="77777777" w:rsidR="00A65E28" w:rsidRDefault="00A65E28" w:rsidP="00A65E28">
      <w:pPr>
        <w:pStyle w:val="TH"/>
      </w:pPr>
      <w:r>
        <w:rPr>
          <w:i/>
        </w:rPr>
        <w:t>UECapabilityInformation</w:t>
      </w:r>
      <w:r>
        <w:t xml:space="preserve"> information element</w:t>
      </w:r>
    </w:p>
    <w:p w14:paraId="41DD78B3" w14:textId="77777777" w:rsidR="00A65E28" w:rsidRDefault="00A65E28" w:rsidP="00A65E28">
      <w:pPr>
        <w:pStyle w:val="PL"/>
      </w:pPr>
      <w:r>
        <w:t>-- ASN1START</w:t>
      </w:r>
    </w:p>
    <w:p w14:paraId="686C44DD" w14:textId="77777777" w:rsidR="00A65E28" w:rsidRDefault="00A65E28" w:rsidP="00A65E28">
      <w:pPr>
        <w:pStyle w:val="PL"/>
      </w:pPr>
      <w:r>
        <w:t>-- TAG-UECAPABILITYINFORMATION-START</w:t>
      </w:r>
    </w:p>
    <w:p w14:paraId="1C9ACA53" w14:textId="77777777" w:rsidR="00A65E28" w:rsidRDefault="00A65E28" w:rsidP="00A65E28">
      <w:pPr>
        <w:pStyle w:val="PL"/>
      </w:pPr>
    </w:p>
    <w:p w14:paraId="7950852D" w14:textId="77777777" w:rsidR="00A65E28" w:rsidRDefault="00A65E28" w:rsidP="00A65E28">
      <w:pPr>
        <w:pStyle w:val="PL"/>
      </w:pPr>
      <w:r>
        <w:t>UECapabilityInformation ::=         SEQUENCE {</w:t>
      </w:r>
    </w:p>
    <w:p w14:paraId="211203F0" w14:textId="77777777" w:rsidR="00A65E28" w:rsidRDefault="00A65E28" w:rsidP="00A65E28">
      <w:pPr>
        <w:pStyle w:val="PL"/>
      </w:pPr>
      <w:r>
        <w:t xml:space="preserve">    rrc-TransactionIdentifier           RRC-TransactionIdentifier,</w:t>
      </w:r>
    </w:p>
    <w:p w14:paraId="4B2DD9F1" w14:textId="77777777" w:rsidR="00A65E28" w:rsidRDefault="00A65E28" w:rsidP="00A65E28">
      <w:pPr>
        <w:pStyle w:val="PL"/>
      </w:pPr>
      <w:r>
        <w:t xml:space="preserve">    criticalExtensions                  CHOICE {</w:t>
      </w:r>
    </w:p>
    <w:p w14:paraId="390EBE87" w14:textId="77777777" w:rsidR="00A65E28" w:rsidRDefault="00A65E28" w:rsidP="00A65E28">
      <w:pPr>
        <w:pStyle w:val="PL"/>
      </w:pPr>
      <w:r>
        <w:t xml:space="preserve">        ueCapabilityInformation             UECapabilityInformation-IEs,</w:t>
      </w:r>
    </w:p>
    <w:p w14:paraId="05B021EE" w14:textId="77777777" w:rsidR="00A65E28" w:rsidRDefault="00A65E28" w:rsidP="00A65E28">
      <w:pPr>
        <w:pStyle w:val="PL"/>
      </w:pPr>
      <w:r>
        <w:t xml:space="preserve">        criticalExtensionsFuture            SEQUENCE {}</w:t>
      </w:r>
    </w:p>
    <w:p w14:paraId="5112559E" w14:textId="77777777" w:rsidR="00A65E28" w:rsidRDefault="00A65E28" w:rsidP="00A65E28">
      <w:pPr>
        <w:pStyle w:val="PL"/>
      </w:pPr>
      <w:r>
        <w:t xml:space="preserve">    }</w:t>
      </w:r>
    </w:p>
    <w:p w14:paraId="476B640B" w14:textId="77777777" w:rsidR="00A65E28" w:rsidRDefault="00A65E28" w:rsidP="00A65E28">
      <w:pPr>
        <w:pStyle w:val="PL"/>
      </w:pPr>
      <w:r>
        <w:t>}</w:t>
      </w:r>
    </w:p>
    <w:p w14:paraId="7DE9C512" w14:textId="77777777" w:rsidR="00A65E28" w:rsidRDefault="00A65E28" w:rsidP="00A65E28">
      <w:pPr>
        <w:pStyle w:val="PL"/>
      </w:pPr>
    </w:p>
    <w:p w14:paraId="0C3A43E5" w14:textId="77777777" w:rsidR="00A65E28" w:rsidRDefault="00A65E28" w:rsidP="00A65E28">
      <w:pPr>
        <w:pStyle w:val="PL"/>
      </w:pPr>
      <w:r>
        <w:t>UECapabilityInformation-IEs ::=     SEQUENCE {</w:t>
      </w:r>
    </w:p>
    <w:p w14:paraId="324B6183" w14:textId="77777777" w:rsidR="00A65E28" w:rsidRDefault="00A65E28" w:rsidP="00A65E28">
      <w:pPr>
        <w:pStyle w:val="PL"/>
      </w:pPr>
      <w:r>
        <w:t xml:space="preserve">    ue-CapabilityRAT-ContainerList      UE-CapabilityRAT-ContainerList                                          OPTIONAL,</w:t>
      </w:r>
    </w:p>
    <w:p w14:paraId="10E8B6B5" w14:textId="77777777" w:rsidR="00A65E28" w:rsidRDefault="00A65E28" w:rsidP="00A65E28">
      <w:pPr>
        <w:pStyle w:val="PL"/>
      </w:pPr>
    </w:p>
    <w:p w14:paraId="4AB6089B" w14:textId="77777777" w:rsidR="00A65E28" w:rsidRDefault="00A65E28" w:rsidP="00A65E28">
      <w:pPr>
        <w:pStyle w:val="PL"/>
      </w:pPr>
      <w:r>
        <w:t xml:space="preserve">    lateNonCriticalExtension            OCTET STRING                                                            OPTIONAL,</w:t>
      </w:r>
    </w:p>
    <w:p w14:paraId="44750DC1" w14:textId="77777777" w:rsidR="00A65E28" w:rsidRDefault="00A65E28" w:rsidP="00A65E28">
      <w:pPr>
        <w:pStyle w:val="PL"/>
      </w:pPr>
      <w:r>
        <w:t xml:space="preserve">    nonCriticalExtension                SEQUENCE{}                                                              OPTIONAL</w:t>
      </w:r>
    </w:p>
    <w:p w14:paraId="599D9115" w14:textId="77777777" w:rsidR="00A65E28" w:rsidRDefault="00A65E28" w:rsidP="00A65E28">
      <w:pPr>
        <w:pStyle w:val="PL"/>
      </w:pPr>
      <w:r>
        <w:t>}</w:t>
      </w:r>
    </w:p>
    <w:p w14:paraId="0CD3C905" w14:textId="77777777" w:rsidR="00A65E28" w:rsidRDefault="00A65E28" w:rsidP="00A65E28">
      <w:pPr>
        <w:pStyle w:val="PL"/>
      </w:pPr>
    </w:p>
    <w:p w14:paraId="33D377FE" w14:textId="77777777" w:rsidR="00A65E28" w:rsidRDefault="00A65E28" w:rsidP="00A65E28">
      <w:pPr>
        <w:pStyle w:val="PL"/>
      </w:pPr>
      <w:r>
        <w:t>-- TAG-UECAPABILITYINFORMATION-STOP</w:t>
      </w:r>
    </w:p>
    <w:p w14:paraId="52AF276F" w14:textId="77777777" w:rsidR="00A65E28" w:rsidRDefault="00A65E28" w:rsidP="00A65E28">
      <w:pPr>
        <w:pStyle w:val="PL"/>
      </w:pPr>
      <w:r>
        <w:t>-- ASN1STOP</w:t>
      </w:r>
    </w:p>
    <w:p w14:paraId="2488B733" w14:textId="77777777" w:rsidR="00A65E28" w:rsidRDefault="00A65E28" w:rsidP="00A65E28"/>
    <w:p w14:paraId="2BE8EC41" w14:textId="77777777" w:rsidR="00A65E28" w:rsidRDefault="00A65E28" w:rsidP="00A65E28">
      <w:pPr>
        <w:pStyle w:val="Heading4"/>
      </w:pPr>
      <w:r>
        <w:t>–</w:t>
      </w:r>
      <w:r>
        <w:tab/>
      </w:r>
      <w:r>
        <w:rPr>
          <w:i/>
        </w:rPr>
        <w:t>UEInformationRequest</w:t>
      </w:r>
    </w:p>
    <w:p w14:paraId="21BC5374" w14:textId="77777777" w:rsidR="00A65E28" w:rsidRDefault="00A65E28" w:rsidP="00A65E28">
      <w:r>
        <w:t xml:space="preserve">The </w:t>
      </w:r>
      <w:r>
        <w:rPr>
          <w:i/>
        </w:rPr>
        <w:t>UEInformationRequest</w:t>
      </w:r>
      <w:r>
        <w:t xml:space="preserve"> message is used by the network </w:t>
      </w:r>
      <w:r>
        <w:rPr>
          <w:rFonts w:eastAsia="Malgun Gothic"/>
          <w:lang w:eastAsia="ko-KR"/>
        </w:rPr>
        <w:t>to retrieve information from the UE</w:t>
      </w:r>
      <w:r>
        <w:t>.</w:t>
      </w:r>
    </w:p>
    <w:p w14:paraId="50DA5AD0" w14:textId="77777777" w:rsidR="00A65E28" w:rsidRDefault="00A65E28" w:rsidP="00A65E28">
      <w:pPr>
        <w:pStyle w:val="B1"/>
      </w:pPr>
      <w:r>
        <w:t>Signalling radio bearer: SRB1</w:t>
      </w:r>
    </w:p>
    <w:p w14:paraId="63DAB6F3" w14:textId="77777777" w:rsidR="00A65E28" w:rsidRDefault="00A65E28" w:rsidP="00A65E28">
      <w:pPr>
        <w:pStyle w:val="B1"/>
      </w:pPr>
      <w:r>
        <w:t>RLC-SAP: AM</w:t>
      </w:r>
    </w:p>
    <w:p w14:paraId="58A97CDD" w14:textId="77777777" w:rsidR="00A65E28" w:rsidRDefault="00A65E28" w:rsidP="00A65E28">
      <w:pPr>
        <w:pStyle w:val="B1"/>
      </w:pPr>
      <w:r>
        <w:t>Logical channel: DCCH</w:t>
      </w:r>
    </w:p>
    <w:p w14:paraId="79281C66" w14:textId="77777777" w:rsidR="00A65E28" w:rsidRDefault="00A65E28" w:rsidP="00A65E28">
      <w:pPr>
        <w:pStyle w:val="B1"/>
      </w:pPr>
      <w:r>
        <w:lastRenderedPageBreak/>
        <w:t>Direction: Network to UE</w:t>
      </w:r>
    </w:p>
    <w:p w14:paraId="12D66766" w14:textId="77777777" w:rsidR="00A65E28" w:rsidRDefault="00A65E28" w:rsidP="00A65E28">
      <w:pPr>
        <w:pStyle w:val="TH"/>
        <w:rPr>
          <w:bCs/>
          <w:i/>
          <w:iCs/>
        </w:rPr>
      </w:pPr>
      <w:r>
        <w:rPr>
          <w:bCs/>
          <w:i/>
          <w:iCs/>
        </w:rPr>
        <w:t>UEInformationRequest message</w:t>
      </w:r>
    </w:p>
    <w:p w14:paraId="46496EB9" w14:textId="77777777" w:rsidR="00A65E28" w:rsidRDefault="00A65E28" w:rsidP="00A65E28">
      <w:pPr>
        <w:pStyle w:val="PL"/>
      </w:pPr>
      <w:r>
        <w:t>-- ASN1START</w:t>
      </w:r>
    </w:p>
    <w:p w14:paraId="0A2991AB" w14:textId="77777777" w:rsidR="00A65E28" w:rsidRDefault="00A65E28" w:rsidP="00A65E28">
      <w:pPr>
        <w:pStyle w:val="PL"/>
      </w:pPr>
      <w:r>
        <w:t>-- TAG-UEINFORMATIONREQUEST-START</w:t>
      </w:r>
    </w:p>
    <w:p w14:paraId="77C5F428" w14:textId="77777777" w:rsidR="00A65E28" w:rsidRDefault="00A65E28" w:rsidP="00A65E28">
      <w:pPr>
        <w:pStyle w:val="PL"/>
      </w:pPr>
    </w:p>
    <w:p w14:paraId="003494BA" w14:textId="77777777" w:rsidR="00A65E28" w:rsidRDefault="00A65E28" w:rsidP="00A65E28">
      <w:pPr>
        <w:pStyle w:val="PL"/>
      </w:pPr>
      <w:r>
        <w:t>UEInformationRequest-r16 ::=     SEQUENCE {</w:t>
      </w:r>
    </w:p>
    <w:p w14:paraId="7C3A5026" w14:textId="77777777" w:rsidR="00A65E28" w:rsidRDefault="00A65E28" w:rsidP="00A65E28">
      <w:pPr>
        <w:pStyle w:val="PL"/>
      </w:pPr>
      <w:r>
        <w:t xml:space="preserve">    rrc-TransactionIdentifier        RRC-TransactionIdentifier,</w:t>
      </w:r>
    </w:p>
    <w:p w14:paraId="6421C4EE" w14:textId="77777777" w:rsidR="00A65E28" w:rsidRDefault="00A65E28" w:rsidP="00A65E28">
      <w:pPr>
        <w:pStyle w:val="PL"/>
      </w:pPr>
      <w:r>
        <w:t xml:space="preserve">    criticalExtensions               CHOICE {</w:t>
      </w:r>
    </w:p>
    <w:p w14:paraId="7E8CC1BD" w14:textId="77777777" w:rsidR="00A65E28" w:rsidRDefault="00A65E28" w:rsidP="00A65E28">
      <w:pPr>
        <w:pStyle w:val="PL"/>
      </w:pPr>
      <w:r>
        <w:t xml:space="preserve">        ueInformationRequest-r16         UEInformationRequest-r16-IEs,</w:t>
      </w:r>
    </w:p>
    <w:p w14:paraId="78F16359" w14:textId="77777777" w:rsidR="00A65E28" w:rsidRDefault="00A65E28" w:rsidP="00A65E28">
      <w:pPr>
        <w:pStyle w:val="PL"/>
      </w:pPr>
      <w:r>
        <w:t xml:space="preserve">        criticalExtensionsFuture         SEQUENCE {}</w:t>
      </w:r>
    </w:p>
    <w:p w14:paraId="5F7D388E" w14:textId="77777777" w:rsidR="00A65E28" w:rsidRDefault="00A65E28" w:rsidP="00A65E28">
      <w:pPr>
        <w:pStyle w:val="PL"/>
      </w:pPr>
      <w:r>
        <w:t xml:space="preserve">    }</w:t>
      </w:r>
    </w:p>
    <w:p w14:paraId="61EF76BA" w14:textId="77777777" w:rsidR="00A65E28" w:rsidRDefault="00A65E28" w:rsidP="00A65E28">
      <w:pPr>
        <w:pStyle w:val="PL"/>
      </w:pPr>
      <w:r>
        <w:t>}</w:t>
      </w:r>
    </w:p>
    <w:p w14:paraId="3AAAA0ED" w14:textId="77777777" w:rsidR="00A65E28" w:rsidRDefault="00A65E28" w:rsidP="00A65E28">
      <w:pPr>
        <w:pStyle w:val="PL"/>
      </w:pPr>
    </w:p>
    <w:p w14:paraId="3EEC7864" w14:textId="77777777" w:rsidR="00A65E28" w:rsidRDefault="00A65E28" w:rsidP="00A65E28">
      <w:pPr>
        <w:pStyle w:val="PL"/>
      </w:pPr>
      <w:r>
        <w:t>UEInformationRequest-r16-IEs ::= SEQUENCE {</w:t>
      </w:r>
    </w:p>
    <w:p w14:paraId="10D37B6F" w14:textId="77777777" w:rsidR="00A65E28" w:rsidRDefault="00A65E28" w:rsidP="00A65E28">
      <w:pPr>
        <w:pStyle w:val="PL"/>
      </w:pPr>
      <w:r>
        <w:t xml:space="preserve">    idleModeMeasurementReq-r16       ENUMERATED{ffs}                     OPTIONAL, -- Need N</w:t>
      </w:r>
    </w:p>
    <w:p w14:paraId="1C330268" w14:textId="4B865DA0" w:rsidR="00A65E28" w:rsidRDefault="00A65E28" w:rsidP="00A65E28">
      <w:pPr>
        <w:pStyle w:val="PL"/>
      </w:pPr>
      <w:r>
        <w:t xml:space="preserve">    logMeasReportReq-r16             ENUMERATED {true}                   OPTIONAL,</w:t>
      </w:r>
      <w:ins w:id="6158" w:author="CR#1669r3" w:date="2020-07-08T16:41:00Z">
        <w:r w:rsidR="00642F81">
          <w:t xml:space="preserve"> -- Need N</w:t>
        </w:r>
      </w:ins>
    </w:p>
    <w:p w14:paraId="6BF00248" w14:textId="201DE9CA" w:rsidR="00A65E28" w:rsidRDefault="00A65E28" w:rsidP="00A65E28">
      <w:pPr>
        <w:pStyle w:val="PL"/>
      </w:pPr>
      <w:r>
        <w:t xml:space="preserve">    connEstFailReportReq-r16         ENUMERATED {true}                   OPTIONAL,</w:t>
      </w:r>
      <w:ins w:id="6159" w:author="CR#1669r3" w:date="2020-07-08T16:41:00Z">
        <w:r w:rsidR="00642F81">
          <w:t xml:space="preserve"> -- Need N</w:t>
        </w:r>
      </w:ins>
    </w:p>
    <w:p w14:paraId="71946E54" w14:textId="2B92159B" w:rsidR="00A65E28" w:rsidRDefault="00A65E28" w:rsidP="00A65E28">
      <w:pPr>
        <w:pStyle w:val="PL"/>
      </w:pPr>
      <w:r>
        <w:t xml:space="preserve">    ra-ReportReq-r16                 ENUMERATED {true}                   OPTIONAL,</w:t>
      </w:r>
      <w:ins w:id="6160" w:author="CR#1669r3" w:date="2020-07-08T16:41:00Z">
        <w:r w:rsidR="00642F81">
          <w:t xml:space="preserve"> -- Need N</w:t>
        </w:r>
      </w:ins>
    </w:p>
    <w:p w14:paraId="66597530" w14:textId="7DF50724" w:rsidR="00A65E28" w:rsidRDefault="00A65E28" w:rsidP="00A65E28">
      <w:pPr>
        <w:pStyle w:val="PL"/>
      </w:pPr>
      <w:r>
        <w:t xml:space="preserve">    rlf-ReportReq-r16                ENUMERATED {true}                   OPTIONAL,</w:t>
      </w:r>
      <w:ins w:id="6161" w:author="CR#1669r3" w:date="2020-07-08T16:41:00Z">
        <w:r w:rsidR="00642F81">
          <w:t xml:space="preserve"> -- Need N</w:t>
        </w:r>
      </w:ins>
    </w:p>
    <w:p w14:paraId="10F1A934" w14:textId="2D16C877" w:rsidR="00A65E28" w:rsidRDefault="00A65E28" w:rsidP="00A65E28">
      <w:pPr>
        <w:pStyle w:val="PL"/>
        <w:rPr>
          <w:rFonts w:eastAsia="DengXian"/>
        </w:rPr>
      </w:pPr>
      <w:r>
        <w:t xml:space="preserve">    mobilityHistoryReportReq-</w:t>
      </w:r>
      <w:r>
        <w:rPr>
          <w:rFonts w:eastAsia="DengXian"/>
        </w:rPr>
        <w:t xml:space="preserve">r16       </w:t>
      </w:r>
      <w:r>
        <w:t>ENUMERATED {true}                   OPTIONAL,</w:t>
      </w:r>
      <w:ins w:id="6162" w:author="CR#1669r3" w:date="2020-07-08T16:41:00Z">
        <w:r w:rsidR="00642F81">
          <w:t xml:space="preserve"> -- Need N</w:t>
        </w:r>
      </w:ins>
    </w:p>
    <w:p w14:paraId="21F4DF8C" w14:textId="6489C6C4" w:rsidR="00A65E28" w:rsidRDefault="00A65E28" w:rsidP="00A65E28">
      <w:pPr>
        <w:pStyle w:val="PL"/>
      </w:pPr>
      <w:r>
        <w:t xml:space="preserve">    lateNonCriticalExtension         OCTET STRING                        OPTIONAL,</w:t>
      </w:r>
      <w:ins w:id="6163" w:author="CR#1669r3" w:date="2020-07-08T16:41:00Z">
        <w:r w:rsidR="00642F81">
          <w:t xml:space="preserve"> -- Need N</w:t>
        </w:r>
      </w:ins>
    </w:p>
    <w:p w14:paraId="4A30C56A" w14:textId="77777777" w:rsidR="00A65E28" w:rsidRDefault="00A65E28" w:rsidP="00A65E28">
      <w:pPr>
        <w:pStyle w:val="PL"/>
      </w:pPr>
      <w:r>
        <w:t xml:space="preserve">    nonCriticalExtension             SEQUENCE {}                         OPTIONAL</w:t>
      </w:r>
    </w:p>
    <w:p w14:paraId="4C125F41" w14:textId="77777777" w:rsidR="00A65E28" w:rsidRDefault="00A65E28" w:rsidP="00A65E28">
      <w:pPr>
        <w:pStyle w:val="PL"/>
      </w:pPr>
      <w:r>
        <w:t>}</w:t>
      </w:r>
    </w:p>
    <w:p w14:paraId="77DD2218" w14:textId="77777777" w:rsidR="00A65E28" w:rsidRDefault="00A65E28" w:rsidP="00A65E28">
      <w:pPr>
        <w:pStyle w:val="PL"/>
      </w:pPr>
    </w:p>
    <w:p w14:paraId="7971D89E" w14:textId="77777777" w:rsidR="00A65E28" w:rsidRDefault="00A65E28" w:rsidP="00A65E28">
      <w:pPr>
        <w:pStyle w:val="PL"/>
      </w:pPr>
      <w:r>
        <w:t>-- TAG-UEINFORMATIONREQUEST-STOP</w:t>
      </w:r>
    </w:p>
    <w:p w14:paraId="1F9026CD" w14:textId="77777777" w:rsidR="00A65E28" w:rsidRDefault="00A65E28" w:rsidP="00A65E28">
      <w:pPr>
        <w:pStyle w:val="PL"/>
      </w:pPr>
      <w:r>
        <w:t>-- ASN1STOP</w:t>
      </w:r>
    </w:p>
    <w:p w14:paraId="782D549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A57B4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442E8" w14:textId="77777777" w:rsidR="00A65E28" w:rsidRDefault="00A65E28">
            <w:pPr>
              <w:pStyle w:val="TAH"/>
              <w:rPr>
                <w:szCs w:val="22"/>
                <w:lang w:val="sv-SE" w:eastAsia="sv-SE"/>
              </w:rPr>
            </w:pPr>
            <w:r>
              <w:rPr>
                <w:i/>
                <w:szCs w:val="22"/>
                <w:lang w:val="sv-SE" w:eastAsia="sv-SE"/>
              </w:rPr>
              <w:t xml:space="preserve">UEInformationRequest-IEs </w:t>
            </w:r>
            <w:r>
              <w:rPr>
                <w:szCs w:val="22"/>
                <w:lang w:val="sv-SE" w:eastAsia="sv-SE"/>
              </w:rPr>
              <w:t>field descriptions</w:t>
            </w:r>
          </w:p>
        </w:tc>
      </w:tr>
      <w:tr w:rsidR="00A65E28" w14:paraId="0F0723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C37D59" w14:textId="77777777" w:rsidR="00A65E28" w:rsidRDefault="00A65E28">
            <w:pPr>
              <w:pStyle w:val="TAL"/>
              <w:rPr>
                <w:b/>
                <w:i/>
                <w:lang w:val="sv-SE" w:eastAsia="ko-KR"/>
              </w:rPr>
            </w:pPr>
            <w:r>
              <w:rPr>
                <w:b/>
                <w:i/>
                <w:lang w:val="sv-SE" w:eastAsia="ko-KR"/>
              </w:rPr>
              <w:t>connEstFailReportReq</w:t>
            </w:r>
          </w:p>
          <w:p w14:paraId="03AC961A" w14:textId="77777777" w:rsidR="00A65E28" w:rsidRDefault="00A65E28">
            <w:pPr>
              <w:pStyle w:val="TAL"/>
              <w:rPr>
                <w:b/>
                <w:lang w:val="sv-SE" w:eastAsia="sv-SE"/>
              </w:rPr>
            </w:pPr>
            <w:r>
              <w:rPr>
                <w:lang w:val="sv-SE" w:eastAsia="ko-KR"/>
              </w:rPr>
              <w:t>This field is used to indicate whether the UE shall report information about the connection failure.</w:t>
            </w:r>
          </w:p>
        </w:tc>
      </w:tr>
      <w:tr w:rsidR="00A65E28" w14:paraId="5D9B91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FB56E8" w14:textId="77777777" w:rsidR="00A65E28" w:rsidRDefault="00A65E28">
            <w:pPr>
              <w:pStyle w:val="TAL"/>
              <w:rPr>
                <w:b/>
                <w:bCs/>
                <w:i/>
                <w:iCs/>
                <w:noProof/>
                <w:lang w:val="sv-SE" w:eastAsia="ko-KR"/>
              </w:rPr>
            </w:pPr>
            <w:r>
              <w:rPr>
                <w:b/>
                <w:i/>
                <w:lang w:val="sv-SE" w:eastAsia="sv-SE"/>
              </w:rPr>
              <w:t>idleModeMeasurementReq</w:t>
            </w:r>
          </w:p>
          <w:p w14:paraId="0841C126" w14:textId="77777777" w:rsidR="00A65E28" w:rsidRDefault="00A65E28">
            <w:pPr>
              <w:pStyle w:val="TAL"/>
              <w:rPr>
                <w:szCs w:val="22"/>
                <w:lang w:val="sv-SE" w:eastAsia="sv-SE"/>
              </w:rPr>
            </w:pPr>
            <w:r>
              <w:rPr>
                <w:bCs/>
                <w:iCs/>
                <w:noProof/>
                <w:lang w:val="sv-SE" w:eastAsia="ko-KR"/>
              </w:rPr>
              <w:t xml:space="preserve">This field indicates that the UE shall report the idle/inactive measurement information, if available, to the network in the </w:t>
            </w:r>
            <w:r>
              <w:rPr>
                <w:bCs/>
                <w:i/>
                <w:iCs/>
                <w:noProof/>
                <w:lang w:val="sv-SE" w:eastAsia="ko-KR"/>
              </w:rPr>
              <w:t>UEInformationResponse</w:t>
            </w:r>
            <w:r>
              <w:rPr>
                <w:bCs/>
                <w:iCs/>
                <w:noProof/>
                <w:lang w:val="sv-SE" w:eastAsia="ko-KR"/>
              </w:rPr>
              <w:t xml:space="preserve"> message.  </w:t>
            </w:r>
          </w:p>
        </w:tc>
      </w:tr>
      <w:tr w:rsidR="00A65E28" w14:paraId="06DAA0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295B93" w14:textId="77777777" w:rsidR="00A65E28" w:rsidRDefault="00A65E28">
            <w:pPr>
              <w:pStyle w:val="TAL"/>
              <w:rPr>
                <w:b/>
                <w:i/>
                <w:lang w:val="sv-SE" w:eastAsia="ko-KR"/>
              </w:rPr>
            </w:pPr>
            <w:r>
              <w:rPr>
                <w:b/>
                <w:i/>
                <w:lang w:val="sv-SE" w:eastAsia="ko-KR"/>
              </w:rPr>
              <w:t>logMeasReportReq</w:t>
            </w:r>
          </w:p>
          <w:p w14:paraId="31AAF736" w14:textId="77777777" w:rsidR="00A65E28" w:rsidRDefault="00A65E28">
            <w:pPr>
              <w:pStyle w:val="TAL"/>
              <w:rPr>
                <w:b/>
                <w:i/>
                <w:lang w:val="sv-SE" w:eastAsia="sv-SE"/>
              </w:rPr>
            </w:pPr>
            <w:r>
              <w:rPr>
                <w:lang w:val="sv-SE" w:eastAsia="ko-KR"/>
              </w:rPr>
              <w:t>This field is used to indicate whether the UE shall report information about logged measurements.</w:t>
            </w:r>
          </w:p>
        </w:tc>
      </w:tr>
      <w:tr w:rsidR="00A65E28" w14:paraId="52B9A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3F6B64" w14:textId="77777777" w:rsidR="00A65E28" w:rsidRDefault="00A65E28">
            <w:pPr>
              <w:pStyle w:val="TAL"/>
              <w:rPr>
                <w:b/>
                <w:i/>
                <w:lang w:val="sv-SE" w:eastAsia="ko-KR"/>
              </w:rPr>
            </w:pPr>
            <w:r>
              <w:rPr>
                <w:b/>
                <w:i/>
                <w:lang w:val="sv-SE" w:eastAsia="ko-KR"/>
              </w:rPr>
              <w:t>mobilityHistoryReportReq</w:t>
            </w:r>
          </w:p>
          <w:p w14:paraId="78077FAA" w14:textId="77777777" w:rsidR="00A65E28" w:rsidRDefault="00A65E28">
            <w:pPr>
              <w:pStyle w:val="TAL"/>
              <w:rPr>
                <w:b/>
                <w:i/>
                <w:lang w:val="sv-SE" w:eastAsia="sv-SE"/>
              </w:rPr>
            </w:pPr>
            <w:r>
              <w:rPr>
                <w:lang w:val="sv-SE" w:eastAsia="ko-KR"/>
              </w:rPr>
              <w:t>This field is used to indicate whether the UE shall report information about mobility history information.</w:t>
            </w:r>
          </w:p>
        </w:tc>
      </w:tr>
      <w:tr w:rsidR="00A65E28" w14:paraId="7ECAD6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5434B4" w14:textId="77777777" w:rsidR="00A65E28" w:rsidRDefault="00A65E28">
            <w:pPr>
              <w:pStyle w:val="TAL"/>
              <w:rPr>
                <w:b/>
                <w:i/>
                <w:lang w:val="sv-SE" w:eastAsia="ko-KR"/>
              </w:rPr>
            </w:pPr>
            <w:r>
              <w:rPr>
                <w:b/>
                <w:i/>
                <w:lang w:val="sv-SE" w:eastAsia="ko-KR"/>
              </w:rPr>
              <w:t>ra-ReportReq</w:t>
            </w:r>
          </w:p>
          <w:p w14:paraId="5776ACAA" w14:textId="77777777" w:rsidR="00A65E28" w:rsidRDefault="00A65E28">
            <w:pPr>
              <w:pStyle w:val="TAL"/>
              <w:rPr>
                <w:b/>
                <w:i/>
                <w:lang w:val="sv-SE" w:eastAsia="sv-SE"/>
              </w:rPr>
            </w:pPr>
            <w:r>
              <w:rPr>
                <w:lang w:val="sv-SE" w:eastAsia="ko-KR"/>
              </w:rPr>
              <w:t>This field is used to indicate whether the UE shall report information about the random access procedure.</w:t>
            </w:r>
          </w:p>
        </w:tc>
      </w:tr>
      <w:tr w:rsidR="00A65E28" w14:paraId="324203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8DA69D" w14:textId="77777777" w:rsidR="00A65E28" w:rsidRDefault="00A65E28">
            <w:pPr>
              <w:pStyle w:val="TAL"/>
              <w:rPr>
                <w:b/>
                <w:i/>
                <w:lang w:val="sv-SE" w:eastAsia="ko-KR"/>
              </w:rPr>
            </w:pPr>
            <w:r>
              <w:rPr>
                <w:b/>
                <w:i/>
                <w:lang w:val="sv-SE" w:eastAsia="ko-KR"/>
              </w:rPr>
              <w:t>rlf-ReportReq</w:t>
            </w:r>
          </w:p>
          <w:p w14:paraId="433DBB2A" w14:textId="77777777" w:rsidR="00A65E28" w:rsidRDefault="00A65E28">
            <w:pPr>
              <w:pStyle w:val="TAL"/>
              <w:rPr>
                <w:b/>
                <w:i/>
                <w:lang w:val="sv-SE" w:eastAsia="sv-SE"/>
              </w:rPr>
            </w:pPr>
            <w:r>
              <w:rPr>
                <w:lang w:val="sv-SE" w:eastAsia="ko-KR"/>
              </w:rPr>
              <w:t>This field is used to indicate whether the UE shall report information about the radio link failure.</w:t>
            </w:r>
          </w:p>
        </w:tc>
      </w:tr>
    </w:tbl>
    <w:p w14:paraId="299A10D2" w14:textId="77777777" w:rsidR="00A65E28" w:rsidRDefault="00A65E28" w:rsidP="00A65E28"/>
    <w:p w14:paraId="1684073B" w14:textId="77777777" w:rsidR="00A65E28" w:rsidRDefault="00A65E28" w:rsidP="00A65E28">
      <w:pPr>
        <w:pStyle w:val="Heading4"/>
      </w:pPr>
      <w:r>
        <w:t>–</w:t>
      </w:r>
      <w:r>
        <w:tab/>
      </w:r>
      <w:r>
        <w:rPr>
          <w:i/>
        </w:rPr>
        <w:t>UEInformationResponse</w:t>
      </w:r>
    </w:p>
    <w:p w14:paraId="62162C16" w14:textId="77777777" w:rsidR="00A65E28" w:rsidRDefault="00A65E28" w:rsidP="00A65E28">
      <w:r>
        <w:t xml:space="preserve">The </w:t>
      </w:r>
      <w:r>
        <w:rPr>
          <w:i/>
        </w:rPr>
        <w:t>UEInformationResponse</w:t>
      </w:r>
      <w:r>
        <w:t xml:space="preserve"> message is used by the UE to transfer information requested by the network.</w:t>
      </w:r>
    </w:p>
    <w:p w14:paraId="07A6370A" w14:textId="77777777" w:rsidR="00A65E28" w:rsidRDefault="00A65E28" w:rsidP="00A65E28">
      <w:pPr>
        <w:pStyle w:val="B1"/>
      </w:pPr>
      <w:r>
        <w:lastRenderedPageBreak/>
        <w:t>Signalling radio bearer: SRB1</w:t>
      </w:r>
      <w:r>
        <w:rPr>
          <w:rFonts w:eastAsia="Malgun Gothic"/>
        </w:rPr>
        <w:t xml:space="preserve"> or SRB2 (when logged measurement information is included)</w:t>
      </w:r>
    </w:p>
    <w:p w14:paraId="0E9A3574" w14:textId="77777777" w:rsidR="00A65E28" w:rsidRDefault="00A65E28" w:rsidP="00A65E28">
      <w:pPr>
        <w:pStyle w:val="B1"/>
      </w:pPr>
      <w:r>
        <w:t>RLC-SAP: AM</w:t>
      </w:r>
    </w:p>
    <w:p w14:paraId="4D016D2B" w14:textId="77777777" w:rsidR="00A65E28" w:rsidRDefault="00A65E28" w:rsidP="00A65E28">
      <w:pPr>
        <w:pStyle w:val="B1"/>
      </w:pPr>
      <w:r>
        <w:t>Logical channel: DCCH</w:t>
      </w:r>
    </w:p>
    <w:p w14:paraId="4AC5F625" w14:textId="77777777" w:rsidR="00A65E28" w:rsidRDefault="00A65E28" w:rsidP="00A65E28">
      <w:pPr>
        <w:pStyle w:val="B1"/>
      </w:pPr>
      <w:r>
        <w:t>Direction: UE to network</w:t>
      </w:r>
    </w:p>
    <w:p w14:paraId="2780B605" w14:textId="77777777" w:rsidR="00A65E28" w:rsidRDefault="00A65E28" w:rsidP="00A65E28">
      <w:pPr>
        <w:pStyle w:val="TH"/>
        <w:rPr>
          <w:bCs/>
          <w:i/>
          <w:iCs/>
        </w:rPr>
      </w:pPr>
      <w:r>
        <w:rPr>
          <w:bCs/>
          <w:i/>
          <w:iCs/>
        </w:rPr>
        <w:t>UEInformationResponse message</w:t>
      </w:r>
    </w:p>
    <w:p w14:paraId="0FD3A9B9" w14:textId="77777777" w:rsidR="00A65E28" w:rsidRDefault="00A65E28" w:rsidP="00A65E28">
      <w:pPr>
        <w:pStyle w:val="PL"/>
      </w:pPr>
      <w:r>
        <w:t>-- ASN1START</w:t>
      </w:r>
    </w:p>
    <w:p w14:paraId="4622D1C2" w14:textId="77777777" w:rsidR="00A65E28" w:rsidRDefault="00A65E28" w:rsidP="00A65E28">
      <w:pPr>
        <w:pStyle w:val="PL"/>
      </w:pPr>
      <w:r>
        <w:t>-- TAG-UEINFORMATIONRESPONSE-START</w:t>
      </w:r>
    </w:p>
    <w:p w14:paraId="40D5D81E" w14:textId="77777777" w:rsidR="00A65E28" w:rsidRDefault="00A65E28" w:rsidP="00A65E28">
      <w:pPr>
        <w:pStyle w:val="PL"/>
      </w:pPr>
    </w:p>
    <w:p w14:paraId="66D0CC2A" w14:textId="77777777" w:rsidR="00A65E28" w:rsidRDefault="00A65E28" w:rsidP="00A65E28">
      <w:pPr>
        <w:pStyle w:val="PL"/>
      </w:pPr>
      <w:r>
        <w:t>UEInformationResponse-r16 ::=        SEQUENCE {</w:t>
      </w:r>
    </w:p>
    <w:p w14:paraId="73355C38" w14:textId="77777777" w:rsidR="00A65E28" w:rsidRDefault="00A65E28" w:rsidP="00A65E28">
      <w:pPr>
        <w:pStyle w:val="PL"/>
      </w:pPr>
      <w:r>
        <w:t xml:space="preserve">    rrc-TransactionIdentifier            RRC-TransactionIdentifier,</w:t>
      </w:r>
    </w:p>
    <w:p w14:paraId="611FBEF0" w14:textId="77777777" w:rsidR="00A65E28" w:rsidRDefault="00A65E28" w:rsidP="00A65E28">
      <w:pPr>
        <w:pStyle w:val="PL"/>
      </w:pPr>
      <w:r>
        <w:t xml:space="preserve">    criticalExtensions                   CHOICE {</w:t>
      </w:r>
    </w:p>
    <w:p w14:paraId="19ECDAED" w14:textId="77777777" w:rsidR="00A65E28" w:rsidRDefault="00A65E28" w:rsidP="00A65E28">
      <w:pPr>
        <w:pStyle w:val="PL"/>
      </w:pPr>
      <w:r>
        <w:t xml:space="preserve">        ueInformationResponse-r16            UEInformationResponse-r16-IEs,</w:t>
      </w:r>
    </w:p>
    <w:p w14:paraId="2E97727E" w14:textId="77777777" w:rsidR="00A65E28" w:rsidRDefault="00A65E28" w:rsidP="00A65E28">
      <w:pPr>
        <w:pStyle w:val="PL"/>
      </w:pPr>
      <w:r>
        <w:t xml:space="preserve">        criticalExtensionsFuture             SEQUENCE {}</w:t>
      </w:r>
    </w:p>
    <w:p w14:paraId="03100EB0" w14:textId="77777777" w:rsidR="00A65E28" w:rsidRDefault="00A65E28" w:rsidP="00A65E28">
      <w:pPr>
        <w:pStyle w:val="PL"/>
      </w:pPr>
      <w:r>
        <w:t xml:space="preserve">    }</w:t>
      </w:r>
    </w:p>
    <w:p w14:paraId="1A103149" w14:textId="77777777" w:rsidR="00A65E28" w:rsidRDefault="00A65E28" w:rsidP="00A65E28">
      <w:pPr>
        <w:pStyle w:val="PL"/>
      </w:pPr>
      <w:r>
        <w:t>}</w:t>
      </w:r>
    </w:p>
    <w:p w14:paraId="7A3F6B99" w14:textId="77777777" w:rsidR="00A65E28" w:rsidRDefault="00A65E28" w:rsidP="00A65E28">
      <w:pPr>
        <w:pStyle w:val="PL"/>
      </w:pPr>
    </w:p>
    <w:p w14:paraId="6E0FD89F" w14:textId="77777777" w:rsidR="00A65E28" w:rsidRDefault="00A65E28" w:rsidP="00A65E28">
      <w:pPr>
        <w:pStyle w:val="PL"/>
      </w:pPr>
      <w:r>
        <w:t>UEInformationResponse-r16-IEs ::=    SEQUENCE {</w:t>
      </w:r>
    </w:p>
    <w:p w14:paraId="70F63855" w14:textId="77777777" w:rsidR="00A65E28" w:rsidRDefault="00A65E28" w:rsidP="00A65E28">
      <w:pPr>
        <w:pStyle w:val="PL"/>
      </w:pPr>
      <w:r>
        <w:t xml:space="preserve">    measResultIdleEUTRA-r16              MeasResultIdleEUTRA-r16             OPTIONAL,</w:t>
      </w:r>
    </w:p>
    <w:p w14:paraId="30DBF65D" w14:textId="77777777" w:rsidR="00A65E28" w:rsidRDefault="00A65E28" w:rsidP="00A65E28">
      <w:pPr>
        <w:pStyle w:val="PL"/>
      </w:pPr>
      <w:r>
        <w:t xml:space="preserve">    measResultIdleNR-r16                 MeasResultIdleNR-r16                OPTIONAL,</w:t>
      </w:r>
    </w:p>
    <w:p w14:paraId="01870D67" w14:textId="77777777" w:rsidR="00A65E28" w:rsidRDefault="00A65E28" w:rsidP="00A65E28">
      <w:pPr>
        <w:pStyle w:val="PL"/>
      </w:pPr>
      <w:r>
        <w:t xml:space="preserve">    logMeasReport-r16                    LogMeasReport-r16                   OPTIONAL,</w:t>
      </w:r>
    </w:p>
    <w:p w14:paraId="3519E410" w14:textId="77777777" w:rsidR="00A65E28" w:rsidRDefault="00A65E28" w:rsidP="00A65E28">
      <w:pPr>
        <w:pStyle w:val="PL"/>
      </w:pPr>
      <w:r>
        <w:t xml:space="preserve">    connEstFailReport-r16                ConnEstFailReport-r16               OPTIONAL,</w:t>
      </w:r>
    </w:p>
    <w:p w14:paraId="3D4F03C5" w14:textId="77777777" w:rsidR="00A65E28" w:rsidRDefault="00A65E28" w:rsidP="00A65E28">
      <w:pPr>
        <w:pStyle w:val="PL"/>
      </w:pPr>
      <w:r>
        <w:t xml:space="preserve">    ra-ReportList-r16                    RA-ReportList-r16                   OPTIONAL,</w:t>
      </w:r>
    </w:p>
    <w:p w14:paraId="1B506643" w14:textId="77777777" w:rsidR="00A65E28" w:rsidRDefault="00A65E28" w:rsidP="00A65E28">
      <w:pPr>
        <w:pStyle w:val="PL"/>
      </w:pPr>
      <w:r>
        <w:t xml:space="preserve">    rlf-Report-r16                       RLF-Report-r16                      OPTIONAL,</w:t>
      </w:r>
    </w:p>
    <w:p w14:paraId="766FD148" w14:textId="77777777" w:rsidR="00A65E28" w:rsidRDefault="00A65E28" w:rsidP="00A65E28">
      <w:pPr>
        <w:pStyle w:val="PL"/>
      </w:pPr>
      <w:r>
        <w:t xml:space="preserve">    mobilityHistoryReport-r16            MobilityHistoryReport-r16           OPTIONAL,</w:t>
      </w:r>
    </w:p>
    <w:p w14:paraId="3ABCB928" w14:textId="77777777" w:rsidR="00A65E28" w:rsidRDefault="00A65E28" w:rsidP="00A65E28">
      <w:pPr>
        <w:pStyle w:val="PL"/>
      </w:pPr>
      <w:r>
        <w:t xml:space="preserve">    lateNonCriticalExtension             OCTET STRING                        OPTIONAL,</w:t>
      </w:r>
    </w:p>
    <w:p w14:paraId="75181310" w14:textId="77777777" w:rsidR="00A65E28" w:rsidRDefault="00A65E28" w:rsidP="00A65E28">
      <w:pPr>
        <w:pStyle w:val="PL"/>
      </w:pPr>
      <w:r>
        <w:t xml:space="preserve">    nonCriticalExtension                 SEQUENCE {}                         OPTIONAL</w:t>
      </w:r>
    </w:p>
    <w:p w14:paraId="37A03D5B" w14:textId="77777777" w:rsidR="00A65E28" w:rsidRDefault="00A65E28" w:rsidP="00A65E28">
      <w:pPr>
        <w:pStyle w:val="PL"/>
      </w:pPr>
      <w:r>
        <w:t>}</w:t>
      </w:r>
    </w:p>
    <w:p w14:paraId="195E9F4E" w14:textId="77777777" w:rsidR="00A65E28" w:rsidRDefault="00A65E28" w:rsidP="00A65E28">
      <w:pPr>
        <w:pStyle w:val="PL"/>
      </w:pPr>
    </w:p>
    <w:p w14:paraId="5E12459B" w14:textId="77777777" w:rsidR="00A65E28" w:rsidRDefault="00A65E28" w:rsidP="00A65E28">
      <w:pPr>
        <w:pStyle w:val="PL"/>
      </w:pPr>
      <w:r>
        <w:t>LogMeasReport-r16 ::=                SEQUENCE {</w:t>
      </w:r>
    </w:p>
    <w:p w14:paraId="7E053614" w14:textId="77777777" w:rsidR="00A65E28" w:rsidRDefault="00A65E28" w:rsidP="00A65E28">
      <w:pPr>
        <w:pStyle w:val="PL"/>
      </w:pPr>
      <w:r>
        <w:t xml:space="preserve">    absoluteTimeStamp-r16                AbsoluteTimeInfo-r16,</w:t>
      </w:r>
    </w:p>
    <w:p w14:paraId="28F89740" w14:textId="77777777" w:rsidR="00A65E28" w:rsidRDefault="00A65E28" w:rsidP="00A65E28">
      <w:pPr>
        <w:pStyle w:val="PL"/>
      </w:pPr>
      <w:r>
        <w:t xml:space="preserve">    traceReference-r16                   TraceReference-r16,</w:t>
      </w:r>
    </w:p>
    <w:p w14:paraId="63CF40FF" w14:textId="77777777" w:rsidR="00A65E28" w:rsidRDefault="00A65E28" w:rsidP="00A65E28">
      <w:pPr>
        <w:pStyle w:val="PL"/>
      </w:pPr>
      <w:r>
        <w:t xml:space="preserve">    traceRecordingSessionRef-r16         OCTET STRING (SIZE (2)),</w:t>
      </w:r>
    </w:p>
    <w:p w14:paraId="20FD732B" w14:textId="77777777" w:rsidR="00A65E28" w:rsidRDefault="00A65E28" w:rsidP="00A65E28">
      <w:pPr>
        <w:pStyle w:val="PL"/>
      </w:pPr>
      <w:r>
        <w:t xml:space="preserve">    tce-Id-r16                           OCTET STRING (SIZE (1)),</w:t>
      </w:r>
    </w:p>
    <w:p w14:paraId="36380E1D" w14:textId="77777777" w:rsidR="00A65E28" w:rsidRDefault="00A65E28" w:rsidP="00A65E28">
      <w:pPr>
        <w:pStyle w:val="PL"/>
      </w:pPr>
      <w:r>
        <w:t xml:space="preserve">    logMeasInfoList-r16                  LogMeasInfoList-r16,</w:t>
      </w:r>
    </w:p>
    <w:p w14:paraId="1F82520B" w14:textId="77777777" w:rsidR="00A65E28" w:rsidRDefault="00A65E28" w:rsidP="00A65E28">
      <w:pPr>
        <w:pStyle w:val="PL"/>
      </w:pPr>
      <w:r>
        <w:t xml:space="preserve">    logMeasAvailable-r16                 ENUMERATED {true}                   OPTIONAL,</w:t>
      </w:r>
    </w:p>
    <w:p w14:paraId="65922BDD" w14:textId="77777777" w:rsidR="00A65E28" w:rsidRDefault="00A65E28" w:rsidP="00A65E28">
      <w:pPr>
        <w:pStyle w:val="PL"/>
      </w:pPr>
      <w:r>
        <w:t xml:space="preserve">    logMeasAvailableBT-r16               ENUMERATED {true}                   OPTIONAL,</w:t>
      </w:r>
    </w:p>
    <w:p w14:paraId="33A99C25" w14:textId="77777777" w:rsidR="00A65E28" w:rsidRDefault="00A65E28" w:rsidP="00A65E28">
      <w:pPr>
        <w:pStyle w:val="PL"/>
      </w:pPr>
      <w:r>
        <w:t xml:space="preserve">    logMeasAvailableWLAN-r16             ENUMERATED {true}                   OPTIONAL,</w:t>
      </w:r>
    </w:p>
    <w:p w14:paraId="0CD80FA3" w14:textId="77777777" w:rsidR="00A65E28" w:rsidRDefault="00A65E28" w:rsidP="00A65E28">
      <w:pPr>
        <w:pStyle w:val="PL"/>
      </w:pPr>
      <w:r>
        <w:t xml:space="preserve">    ...</w:t>
      </w:r>
    </w:p>
    <w:p w14:paraId="57DC8BAC" w14:textId="77777777" w:rsidR="00A65E28" w:rsidRDefault="00A65E28" w:rsidP="00A65E28">
      <w:pPr>
        <w:pStyle w:val="PL"/>
      </w:pPr>
      <w:r>
        <w:t>}</w:t>
      </w:r>
    </w:p>
    <w:p w14:paraId="42E72CD0" w14:textId="77777777" w:rsidR="00A65E28" w:rsidRDefault="00A65E28" w:rsidP="00A65E28">
      <w:pPr>
        <w:pStyle w:val="PL"/>
      </w:pPr>
    </w:p>
    <w:p w14:paraId="39AEED8C" w14:textId="77777777" w:rsidR="00A65E28" w:rsidRDefault="00A65E28" w:rsidP="00A65E28">
      <w:pPr>
        <w:pStyle w:val="PL"/>
      </w:pPr>
      <w:r>
        <w:t>LogMeasInfoList-r16 ::=              SEQUENCE (SIZE (1..maxLogMeasReport-r16)) OF LogMeasInfo-r16</w:t>
      </w:r>
    </w:p>
    <w:p w14:paraId="06DBE05D" w14:textId="77777777" w:rsidR="00A65E28" w:rsidRDefault="00A65E28" w:rsidP="00A65E28">
      <w:pPr>
        <w:pStyle w:val="PL"/>
      </w:pPr>
    </w:p>
    <w:p w14:paraId="3C3B14B8" w14:textId="77777777" w:rsidR="00A65E28" w:rsidRDefault="00A65E28" w:rsidP="00A65E28">
      <w:pPr>
        <w:pStyle w:val="PL"/>
      </w:pPr>
      <w:r>
        <w:t>LogMeasInfo-r16 ::=                  SEQUENCE {</w:t>
      </w:r>
    </w:p>
    <w:p w14:paraId="4196B4E1" w14:textId="77777777" w:rsidR="00A65E28" w:rsidRDefault="00A65E28" w:rsidP="00A65E28">
      <w:pPr>
        <w:pStyle w:val="PL"/>
      </w:pPr>
      <w:r>
        <w:t xml:space="preserve">    locationInfo-r16                     LocationInfo-r16                    OPTIONAL,</w:t>
      </w:r>
    </w:p>
    <w:p w14:paraId="4DA5F401" w14:textId="77777777" w:rsidR="00A65E28" w:rsidRDefault="00A65E28" w:rsidP="00A65E28">
      <w:pPr>
        <w:pStyle w:val="PL"/>
      </w:pPr>
      <w:r>
        <w:t xml:space="preserve">    relativeTimeStamp-r16                INTEGER (0..7200),</w:t>
      </w:r>
    </w:p>
    <w:p w14:paraId="728EA327" w14:textId="31289780" w:rsidR="00A65E28" w:rsidRDefault="00A65E28" w:rsidP="00A65E28">
      <w:pPr>
        <w:pStyle w:val="PL"/>
      </w:pPr>
      <w:r>
        <w:t xml:space="preserve">    servCellIdentity-r16                 CGI-Info-Logging-r16</w:t>
      </w:r>
      <w:ins w:id="6164" w:author="CR#1669r3" w:date="2020-07-08T16:41:00Z">
        <w:r w:rsidR="00642F81">
          <w:t xml:space="preserve">                OPTIONAL</w:t>
        </w:r>
      </w:ins>
      <w:r>
        <w:t>,</w:t>
      </w:r>
    </w:p>
    <w:p w14:paraId="6515F25F" w14:textId="77777777" w:rsidR="00A65E28" w:rsidRDefault="00A65E28" w:rsidP="00A65E28">
      <w:pPr>
        <w:pStyle w:val="PL"/>
      </w:pPr>
      <w:r>
        <w:lastRenderedPageBreak/>
        <w:t xml:space="preserve">    measResultServingCell-r16            MeasResultServingCell-r16           OPTIONAL,</w:t>
      </w:r>
    </w:p>
    <w:p w14:paraId="1600133C" w14:textId="77777777" w:rsidR="00A65E28" w:rsidRDefault="00A65E28" w:rsidP="00A65E28">
      <w:pPr>
        <w:pStyle w:val="PL"/>
      </w:pPr>
      <w:r>
        <w:t xml:space="preserve">    measResultNeighCells-r16             SEQUENCE {</w:t>
      </w:r>
    </w:p>
    <w:p w14:paraId="1BEEADC8" w14:textId="77777777" w:rsidR="00A65E28" w:rsidRDefault="00A65E28" w:rsidP="00A65E28">
      <w:pPr>
        <w:pStyle w:val="PL"/>
      </w:pPr>
      <w:r>
        <w:t xml:space="preserve">        measResultNeighCellListNR            MeasResultListLogging2NR-r16    OPTIONAL,</w:t>
      </w:r>
    </w:p>
    <w:p w14:paraId="2E8D81FD" w14:textId="77777777" w:rsidR="00A65E28" w:rsidRDefault="00A65E28" w:rsidP="00A65E28">
      <w:pPr>
        <w:pStyle w:val="PL"/>
      </w:pPr>
      <w:r>
        <w:t xml:space="preserve">        measResultNeighCellListEUTRA         MeasResultList2EUTRA-r16        OPTIONAL</w:t>
      </w:r>
    </w:p>
    <w:p w14:paraId="05C08075" w14:textId="77777777" w:rsidR="00A65E28" w:rsidRDefault="00A65E28" w:rsidP="00A65E28">
      <w:pPr>
        <w:pStyle w:val="PL"/>
      </w:pPr>
      <w:r>
        <w:t xml:space="preserve">    },</w:t>
      </w:r>
    </w:p>
    <w:p w14:paraId="450CCF29" w14:textId="77777777" w:rsidR="00A65E28" w:rsidRDefault="00A65E28" w:rsidP="00A65E28">
      <w:pPr>
        <w:pStyle w:val="PL"/>
      </w:pPr>
      <w:r>
        <w:t xml:space="preserve">    </w:t>
      </w:r>
      <w:r>
        <w:rPr>
          <w:rFonts w:eastAsia="Malgun Gothic"/>
        </w:rPr>
        <w:t>anyCellSelection</w:t>
      </w:r>
      <w:r>
        <w:t>Detected-r16         ENUMERATED {true}                   OPTIONAL</w:t>
      </w:r>
    </w:p>
    <w:p w14:paraId="17743CC0" w14:textId="77777777" w:rsidR="00A65E28" w:rsidRDefault="00A65E28" w:rsidP="00A65E28">
      <w:pPr>
        <w:pStyle w:val="PL"/>
      </w:pPr>
      <w:r>
        <w:t>}</w:t>
      </w:r>
    </w:p>
    <w:p w14:paraId="614B57F5" w14:textId="77777777" w:rsidR="00A65E28" w:rsidRDefault="00A65E28" w:rsidP="00A65E28">
      <w:pPr>
        <w:pStyle w:val="PL"/>
      </w:pPr>
    </w:p>
    <w:p w14:paraId="227A336A" w14:textId="77777777" w:rsidR="00A65E28" w:rsidRDefault="00A65E28" w:rsidP="00A65E28">
      <w:pPr>
        <w:pStyle w:val="PL"/>
      </w:pPr>
      <w:r>
        <w:t>ConnEstFailReport-r16 ::=            SEQUENCE {</w:t>
      </w:r>
    </w:p>
    <w:p w14:paraId="45132214" w14:textId="77777777" w:rsidR="00A65E28" w:rsidRDefault="00A65E28" w:rsidP="00A65E28">
      <w:pPr>
        <w:pStyle w:val="PL"/>
      </w:pPr>
      <w:r>
        <w:t xml:space="preserve">    measResultFailedCell-r16             MeasResultFailedCell-r16,</w:t>
      </w:r>
    </w:p>
    <w:p w14:paraId="0A0F386E" w14:textId="77777777" w:rsidR="00A65E28" w:rsidRDefault="00A65E28" w:rsidP="00A65E28">
      <w:pPr>
        <w:pStyle w:val="PL"/>
      </w:pPr>
      <w:r>
        <w:t xml:space="preserve">    locationInfo-r16                     LocationInfo-r16                    OPTIONAL,</w:t>
      </w:r>
    </w:p>
    <w:p w14:paraId="04F47B4D" w14:textId="77777777" w:rsidR="00A65E28" w:rsidRDefault="00A65E28" w:rsidP="00A65E28">
      <w:pPr>
        <w:pStyle w:val="PL"/>
      </w:pPr>
      <w:r>
        <w:t xml:space="preserve">    measResultNeighCells-r16             SEQUENCE {</w:t>
      </w:r>
    </w:p>
    <w:p w14:paraId="322AFA50" w14:textId="77777777" w:rsidR="00A65E28" w:rsidRDefault="00A65E28" w:rsidP="00A65E28">
      <w:pPr>
        <w:pStyle w:val="PL"/>
      </w:pPr>
      <w:r>
        <w:t xml:space="preserve">        measResultNeighCellListNR            MeasResultList2NR-r16           OPTIONAL,</w:t>
      </w:r>
    </w:p>
    <w:p w14:paraId="35D19186" w14:textId="77777777" w:rsidR="00A65E28" w:rsidRDefault="00A65E28" w:rsidP="00A65E28">
      <w:pPr>
        <w:pStyle w:val="PL"/>
      </w:pPr>
      <w:r>
        <w:t xml:space="preserve">        measResultNeighCellListEUTRA         MeasResultList2EUTRA-r16        OPTIONAL</w:t>
      </w:r>
    </w:p>
    <w:p w14:paraId="43C89FF1" w14:textId="77777777" w:rsidR="00A65E28" w:rsidRDefault="00A65E28" w:rsidP="00A65E28">
      <w:pPr>
        <w:pStyle w:val="PL"/>
      </w:pPr>
      <w:r>
        <w:t xml:space="preserve">    },</w:t>
      </w:r>
    </w:p>
    <w:p w14:paraId="02ACA75D" w14:textId="6CAE7BA9" w:rsidR="00A65E28" w:rsidRDefault="00A65E28" w:rsidP="00A65E28">
      <w:pPr>
        <w:pStyle w:val="PL"/>
      </w:pPr>
      <w:r>
        <w:t xml:space="preserve">    numberOfConnFail-r16                 INTEGER (</w:t>
      </w:r>
      <w:ins w:id="6165" w:author="CR#1669r3" w:date="2020-07-08T16:42:00Z">
        <w:r w:rsidR="00642F81">
          <w:t>1</w:t>
        </w:r>
      </w:ins>
      <w:del w:id="6166" w:author="CR#1669r3" w:date="2020-07-08T16:42:00Z">
        <w:r w:rsidDel="00642F81">
          <w:delText>0</w:delText>
        </w:r>
      </w:del>
      <w:r>
        <w:t>..</w:t>
      </w:r>
      <w:ins w:id="6167" w:author="CR#1669r3" w:date="2020-07-08T16:42:00Z">
        <w:r w:rsidR="00642F81">
          <w:t>8</w:t>
        </w:r>
      </w:ins>
      <w:del w:id="6168" w:author="CR#1669r3" w:date="2020-07-08T16:42:00Z">
        <w:r w:rsidDel="00642F81">
          <w:delText>7</w:delText>
        </w:r>
      </w:del>
      <w:r>
        <w:t>),</w:t>
      </w:r>
    </w:p>
    <w:p w14:paraId="349D40DA" w14:textId="0F8C233C" w:rsidR="00A65E28" w:rsidRDefault="00A65E28" w:rsidP="00A65E28">
      <w:pPr>
        <w:pStyle w:val="PL"/>
      </w:pPr>
      <w:r>
        <w:t xml:space="preserve">    </w:t>
      </w:r>
      <w:r>
        <w:rPr>
          <w:rFonts w:eastAsia="DengXian"/>
        </w:rPr>
        <w:t>perRAInfoList-r16                            PerRAInfoList-r16</w:t>
      </w:r>
      <w:del w:id="6169" w:author="CR#1669r3" w:date="2020-07-08T16:42:00Z">
        <w:r w:rsidDel="00642F81">
          <w:delText xml:space="preserve">                   OPTIONAL</w:delText>
        </w:r>
      </w:del>
      <w:r>
        <w:t>,</w:t>
      </w:r>
    </w:p>
    <w:p w14:paraId="0FCDA92B" w14:textId="77777777" w:rsidR="00A65E28" w:rsidRDefault="00A65E28" w:rsidP="00A65E28">
      <w:pPr>
        <w:pStyle w:val="PL"/>
      </w:pPr>
      <w:r>
        <w:t xml:space="preserve">    timeSinceFailure-r16                 TimeSinceFailure-r16,</w:t>
      </w:r>
    </w:p>
    <w:p w14:paraId="5FDF830D" w14:textId="77777777" w:rsidR="00A65E28" w:rsidRDefault="00A65E28" w:rsidP="00A65E28">
      <w:pPr>
        <w:pStyle w:val="PL"/>
      </w:pPr>
      <w:r>
        <w:t xml:space="preserve">    ...</w:t>
      </w:r>
    </w:p>
    <w:p w14:paraId="1CB37EEA" w14:textId="77777777" w:rsidR="00A65E28" w:rsidRDefault="00A65E28" w:rsidP="00A65E28">
      <w:pPr>
        <w:pStyle w:val="PL"/>
      </w:pPr>
      <w:r>
        <w:t>}</w:t>
      </w:r>
    </w:p>
    <w:p w14:paraId="2D188DC8" w14:textId="77777777" w:rsidR="00A65E28" w:rsidRDefault="00A65E28" w:rsidP="00A65E28">
      <w:pPr>
        <w:pStyle w:val="PL"/>
      </w:pPr>
    </w:p>
    <w:p w14:paraId="22040308" w14:textId="77777777" w:rsidR="00A65E28" w:rsidRDefault="00A65E28" w:rsidP="00A65E28">
      <w:pPr>
        <w:pStyle w:val="PL"/>
      </w:pPr>
      <w:r>
        <w:t>MeasResultServingCell-r16 ::=        SEQUENCE {</w:t>
      </w:r>
    </w:p>
    <w:p w14:paraId="0EF5076D" w14:textId="15F770EF" w:rsidR="00A65E28" w:rsidDel="00642F81" w:rsidRDefault="00A65E28" w:rsidP="00A65E28">
      <w:pPr>
        <w:pStyle w:val="PL"/>
        <w:rPr>
          <w:del w:id="6170" w:author="CR#1669r3" w:date="2020-07-08T16:42:00Z"/>
        </w:rPr>
      </w:pPr>
      <w:del w:id="6171" w:author="CR#1669r3" w:date="2020-07-08T16:42:00Z">
        <w:r w:rsidDel="00642F81">
          <w:delText xml:space="preserve">    physCellId                           PhysCellId                          OPTIONAL,</w:delText>
        </w:r>
      </w:del>
    </w:p>
    <w:p w14:paraId="692A98F1" w14:textId="50B44D8D" w:rsidR="00A65E28" w:rsidRDefault="00A65E28" w:rsidP="00A65E28">
      <w:pPr>
        <w:pStyle w:val="PL"/>
      </w:pPr>
      <w:r>
        <w:t xml:space="preserve">    resultsSSB-Cell                      MeasQuantityResults</w:t>
      </w:r>
      <w:del w:id="6172" w:author="CR#1669r3" w:date="2020-07-08T16:42:00Z">
        <w:r w:rsidDel="00642F81">
          <w:delText xml:space="preserve">                 OPTIONAL</w:delText>
        </w:r>
      </w:del>
      <w:r>
        <w:t>,</w:t>
      </w:r>
    </w:p>
    <w:p w14:paraId="223A462C" w14:textId="77777777" w:rsidR="00A65E28" w:rsidRDefault="00A65E28" w:rsidP="00A65E28">
      <w:pPr>
        <w:pStyle w:val="PL"/>
      </w:pPr>
      <w:r>
        <w:t xml:space="preserve">    resultsSSB                           SEQUENCE{</w:t>
      </w:r>
    </w:p>
    <w:p w14:paraId="30A2B9B0" w14:textId="77777777" w:rsidR="00A65E28" w:rsidRDefault="00A65E28" w:rsidP="00A65E28">
      <w:pPr>
        <w:pStyle w:val="PL"/>
      </w:pPr>
      <w:r>
        <w:t xml:space="preserve">        best-ssb-Index                       SSB-Index,</w:t>
      </w:r>
    </w:p>
    <w:p w14:paraId="6DBA5526" w14:textId="417AFD70" w:rsidR="00A65E28" w:rsidRDefault="00A65E28" w:rsidP="00A65E28">
      <w:pPr>
        <w:pStyle w:val="PL"/>
      </w:pPr>
      <w:r>
        <w:t xml:space="preserve">        best-ssb-Results                     MeasQuantityResults</w:t>
      </w:r>
      <w:del w:id="6173" w:author="CR#1669r3" w:date="2020-07-08T16:43:00Z">
        <w:r w:rsidDel="00642F81">
          <w:delText xml:space="preserve">             OPTIONAL</w:delText>
        </w:r>
      </w:del>
      <w:r>
        <w:t>,</w:t>
      </w:r>
    </w:p>
    <w:p w14:paraId="20618632" w14:textId="300FF410" w:rsidR="00A65E28" w:rsidRDefault="00A65E28" w:rsidP="00A65E28">
      <w:pPr>
        <w:pStyle w:val="PL"/>
      </w:pPr>
      <w:r>
        <w:t xml:space="preserve">        numberOfGoodSSB                      INTEGER (1..maxNrofSSBs-r16)</w:t>
      </w:r>
      <w:del w:id="6174" w:author="CR#1669r3" w:date="2020-07-08T16:43:00Z">
        <w:r w:rsidDel="00642F81">
          <w:delText xml:space="preserve">    OPTIONAL</w:delText>
        </w:r>
      </w:del>
    </w:p>
    <w:p w14:paraId="5865FB83" w14:textId="77777777" w:rsidR="00A65E28" w:rsidDel="00642F81" w:rsidRDefault="00A65E28" w:rsidP="00A65E28">
      <w:pPr>
        <w:pStyle w:val="PL"/>
        <w:rPr>
          <w:del w:id="6175" w:author="CR#1669r3" w:date="2020-07-08T16:43:00Z"/>
        </w:rPr>
      </w:pPr>
      <w:r>
        <w:t xml:space="preserve">    }                                                                        OPTIONAL</w:t>
      </w:r>
      <w:del w:id="6176" w:author="CR#1669r3" w:date="2020-07-08T16:43:00Z">
        <w:r w:rsidDel="00642F81">
          <w:delText>,</w:delText>
        </w:r>
      </w:del>
    </w:p>
    <w:p w14:paraId="5B6EB824" w14:textId="77777777" w:rsidR="00A65E28" w:rsidRDefault="00A65E28" w:rsidP="00A65E28">
      <w:pPr>
        <w:pStyle w:val="PL"/>
      </w:pPr>
      <w:del w:id="6177" w:author="CR#1669r3" w:date="2020-07-08T16:43:00Z">
        <w:r w:rsidDel="00642F81">
          <w:delText xml:space="preserve">    ...</w:delText>
        </w:r>
      </w:del>
    </w:p>
    <w:p w14:paraId="419B17F7" w14:textId="77777777" w:rsidR="00A65E28" w:rsidRDefault="00A65E28" w:rsidP="00A65E28">
      <w:pPr>
        <w:pStyle w:val="PL"/>
      </w:pPr>
      <w:r>
        <w:t>}</w:t>
      </w:r>
    </w:p>
    <w:p w14:paraId="75F3453B" w14:textId="77777777" w:rsidR="00A65E28" w:rsidRDefault="00A65E28" w:rsidP="00A65E28">
      <w:pPr>
        <w:pStyle w:val="PL"/>
      </w:pPr>
    </w:p>
    <w:p w14:paraId="10B3D4DC" w14:textId="77777777" w:rsidR="00A65E28" w:rsidRDefault="00A65E28" w:rsidP="00A65E28">
      <w:pPr>
        <w:pStyle w:val="PL"/>
      </w:pPr>
      <w:r>
        <w:t>MeasResultFailedCell-r16 ::=         SEQUENCE {</w:t>
      </w:r>
    </w:p>
    <w:p w14:paraId="5DF9A91A" w14:textId="77777777" w:rsidR="00A65E28" w:rsidRDefault="00A65E28" w:rsidP="00A65E28">
      <w:pPr>
        <w:pStyle w:val="PL"/>
      </w:pPr>
      <w:r>
        <w:t xml:space="preserve">    cgi-Info                             CGI-Info-Logging-r16,</w:t>
      </w:r>
    </w:p>
    <w:p w14:paraId="4DD93897" w14:textId="634B2E02" w:rsidR="00A65E28" w:rsidDel="00642F81" w:rsidRDefault="00A65E28" w:rsidP="00A65E28">
      <w:pPr>
        <w:pStyle w:val="PL"/>
        <w:rPr>
          <w:del w:id="6178" w:author="CR#1669r3" w:date="2020-07-08T16:43:00Z"/>
        </w:rPr>
      </w:pPr>
      <w:del w:id="6179" w:author="CR#1669r3" w:date="2020-07-08T16:43:00Z">
        <w:r w:rsidDel="00642F81">
          <w:delText xml:space="preserve">    physCellId-r16                       PhysCellId                          OPTIONAL,</w:delText>
        </w:r>
      </w:del>
    </w:p>
    <w:p w14:paraId="215CD325" w14:textId="77777777" w:rsidR="00A65E28" w:rsidRDefault="00A65E28" w:rsidP="00A65E28">
      <w:pPr>
        <w:pStyle w:val="PL"/>
      </w:pPr>
      <w:r>
        <w:t xml:space="preserve">    measResult-r16                       SEQUENCE {</w:t>
      </w:r>
    </w:p>
    <w:p w14:paraId="011D0790" w14:textId="77777777" w:rsidR="00A65E28" w:rsidRDefault="00A65E28" w:rsidP="00A65E28">
      <w:pPr>
        <w:pStyle w:val="PL"/>
      </w:pPr>
      <w:r>
        <w:t xml:space="preserve">        cellResults-r16                      SEQUENCE{</w:t>
      </w:r>
    </w:p>
    <w:p w14:paraId="51B7DFFA" w14:textId="290C4DA5" w:rsidR="00A65E28" w:rsidRDefault="00A65E28" w:rsidP="00A65E28">
      <w:pPr>
        <w:pStyle w:val="PL"/>
      </w:pPr>
      <w:r>
        <w:t xml:space="preserve">            resultsSSB-Cell-r16                  MeasQuantityResults</w:t>
      </w:r>
      <w:del w:id="6180" w:author="CR#1669r3" w:date="2020-07-08T16:43:00Z">
        <w:r w:rsidDel="00642F81">
          <w:delText xml:space="preserve">         OPTIONAL</w:delText>
        </w:r>
      </w:del>
    </w:p>
    <w:p w14:paraId="16184A4C" w14:textId="77777777" w:rsidR="00A65E28" w:rsidRDefault="00A65E28" w:rsidP="00A65E28">
      <w:pPr>
        <w:pStyle w:val="PL"/>
      </w:pPr>
      <w:r>
        <w:t xml:space="preserve">        },</w:t>
      </w:r>
    </w:p>
    <w:p w14:paraId="3CE707B2" w14:textId="77777777" w:rsidR="00A65E28" w:rsidRDefault="00A65E28" w:rsidP="00A65E28">
      <w:pPr>
        <w:pStyle w:val="PL"/>
      </w:pPr>
      <w:r>
        <w:t xml:space="preserve">        rsIndexResults-r16                   SEQUENCE{</w:t>
      </w:r>
    </w:p>
    <w:p w14:paraId="061F1973" w14:textId="43987E79" w:rsidR="00A65E28" w:rsidRDefault="00A65E28" w:rsidP="00A65E28">
      <w:pPr>
        <w:pStyle w:val="PL"/>
      </w:pPr>
      <w:r>
        <w:t xml:space="preserve">            resultsSSB-Indexes-r16               ResultsPerSSB-IndexList</w:t>
      </w:r>
      <w:del w:id="6181" w:author="CR#1669r3" w:date="2020-07-08T16:43:00Z">
        <w:r w:rsidDel="00642F81">
          <w:delText xml:space="preserve">     OPTIONAL</w:delText>
        </w:r>
      </w:del>
    </w:p>
    <w:p w14:paraId="722005D3" w14:textId="2E62AC0B" w:rsidR="00A65E28" w:rsidRDefault="00A65E28" w:rsidP="00A65E28">
      <w:pPr>
        <w:pStyle w:val="PL"/>
      </w:pPr>
      <w:r>
        <w:t xml:space="preserve">        }</w:t>
      </w:r>
      <w:del w:id="6182" w:author="CR#1669r3" w:date="2020-07-08T16:43:00Z">
        <w:r w:rsidDel="00642F81">
          <w:delText xml:space="preserve">                                                                    OPTIONAL</w:delText>
        </w:r>
      </w:del>
    </w:p>
    <w:p w14:paraId="518C6092" w14:textId="77777777" w:rsidR="00A65E28" w:rsidRDefault="00A65E28" w:rsidP="00A65E28">
      <w:pPr>
        <w:pStyle w:val="PL"/>
      </w:pPr>
      <w:r>
        <w:t xml:space="preserve">    }</w:t>
      </w:r>
    </w:p>
    <w:p w14:paraId="116190B1" w14:textId="77777777" w:rsidR="00A65E28" w:rsidRDefault="00A65E28" w:rsidP="00A65E28">
      <w:pPr>
        <w:pStyle w:val="PL"/>
      </w:pPr>
      <w:r>
        <w:t>}</w:t>
      </w:r>
    </w:p>
    <w:p w14:paraId="66F88CFF" w14:textId="77777777" w:rsidR="00A65E28" w:rsidRDefault="00A65E28" w:rsidP="00A65E28">
      <w:pPr>
        <w:pStyle w:val="PL"/>
        <w:rPr>
          <w:rFonts w:eastAsia="DengXian"/>
        </w:rPr>
      </w:pPr>
    </w:p>
    <w:p w14:paraId="68460367" w14:textId="77777777" w:rsidR="00A65E28" w:rsidRDefault="00A65E28" w:rsidP="00A65E28">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60FD6E6B" w14:textId="77777777" w:rsidR="00A65E28" w:rsidRDefault="00A65E28" w:rsidP="00A65E28">
      <w:pPr>
        <w:pStyle w:val="PL"/>
      </w:pPr>
    </w:p>
    <w:p w14:paraId="7581DD34" w14:textId="77777777" w:rsidR="00A65E28" w:rsidRDefault="00A65E28" w:rsidP="00A65E28">
      <w:pPr>
        <w:pStyle w:val="PL"/>
      </w:pPr>
      <w:r>
        <w:t>RA-Report-r16 ::=                    SEQUENCE {</w:t>
      </w:r>
    </w:p>
    <w:p w14:paraId="12100808" w14:textId="77777777" w:rsidR="00A65E28" w:rsidRDefault="00A65E28" w:rsidP="00A65E28">
      <w:pPr>
        <w:pStyle w:val="PL"/>
      </w:pPr>
      <w:r>
        <w:t xml:space="preserve">    cellId-r16                           CGI-Info-Logging</w:t>
      </w:r>
      <w:del w:id="6183" w:author="CR#1669r3" w:date="2020-07-08T16:43:00Z">
        <w:r w:rsidDel="00642F81">
          <w:delText>Detailed</w:delText>
        </w:r>
      </w:del>
      <w:r>
        <w:t>-r16,</w:t>
      </w:r>
    </w:p>
    <w:p w14:paraId="00FF5B03" w14:textId="3312F38C" w:rsidR="00642F81" w:rsidRDefault="00642F81" w:rsidP="00642F81">
      <w:pPr>
        <w:pStyle w:val="PL"/>
        <w:rPr>
          <w:ins w:id="6184" w:author="CR#1669r3" w:date="2020-07-08T16:44:00Z"/>
        </w:rPr>
      </w:pPr>
      <w:ins w:id="6185" w:author="CR#1669r3" w:date="2020-07-08T16:44:00Z">
        <w:r>
          <w:t xml:space="preserve">    </w:t>
        </w:r>
        <w:r>
          <w:rPr>
            <w:rFonts w:eastAsia="SimSun"/>
            <w:lang w:val="en-US" w:eastAsia="zh-CN"/>
          </w:rPr>
          <w:t>ra-InformationCommon-r16</w:t>
        </w:r>
        <w:r>
          <w:t xml:space="preserve">             </w:t>
        </w:r>
        <w:r>
          <w:rPr>
            <w:rFonts w:eastAsia="DengXian"/>
          </w:rPr>
          <w:t>RA-InformationCommon-r16</w:t>
        </w:r>
        <w:r>
          <w:rPr>
            <w:rFonts w:eastAsia="DengXian"/>
            <w:lang w:val="en-US" w:eastAsia="zh-CN"/>
          </w:rPr>
          <w:t>,</w:t>
        </w:r>
      </w:ins>
    </w:p>
    <w:p w14:paraId="0C10E35E" w14:textId="41586786" w:rsidR="00A65E28" w:rsidDel="00642F81" w:rsidRDefault="00A65E28" w:rsidP="00A65E28">
      <w:pPr>
        <w:pStyle w:val="PL"/>
        <w:rPr>
          <w:del w:id="6186" w:author="CR#1669r3" w:date="2020-07-08T16:44:00Z"/>
        </w:rPr>
      </w:pPr>
      <w:del w:id="6187" w:author="CR#1669r3" w:date="2020-07-08T16:44:00Z">
        <w:r w:rsidDel="00642F81">
          <w:delText xml:space="preserve">    absoluteFrequencyPointA-r16          ARFCN-ValueNR,</w:delText>
        </w:r>
      </w:del>
    </w:p>
    <w:p w14:paraId="7EEF330F" w14:textId="2D625555" w:rsidR="00A65E28" w:rsidDel="00642F81" w:rsidRDefault="00A65E28" w:rsidP="00A65E28">
      <w:pPr>
        <w:pStyle w:val="PL"/>
        <w:rPr>
          <w:del w:id="6188" w:author="CR#1669r3" w:date="2020-07-08T16:44:00Z"/>
        </w:rPr>
      </w:pPr>
      <w:del w:id="6189" w:author="CR#1669r3" w:date="2020-07-08T16:44:00Z">
        <w:r w:rsidDel="00642F81">
          <w:delText xml:space="preserve">    locationAndBandwidth-r16             INTEGER (0..37949),</w:delText>
        </w:r>
      </w:del>
    </w:p>
    <w:p w14:paraId="3986C335" w14:textId="6F997351" w:rsidR="00A65E28" w:rsidDel="00642F81" w:rsidRDefault="00A65E28" w:rsidP="00A65E28">
      <w:pPr>
        <w:pStyle w:val="PL"/>
        <w:rPr>
          <w:del w:id="6190" w:author="CR#1669r3" w:date="2020-07-08T16:44:00Z"/>
        </w:rPr>
      </w:pPr>
      <w:del w:id="6191" w:author="CR#1669r3" w:date="2020-07-08T16:44:00Z">
        <w:r w:rsidDel="00642F81">
          <w:delText xml:space="preserve">    subcarrierSpacing-r16                SubcarrierSpacing,</w:delText>
        </w:r>
      </w:del>
    </w:p>
    <w:p w14:paraId="01FB8C5E" w14:textId="16965387" w:rsidR="00A65E28" w:rsidDel="00642F81" w:rsidRDefault="00A65E28" w:rsidP="00A65E28">
      <w:pPr>
        <w:pStyle w:val="PL"/>
        <w:rPr>
          <w:del w:id="6192" w:author="CR#1669r3" w:date="2020-07-08T16:44:00Z"/>
        </w:rPr>
      </w:pPr>
      <w:del w:id="6193" w:author="CR#1669r3" w:date="2020-07-08T16:44:00Z">
        <w:r w:rsidDel="00642F81">
          <w:lastRenderedPageBreak/>
          <w:delText xml:space="preserve">    msg1-FrequencyStart-r16              INTEGER (0..maxNrofPhysicalResourceBlocks-1),</w:delText>
        </w:r>
      </w:del>
    </w:p>
    <w:p w14:paraId="2A44A9E6" w14:textId="5B01C3CF" w:rsidR="00A65E28" w:rsidDel="00642F81" w:rsidRDefault="00A65E28" w:rsidP="00A65E28">
      <w:pPr>
        <w:pStyle w:val="PL"/>
        <w:rPr>
          <w:del w:id="6194" w:author="CR#1669r3" w:date="2020-07-08T16:44:00Z"/>
        </w:rPr>
      </w:pPr>
      <w:del w:id="6195" w:author="CR#1669r3" w:date="2020-07-08T16:44:00Z">
        <w:r w:rsidDel="00642F81">
          <w:delText xml:space="preserve">    msg1-SubcarrierSpacing-r16           SubcarrierSpacing,</w:delText>
        </w:r>
      </w:del>
    </w:p>
    <w:p w14:paraId="2736956E" w14:textId="184EA7FE" w:rsidR="00A65E28" w:rsidDel="00642F81" w:rsidRDefault="00A65E28" w:rsidP="00A65E28">
      <w:pPr>
        <w:pStyle w:val="PL"/>
        <w:rPr>
          <w:del w:id="6196" w:author="CR#1669r3" w:date="2020-07-08T16:44:00Z"/>
        </w:rPr>
      </w:pPr>
      <w:del w:id="6197" w:author="CR#1669r3" w:date="2020-07-08T16:44:00Z">
        <w:r w:rsidDel="00642F81">
          <w:delText xml:space="preserve">    msg1-FDM-r16                         ENUMERATED {one, two, four, eight},</w:delText>
        </w:r>
      </w:del>
    </w:p>
    <w:p w14:paraId="740F6244" w14:textId="77777777" w:rsidR="00A65E28" w:rsidRDefault="00A65E28" w:rsidP="00A65E28">
      <w:pPr>
        <w:pStyle w:val="PL"/>
      </w:pPr>
      <w:r>
        <w:t xml:space="preserve">    raPurpose-r16                        ENUMERATED {accessRelated, beamFailureRecovery, reconfigurationWithSync, ulUnSynchronized,</w:t>
      </w:r>
    </w:p>
    <w:p w14:paraId="0D39CB95" w14:textId="6244F463" w:rsidR="00A65E28" w:rsidRDefault="00A65E28" w:rsidP="00A65E28">
      <w:pPr>
        <w:pStyle w:val="PL"/>
      </w:pPr>
      <w:r>
        <w:t xml:space="preserve">                                                    schedulingRequestFailure, noPUCCHResourceAvailable</w:t>
      </w:r>
      <w:del w:id="6198" w:author="CR#1669r3" w:date="2020-07-08T16:45:00Z">
        <w:r w:rsidDel="00642F81">
          <w:delText>, sCellAdditionTAAdjestment</w:delText>
        </w:r>
      </w:del>
      <w:r>
        <w:t>,</w:t>
      </w:r>
    </w:p>
    <w:p w14:paraId="7D43D6C9" w14:textId="77777777" w:rsidR="00A65E28" w:rsidRDefault="00A65E28" w:rsidP="00A65E28">
      <w:pPr>
        <w:pStyle w:val="PL"/>
      </w:pPr>
      <w:r>
        <w:t xml:space="preserve">                                                    requestForOtherSI, spare8, spare7, spare6, spare5, spare4, spare3, spare2, spare1}</w:t>
      </w:r>
      <w:del w:id="6199" w:author="CR#1669r3" w:date="2020-07-08T16:45:00Z">
        <w:r w:rsidDel="00642F81">
          <w:delText>,</w:delText>
        </w:r>
      </w:del>
    </w:p>
    <w:p w14:paraId="2E93DE0C" w14:textId="0D217C86" w:rsidR="00A65E28" w:rsidDel="00642F81" w:rsidRDefault="00A65E28" w:rsidP="00A65E28">
      <w:pPr>
        <w:pStyle w:val="PL"/>
        <w:rPr>
          <w:del w:id="6200" w:author="CR#1669r3" w:date="2020-07-08T16:45:00Z"/>
          <w:rFonts w:eastAsia="DengXian"/>
        </w:rPr>
      </w:pPr>
      <w:del w:id="6201" w:author="CR#1669r3" w:date="2020-07-08T16:45:00Z">
        <w:r w:rsidDel="00642F81">
          <w:delText xml:space="preserve">    </w:delText>
        </w:r>
        <w:r w:rsidDel="00642F81">
          <w:rPr>
            <w:rFonts w:eastAsia="DengXian"/>
          </w:rPr>
          <w:delText>perRAInfoList-r16</w:delText>
        </w:r>
        <w:r w:rsidDel="00642F81">
          <w:delText xml:space="preserve">                    </w:delText>
        </w:r>
        <w:r w:rsidDel="00642F81">
          <w:rPr>
            <w:rFonts w:eastAsia="DengXian"/>
          </w:rPr>
          <w:delText>PerRAInfoList-r16</w:delText>
        </w:r>
      </w:del>
    </w:p>
    <w:p w14:paraId="79BA441A" w14:textId="77777777" w:rsidR="00A65E28" w:rsidRDefault="00A65E28" w:rsidP="00A65E28">
      <w:pPr>
        <w:pStyle w:val="PL"/>
      </w:pPr>
      <w:r>
        <w:t>}</w:t>
      </w:r>
    </w:p>
    <w:p w14:paraId="4DEF1659" w14:textId="77777777" w:rsidR="00642F81" w:rsidRPr="00642F81" w:rsidRDefault="00642F81" w:rsidP="00642F81">
      <w:pPr>
        <w:pStyle w:val="PL"/>
        <w:rPr>
          <w:ins w:id="6202" w:author="CR#1669r3" w:date="2020-07-08T16:45:00Z"/>
          <w:rFonts w:eastAsia="DengXian"/>
        </w:rPr>
      </w:pPr>
    </w:p>
    <w:p w14:paraId="68392793" w14:textId="7D4BE81D" w:rsidR="00642F81" w:rsidRPr="00642F81" w:rsidRDefault="00642F81" w:rsidP="00642F81">
      <w:pPr>
        <w:pStyle w:val="PL"/>
        <w:rPr>
          <w:ins w:id="6203" w:author="CR#1669r3" w:date="2020-07-08T16:45:00Z"/>
          <w:rFonts w:eastAsia="DengXian"/>
        </w:rPr>
      </w:pPr>
      <w:ins w:id="6204" w:author="CR#1669r3" w:date="2020-07-08T16:45:00Z">
        <w:r w:rsidRPr="00642F81">
          <w:rPr>
            <w:rFonts w:eastAsia="DengXian"/>
          </w:rPr>
          <w:t>RA-InformationCommon-r16 ::=</w:t>
        </w:r>
      </w:ins>
      <w:ins w:id="6205" w:author="CR#1669r3" w:date="2020-07-08T16:47:00Z">
        <w:r>
          <w:t xml:space="preserve">         </w:t>
        </w:r>
      </w:ins>
      <w:ins w:id="6206" w:author="CR#1669r3" w:date="2020-07-08T16:45:00Z">
        <w:r w:rsidRPr="00642F81">
          <w:rPr>
            <w:rFonts w:eastAsia="DengXian"/>
          </w:rPr>
          <w:t>SEQUENCE {</w:t>
        </w:r>
      </w:ins>
    </w:p>
    <w:p w14:paraId="73B02B09" w14:textId="57006075" w:rsidR="00642F81" w:rsidRPr="00642F81" w:rsidRDefault="00642F81" w:rsidP="00642F81">
      <w:pPr>
        <w:pStyle w:val="PL"/>
        <w:rPr>
          <w:ins w:id="6207" w:author="CR#1669r3" w:date="2020-07-08T16:45:00Z"/>
          <w:rFonts w:eastAsia="DengXian"/>
        </w:rPr>
      </w:pPr>
      <w:ins w:id="6208" w:author="CR#1669r3" w:date="2020-07-08T16:45:00Z">
        <w:r>
          <w:t xml:space="preserve">   </w:t>
        </w:r>
      </w:ins>
      <w:ins w:id="6209" w:author="CR#1669r3" w:date="2020-07-08T16:46:00Z">
        <w:r>
          <w:t xml:space="preserve"> </w:t>
        </w:r>
      </w:ins>
      <w:ins w:id="6210" w:author="CR#1669r3" w:date="2020-07-08T16:45:00Z">
        <w:r w:rsidRPr="00642F81">
          <w:rPr>
            <w:rFonts w:eastAsia="DengXian"/>
          </w:rPr>
          <w:t>absoluteFrequencyPointA-r16</w:t>
        </w:r>
      </w:ins>
      <w:ins w:id="6211" w:author="CR#1669r3" w:date="2020-07-08T16:47:00Z">
        <w:r>
          <w:t xml:space="preserve">          </w:t>
        </w:r>
      </w:ins>
      <w:ins w:id="6212" w:author="CR#1669r3" w:date="2020-07-08T16:45:00Z">
        <w:r w:rsidRPr="00642F81">
          <w:rPr>
            <w:rFonts w:eastAsia="DengXian"/>
          </w:rPr>
          <w:t>ARFCN-ValueNR,</w:t>
        </w:r>
      </w:ins>
    </w:p>
    <w:p w14:paraId="486FE30B" w14:textId="0BAEAC7C" w:rsidR="00642F81" w:rsidRPr="00642F81" w:rsidRDefault="00642F81" w:rsidP="00642F81">
      <w:pPr>
        <w:pStyle w:val="PL"/>
        <w:rPr>
          <w:ins w:id="6213" w:author="CR#1669r3" w:date="2020-07-08T16:45:00Z"/>
          <w:rFonts w:eastAsia="DengXian"/>
        </w:rPr>
      </w:pPr>
      <w:ins w:id="6214" w:author="CR#1669r3" w:date="2020-07-08T16:46:00Z">
        <w:r>
          <w:t xml:space="preserve">    </w:t>
        </w:r>
      </w:ins>
      <w:ins w:id="6215" w:author="CR#1669r3" w:date="2020-07-08T16:45:00Z">
        <w:r w:rsidRPr="00642F81">
          <w:rPr>
            <w:rFonts w:eastAsia="DengXian"/>
          </w:rPr>
          <w:t>locationAndBandwidth-r16</w:t>
        </w:r>
      </w:ins>
      <w:ins w:id="6216" w:author="CR#1669r3" w:date="2020-07-08T16:49:00Z">
        <w:r>
          <w:t xml:space="preserve">        </w:t>
        </w:r>
      </w:ins>
      <w:ins w:id="6217" w:author="CR#1669r3" w:date="2020-07-08T16:50:00Z">
        <w:r>
          <w:t xml:space="preserve">     </w:t>
        </w:r>
      </w:ins>
      <w:ins w:id="6218" w:author="CR#1669r3" w:date="2020-07-08T16:45:00Z">
        <w:r w:rsidRPr="00642F81">
          <w:rPr>
            <w:rFonts w:eastAsia="DengXian"/>
          </w:rPr>
          <w:t>INTEGER (0..37949),</w:t>
        </w:r>
      </w:ins>
    </w:p>
    <w:p w14:paraId="0765F0B2" w14:textId="68D9F9AB" w:rsidR="00642F81" w:rsidRPr="00642F81" w:rsidRDefault="00642F81" w:rsidP="00642F81">
      <w:pPr>
        <w:pStyle w:val="PL"/>
        <w:rPr>
          <w:ins w:id="6219" w:author="CR#1669r3" w:date="2020-07-08T16:45:00Z"/>
          <w:rFonts w:eastAsia="DengXian"/>
        </w:rPr>
      </w:pPr>
      <w:ins w:id="6220" w:author="CR#1669r3" w:date="2020-07-08T16:46:00Z">
        <w:r>
          <w:t xml:space="preserve">    </w:t>
        </w:r>
      </w:ins>
      <w:ins w:id="6221" w:author="CR#1669r3" w:date="2020-07-08T16:45:00Z">
        <w:r w:rsidRPr="00642F81">
          <w:rPr>
            <w:rFonts w:eastAsia="DengXian"/>
          </w:rPr>
          <w:t>subcarrierSpacing-r16</w:t>
        </w:r>
      </w:ins>
      <w:ins w:id="6222" w:author="CR#1669r3" w:date="2020-07-08T16:47:00Z">
        <w:r>
          <w:t xml:space="preserve">    </w:t>
        </w:r>
      </w:ins>
      <w:ins w:id="6223" w:author="CR#1669r3" w:date="2020-07-08T16:48:00Z">
        <w:r>
          <w:t xml:space="preserve">            </w:t>
        </w:r>
      </w:ins>
      <w:ins w:id="6224" w:author="CR#1669r3" w:date="2020-07-08T16:45:00Z">
        <w:r w:rsidRPr="00642F81">
          <w:rPr>
            <w:rFonts w:eastAsia="DengXian"/>
          </w:rPr>
          <w:t>SubcarrierSpacing,</w:t>
        </w:r>
      </w:ins>
    </w:p>
    <w:p w14:paraId="6CCF8C04" w14:textId="6F5B8EA5" w:rsidR="00642F81" w:rsidRPr="00642F81" w:rsidRDefault="00642F81" w:rsidP="00642F81">
      <w:pPr>
        <w:pStyle w:val="PL"/>
        <w:rPr>
          <w:ins w:id="6225" w:author="CR#1669r3" w:date="2020-07-08T16:45:00Z"/>
          <w:rFonts w:eastAsia="DengXian"/>
        </w:rPr>
      </w:pPr>
      <w:ins w:id="6226" w:author="CR#1669r3" w:date="2020-07-08T16:46:00Z">
        <w:r>
          <w:t xml:space="preserve">    </w:t>
        </w:r>
      </w:ins>
      <w:ins w:id="6227" w:author="CR#1669r3" w:date="2020-07-08T16:45:00Z">
        <w:r w:rsidRPr="00642F81">
          <w:rPr>
            <w:rFonts w:eastAsia="DengXian"/>
          </w:rPr>
          <w:t>msg1-FrequencyStart-r16</w:t>
        </w:r>
      </w:ins>
      <w:ins w:id="6228" w:author="CR#1669r3" w:date="2020-07-08T16:47:00Z">
        <w:r>
          <w:t xml:space="preserve"> </w:t>
        </w:r>
      </w:ins>
      <w:ins w:id="6229" w:author="CR#1669r3" w:date="2020-07-08T16:48:00Z">
        <w:r>
          <w:t xml:space="preserve">          </w:t>
        </w:r>
      </w:ins>
      <w:ins w:id="6230" w:author="CR#1669r3" w:date="2020-07-08T16:47:00Z">
        <w:r>
          <w:t xml:space="preserve">   </w:t>
        </w:r>
      </w:ins>
      <w:ins w:id="6231" w:author="CR#1669r3" w:date="2020-07-08T16:45:00Z">
        <w:r w:rsidRPr="00642F81">
          <w:rPr>
            <w:rFonts w:eastAsia="DengXian"/>
          </w:rPr>
          <w:t>INTEGER (0..maxNrofPhysicalResourceBlocks-1)</w:t>
        </w:r>
      </w:ins>
      <w:ins w:id="6232" w:author="CR#1669r3" w:date="2020-07-08T16:48:00Z">
        <w:r>
          <w:t xml:space="preserve"> </w:t>
        </w:r>
      </w:ins>
      <w:ins w:id="6233" w:author="CR#1669r3" w:date="2020-07-08T16:50:00Z">
        <w:r>
          <w:t xml:space="preserve">    </w:t>
        </w:r>
      </w:ins>
      <w:ins w:id="6234" w:author="CR#1669r3" w:date="2020-07-08T16:45:00Z">
        <w:r w:rsidRPr="00642F81">
          <w:rPr>
            <w:rFonts w:eastAsia="DengXian"/>
          </w:rPr>
          <w:t>OPTIONAL,</w:t>
        </w:r>
      </w:ins>
    </w:p>
    <w:p w14:paraId="713B6DDC" w14:textId="214DAB21" w:rsidR="00642F81" w:rsidRPr="00642F81" w:rsidRDefault="00642F81" w:rsidP="00642F81">
      <w:pPr>
        <w:pStyle w:val="PL"/>
        <w:rPr>
          <w:ins w:id="6235" w:author="CR#1669r3" w:date="2020-07-08T16:45:00Z"/>
          <w:rFonts w:eastAsia="DengXian"/>
        </w:rPr>
      </w:pPr>
      <w:ins w:id="6236" w:author="CR#1669r3" w:date="2020-07-08T16:46:00Z">
        <w:r>
          <w:t xml:space="preserve">    </w:t>
        </w:r>
      </w:ins>
      <w:ins w:id="6237" w:author="CR#1669r3" w:date="2020-07-08T16:45:00Z">
        <w:r w:rsidRPr="00642F81">
          <w:rPr>
            <w:rFonts w:eastAsia="DengXian"/>
          </w:rPr>
          <w:t>msg1-FrequencyStartCFRA-r16</w:t>
        </w:r>
      </w:ins>
      <w:ins w:id="6238" w:author="CR#1669r3" w:date="2020-07-08T16:47:00Z">
        <w:r>
          <w:t xml:space="preserve">  </w:t>
        </w:r>
      </w:ins>
      <w:ins w:id="6239" w:author="CR#1669r3" w:date="2020-07-08T16:48:00Z">
        <w:r>
          <w:t xml:space="preserve">      </w:t>
        </w:r>
      </w:ins>
      <w:ins w:id="6240" w:author="CR#1669r3" w:date="2020-07-08T16:47:00Z">
        <w:r>
          <w:t xml:space="preserve">  </w:t>
        </w:r>
      </w:ins>
      <w:ins w:id="6241" w:author="CR#1669r3" w:date="2020-07-08T16:45:00Z">
        <w:r w:rsidRPr="00642F81">
          <w:rPr>
            <w:rFonts w:eastAsia="DengXian"/>
          </w:rPr>
          <w:t>INTEGER (0..maxNrofPhysicalResourceBlocks-1)</w:t>
        </w:r>
      </w:ins>
      <w:ins w:id="6242" w:author="CR#1669r3" w:date="2020-07-08T16:48:00Z">
        <w:r>
          <w:t xml:space="preserve">  </w:t>
        </w:r>
      </w:ins>
      <w:ins w:id="6243" w:author="CR#1669r3" w:date="2020-07-08T16:50:00Z">
        <w:r>
          <w:t xml:space="preserve">   </w:t>
        </w:r>
      </w:ins>
      <w:ins w:id="6244" w:author="CR#1669r3" w:date="2020-07-08T16:45:00Z">
        <w:r w:rsidRPr="00642F81">
          <w:rPr>
            <w:rFonts w:eastAsia="DengXian"/>
          </w:rPr>
          <w:t>OPTIONAL,</w:t>
        </w:r>
      </w:ins>
    </w:p>
    <w:p w14:paraId="0FF28D3B" w14:textId="5177B307" w:rsidR="00642F81" w:rsidRPr="00642F81" w:rsidRDefault="00642F81" w:rsidP="00642F81">
      <w:pPr>
        <w:pStyle w:val="PL"/>
        <w:rPr>
          <w:ins w:id="6245" w:author="CR#1669r3" w:date="2020-07-08T16:45:00Z"/>
          <w:rFonts w:eastAsia="DengXian"/>
        </w:rPr>
      </w:pPr>
      <w:ins w:id="6246" w:author="CR#1669r3" w:date="2020-07-08T16:46:00Z">
        <w:r>
          <w:t xml:space="preserve">    </w:t>
        </w:r>
      </w:ins>
      <w:ins w:id="6247" w:author="CR#1669r3" w:date="2020-07-08T16:45:00Z">
        <w:r w:rsidRPr="00642F81">
          <w:rPr>
            <w:rFonts w:eastAsia="DengXian"/>
          </w:rPr>
          <w:t>msg1-SubcarrierSpacing-r16</w:t>
        </w:r>
      </w:ins>
      <w:ins w:id="6248" w:author="CR#1669r3" w:date="2020-07-08T16:47:00Z">
        <w:r>
          <w:t xml:space="preserve">  </w:t>
        </w:r>
      </w:ins>
      <w:ins w:id="6249" w:author="CR#1669r3" w:date="2020-07-08T16:48:00Z">
        <w:r>
          <w:t xml:space="preserve">       </w:t>
        </w:r>
      </w:ins>
      <w:ins w:id="6250" w:author="CR#1669r3" w:date="2020-07-08T16:47:00Z">
        <w:r>
          <w:t xml:space="preserve">  </w:t>
        </w:r>
      </w:ins>
      <w:ins w:id="6251" w:author="CR#1669r3" w:date="2020-07-08T16:45:00Z">
        <w:r w:rsidRPr="00642F81">
          <w:rPr>
            <w:rFonts w:eastAsia="DengXian"/>
          </w:rPr>
          <w:t>SubcarrierSpacing</w:t>
        </w:r>
      </w:ins>
      <w:ins w:id="6252" w:author="CR#1669r3" w:date="2020-07-08T16:49:00Z">
        <w:r>
          <w:t xml:space="preserve">                                </w:t>
        </w:r>
      </w:ins>
      <w:ins w:id="6253" w:author="CR#1669r3" w:date="2020-07-08T16:45:00Z">
        <w:r w:rsidRPr="00642F81">
          <w:rPr>
            <w:rFonts w:eastAsia="DengXian"/>
          </w:rPr>
          <w:t>OPTIONAL,</w:t>
        </w:r>
      </w:ins>
    </w:p>
    <w:p w14:paraId="6720D118" w14:textId="46F5C4AA" w:rsidR="00642F81" w:rsidRPr="00642F81" w:rsidRDefault="00642F81" w:rsidP="00642F81">
      <w:pPr>
        <w:pStyle w:val="PL"/>
        <w:rPr>
          <w:ins w:id="6254" w:author="CR#1669r3" w:date="2020-07-08T16:45:00Z"/>
          <w:rFonts w:eastAsia="DengXian"/>
        </w:rPr>
      </w:pPr>
      <w:ins w:id="6255" w:author="CR#1669r3" w:date="2020-07-08T16:46:00Z">
        <w:r>
          <w:t xml:space="preserve">    </w:t>
        </w:r>
      </w:ins>
      <w:ins w:id="6256" w:author="CR#1669r3" w:date="2020-07-08T16:45:00Z">
        <w:r w:rsidRPr="00642F81">
          <w:rPr>
            <w:rFonts w:eastAsia="DengXian"/>
          </w:rPr>
          <w:t>msg1-SubcarrierSpacingCFRA-r16</w:t>
        </w:r>
      </w:ins>
      <w:ins w:id="6257" w:author="CR#1669r3" w:date="2020-07-08T16:47:00Z">
        <w:r>
          <w:t xml:space="preserve">  </w:t>
        </w:r>
      </w:ins>
      <w:ins w:id="6258" w:author="CR#1669r3" w:date="2020-07-08T16:48:00Z">
        <w:r>
          <w:t xml:space="preserve">   </w:t>
        </w:r>
      </w:ins>
      <w:ins w:id="6259" w:author="CR#1669r3" w:date="2020-07-08T16:47:00Z">
        <w:r>
          <w:t xml:space="preserve">  </w:t>
        </w:r>
      </w:ins>
      <w:ins w:id="6260" w:author="CR#1669r3" w:date="2020-07-08T16:45:00Z">
        <w:r w:rsidRPr="00642F81">
          <w:rPr>
            <w:rFonts w:eastAsia="DengXian"/>
          </w:rPr>
          <w:t>SubcarrierSpacing</w:t>
        </w:r>
      </w:ins>
      <w:ins w:id="6261" w:author="CR#1669r3" w:date="2020-07-08T16:49:00Z">
        <w:r>
          <w:t xml:space="preserve">                                </w:t>
        </w:r>
      </w:ins>
      <w:ins w:id="6262" w:author="CR#1669r3" w:date="2020-07-08T16:45:00Z">
        <w:r w:rsidRPr="00642F81">
          <w:rPr>
            <w:rFonts w:eastAsia="DengXian"/>
          </w:rPr>
          <w:t>OPTIONAL,</w:t>
        </w:r>
      </w:ins>
    </w:p>
    <w:p w14:paraId="71027C8D" w14:textId="4D639B2F" w:rsidR="00642F81" w:rsidRPr="00642F81" w:rsidRDefault="00642F81" w:rsidP="00642F81">
      <w:pPr>
        <w:pStyle w:val="PL"/>
        <w:rPr>
          <w:ins w:id="6263" w:author="CR#1669r3" w:date="2020-07-08T16:45:00Z"/>
          <w:rFonts w:eastAsia="DengXian"/>
        </w:rPr>
      </w:pPr>
      <w:ins w:id="6264" w:author="CR#1669r3" w:date="2020-07-08T16:46:00Z">
        <w:r>
          <w:t xml:space="preserve">    </w:t>
        </w:r>
      </w:ins>
      <w:ins w:id="6265" w:author="CR#1669r3" w:date="2020-07-08T16:45:00Z">
        <w:r w:rsidRPr="00642F81">
          <w:rPr>
            <w:rFonts w:eastAsia="DengXian"/>
          </w:rPr>
          <w:t>msg1-FDM-r16</w:t>
        </w:r>
      </w:ins>
      <w:ins w:id="6266" w:author="CR#1669r3" w:date="2020-07-08T16:47:00Z">
        <w:r>
          <w:t xml:space="preserve">   </w:t>
        </w:r>
      </w:ins>
      <w:ins w:id="6267" w:author="CR#1669r3" w:date="2020-07-08T16:48:00Z">
        <w:r>
          <w:t xml:space="preserve">                     </w:t>
        </w:r>
      </w:ins>
      <w:ins w:id="6268" w:author="CR#1669r3" w:date="2020-07-08T16:47:00Z">
        <w:r>
          <w:t xml:space="preserve"> </w:t>
        </w:r>
      </w:ins>
      <w:ins w:id="6269" w:author="CR#1669r3" w:date="2020-07-08T16:45:00Z">
        <w:r w:rsidRPr="00642F81">
          <w:rPr>
            <w:rFonts w:eastAsia="DengXian"/>
          </w:rPr>
          <w:t>ENUMERATED {one, two, four, eight}</w:t>
        </w:r>
      </w:ins>
      <w:ins w:id="6270" w:author="CR#1669r3" w:date="2020-07-08T16:49:00Z">
        <w:r>
          <w:t xml:space="preserve">               </w:t>
        </w:r>
      </w:ins>
      <w:ins w:id="6271" w:author="CR#1669r3" w:date="2020-07-08T16:45:00Z">
        <w:r w:rsidRPr="00642F81">
          <w:rPr>
            <w:rFonts w:eastAsia="DengXian"/>
          </w:rPr>
          <w:t>OPTIONAL,</w:t>
        </w:r>
      </w:ins>
    </w:p>
    <w:p w14:paraId="07713093" w14:textId="57250F52" w:rsidR="00642F81" w:rsidRPr="00642F81" w:rsidRDefault="00642F81" w:rsidP="00642F81">
      <w:pPr>
        <w:pStyle w:val="PL"/>
        <w:rPr>
          <w:ins w:id="6272" w:author="CR#1669r3" w:date="2020-07-08T16:45:00Z"/>
          <w:rFonts w:eastAsia="DengXian"/>
        </w:rPr>
      </w:pPr>
      <w:ins w:id="6273" w:author="CR#1669r3" w:date="2020-07-08T16:47:00Z">
        <w:r>
          <w:t xml:space="preserve">    </w:t>
        </w:r>
      </w:ins>
      <w:ins w:id="6274" w:author="CR#1669r3" w:date="2020-07-08T16:45:00Z">
        <w:r w:rsidRPr="00642F81">
          <w:rPr>
            <w:rFonts w:eastAsia="DengXian"/>
          </w:rPr>
          <w:t>msg1-FDMCFRA-r16</w:t>
        </w:r>
      </w:ins>
      <w:ins w:id="6275" w:author="CR#1669r3" w:date="2020-07-08T16:47:00Z">
        <w:r>
          <w:t xml:space="preserve">  </w:t>
        </w:r>
      </w:ins>
      <w:ins w:id="6276" w:author="CR#1669r3" w:date="2020-07-08T16:48:00Z">
        <w:r>
          <w:t xml:space="preserve">                 </w:t>
        </w:r>
      </w:ins>
      <w:ins w:id="6277" w:author="CR#1669r3" w:date="2020-07-08T16:47:00Z">
        <w:r>
          <w:t xml:space="preserve">  </w:t>
        </w:r>
      </w:ins>
      <w:ins w:id="6278" w:author="CR#1669r3" w:date="2020-07-08T16:45:00Z">
        <w:r w:rsidRPr="00642F81">
          <w:rPr>
            <w:rFonts w:eastAsia="DengXian"/>
          </w:rPr>
          <w:t>ENUMERATED {one, two, four, eight}</w:t>
        </w:r>
      </w:ins>
      <w:ins w:id="6279" w:author="CR#1669r3" w:date="2020-07-08T16:49:00Z">
        <w:r>
          <w:t xml:space="preserve">               </w:t>
        </w:r>
      </w:ins>
      <w:ins w:id="6280" w:author="CR#1669r3" w:date="2020-07-08T16:45:00Z">
        <w:r w:rsidRPr="00642F81">
          <w:rPr>
            <w:rFonts w:eastAsia="DengXian"/>
          </w:rPr>
          <w:t>OPTIONAL,</w:t>
        </w:r>
      </w:ins>
    </w:p>
    <w:p w14:paraId="1C613AEA" w14:textId="0CAC549D" w:rsidR="00642F81" w:rsidRPr="00642F81" w:rsidRDefault="00642F81" w:rsidP="00642F81">
      <w:pPr>
        <w:pStyle w:val="PL"/>
        <w:rPr>
          <w:ins w:id="6281" w:author="CR#1669r3" w:date="2020-07-08T16:45:00Z"/>
          <w:rFonts w:eastAsia="DengXian"/>
        </w:rPr>
      </w:pPr>
      <w:ins w:id="6282" w:author="CR#1669r3" w:date="2020-07-08T16:47:00Z">
        <w:r>
          <w:t xml:space="preserve">    </w:t>
        </w:r>
      </w:ins>
      <w:ins w:id="6283" w:author="CR#1669r3" w:date="2020-07-08T16:45:00Z">
        <w:r w:rsidRPr="00642F81">
          <w:rPr>
            <w:rFonts w:eastAsia="DengXian"/>
          </w:rPr>
          <w:t>perRAInfoList-r16</w:t>
        </w:r>
      </w:ins>
      <w:ins w:id="6284" w:author="CR#1669r3" w:date="2020-07-08T16:47:00Z">
        <w:r>
          <w:t xml:space="preserve"> </w:t>
        </w:r>
      </w:ins>
      <w:ins w:id="6285" w:author="CR#1669r3" w:date="2020-07-08T16:48:00Z">
        <w:r>
          <w:t xml:space="preserve">                </w:t>
        </w:r>
      </w:ins>
      <w:ins w:id="6286" w:author="CR#1669r3" w:date="2020-07-08T16:47:00Z">
        <w:r>
          <w:t xml:space="preserve">   </w:t>
        </w:r>
      </w:ins>
      <w:ins w:id="6287" w:author="CR#1669r3" w:date="2020-07-08T16:45:00Z">
        <w:r w:rsidRPr="00642F81">
          <w:rPr>
            <w:rFonts w:eastAsia="DengXian"/>
          </w:rPr>
          <w:t>PerRAInfoList-r16</w:t>
        </w:r>
      </w:ins>
    </w:p>
    <w:p w14:paraId="591DEFBC" w14:textId="77777777" w:rsidR="00642F81" w:rsidRPr="00642F81" w:rsidRDefault="00642F81" w:rsidP="00642F81">
      <w:pPr>
        <w:pStyle w:val="PL"/>
        <w:rPr>
          <w:ins w:id="6288" w:author="CR#1669r3" w:date="2020-07-08T16:45:00Z"/>
          <w:rFonts w:eastAsia="DengXian"/>
        </w:rPr>
      </w:pPr>
      <w:ins w:id="6289" w:author="CR#1669r3" w:date="2020-07-08T16:45:00Z">
        <w:r w:rsidRPr="00642F81">
          <w:rPr>
            <w:rFonts w:eastAsia="DengXian"/>
          </w:rPr>
          <w:t>}</w:t>
        </w:r>
      </w:ins>
    </w:p>
    <w:p w14:paraId="79D3A02A" w14:textId="77777777" w:rsidR="00A65E28" w:rsidRDefault="00A65E28" w:rsidP="00A65E28">
      <w:pPr>
        <w:pStyle w:val="PL"/>
        <w:rPr>
          <w:rFonts w:eastAsia="DengXian"/>
        </w:rPr>
      </w:pPr>
    </w:p>
    <w:p w14:paraId="46B45BE0" w14:textId="77777777" w:rsidR="00A65E28" w:rsidRDefault="00A65E28" w:rsidP="00A65E28">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0357A84" w14:textId="77777777" w:rsidR="00A65E28" w:rsidRDefault="00A65E28" w:rsidP="00A65E28">
      <w:pPr>
        <w:pStyle w:val="PL"/>
        <w:rPr>
          <w:rFonts w:eastAsia="DengXian"/>
        </w:rPr>
      </w:pPr>
    </w:p>
    <w:p w14:paraId="6EA9E122" w14:textId="77777777" w:rsidR="00A65E28" w:rsidRDefault="00A65E28" w:rsidP="00A65E28">
      <w:pPr>
        <w:pStyle w:val="PL"/>
      </w:pPr>
      <w:r>
        <w:rPr>
          <w:rFonts w:eastAsia="DengXian"/>
        </w:rPr>
        <w:t xml:space="preserve">PerRAInfo-r16 </w:t>
      </w:r>
      <w:r>
        <w:t>::=                    CHOICE {</w:t>
      </w:r>
    </w:p>
    <w:p w14:paraId="062EC4A0" w14:textId="77777777" w:rsidR="00A65E28" w:rsidRDefault="00A65E28" w:rsidP="00A65E28">
      <w:pPr>
        <w:pStyle w:val="PL"/>
      </w:pPr>
      <w:r>
        <w:t xml:space="preserve">    </w:t>
      </w:r>
      <w:r>
        <w:rPr>
          <w:rFonts w:eastAsia="DengXian"/>
        </w:rPr>
        <w:t>perRASSBInfoList-r16</w:t>
      </w:r>
      <w:r>
        <w:t xml:space="preserve">                 </w:t>
      </w:r>
      <w:r>
        <w:rPr>
          <w:rFonts w:eastAsia="DengXian"/>
        </w:rPr>
        <w:t>PerRASSBInfo-r16,</w:t>
      </w:r>
    </w:p>
    <w:p w14:paraId="4B39D78F" w14:textId="77777777" w:rsidR="00A65E28" w:rsidRDefault="00A65E28" w:rsidP="00A65E28">
      <w:pPr>
        <w:pStyle w:val="PL"/>
        <w:rPr>
          <w:rFonts w:eastAsia="DengXian"/>
        </w:rPr>
      </w:pPr>
      <w:r>
        <w:t xml:space="preserve">    </w:t>
      </w:r>
      <w:r>
        <w:rPr>
          <w:rFonts w:eastAsia="DengXian"/>
        </w:rPr>
        <w:t>perRACSI-RSInfoList-r16</w:t>
      </w:r>
      <w:r>
        <w:t xml:space="preserve">              </w:t>
      </w:r>
      <w:r>
        <w:rPr>
          <w:rFonts w:eastAsia="DengXian"/>
        </w:rPr>
        <w:t>PerRACSI-RSInfo-r16</w:t>
      </w:r>
    </w:p>
    <w:p w14:paraId="050F73F3" w14:textId="77777777" w:rsidR="00A65E28" w:rsidRDefault="00A65E28" w:rsidP="00A65E28">
      <w:pPr>
        <w:pStyle w:val="PL"/>
      </w:pPr>
      <w:r>
        <w:t>}</w:t>
      </w:r>
    </w:p>
    <w:p w14:paraId="3CDFF371" w14:textId="77777777" w:rsidR="00A65E28" w:rsidRDefault="00A65E28" w:rsidP="00A65E28">
      <w:pPr>
        <w:pStyle w:val="PL"/>
      </w:pPr>
    </w:p>
    <w:p w14:paraId="768AF86F" w14:textId="77777777" w:rsidR="00A65E28" w:rsidRDefault="00A65E28" w:rsidP="00A65E28">
      <w:pPr>
        <w:pStyle w:val="PL"/>
        <w:rPr>
          <w:rFonts w:eastAsia="DengXian"/>
        </w:rPr>
      </w:pPr>
      <w:r>
        <w:rPr>
          <w:rFonts w:eastAsia="DengXian"/>
        </w:rPr>
        <w:t>PerRASSBInfo-r16 ::=</w:t>
      </w:r>
      <w:r>
        <w:t xml:space="preserve">                 SEQUENCE </w:t>
      </w:r>
      <w:r>
        <w:rPr>
          <w:rFonts w:eastAsia="DengXian"/>
        </w:rPr>
        <w:t>{</w:t>
      </w:r>
    </w:p>
    <w:p w14:paraId="4C69B7FB" w14:textId="77777777" w:rsidR="00A65E28" w:rsidRDefault="00A65E28" w:rsidP="00A65E28">
      <w:pPr>
        <w:pStyle w:val="PL"/>
        <w:rPr>
          <w:rFonts w:eastAsia="DengXian"/>
        </w:rPr>
      </w:pPr>
      <w:r>
        <w:t xml:space="preserve">    </w:t>
      </w:r>
      <w:r>
        <w:rPr>
          <w:rFonts w:eastAsia="DengXian"/>
        </w:rPr>
        <w:t>ssb-Index-r16</w:t>
      </w:r>
      <w:r>
        <w:t xml:space="preserve">                        </w:t>
      </w:r>
      <w:r>
        <w:rPr>
          <w:rFonts w:eastAsia="DengXian"/>
        </w:rPr>
        <w:t>SSB-Index,</w:t>
      </w:r>
    </w:p>
    <w:p w14:paraId="0EC3E331" w14:textId="77777777" w:rsidR="00A65E28" w:rsidRDefault="00A65E28" w:rsidP="00A65E28">
      <w:pPr>
        <w:pStyle w:val="PL"/>
      </w:pPr>
      <w:r>
        <w:t xml:space="preserve">    </w:t>
      </w:r>
      <w:r>
        <w:rPr>
          <w:rFonts w:eastAsia="DengXian"/>
        </w:rPr>
        <w:t>numberOfPreamblesSentOnSSB-r16</w:t>
      </w:r>
      <w:r>
        <w:t xml:space="preserve">       INTEGER (1..200),</w:t>
      </w:r>
    </w:p>
    <w:p w14:paraId="0BEF7B76" w14:textId="77777777" w:rsidR="00A65E28" w:rsidRDefault="00A65E28" w:rsidP="00A65E28">
      <w:pPr>
        <w:pStyle w:val="PL"/>
      </w:pPr>
      <w:r>
        <w:t xml:space="preserve">    perRAAttemptInfoList-r16             PerRAAttemptInfoList-r16</w:t>
      </w:r>
    </w:p>
    <w:p w14:paraId="7D601B3B" w14:textId="77777777" w:rsidR="00A65E28" w:rsidRDefault="00A65E28" w:rsidP="00A65E28">
      <w:pPr>
        <w:pStyle w:val="PL"/>
        <w:rPr>
          <w:rFonts w:eastAsia="DengXian"/>
        </w:rPr>
      </w:pPr>
      <w:r>
        <w:rPr>
          <w:rFonts w:eastAsia="DengXian"/>
        </w:rPr>
        <w:t>}</w:t>
      </w:r>
    </w:p>
    <w:p w14:paraId="6B019D91" w14:textId="77777777" w:rsidR="00A65E28" w:rsidRDefault="00A65E28" w:rsidP="00A65E28">
      <w:pPr>
        <w:pStyle w:val="PL"/>
      </w:pPr>
    </w:p>
    <w:p w14:paraId="3806BCB0" w14:textId="77777777" w:rsidR="00A65E28" w:rsidRDefault="00A65E28" w:rsidP="00A65E28">
      <w:pPr>
        <w:pStyle w:val="PL"/>
        <w:rPr>
          <w:rFonts w:eastAsia="DengXian"/>
        </w:rPr>
      </w:pPr>
      <w:r>
        <w:rPr>
          <w:rFonts w:eastAsia="DengXian"/>
        </w:rPr>
        <w:t>PerRACSI-RSInfo-r16 ::=</w:t>
      </w:r>
      <w:r>
        <w:t xml:space="preserve">              SEQUENCE </w:t>
      </w:r>
      <w:r>
        <w:rPr>
          <w:rFonts w:eastAsia="DengXian"/>
        </w:rPr>
        <w:t>{</w:t>
      </w:r>
    </w:p>
    <w:p w14:paraId="75816CE6" w14:textId="77777777" w:rsidR="00A65E28" w:rsidRDefault="00A65E28" w:rsidP="00A65E28">
      <w:pPr>
        <w:pStyle w:val="PL"/>
        <w:rPr>
          <w:rFonts w:eastAsia="DengXian"/>
        </w:rPr>
      </w:pPr>
      <w:r>
        <w:t xml:space="preserve">    </w:t>
      </w:r>
      <w:r>
        <w:rPr>
          <w:rFonts w:eastAsia="DengXian"/>
        </w:rPr>
        <w:t>csi-RS-Index-r16</w:t>
      </w:r>
      <w:r>
        <w:t xml:space="preserve">                     CSI-RS-Index</w:t>
      </w:r>
      <w:r>
        <w:rPr>
          <w:rFonts w:eastAsia="DengXian"/>
        </w:rPr>
        <w:t>,</w:t>
      </w:r>
    </w:p>
    <w:p w14:paraId="013B9FE8" w14:textId="77777777" w:rsidR="00A65E28" w:rsidRDefault="00A65E28" w:rsidP="00A65E28">
      <w:pPr>
        <w:pStyle w:val="PL"/>
      </w:pPr>
      <w:r>
        <w:t xml:space="preserve">    </w:t>
      </w:r>
      <w:r>
        <w:rPr>
          <w:rFonts w:eastAsia="DengXian"/>
        </w:rPr>
        <w:t>numberOfPreamblesSentOnCSI-RS-r16</w:t>
      </w:r>
      <w:r>
        <w:t xml:space="preserve">    INTEGER (1..200)</w:t>
      </w:r>
      <w:del w:id="6290" w:author="CR#1669r3" w:date="2020-07-08T16:50:00Z">
        <w:r w:rsidDel="00642F81">
          <w:delText>,</w:delText>
        </w:r>
      </w:del>
    </w:p>
    <w:p w14:paraId="67722D91" w14:textId="4E093764" w:rsidR="00A65E28" w:rsidDel="00642F81" w:rsidRDefault="00A65E28" w:rsidP="00A65E28">
      <w:pPr>
        <w:pStyle w:val="PL"/>
        <w:rPr>
          <w:del w:id="6291" w:author="CR#1669r3" w:date="2020-07-08T16:50:00Z"/>
        </w:rPr>
      </w:pPr>
      <w:del w:id="6292" w:author="CR#1669r3" w:date="2020-07-08T16:50:00Z">
        <w:r w:rsidDel="00642F81">
          <w:delText xml:space="preserve">    perRAAttemptInfoList-r16             PerRAAttemptInfoList-r16</w:delText>
        </w:r>
      </w:del>
    </w:p>
    <w:p w14:paraId="224B0CEA" w14:textId="77777777" w:rsidR="00A65E28" w:rsidRDefault="00A65E28" w:rsidP="00A65E28">
      <w:pPr>
        <w:pStyle w:val="PL"/>
        <w:rPr>
          <w:rFonts w:eastAsia="DengXian"/>
        </w:rPr>
      </w:pPr>
      <w:r>
        <w:rPr>
          <w:rFonts w:eastAsia="DengXian"/>
        </w:rPr>
        <w:t>}</w:t>
      </w:r>
    </w:p>
    <w:p w14:paraId="343B27E7" w14:textId="77777777" w:rsidR="00A65E28" w:rsidRDefault="00A65E28" w:rsidP="00A65E28">
      <w:pPr>
        <w:pStyle w:val="PL"/>
      </w:pPr>
    </w:p>
    <w:p w14:paraId="5C7699EA" w14:textId="77777777" w:rsidR="00A65E28" w:rsidRDefault="00A65E28" w:rsidP="00A65E28">
      <w:pPr>
        <w:pStyle w:val="PL"/>
      </w:pPr>
      <w:r>
        <w:t>PerRAAttemptInfoList-r16 ::=         SEQUENCE (SIZE (1..200)) OF PerRAAttemptInfo-r16</w:t>
      </w:r>
    </w:p>
    <w:p w14:paraId="4CFB8D69" w14:textId="77777777" w:rsidR="00A65E28" w:rsidRDefault="00A65E28" w:rsidP="00A65E28">
      <w:pPr>
        <w:pStyle w:val="PL"/>
      </w:pPr>
    </w:p>
    <w:p w14:paraId="696CC218" w14:textId="77777777" w:rsidR="00A65E28" w:rsidRDefault="00A65E28" w:rsidP="00A65E28">
      <w:pPr>
        <w:pStyle w:val="PL"/>
      </w:pPr>
      <w:r>
        <w:t>PerRAAttemptInfo-r16 ::=             SEQUENCE {</w:t>
      </w:r>
    </w:p>
    <w:p w14:paraId="0C5F0177" w14:textId="2DB491F9" w:rsidR="00A65E28" w:rsidRDefault="00A65E28" w:rsidP="00A65E28">
      <w:pPr>
        <w:pStyle w:val="PL"/>
      </w:pPr>
      <w:r>
        <w:t xml:space="preserve">    contentionDetected-r16               BOOLEAN</w:t>
      </w:r>
      <w:ins w:id="6293" w:author="CR#1669r3" w:date="2020-07-08T16:51:00Z">
        <w:r w:rsidR="00642F81">
          <w:t xml:space="preserve">                OPTIONAL</w:t>
        </w:r>
      </w:ins>
      <w:r>
        <w:t>,</w:t>
      </w:r>
    </w:p>
    <w:p w14:paraId="33C7F78A" w14:textId="6103714D" w:rsidR="00A65E28" w:rsidRDefault="00A65E28" w:rsidP="00A65E28">
      <w:pPr>
        <w:pStyle w:val="PL"/>
      </w:pPr>
      <w:r>
        <w:t xml:space="preserve">    dlRSRPAboveThreshold-r16             BOOLEAN</w:t>
      </w:r>
      <w:ins w:id="6294" w:author="CR#1669r3" w:date="2020-07-08T16:51:00Z">
        <w:r w:rsidR="00642F81">
          <w:t xml:space="preserve">                OPTIONAL</w:t>
        </w:r>
      </w:ins>
      <w:r>
        <w:t>,</w:t>
      </w:r>
    </w:p>
    <w:p w14:paraId="197043A6" w14:textId="77777777" w:rsidR="00A65E28" w:rsidRDefault="00A65E28" w:rsidP="00A65E28">
      <w:pPr>
        <w:pStyle w:val="PL"/>
      </w:pPr>
      <w:r>
        <w:t xml:space="preserve">    ...</w:t>
      </w:r>
    </w:p>
    <w:p w14:paraId="02DFFAF8" w14:textId="77777777" w:rsidR="00A65E28" w:rsidRDefault="00A65E28" w:rsidP="00A65E28">
      <w:pPr>
        <w:pStyle w:val="PL"/>
      </w:pPr>
      <w:r>
        <w:t>}</w:t>
      </w:r>
    </w:p>
    <w:p w14:paraId="65ABB064" w14:textId="77777777" w:rsidR="00A65E28" w:rsidRDefault="00A65E28" w:rsidP="00A65E28">
      <w:pPr>
        <w:pStyle w:val="PL"/>
        <w:rPr>
          <w:rFonts w:eastAsia="DengXian"/>
        </w:rPr>
      </w:pPr>
    </w:p>
    <w:p w14:paraId="069AE44B" w14:textId="77777777" w:rsidR="00A65E28" w:rsidRDefault="00A65E28" w:rsidP="00A65E28">
      <w:pPr>
        <w:pStyle w:val="PL"/>
      </w:pPr>
      <w:r>
        <w:t>RLF-Report-r16 ::=                   CHOICE {</w:t>
      </w:r>
    </w:p>
    <w:p w14:paraId="7F34D44E" w14:textId="77777777" w:rsidR="00A65E28" w:rsidRDefault="00A65E28" w:rsidP="00A65E28">
      <w:pPr>
        <w:pStyle w:val="PL"/>
      </w:pPr>
      <w:r>
        <w:t xml:space="preserve">    nr-RLF-Report-r16                    SEQUENCE {</w:t>
      </w:r>
    </w:p>
    <w:p w14:paraId="28C1A3FB" w14:textId="77777777" w:rsidR="00A65E28" w:rsidRDefault="00A65E28" w:rsidP="00A65E28">
      <w:pPr>
        <w:pStyle w:val="PL"/>
      </w:pPr>
      <w:r>
        <w:t xml:space="preserve">        measResultLastServCell-r16           MeasResultRLFNR-r16,</w:t>
      </w:r>
    </w:p>
    <w:p w14:paraId="27BCA08A" w14:textId="77777777" w:rsidR="00A65E28" w:rsidRDefault="00A65E28" w:rsidP="00A65E28">
      <w:pPr>
        <w:pStyle w:val="PL"/>
      </w:pPr>
      <w:r>
        <w:t xml:space="preserve">        measResultNeighCells-r16             SEQUENCE {</w:t>
      </w:r>
    </w:p>
    <w:p w14:paraId="0A678522" w14:textId="77777777" w:rsidR="00A65E28" w:rsidRDefault="00A65E28" w:rsidP="00A65E28">
      <w:pPr>
        <w:pStyle w:val="PL"/>
      </w:pPr>
      <w:r>
        <w:lastRenderedPageBreak/>
        <w:t xml:space="preserve">            measResultListNR-r16                 MeasResultList2NR-r16       OPTIONAL,</w:t>
      </w:r>
    </w:p>
    <w:p w14:paraId="406B2944" w14:textId="77777777" w:rsidR="00A65E28" w:rsidRDefault="00A65E28" w:rsidP="00A65E28">
      <w:pPr>
        <w:pStyle w:val="PL"/>
      </w:pPr>
      <w:r>
        <w:t xml:space="preserve">            measResultListEUTRA-r16              MeasResultList2EUTRA-r16    OPTIONAL</w:t>
      </w:r>
    </w:p>
    <w:p w14:paraId="6A1AED38" w14:textId="77777777" w:rsidR="00A65E28" w:rsidRDefault="00A65E28" w:rsidP="00A65E28">
      <w:pPr>
        <w:pStyle w:val="PL"/>
      </w:pPr>
      <w:r>
        <w:t xml:space="preserve">        }                                                OPTIONAL,</w:t>
      </w:r>
    </w:p>
    <w:p w14:paraId="260B5D2E" w14:textId="77777777" w:rsidR="00A65E28" w:rsidRDefault="00A65E28" w:rsidP="00A65E28">
      <w:pPr>
        <w:pStyle w:val="PL"/>
      </w:pPr>
      <w:r>
        <w:t xml:space="preserve">        c-RNTI-r16                           RNTI-Value,</w:t>
      </w:r>
    </w:p>
    <w:p w14:paraId="2863CAB4" w14:textId="6CF89DD3" w:rsidR="00642F81" w:rsidRDefault="00642F81" w:rsidP="00642F81">
      <w:pPr>
        <w:pStyle w:val="PL"/>
        <w:rPr>
          <w:ins w:id="6295" w:author="CR#1669r3" w:date="2020-07-08T16:58:00Z"/>
        </w:rPr>
      </w:pPr>
      <w:ins w:id="6296" w:author="CR#1669r3" w:date="2020-07-08T16:58:00Z">
        <w:r>
          <w:t xml:space="preserve">        </w:t>
        </w:r>
        <w:bookmarkStart w:id="6297" w:name="_Hlk23945787"/>
        <w:bookmarkStart w:id="6298" w:name="_Hlk16500598"/>
        <w:r>
          <w:t>previousPCellId-r16                  CHOICE {</w:t>
        </w:r>
      </w:ins>
    </w:p>
    <w:p w14:paraId="17642C8A" w14:textId="18CB9EA4" w:rsidR="00642F81" w:rsidRDefault="00642F81" w:rsidP="00642F81">
      <w:pPr>
        <w:pStyle w:val="PL"/>
        <w:rPr>
          <w:ins w:id="6299" w:author="CR#1669r3" w:date="2020-07-08T16:58:00Z"/>
        </w:rPr>
      </w:pPr>
      <w:ins w:id="6300" w:author="CR#1669r3" w:date="2020-07-08T16:58:00Z">
        <w:r>
          <w:t xml:space="preserve">            nrPreviousCell-r16                  </w:t>
        </w:r>
      </w:ins>
      <w:ins w:id="6301" w:author="CR#1669r3" w:date="2020-07-08T17:02:00Z">
        <w:r>
          <w:t xml:space="preserve"> </w:t>
        </w:r>
      </w:ins>
      <w:ins w:id="6302" w:author="CR#1669r3" w:date="2020-07-08T16:58:00Z">
        <w:r>
          <w:t>CGI-Info-Logging-r16,</w:t>
        </w:r>
      </w:ins>
    </w:p>
    <w:p w14:paraId="790D791B" w14:textId="5691BE23" w:rsidR="00642F81" w:rsidRDefault="00642F81" w:rsidP="00642F81">
      <w:pPr>
        <w:pStyle w:val="PL"/>
        <w:rPr>
          <w:ins w:id="6303" w:author="CR#1669r3" w:date="2020-07-08T16:58:00Z"/>
        </w:rPr>
      </w:pPr>
      <w:ins w:id="6304" w:author="CR#1669r3" w:date="2020-07-08T16:58:00Z">
        <w:r>
          <w:t xml:space="preserve">            eutraPreviousCell-r16               </w:t>
        </w:r>
      </w:ins>
      <w:ins w:id="6305" w:author="CR#1669r3" w:date="2020-07-08T17:02:00Z">
        <w:r>
          <w:t xml:space="preserve"> </w:t>
        </w:r>
      </w:ins>
      <w:ins w:id="6306" w:author="CR#1669r3" w:date="2020-07-08T16:58:00Z">
        <w:r>
          <w:t>CGI-InfoEUTRALogging</w:t>
        </w:r>
      </w:ins>
    </w:p>
    <w:p w14:paraId="14EBEBE2" w14:textId="77777777" w:rsidR="00642F81" w:rsidRDefault="00642F81" w:rsidP="00642F81">
      <w:pPr>
        <w:pStyle w:val="PL"/>
        <w:rPr>
          <w:ins w:id="6307" w:author="CR#1669r3" w:date="2020-07-08T16:58:00Z"/>
        </w:rPr>
      </w:pPr>
      <w:ins w:id="6308" w:author="CR#1669r3" w:date="2020-07-08T16:58:00Z">
        <w:r>
          <w:t xml:space="preserve">        }                                                                    OPTIONAL,</w:t>
        </w:r>
      </w:ins>
    </w:p>
    <w:p w14:paraId="6542A95E" w14:textId="2AB57BCD" w:rsidR="00642F81" w:rsidRDefault="00642F81" w:rsidP="00642F81">
      <w:pPr>
        <w:pStyle w:val="PL"/>
        <w:rPr>
          <w:ins w:id="6309" w:author="CR#1669r3" w:date="2020-07-08T16:58:00Z"/>
        </w:rPr>
      </w:pPr>
      <w:bookmarkStart w:id="6310" w:name="_Hlk23945796"/>
      <w:bookmarkStart w:id="6311" w:name="_Hlk16496433"/>
      <w:bookmarkStart w:id="6312" w:name="_Hlk34319377"/>
      <w:bookmarkEnd w:id="6297"/>
      <w:bookmarkEnd w:id="6298"/>
      <w:ins w:id="6313" w:author="CR#1669r3" w:date="2020-07-08T16:58:00Z">
        <w:r>
          <w:t xml:space="preserve">        failedPCellId</w:t>
        </w:r>
        <w:bookmarkEnd w:id="6310"/>
        <w:r>
          <w:t>-r16</w:t>
        </w:r>
      </w:ins>
      <w:ins w:id="6314" w:author="CR#1669r3" w:date="2020-07-08T17:02:00Z">
        <w:r>
          <w:t xml:space="preserve">                    </w:t>
        </w:r>
      </w:ins>
      <w:ins w:id="6315" w:author="CR#1669r3" w:date="2020-07-08T16:58:00Z">
        <w:r>
          <w:t>CHOICE {</w:t>
        </w:r>
      </w:ins>
    </w:p>
    <w:p w14:paraId="4968694B" w14:textId="5D667A9F" w:rsidR="00642F81" w:rsidRDefault="00642F81" w:rsidP="00642F81">
      <w:pPr>
        <w:pStyle w:val="PL"/>
        <w:rPr>
          <w:ins w:id="6316" w:author="CR#1669r3" w:date="2020-07-08T16:58:00Z"/>
        </w:rPr>
      </w:pPr>
      <w:ins w:id="6317" w:author="CR#1669r3" w:date="2020-07-08T17:03:00Z">
        <w:r>
          <w:t xml:space="preserve">            </w:t>
        </w:r>
      </w:ins>
      <w:ins w:id="6318" w:author="CR#1669r3" w:date="2020-07-08T16:58:00Z">
        <w:r>
          <w:t>nrFailedPCellId-r16</w:t>
        </w:r>
      </w:ins>
      <w:ins w:id="6319" w:author="CR#1669r3" w:date="2020-07-08T17:03:00Z">
        <w:r>
          <w:t xml:space="preserve">                  </w:t>
        </w:r>
      </w:ins>
      <w:ins w:id="6320" w:author="CR#1669r3" w:date="2020-07-08T16:58:00Z">
        <w:r>
          <w:t>CHOICE {</w:t>
        </w:r>
      </w:ins>
    </w:p>
    <w:p w14:paraId="459C3C89" w14:textId="66A81E17" w:rsidR="00642F81" w:rsidRDefault="00642F81" w:rsidP="00642F81">
      <w:pPr>
        <w:pStyle w:val="PL"/>
        <w:rPr>
          <w:ins w:id="6321" w:author="CR#1669r3" w:date="2020-07-08T16:58:00Z"/>
        </w:rPr>
      </w:pPr>
      <w:ins w:id="6322" w:author="CR#1669r3" w:date="2020-07-08T16:58:00Z">
        <w:r>
          <w:t xml:space="preserve">             </w:t>
        </w:r>
      </w:ins>
      <w:ins w:id="6323" w:author="CR#1669r3" w:date="2020-07-08T17:03:00Z">
        <w:r>
          <w:t xml:space="preserve">   </w:t>
        </w:r>
      </w:ins>
      <w:ins w:id="6324" w:author="CR#1669r3" w:date="2020-07-08T16:58:00Z">
        <w:r>
          <w:t>cellGlobalId-r16                     CGI-Info-Logging-r16,</w:t>
        </w:r>
      </w:ins>
    </w:p>
    <w:p w14:paraId="15CB28E4" w14:textId="47B07BF5" w:rsidR="00642F81" w:rsidRDefault="00642F81" w:rsidP="00642F81">
      <w:pPr>
        <w:pStyle w:val="PL"/>
        <w:rPr>
          <w:ins w:id="6325" w:author="CR#1669r3" w:date="2020-07-08T16:58:00Z"/>
        </w:rPr>
      </w:pPr>
      <w:ins w:id="6326" w:author="CR#1669r3" w:date="2020-07-08T16:58:00Z">
        <w:r>
          <w:t xml:space="preserve">            </w:t>
        </w:r>
      </w:ins>
      <w:ins w:id="6327" w:author="CR#1669r3" w:date="2020-07-08T17:03:00Z">
        <w:r>
          <w:t xml:space="preserve">    </w:t>
        </w:r>
      </w:ins>
      <w:ins w:id="6328" w:author="CR#1669r3" w:date="2020-07-08T16:58:00Z">
        <w:r>
          <w:t>pci-arfcn-r16                        SEQUENCE {</w:t>
        </w:r>
      </w:ins>
    </w:p>
    <w:p w14:paraId="2DEC737E" w14:textId="770349D3" w:rsidR="00642F81" w:rsidRDefault="00642F81" w:rsidP="00642F81">
      <w:pPr>
        <w:pStyle w:val="PL"/>
        <w:rPr>
          <w:ins w:id="6329" w:author="CR#1669r3" w:date="2020-07-08T16:58:00Z"/>
        </w:rPr>
      </w:pPr>
      <w:ins w:id="6330" w:author="CR#1669r3" w:date="2020-07-08T16:58:00Z">
        <w:r>
          <w:t xml:space="preserve">                </w:t>
        </w:r>
      </w:ins>
      <w:ins w:id="6331" w:author="CR#1669r3" w:date="2020-07-08T17:03:00Z">
        <w:r>
          <w:t xml:space="preserve">    </w:t>
        </w:r>
      </w:ins>
      <w:ins w:id="6332" w:author="CR#1669r3" w:date="2020-07-08T16:58:00Z">
        <w:r>
          <w:t>physCellId-r16                       PhysCellId,</w:t>
        </w:r>
      </w:ins>
    </w:p>
    <w:p w14:paraId="6317793F" w14:textId="7D841DDC" w:rsidR="00642F81" w:rsidRDefault="00642F81" w:rsidP="00642F81">
      <w:pPr>
        <w:pStyle w:val="PL"/>
        <w:rPr>
          <w:ins w:id="6333" w:author="CR#1669r3" w:date="2020-07-08T16:58:00Z"/>
        </w:rPr>
      </w:pPr>
      <w:ins w:id="6334" w:author="CR#1669r3" w:date="2020-07-08T16:58:00Z">
        <w:r>
          <w:t xml:space="preserve">                </w:t>
        </w:r>
      </w:ins>
      <w:ins w:id="6335" w:author="CR#1669r3" w:date="2020-07-08T17:03:00Z">
        <w:r>
          <w:t xml:space="preserve">    </w:t>
        </w:r>
      </w:ins>
      <w:ins w:id="6336" w:author="CR#1669r3" w:date="2020-07-08T16:58:00Z">
        <w:r>
          <w:t>carrierFreq-r16                      ARFCN-ValueNR</w:t>
        </w:r>
      </w:ins>
    </w:p>
    <w:p w14:paraId="169342E0" w14:textId="40162B55" w:rsidR="00642F81" w:rsidRDefault="00642F81" w:rsidP="00642F81">
      <w:pPr>
        <w:pStyle w:val="PL"/>
        <w:rPr>
          <w:ins w:id="6337" w:author="CR#1669r3" w:date="2020-07-08T16:58:00Z"/>
        </w:rPr>
      </w:pPr>
      <w:ins w:id="6338" w:author="CR#1669r3" w:date="2020-07-08T16:58:00Z">
        <w:r>
          <w:t xml:space="preserve">            </w:t>
        </w:r>
      </w:ins>
      <w:ins w:id="6339" w:author="CR#1669r3" w:date="2020-07-08T17:03:00Z">
        <w:r>
          <w:t xml:space="preserve">  </w:t>
        </w:r>
      </w:ins>
      <w:ins w:id="6340" w:author="CR#1669r3" w:date="2020-07-08T17:04:00Z">
        <w:r>
          <w:t xml:space="preserve">  </w:t>
        </w:r>
      </w:ins>
      <w:ins w:id="6341" w:author="CR#1669r3" w:date="2020-07-08T16:58:00Z">
        <w:r>
          <w:t>}</w:t>
        </w:r>
      </w:ins>
    </w:p>
    <w:p w14:paraId="2A794ED0" w14:textId="2630304A" w:rsidR="00642F81" w:rsidRDefault="00642F81" w:rsidP="00642F81">
      <w:pPr>
        <w:pStyle w:val="PL"/>
        <w:rPr>
          <w:ins w:id="6342" w:author="CR#1669r3" w:date="2020-07-08T16:58:00Z"/>
        </w:rPr>
      </w:pPr>
      <w:ins w:id="6343" w:author="CR#1669r3" w:date="2020-07-08T17:04:00Z">
        <w:r>
          <w:t xml:space="preserve">            </w:t>
        </w:r>
      </w:ins>
      <w:ins w:id="6344" w:author="CR#1669r3" w:date="2020-07-08T16:58:00Z">
        <w:r>
          <w:rPr>
            <w:rFonts w:ascii="DengXian" w:eastAsia="DengXian" w:hAnsi="DengXian" w:hint="eastAsia"/>
            <w:lang w:eastAsia="zh-CN"/>
          </w:rPr>
          <w:t>}</w:t>
        </w:r>
        <w:r>
          <w:t>,</w:t>
        </w:r>
      </w:ins>
    </w:p>
    <w:p w14:paraId="0AD14753" w14:textId="4877D925" w:rsidR="00642F81" w:rsidRDefault="00642F81" w:rsidP="00642F81">
      <w:pPr>
        <w:pStyle w:val="PL"/>
        <w:rPr>
          <w:ins w:id="6345" w:author="CR#1669r3" w:date="2020-07-08T16:58:00Z"/>
        </w:rPr>
      </w:pPr>
      <w:ins w:id="6346" w:author="CR#1669r3" w:date="2020-07-08T17:04:00Z">
        <w:r>
          <w:t xml:space="preserve">            </w:t>
        </w:r>
      </w:ins>
      <w:ins w:id="6347" w:author="CR#1669r3" w:date="2020-07-08T16:58:00Z">
        <w:r>
          <w:t xml:space="preserve">eutraFailedPCellId-r16           </w:t>
        </w:r>
      </w:ins>
      <w:ins w:id="6348" w:author="CR#1669r3" w:date="2020-07-08T17:05:00Z">
        <w:r>
          <w:t xml:space="preserve">    </w:t>
        </w:r>
      </w:ins>
      <w:ins w:id="6349" w:author="CR#1669r3" w:date="2020-07-08T16:58:00Z">
        <w:r>
          <w:t>CHOICE {</w:t>
        </w:r>
      </w:ins>
    </w:p>
    <w:p w14:paraId="19A9F2C0" w14:textId="5FABA314" w:rsidR="00642F81" w:rsidRDefault="00642F81" w:rsidP="00642F81">
      <w:pPr>
        <w:pStyle w:val="PL"/>
        <w:rPr>
          <w:ins w:id="6350" w:author="CR#1669r3" w:date="2020-07-08T16:58:00Z"/>
        </w:rPr>
      </w:pPr>
      <w:ins w:id="6351" w:author="CR#1669r3" w:date="2020-07-08T16:58:00Z">
        <w:r>
          <w:t xml:space="preserve">             </w:t>
        </w:r>
      </w:ins>
      <w:ins w:id="6352" w:author="CR#1669r3" w:date="2020-07-08T17:04:00Z">
        <w:r>
          <w:t xml:space="preserve">   </w:t>
        </w:r>
      </w:ins>
      <w:ins w:id="6353" w:author="CR#1669r3" w:date="2020-07-08T16:58:00Z">
        <w:r>
          <w:t xml:space="preserve">cellGlobalId-r16                 </w:t>
        </w:r>
      </w:ins>
      <w:ins w:id="6354" w:author="CR#1669r3" w:date="2020-07-08T17:05:00Z">
        <w:r>
          <w:t xml:space="preserve">    </w:t>
        </w:r>
      </w:ins>
      <w:ins w:id="6355" w:author="CR#1669r3" w:date="2020-07-08T16:58:00Z">
        <w:r>
          <w:t>CGI-InfoEUTRALogging,</w:t>
        </w:r>
      </w:ins>
    </w:p>
    <w:p w14:paraId="27D2810D" w14:textId="727DAE70" w:rsidR="00642F81" w:rsidRDefault="00642F81" w:rsidP="00642F81">
      <w:pPr>
        <w:pStyle w:val="PL"/>
        <w:rPr>
          <w:ins w:id="6356" w:author="CR#1669r3" w:date="2020-07-08T16:58:00Z"/>
        </w:rPr>
      </w:pPr>
      <w:ins w:id="6357" w:author="CR#1669r3" w:date="2020-07-08T16:58:00Z">
        <w:r>
          <w:t xml:space="preserve">            </w:t>
        </w:r>
      </w:ins>
      <w:ins w:id="6358" w:author="CR#1669r3" w:date="2020-07-08T17:04:00Z">
        <w:r>
          <w:t xml:space="preserve">    </w:t>
        </w:r>
      </w:ins>
      <w:ins w:id="6359" w:author="CR#1669r3" w:date="2020-07-08T16:58:00Z">
        <w:r>
          <w:t>pci-arfcn-r16                        SEQUENCE {</w:t>
        </w:r>
      </w:ins>
    </w:p>
    <w:p w14:paraId="51AD8645" w14:textId="4AE4DA6C" w:rsidR="00642F81" w:rsidRDefault="00642F81" w:rsidP="00642F81">
      <w:pPr>
        <w:pStyle w:val="PL"/>
        <w:rPr>
          <w:ins w:id="6360" w:author="CR#1669r3" w:date="2020-07-08T16:58:00Z"/>
        </w:rPr>
      </w:pPr>
      <w:ins w:id="6361" w:author="CR#1669r3" w:date="2020-07-08T16:58:00Z">
        <w:r>
          <w:t xml:space="preserve">              </w:t>
        </w:r>
      </w:ins>
      <w:ins w:id="6362" w:author="CR#1669r3" w:date="2020-07-08T17:05:00Z">
        <w:r>
          <w:t xml:space="preserve">    </w:t>
        </w:r>
      </w:ins>
      <w:ins w:id="6363" w:author="CR#1669r3" w:date="2020-07-08T16:58:00Z">
        <w:r>
          <w:t xml:space="preserve">  physCellId-r16                       EUTRA-PhysCellId,</w:t>
        </w:r>
      </w:ins>
    </w:p>
    <w:p w14:paraId="0904E7E7" w14:textId="75F37476" w:rsidR="00642F81" w:rsidRDefault="00642F81" w:rsidP="00642F81">
      <w:pPr>
        <w:pStyle w:val="PL"/>
        <w:rPr>
          <w:ins w:id="6364" w:author="CR#1669r3" w:date="2020-07-08T16:58:00Z"/>
        </w:rPr>
      </w:pPr>
      <w:ins w:id="6365" w:author="CR#1669r3" w:date="2020-07-08T16:58:00Z">
        <w:r>
          <w:t xml:space="preserve">              </w:t>
        </w:r>
      </w:ins>
      <w:ins w:id="6366" w:author="CR#1669r3" w:date="2020-07-08T17:05:00Z">
        <w:r>
          <w:t xml:space="preserve">    </w:t>
        </w:r>
      </w:ins>
      <w:ins w:id="6367" w:author="CR#1669r3" w:date="2020-07-08T16:58:00Z">
        <w:r>
          <w:t xml:space="preserve">  carrierFreq-r16                      </w:t>
        </w:r>
        <w:r>
          <w:rPr>
            <w:lang w:val="en-US"/>
          </w:rPr>
          <w:t>ARFCN-ValueEUTRA</w:t>
        </w:r>
      </w:ins>
    </w:p>
    <w:p w14:paraId="1C412C70" w14:textId="30774FD1" w:rsidR="00642F81" w:rsidRDefault="00642F81" w:rsidP="00642F81">
      <w:pPr>
        <w:pStyle w:val="PL"/>
        <w:rPr>
          <w:ins w:id="6368" w:author="CR#1669r3" w:date="2020-07-08T16:58:00Z"/>
        </w:rPr>
      </w:pPr>
      <w:ins w:id="6369" w:author="CR#1669r3" w:date="2020-07-08T16:58:00Z">
        <w:r>
          <w:t xml:space="preserve">            </w:t>
        </w:r>
      </w:ins>
      <w:ins w:id="6370" w:author="CR#1669r3" w:date="2020-07-08T17:05:00Z">
        <w:r>
          <w:t xml:space="preserve">    </w:t>
        </w:r>
      </w:ins>
      <w:ins w:id="6371" w:author="CR#1669r3" w:date="2020-07-08T16:58:00Z">
        <w:r>
          <w:t>}</w:t>
        </w:r>
      </w:ins>
    </w:p>
    <w:p w14:paraId="0B527BEA" w14:textId="6B4C7B2A" w:rsidR="00642F81" w:rsidRDefault="00642F81" w:rsidP="00642F81">
      <w:pPr>
        <w:pStyle w:val="PL"/>
        <w:rPr>
          <w:ins w:id="6372" w:author="CR#1669r3" w:date="2020-07-08T16:58:00Z"/>
        </w:rPr>
      </w:pPr>
      <w:ins w:id="6373" w:author="CR#1669r3" w:date="2020-07-08T17:05:00Z">
        <w:r>
          <w:t xml:space="preserve">            </w:t>
        </w:r>
      </w:ins>
      <w:ins w:id="6374" w:author="CR#1669r3" w:date="2020-07-08T16:58:00Z">
        <w:r>
          <w:t>}</w:t>
        </w:r>
      </w:ins>
    </w:p>
    <w:p w14:paraId="3BAEBC46" w14:textId="1F8431E4" w:rsidR="00642F81" w:rsidRDefault="00642F81" w:rsidP="00642F81">
      <w:pPr>
        <w:pStyle w:val="PL"/>
        <w:rPr>
          <w:ins w:id="6375" w:author="CR#1669r3" w:date="2020-07-08T16:58:00Z"/>
        </w:rPr>
      </w:pPr>
      <w:ins w:id="6376" w:author="CR#1669r3" w:date="2020-07-08T16:58:00Z">
        <w:r>
          <w:t xml:space="preserve">        }</w:t>
        </w:r>
        <w:bookmarkEnd w:id="6311"/>
        <w:r>
          <w:t>,</w:t>
        </w:r>
      </w:ins>
    </w:p>
    <w:bookmarkEnd w:id="6312"/>
    <w:p w14:paraId="0970EBA4" w14:textId="4AC958DB" w:rsidR="00642F81" w:rsidRDefault="00642F81" w:rsidP="00642F81">
      <w:pPr>
        <w:pStyle w:val="PL"/>
        <w:rPr>
          <w:ins w:id="6377" w:author="CR#1669r3" w:date="2020-07-08T16:58:00Z"/>
        </w:rPr>
      </w:pPr>
      <w:ins w:id="6378" w:author="CR#1669r3" w:date="2020-07-08T16:58:00Z">
        <w:r>
          <w:t xml:space="preserve">        reconnectCellId-r16                  CHOICE {</w:t>
        </w:r>
      </w:ins>
    </w:p>
    <w:p w14:paraId="4C0CA11C" w14:textId="479957EF" w:rsidR="00642F81" w:rsidRDefault="00642F81" w:rsidP="00642F81">
      <w:pPr>
        <w:pStyle w:val="PL"/>
        <w:rPr>
          <w:ins w:id="6379" w:author="CR#1669r3" w:date="2020-07-08T16:58:00Z"/>
        </w:rPr>
      </w:pPr>
      <w:ins w:id="6380" w:author="CR#1669r3" w:date="2020-07-08T16:58:00Z">
        <w:r>
          <w:t xml:space="preserve">            nrReconnectCellId-r16                CGI-Info-Logging-r16,</w:t>
        </w:r>
      </w:ins>
    </w:p>
    <w:p w14:paraId="1B8D814C" w14:textId="0B8512DD" w:rsidR="00642F81" w:rsidRDefault="00642F81" w:rsidP="00642F81">
      <w:pPr>
        <w:pStyle w:val="PL"/>
        <w:rPr>
          <w:ins w:id="6381" w:author="CR#1669r3" w:date="2020-07-08T16:58:00Z"/>
        </w:rPr>
      </w:pPr>
      <w:ins w:id="6382" w:author="CR#1669r3" w:date="2020-07-08T16:58:00Z">
        <w:r>
          <w:t xml:space="preserve">            eutraReconnectCellId-r16             CGI-InfoEUTRALogging</w:t>
        </w:r>
      </w:ins>
    </w:p>
    <w:p w14:paraId="1EA5F716" w14:textId="7FD396EC" w:rsidR="00642F81" w:rsidRDefault="00642F81" w:rsidP="00642F81">
      <w:pPr>
        <w:pStyle w:val="PL"/>
        <w:rPr>
          <w:ins w:id="6383" w:author="CR#1669r3" w:date="2020-07-08T16:58:00Z"/>
        </w:rPr>
      </w:pPr>
      <w:ins w:id="6384" w:author="CR#1669r3" w:date="2020-07-08T16:58:00Z">
        <w:r>
          <w:t xml:space="preserve">        }                                                                   </w:t>
        </w:r>
      </w:ins>
      <w:ins w:id="6385" w:author="CR#1669r3" w:date="2020-07-08T17:06:00Z">
        <w:r>
          <w:t xml:space="preserve"> </w:t>
        </w:r>
      </w:ins>
      <w:ins w:id="6386" w:author="CR#1669r3" w:date="2020-07-08T16:58:00Z">
        <w:r>
          <w:t>OPTIONAL,</w:t>
        </w:r>
      </w:ins>
    </w:p>
    <w:p w14:paraId="6004BC7D" w14:textId="52A29D9E" w:rsidR="00642F81" w:rsidRDefault="00642F81" w:rsidP="00642F81">
      <w:pPr>
        <w:pStyle w:val="PL"/>
        <w:rPr>
          <w:ins w:id="6387" w:author="CR#1669r3" w:date="2020-07-08T16:58:00Z"/>
        </w:rPr>
      </w:pPr>
      <w:ins w:id="6388" w:author="CR#1669r3" w:date="2020-07-08T17:02:00Z">
        <w:r>
          <w:t xml:space="preserve">        </w:t>
        </w:r>
      </w:ins>
      <w:ins w:id="6389" w:author="CR#1669r3" w:date="2020-07-08T16:58:00Z">
        <w:r>
          <w:rPr>
            <w:lang w:val="en-US"/>
          </w:rPr>
          <w:t>timeUntilReconnection</w:t>
        </w:r>
        <w:r>
          <w:t>-16</w:t>
        </w:r>
      </w:ins>
      <w:ins w:id="6390" w:author="CR#1669r3" w:date="2020-07-08T17:06:00Z">
        <w:r>
          <w:t xml:space="preserve">             </w:t>
        </w:r>
      </w:ins>
      <w:ins w:id="6391" w:author="CR#1669r3" w:date="2020-07-08T16:58:00Z">
        <w:r>
          <w:rPr>
            <w:lang w:val="en-US"/>
          </w:rPr>
          <w:t>TimeUntilReconnection</w:t>
        </w:r>
        <w:r>
          <w:t>-16</w:t>
        </w:r>
      </w:ins>
      <w:ins w:id="6392" w:author="CR#1669r3" w:date="2020-07-08T17:06:00Z">
        <w:r>
          <w:t xml:space="preserve">        </w:t>
        </w:r>
      </w:ins>
      <w:ins w:id="6393" w:author="CR#1669r3" w:date="2020-07-08T16:58:00Z">
        <w:r>
          <w:t>OPTIONAL,</w:t>
        </w:r>
      </w:ins>
    </w:p>
    <w:p w14:paraId="1D026D67" w14:textId="3C7B321B" w:rsidR="00A65E28" w:rsidDel="00642F81" w:rsidRDefault="00A65E28" w:rsidP="00A65E28">
      <w:pPr>
        <w:pStyle w:val="PL"/>
        <w:rPr>
          <w:del w:id="6394" w:author="CR#1669r3" w:date="2020-07-08T16:58:00Z"/>
        </w:rPr>
      </w:pPr>
      <w:del w:id="6395" w:author="CR#1669r3" w:date="2020-07-08T16:58:00Z">
        <w:r w:rsidDel="00642F81">
          <w:delText xml:space="preserve">        previousPCellId-r16                  CGI-Info-LoggingDetailed-r16    OPTIONAL,</w:delText>
        </w:r>
      </w:del>
    </w:p>
    <w:p w14:paraId="012BCB09" w14:textId="1B3C89F9" w:rsidR="00A65E28" w:rsidDel="00642F81" w:rsidRDefault="00A65E28" w:rsidP="00A65E28">
      <w:pPr>
        <w:pStyle w:val="PL"/>
        <w:rPr>
          <w:del w:id="6396" w:author="CR#1669r3" w:date="2020-07-08T16:58:00Z"/>
        </w:rPr>
      </w:pPr>
      <w:del w:id="6397" w:author="CR#1669r3" w:date="2020-07-08T16:58:00Z">
        <w:r w:rsidDel="00642F81">
          <w:delText xml:space="preserve">        failedPCellId-r16                    CHOICE {</w:delText>
        </w:r>
      </w:del>
    </w:p>
    <w:p w14:paraId="0818B7BE" w14:textId="3AED227F" w:rsidR="00A65E28" w:rsidDel="00642F81" w:rsidRDefault="00A65E28" w:rsidP="00A65E28">
      <w:pPr>
        <w:pStyle w:val="PL"/>
        <w:rPr>
          <w:del w:id="6398" w:author="CR#1669r3" w:date="2020-07-08T16:58:00Z"/>
        </w:rPr>
      </w:pPr>
      <w:del w:id="6399" w:author="CR#1669r3" w:date="2020-07-08T16:58:00Z">
        <w:r w:rsidDel="00642F81">
          <w:delText xml:space="preserve">            cellGlobalId-r16                     CGI-Info-LoggingDetailed-r16,</w:delText>
        </w:r>
      </w:del>
    </w:p>
    <w:p w14:paraId="374DB297" w14:textId="6809C60B" w:rsidR="00A65E28" w:rsidDel="00642F81" w:rsidRDefault="00A65E28" w:rsidP="00A65E28">
      <w:pPr>
        <w:pStyle w:val="PL"/>
        <w:rPr>
          <w:del w:id="6400" w:author="CR#1669r3" w:date="2020-07-08T16:58:00Z"/>
        </w:rPr>
      </w:pPr>
      <w:del w:id="6401" w:author="CR#1669r3" w:date="2020-07-08T16:58:00Z">
        <w:r w:rsidDel="00642F81">
          <w:delText xml:space="preserve">            pci-arfcn-r16                        SEQUENCE {</w:delText>
        </w:r>
      </w:del>
    </w:p>
    <w:p w14:paraId="3AC92389" w14:textId="3A2D997F" w:rsidR="00A65E28" w:rsidDel="00642F81" w:rsidRDefault="00A65E28" w:rsidP="00A65E28">
      <w:pPr>
        <w:pStyle w:val="PL"/>
        <w:rPr>
          <w:del w:id="6402" w:author="CR#1669r3" w:date="2020-07-08T16:58:00Z"/>
        </w:rPr>
      </w:pPr>
      <w:del w:id="6403" w:author="CR#1669r3" w:date="2020-07-08T16:58:00Z">
        <w:r w:rsidDel="00642F81">
          <w:delText xml:space="preserve">                physCellId-r16                       PhysCellId,</w:delText>
        </w:r>
      </w:del>
    </w:p>
    <w:p w14:paraId="5165044D" w14:textId="28C297A2" w:rsidR="00A65E28" w:rsidDel="00642F81" w:rsidRDefault="00A65E28" w:rsidP="00A65E28">
      <w:pPr>
        <w:pStyle w:val="PL"/>
        <w:rPr>
          <w:del w:id="6404" w:author="CR#1669r3" w:date="2020-07-08T16:58:00Z"/>
        </w:rPr>
      </w:pPr>
      <w:del w:id="6405" w:author="CR#1669r3" w:date="2020-07-08T16:58:00Z">
        <w:r w:rsidDel="00642F81">
          <w:delText xml:space="preserve">                carrierFreq-r16                      ARFCN-ValueNR</w:delText>
        </w:r>
      </w:del>
    </w:p>
    <w:p w14:paraId="2B62ED65" w14:textId="4C73F4CF" w:rsidR="00A65E28" w:rsidDel="00642F81" w:rsidRDefault="00A65E28" w:rsidP="00A65E28">
      <w:pPr>
        <w:pStyle w:val="PL"/>
        <w:rPr>
          <w:del w:id="6406" w:author="CR#1669r3" w:date="2020-07-08T16:58:00Z"/>
        </w:rPr>
      </w:pPr>
      <w:del w:id="6407" w:author="CR#1669r3" w:date="2020-07-08T16:58:00Z">
        <w:r w:rsidDel="00642F81">
          <w:delText xml:space="preserve">            }</w:delText>
        </w:r>
      </w:del>
    </w:p>
    <w:p w14:paraId="0D39F2FE" w14:textId="77DB1C00" w:rsidR="00A65E28" w:rsidDel="00642F81" w:rsidRDefault="00A65E28" w:rsidP="00A65E28">
      <w:pPr>
        <w:pStyle w:val="PL"/>
        <w:rPr>
          <w:del w:id="6408" w:author="CR#1669r3" w:date="2020-07-08T16:58:00Z"/>
        </w:rPr>
      </w:pPr>
      <w:del w:id="6409" w:author="CR#1669r3" w:date="2020-07-08T16:58:00Z">
        <w:r w:rsidDel="00642F81">
          <w:delText xml:space="preserve">        }                                                                    OPTIONAL,</w:delText>
        </w:r>
      </w:del>
    </w:p>
    <w:p w14:paraId="032BAFB4" w14:textId="77777777" w:rsidR="00A65E28" w:rsidRDefault="00A65E28" w:rsidP="00A65E28">
      <w:pPr>
        <w:pStyle w:val="PL"/>
      </w:pPr>
      <w:r>
        <w:t xml:space="preserve">        reestablishmentCellId-r16            CGI-Info-Logging-r16            OPTIONAL,</w:t>
      </w:r>
    </w:p>
    <w:p w14:paraId="3E002D0F" w14:textId="77777777" w:rsidR="00A65E28" w:rsidRDefault="00A65E28" w:rsidP="00A65E28">
      <w:pPr>
        <w:pStyle w:val="PL"/>
      </w:pPr>
      <w:r>
        <w:t xml:space="preserve">        timeConnFailure-r16                  INTEGER (0..1023)               OPTIONAL,</w:t>
      </w:r>
    </w:p>
    <w:p w14:paraId="27CD79C9" w14:textId="77777777" w:rsidR="00A65E28" w:rsidRDefault="00A65E28" w:rsidP="00A65E28">
      <w:pPr>
        <w:pStyle w:val="PL"/>
      </w:pPr>
      <w:r>
        <w:t xml:space="preserve">        timeSinceFailure-r16                 TimeSinceFailure-r16,</w:t>
      </w:r>
    </w:p>
    <w:p w14:paraId="10C5DCA1" w14:textId="2E5C677B" w:rsidR="00A65E28" w:rsidRDefault="00A65E28" w:rsidP="00A65E28">
      <w:pPr>
        <w:pStyle w:val="PL"/>
      </w:pPr>
      <w:r>
        <w:t xml:space="preserve">        connectionFailureType-r16            ENUMERATED {rlf, hof}</w:t>
      </w:r>
      <w:del w:id="6410" w:author="CR#1669r3" w:date="2020-07-08T17:07:00Z">
        <w:r w:rsidDel="00176AF3">
          <w:delText xml:space="preserve">           OPTIONAL</w:delText>
        </w:r>
      </w:del>
      <w:r>
        <w:t>,</w:t>
      </w:r>
    </w:p>
    <w:p w14:paraId="11ADC058" w14:textId="77777777" w:rsidR="00A65E28" w:rsidRDefault="00A65E28" w:rsidP="00A65E28">
      <w:pPr>
        <w:pStyle w:val="PL"/>
      </w:pPr>
      <w:r>
        <w:t xml:space="preserve">        rlf-Cause-r16                        ENUMERATED {t310-Expiry, randomAccessProblem, rlc-MaxNumRetx,</w:t>
      </w:r>
    </w:p>
    <w:p w14:paraId="233774B3" w14:textId="77777777" w:rsidR="00CE6070" w:rsidRDefault="00A65E28" w:rsidP="00A65E28">
      <w:pPr>
        <w:pStyle w:val="PL"/>
        <w:rPr>
          <w:ins w:id="6411" w:author="CR#1718r1" w:date="2020-07-09T16:00:00Z"/>
        </w:rPr>
      </w:pPr>
      <w:r>
        <w:t xml:space="preserve">                                                         beamFailureRecoveryFailure, </w:t>
      </w:r>
      <w:ins w:id="6412" w:author="CR#1669r3" w:date="2020-07-08T17:07:00Z">
        <w:r w:rsidR="00176AF3">
          <w:t>lbtFailure-r16</w:t>
        </w:r>
      </w:ins>
      <w:del w:id="6413" w:author="CR#1669r3" w:date="2020-07-08T17:07:00Z">
        <w:r w:rsidDel="00176AF3">
          <w:delText>spare4</w:delText>
        </w:r>
      </w:del>
      <w:r>
        <w:t>,</w:t>
      </w:r>
      <w:del w:id="6414" w:author="CR#1718r1" w:date="2020-07-09T16:00:00Z">
        <w:r w:rsidDel="00CE6070">
          <w:delText xml:space="preserve"> </w:delText>
        </w:r>
      </w:del>
    </w:p>
    <w:p w14:paraId="51B897C1" w14:textId="06C1CBA5" w:rsidR="00A65E28" w:rsidRDefault="00CE6070" w:rsidP="00A65E28">
      <w:pPr>
        <w:pStyle w:val="PL"/>
      </w:pPr>
      <w:ins w:id="6415" w:author="CR#1718r1" w:date="2020-07-09T16:00:00Z">
        <w:r>
          <w:t xml:space="preserve">                                                         </w:t>
        </w:r>
      </w:ins>
      <w:ins w:id="6416" w:author="CR#1718r1" w:date="2020-07-09T15:59:00Z">
        <w:r>
          <w:t>bh-rlfRecoveryFailure</w:t>
        </w:r>
      </w:ins>
      <w:del w:id="6417" w:author="CR#1718r1" w:date="2020-07-09T15:59:00Z">
        <w:r w:rsidR="00A65E28" w:rsidDel="00CE6070">
          <w:delText>spare3</w:delText>
        </w:r>
      </w:del>
      <w:r w:rsidR="00A65E28">
        <w:t>, spare2, spare1},</w:t>
      </w:r>
    </w:p>
    <w:p w14:paraId="31A2B243" w14:textId="77777777" w:rsidR="00A65E28" w:rsidRDefault="00A65E28" w:rsidP="00A65E28">
      <w:pPr>
        <w:pStyle w:val="PL"/>
      </w:pPr>
      <w:r>
        <w:t xml:space="preserve">        locationInfo-r16                     LocationInfo-r16                OPTIONAL</w:t>
      </w:r>
      <w:r>
        <w:rPr>
          <w:rFonts w:eastAsia="DengXian"/>
        </w:rPr>
        <w:t>,</w:t>
      </w:r>
    </w:p>
    <w:p w14:paraId="499D8470" w14:textId="11D3D49D" w:rsidR="00A65E28" w:rsidDel="00176AF3" w:rsidRDefault="00A65E28" w:rsidP="00A65E28">
      <w:pPr>
        <w:pStyle w:val="PL"/>
        <w:rPr>
          <w:del w:id="6418" w:author="CR#1669r3" w:date="2020-07-08T17:08:00Z"/>
        </w:rPr>
      </w:pPr>
      <w:del w:id="6419" w:author="CR#1669r3" w:date="2020-07-08T17:08:00Z">
        <w:r w:rsidDel="00176AF3">
          <w:delText xml:space="preserve">        absoluteFrequencyPointA-r16          ARFCN-ValueNR                   OPTIONAL,</w:delText>
        </w:r>
      </w:del>
    </w:p>
    <w:p w14:paraId="3AEE9D32" w14:textId="1398D78E" w:rsidR="00A65E28" w:rsidDel="00176AF3" w:rsidRDefault="00A65E28" w:rsidP="00A65E28">
      <w:pPr>
        <w:pStyle w:val="PL"/>
        <w:rPr>
          <w:del w:id="6420" w:author="CR#1669r3" w:date="2020-07-08T17:08:00Z"/>
        </w:rPr>
      </w:pPr>
      <w:del w:id="6421" w:author="CR#1669r3" w:date="2020-07-08T17:08:00Z">
        <w:r w:rsidDel="00176AF3">
          <w:delText xml:space="preserve">        locationAndBandwidth-r16             INTEGER (0..37949)              OPTIONAL,</w:delText>
        </w:r>
      </w:del>
    </w:p>
    <w:p w14:paraId="6F115F34" w14:textId="62AA48B2" w:rsidR="00A65E28" w:rsidDel="00176AF3" w:rsidRDefault="00A65E28" w:rsidP="00A65E28">
      <w:pPr>
        <w:pStyle w:val="PL"/>
        <w:rPr>
          <w:del w:id="6422" w:author="CR#1669r3" w:date="2020-07-08T17:08:00Z"/>
        </w:rPr>
      </w:pPr>
      <w:del w:id="6423" w:author="CR#1669r3" w:date="2020-07-08T17:08:00Z">
        <w:r w:rsidDel="00176AF3">
          <w:delText xml:space="preserve">        subcarrierSpacing-r16                SubcarrierSpacing               OPTIONAL,</w:delText>
        </w:r>
      </w:del>
    </w:p>
    <w:p w14:paraId="087E3825" w14:textId="2F15DB40" w:rsidR="00A65E28" w:rsidDel="00176AF3" w:rsidRDefault="00A65E28" w:rsidP="00A65E28">
      <w:pPr>
        <w:pStyle w:val="PL"/>
        <w:rPr>
          <w:del w:id="6424" w:author="CR#1669r3" w:date="2020-07-08T17:08:00Z"/>
        </w:rPr>
      </w:pPr>
      <w:del w:id="6425" w:author="CR#1669r3" w:date="2020-07-08T17:08:00Z">
        <w:r w:rsidDel="00176AF3">
          <w:delText xml:space="preserve">        msg1-FrequencyStart-r16              INTEGER (0..maxNrofPhysicalResourceBlocks-1)  OPTIONAL,</w:delText>
        </w:r>
      </w:del>
    </w:p>
    <w:p w14:paraId="6D3C866E" w14:textId="0E724C0E" w:rsidR="00A65E28" w:rsidDel="00176AF3" w:rsidRDefault="00A65E28" w:rsidP="00A65E28">
      <w:pPr>
        <w:pStyle w:val="PL"/>
        <w:rPr>
          <w:del w:id="6426" w:author="CR#1669r3" w:date="2020-07-08T17:08:00Z"/>
        </w:rPr>
      </w:pPr>
      <w:del w:id="6427" w:author="CR#1669r3" w:date="2020-07-08T17:08:00Z">
        <w:r w:rsidDel="00176AF3">
          <w:delText xml:space="preserve">        msg1-SubcarrierSpacing-r16           SubcarrierSpacing    OPTIONAL,</w:delText>
        </w:r>
      </w:del>
    </w:p>
    <w:p w14:paraId="45FE237F" w14:textId="59D68D0B" w:rsidR="00A65E28" w:rsidDel="00176AF3" w:rsidRDefault="00A65E28" w:rsidP="00A65E28">
      <w:pPr>
        <w:pStyle w:val="PL"/>
        <w:rPr>
          <w:del w:id="6428" w:author="CR#1669r3" w:date="2020-07-08T17:08:00Z"/>
        </w:rPr>
      </w:pPr>
      <w:del w:id="6429" w:author="CR#1669r3" w:date="2020-07-08T17:08:00Z">
        <w:r w:rsidDel="00176AF3">
          <w:delText xml:space="preserve">        msg1-FDM-r16                         ENUMERATED {one, two, four, eight}  OPTIONAL,</w:delText>
        </w:r>
      </w:del>
    </w:p>
    <w:p w14:paraId="41A48A97" w14:textId="17933F56" w:rsidR="00A65E28" w:rsidDel="00176AF3" w:rsidRDefault="00A65E28" w:rsidP="00A65E28">
      <w:pPr>
        <w:pStyle w:val="PL"/>
        <w:rPr>
          <w:del w:id="6430" w:author="CR#1669r3" w:date="2020-07-08T17:08:00Z"/>
          <w:rFonts w:eastAsia="DengXian"/>
        </w:rPr>
      </w:pPr>
      <w:del w:id="6431" w:author="CR#1669r3" w:date="2020-07-08T17:08:00Z">
        <w:r w:rsidDel="00176AF3">
          <w:delText xml:space="preserve">        </w:delText>
        </w:r>
        <w:r w:rsidDel="00176AF3">
          <w:rPr>
            <w:rFonts w:eastAsia="DengXian"/>
          </w:rPr>
          <w:delText>perRAInfoList-r16</w:delText>
        </w:r>
        <w:r w:rsidDel="00176AF3">
          <w:delText xml:space="preserve">                    </w:delText>
        </w:r>
        <w:r w:rsidDel="00176AF3">
          <w:rPr>
            <w:rFonts w:eastAsia="DengXian"/>
          </w:rPr>
          <w:delText>PerRAInfoList-r16</w:delText>
        </w:r>
        <w:r w:rsidDel="00176AF3">
          <w:delText xml:space="preserve">               OPTIONAL,</w:delText>
        </w:r>
      </w:del>
    </w:p>
    <w:p w14:paraId="60659952" w14:textId="03E5EA29" w:rsidR="00A65E28" w:rsidRDefault="00A65E28" w:rsidP="00A65E28">
      <w:pPr>
        <w:pStyle w:val="PL"/>
      </w:pPr>
      <w:r>
        <w:lastRenderedPageBreak/>
        <w:t xml:space="preserve">        noSuitableCellFound-r16              ENUMERATED {true}               OPTIONAL</w:t>
      </w:r>
      <w:ins w:id="6432" w:author="CR#1669r3" w:date="2020-07-08T17:08:00Z">
        <w:r w:rsidR="00176AF3">
          <w:t>,</w:t>
        </w:r>
      </w:ins>
    </w:p>
    <w:p w14:paraId="01A60E1D" w14:textId="38B7F2AF" w:rsidR="00176AF3" w:rsidRDefault="00176AF3" w:rsidP="00176AF3">
      <w:pPr>
        <w:pStyle w:val="PL"/>
        <w:rPr>
          <w:ins w:id="6433" w:author="CR#1669r3" w:date="2020-07-08T17:08:00Z"/>
        </w:rPr>
      </w:pPr>
      <w:ins w:id="6434" w:author="CR#1669r3" w:date="2020-07-08T17:08:00Z">
        <w:r>
          <w:t xml:space="preserve">        ra-InformationCommon-r16             RA-InformationCommon-r16        OPTIONAL</w:t>
        </w:r>
      </w:ins>
    </w:p>
    <w:p w14:paraId="34B7D028" w14:textId="77777777" w:rsidR="00A65E28" w:rsidRDefault="00A65E28" w:rsidP="00A65E28">
      <w:pPr>
        <w:pStyle w:val="PL"/>
      </w:pPr>
      <w:r>
        <w:t xml:space="preserve">    },</w:t>
      </w:r>
    </w:p>
    <w:p w14:paraId="0AB9618E" w14:textId="77777777" w:rsidR="00A65E28" w:rsidRDefault="00A65E28" w:rsidP="00A65E28">
      <w:pPr>
        <w:pStyle w:val="PL"/>
      </w:pPr>
      <w:r>
        <w:t xml:space="preserve">    eutra-RLF-Report-r16                 SEQUENCE {</w:t>
      </w:r>
    </w:p>
    <w:p w14:paraId="04E041F5" w14:textId="77777777" w:rsidR="00A65E28" w:rsidRDefault="00A65E28" w:rsidP="00A65E28">
      <w:pPr>
        <w:pStyle w:val="PL"/>
      </w:pPr>
      <w:r>
        <w:t xml:space="preserve">        failedPCellId-EUTRA                  CGI-InfoEUTRALogging,</w:t>
      </w:r>
    </w:p>
    <w:p w14:paraId="2A4EFE6A" w14:textId="77777777" w:rsidR="00A65E28" w:rsidRDefault="00A65E28" w:rsidP="00A65E28">
      <w:pPr>
        <w:pStyle w:val="PL"/>
        <w:rPr>
          <w:rFonts w:eastAsia="Malgun Gothic"/>
        </w:rPr>
      </w:pPr>
      <w:r>
        <w:t xml:space="preserve">        measResult-RLF-Report-EUTRA-r16      OCTET</w:t>
      </w:r>
      <w:r>
        <w:rPr>
          <w:rFonts w:eastAsia="Malgun Gothic"/>
        </w:rPr>
        <w:t xml:space="preserve"> </w:t>
      </w:r>
      <w:r>
        <w:t>STRING</w:t>
      </w:r>
    </w:p>
    <w:p w14:paraId="3382FB01" w14:textId="77777777" w:rsidR="00A65E28" w:rsidRDefault="00A65E28" w:rsidP="00A65E28">
      <w:pPr>
        <w:pStyle w:val="PL"/>
      </w:pPr>
      <w:r>
        <w:t xml:space="preserve">    }</w:t>
      </w:r>
    </w:p>
    <w:p w14:paraId="42E42EAE" w14:textId="77777777" w:rsidR="00A65E28" w:rsidRDefault="00A65E28" w:rsidP="00A65E28">
      <w:pPr>
        <w:pStyle w:val="PL"/>
        <w:rPr>
          <w:rFonts w:eastAsia="Malgun Gothic"/>
        </w:rPr>
      </w:pPr>
      <w:r>
        <w:t>}</w:t>
      </w:r>
    </w:p>
    <w:p w14:paraId="46DF9078" w14:textId="77777777" w:rsidR="00A65E28" w:rsidRDefault="00A65E28" w:rsidP="00A65E28">
      <w:pPr>
        <w:pStyle w:val="PL"/>
      </w:pPr>
    </w:p>
    <w:p w14:paraId="09B61B79" w14:textId="77777777" w:rsidR="00A65E28" w:rsidRDefault="00A65E28" w:rsidP="00A65E28">
      <w:pPr>
        <w:pStyle w:val="PL"/>
      </w:pPr>
      <w:r>
        <w:t>MeasResultList2NR-r16 ::=            SEQUENCE(SIZE (1..maxFreq)) OF MeasResult2NR-r16</w:t>
      </w:r>
    </w:p>
    <w:p w14:paraId="2A489633" w14:textId="77777777" w:rsidR="00A65E28" w:rsidRDefault="00A65E28" w:rsidP="00A65E28">
      <w:pPr>
        <w:pStyle w:val="PL"/>
        <w:rPr>
          <w:rFonts w:eastAsiaTheme="minorEastAsia"/>
        </w:rPr>
      </w:pPr>
      <w:r>
        <w:t>MeasResultList2EUTRA-r16 ::=         SEQUENCE(SIZE (1..maxFreq)) OF MeasResult2EUTRA-r16</w:t>
      </w:r>
    </w:p>
    <w:p w14:paraId="3DB6E092" w14:textId="77777777" w:rsidR="00A65E28" w:rsidRDefault="00A65E28" w:rsidP="00A65E28">
      <w:pPr>
        <w:pStyle w:val="PL"/>
        <w:rPr>
          <w:rFonts w:eastAsiaTheme="minorEastAsia"/>
        </w:rPr>
      </w:pPr>
    </w:p>
    <w:p w14:paraId="2BD203CD" w14:textId="77777777" w:rsidR="00A65E28" w:rsidRDefault="00A65E28" w:rsidP="00A65E28">
      <w:pPr>
        <w:pStyle w:val="PL"/>
        <w:rPr>
          <w:rFonts w:eastAsiaTheme="minorEastAsia"/>
        </w:rPr>
      </w:pPr>
      <w:r>
        <w:t>MeasResult2NR-r16 ::=                SEQUENCE {</w:t>
      </w:r>
    </w:p>
    <w:p w14:paraId="32E8A33E" w14:textId="77777777" w:rsidR="00A65E28" w:rsidRDefault="00A65E28" w:rsidP="00A65E28">
      <w:pPr>
        <w:pStyle w:val="PL"/>
      </w:pPr>
      <w:r>
        <w:t xml:space="preserve">    ssbFrequency-r16                     ARFCN-ValueNR                       OPTIONAL,</w:t>
      </w:r>
    </w:p>
    <w:p w14:paraId="21CB5E36" w14:textId="77777777" w:rsidR="00A65E28" w:rsidRDefault="00A65E28" w:rsidP="00A65E28">
      <w:pPr>
        <w:pStyle w:val="PL"/>
      </w:pPr>
      <w:r>
        <w:t xml:space="preserve">    refFreqCSI-RS-r16                    ARFCN-ValueNR                       OPTIONAL,</w:t>
      </w:r>
    </w:p>
    <w:p w14:paraId="11EA0B8C" w14:textId="77777777" w:rsidR="00A65E28" w:rsidRDefault="00A65E28" w:rsidP="00A65E28">
      <w:pPr>
        <w:pStyle w:val="PL"/>
        <w:rPr>
          <w:rFonts w:eastAsiaTheme="minorEastAsia"/>
        </w:rPr>
      </w:pPr>
      <w:r>
        <w:t xml:space="preserve">    measResultList-r16                   MeasResultListNR</w:t>
      </w:r>
    </w:p>
    <w:p w14:paraId="5AC9A9BD" w14:textId="77777777" w:rsidR="00A65E28" w:rsidRDefault="00A65E28" w:rsidP="00A65E28">
      <w:pPr>
        <w:pStyle w:val="PL"/>
        <w:rPr>
          <w:rFonts w:eastAsiaTheme="minorEastAsia"/>
        </w:rPr>
      </w:pPr>
      <w:r>
        <w:rPr>
          <w:rFonts w:eastAsiaTheme="minorEastAsia"/>
        </w:rPr>
        <w:t>}</w:t>
      </w:r>
    </w:p>
    <w:p w14:paraId="05819420" w14:textId="77777777" w:rsidR="00A65E28" w:rsidRDefault="00A65E28" w:rsidP="00A65E28">
      <w:pPr>
        <w:pStyle w:val="PL"/>
        <w:rPr>
          <w:rFonts w:eastAsiaTheme="minorEastAsia"/>
        </w:rPr>
      </w:pPr>
    </w:p>
    <w:p w14:paraId="571C48A5" w14:textId="77777777" w:rsidR="00A65E28" w:rsidRDefault="00A65E28" w:rsidP="00A65E28">
      <w:pPr>
        <w:pStyle w:val="PL"/>
      </w:pPr>
      <w:r>
        <w:t>MeasResultListLogging2NR-r16 ::=     SEQUENCE(SIZE (1..maxFreq)) OF MeasResultListLoggingNR-r16</w:t>
      </w:r>
    </w:p>
    <w:p w14:paraId="7AB42B45" w14:textId="77777777" w:rsidR="00176AF3" w:rsidRDefault="00176AF3" w:rsidP="00176AF3">
      <w:pPr>
        <w:pStyle w:val="PL"/>
        <w:rPr>
          <w:ins w:id="6435" w:author="CR#1669r3" w:date="2020-07-08T17:09:00Z"/>
        </w:rPr>
      </w:pPr>
    </w:p>
    <w:p w14:paraId="6CECFC09" w14:textId="659BCC5A" w:rsidR="00176AF3" w:rsidRDefault="00176AF3" w:rsidP="00176AF3">
      <w:pPr>
        <w:pStyle w:val="PL"/>
        <w:rPr>
          <w:ins w:id="6436" w:author="CR#1669r3" w:date="2020-07-08T17:09:00Z"/>
        </w:rPr>
      </w:pPr>
      <w:ins w:id="6437" w:author="CR#1669r3" w:date="2020-07-08T17:09:00Z">
        <w:r>
          <w:t>MeasResultLogging2NR-r16 ::=         SEQUENCE {</w:t>
        </w:r>
      </w:ins>
    </w:p>
    <w:p w14:paraId="5A8DDCC7" w14:textId="0F0AFB74" w:rsidR="00176AF3" w:rsidRDefault="00176AF3" w:rsidP="00176AF3">
      <w:pPr>
        <w:pStyle w:val="PL"/>
        <w:rPr>
          <w:ins w:id="6438" w:author="CR#1669r3" w:date="2020-07-08T17:09:00Z"/>
        </w:rPr>
      </w:pPr>
      <w:ins w:id="6439" w:author="CR#1669r3" w:date="2020-07-08T17:09:00Z">
        <w:r>
          <w:t xml:space="preserve">    carrierFreq-r16                      ARFCN-ValueNR,</w:t>
        </w:r>
      </w:ins>
    </w:p>
    <w:p w14:paraId="0F5BB3B5" w14:textId="335D50FB" w:rsidR="00176AF3" w:rsidRDefault="00176AF3" w:rsidP="00176AF3">
      <w:pPr>
        <w:pStyle w:val="PL"/>
        <w:rPr>
          <w:ins w:id="6440" w:author="CR#1669r3" w:date="2020-07-08T17:09:00Z"/>
        </w:rPr>
      </w:pPr>
      <w:ins w:id="6441" w:author="CR#1669r3" w:date="2020-07-08T17:09:00Z">
        <w:r>
          <w:t xml:space="preserve">    measResultListLoggingNR-r16          MeasResultListLoggingNR-r16</w:t>
        </w:r>
      </w:ins>
    </w:p>
    <w:p w14:paraId="4C09F26E" w14:textId="77777777" w:rsidR="00176AF3" w:rsidRDefault="00176AF3" w:rsidP="00176AF3">
      <w:pPr>
        <w:pStyle w:val="PL"/>
        <w:rPr>
          <w:ins w:id="6442" w:author="CR#1669r3" w:date="2020-07-08T17:09:00Z"/>
        </w:rPr>
      </w:pPr>
      <w:ins w:id="6443" w:author="CR#1669r3" w:date="2020-07-08T17:09:00Z">
        <w:r>
          <w:t>}</w:t>
        </w:r>
      </w:ins>
    </w:p>
    <w:p w14:paraId="74FCF220" w14:textId="77777777" w:rsidR="00176AF3" w:rsidRDefault="00176AF3" w:rsidP="00A65E28">
      <w:pPr>
        <w:pStyle w:val="PL"/>
        <w:rPr>
          <w:ins w:id="6444" w:author="CR#1669r3" w:date="2020-07-08T17:09:00Z"/>
        </w:rPr>
      </w:pPr>
    </w:p>
    <w:p w14:paraId="731BC48B" w14:textId="50C6C83F" w:rsidR="00A65E28" w:rsidRDefault="00A65E28" w:rsidP="00A65E28">
      <w:pPr>
        <w:pStyle w:val="PL"/>
      </w:pPr>
      <w:r>
        <w:t>MeasResultListLoggingNR-r16 ::=      SEQUENCE (SIZE (1..maxCellReport)) OF MeasResultLoggingNR-r16</w:t>
      </w:r>
    </w:p>
    <w:p w14:paraId="0B500A33" w14:textId="77777777" w:rsidR="00A65E28" w:rsidRDefault="00A65E28" w:rsidP="00A65E28">
      <w:pPr>
        <w:pStyle w:val="PL"/>
      </w:pPr>
    </w:p>
    <w:p w14:paraId="18A40A31" w14:textId="77777777" w:rsidR="00A65E28" w:rsidRDefault="00A65E28" w:rsidP="00A65E28">
      <w:pPr>
        <w:pStyle w:val="PL"/>
      </w:pPr>
      <w:r>
        <w:t>MeasResultLoggingNR-r16 ::=          SEQUENCE {</w:t>
      </w:r>
    </w:p>
    <w:p w14:paraId="6827AE19" w14:textId="77777777" w:rsidR="00A65E28" w:rsidRDefault="00A65E28" w:rsidP="00A65E28">
      <w:pPr>
        <w:pStyle w:val="PL"/>
      </w:pPr>
      <w:r>
        <w:t xml:space="preserve">    physCellId-r16                       PhysCellId,</w:t>
      </w:r>
    </w:p>
    <w:p w14:paraId="554EED0B" w14:textId="77777777" w:rsidR="00A65E28" w:rsidRDefault="00A65E28" w:rsidP="00A65E28">
      <w:pPr>
        <w:pStyle w:val="PL"/>
      </w:pPr>
      <w:r>
        <w:t xml:space="preserve">    resultsSSB-Cell-r16                  MeasQuantityResults,</w:t>
      </w:r>
    </w:p>
    <w:p w14:paraId="4FE8916B" w14:textId="77777777" w:rsidR="00A65E28" w:rsidRDefault="00A65E28" w:rsidP="00A65E28">
      <w:pPr>
        <w:pStyle w:val="PL"/>
      </w:pPr>
      <w:r>
        <w:t xml:space="preserve">    numberOfGoodSSB-r16                  INTEGER (1..maxNrofSSBs-r16) OPTIONAL</w:t>
      </w:r>
    </w:p>
    <w:p w14:paraId="281F8838" w14:textId="77777777" w:rsidR="00A65E28" w:rsidRDefault="00A65E28" w:rsidP="00A65E28">
      <w:pPr>
        <w:pStyle w:val="PL"/>
      </w:pPr>
      <w:r>
        <w:t>}</w:t>
      </w:r>
    </w:p>
    <w:p w14:paraId="5CB997B8" w14:textId="77777777" w:rsidR="00A65E28" w:rsidRDefault="00A65E28" w:rsidP="00A65E28">
      <w:pPr>
        <w:pStyle w:val="PL"/>
      </w:pPr>
    </w:p>
    <w:p w14:paraId="56FE63B4" w14:textId="77777777" w:rsidR="00A65E28" w:rsidRDefault="00A65E28" w:rsidP="00A65E28">
      <w:pPr>
        <w:pStyle w:val="PL"/>
      </w:pPr>
      <w:r>
        <w:t>MeasResult2EUTRA-r16 ::=             SEQUENCE {</w:t>
      </w:r>
    </w:p>
    <w:p w14:paraId="7843E5E0" w14:textId="77777777" w:rsidR="00A65E28" w:rsidRDefault="00A65E28" w:rsidP="00A65E28">
      <w:pPr>
        <w:pStyle w:val="PL"/>
      </w:pPr>
      <w:r>
        <w:t xml:space="preserve">    carrierFreq-r16                      ARFCN-ValueEUTRA,</w:t>
      </w:r>
    </w:p>
    <w:p w14:paraId="5FD6BB62" w14:textId="77777777" w:rsidR="00A65E28" w:rsidRDefault="00A65E28" w:rsidP="00A65E28">
      <w:pPr>
        <w:pStyle w:val="PL"/>
      </w:pPr>
      <w:r>
        <w:t xml:space="preserve">    measResultList-r16                   MeasResultListEUTRA</w:t>
      </w:r>
    </w:p>
    <w:p w14:paraId="4BDF85ED" w14:textId="77777777" w:rsidR="00A65E28" w:rsidRDefault="00A65E28" w:rsidP="00A65E28">
      <w:pPr>
        <w:pStyle w:val="PL"/>
      </w:pPr>
      <w:r>
        <w:t>}</w:t>
      </w:r>
    </w:p>
    <w:p w14:paraId="5921C171" w14:textId="77777777" w:rsidR="00A65E28" w:rsidRDefault="00A65E28" w:rsidP="00A65E28">
      <w:pPr>
        <w:pStyle w:val="PL"/>
      </w:pPr>
    </w:p>
    <w:p w14:paraId="7F06FEEA" w14:textId="77777777" w:rsidR="00A65E28" w:rsidRDefault="00A65E28" w:rsidP="00A65E28">
      <w:pPr>
        <w:pStyle w:val="PL"/>
      </w:pPr>
      <w:r>
        <w:t>MeasResultRLFNR-r16 ::=              SEQUENCE {</w:t>
      </w:r>
    </w:p>
    <w:p w14:paraId="4A6E424E" w14:textId="77777777" w:rsidR="00A65E28" w:rsidRDefault="00A65E28" w:rsidP="00A65E28">
      <w:pPr>
        <w:pStyle w:val="PL"/>
      </w:pPr>
      <w:r>
        <w:t xml:space="preserve">    measResult-r16                       SEQUENCE {</w:t>
      </w:r>
    </w:p>
    <w:p w14:paraId="02F28860" w14:textId="77777777" w:rsidR="00A65E28" w:rsidRDefault="00A65E28" w:rsidP="00A65E28">
      <w:pPr>
        <w:pStyle w:val="PL"/>
      </w:pPr>
      <w:r>
        <w:t xml:space="preserve">        cellResults-r16                      SEQUENCE{</w:t>
      </w:r>
    </w:p>
    <w:p w14:paraId="2D667CC7" w14:textId="77777777" w:rsidR="00A65E28" w:rsidRDefault="00A65E28" w:rsidP="00A65E28">
      <w:pPr>
        <w:pStyle w:val="PL"/>
      </w:pPr>
      <w:r>
        <w:t xml:space="preserve">            resultsSSB-Cell-r16                  MeasQuantityResults         OPTIONAL,</w:t>
      </w:r>
    </w:p>
    <w:p w14:paraId="4FCDB716" w14:textId="77777777" w:rsidR="00A65E28" w:rsidRDefault="00A65E28" w:rsidP="00A65E28">
      <w:pPr>
        <w:pStyle w:val="PL"/>
      </w:pPr>
      <w:r>
        <w:t xml:space="preserve">            resultsCSI-RS-Cell-r16               MeasQuantityResults         OPTIONAL</w:t>
      </w:r>
    </w:p>
    <w:p w14:paraId="21F59AD7" w14:textId="77777777" w:rsidR="00A65E28" w:rsidRDefault="00A65E28" w:rsidP="00A65E28">
      <w:pPr>
        <w:pStyle w:val="PL"/>
      </w:pPr>
      <w:r>
        <w:t xml:space="preserve">        },</w:t>
      </w:r>
    </w:p>
    <w:p w14:paraId="6641E765" w14:textId="77777777" w:rsidR="00A65E28" w:rsidRDefault="00A65E28" w:rsidP="00A65E28">
      <w:pPr>
        <w:pStyle w:val="PL"/>
      </w:pPr>
      <w:r>
        <w:t xml:space="preserve">        rsIndexResults-r16                   SEQUENCE{</w:t>
      </w:r>
    </w:p>
    <w:p w14:paraId="0956FDDD" w14:textId="77777777" w:rsidR="00A65E28" w:rsidRDefault="00A65E28" w:rsidP="00A65E28">
      <w:pPr>
        <w:pStyle w:val="PL"/>
      </w:pPr>
      <w:r>
        <w:t xml:space="preserve">            resultsSSB-Indexes-r16               ResultsPerSSB-IndexList     OPTIONAL,</w:t>
      </w:r>
    </w:p>
    <w:p w14:paraId="6955B789" w14:textId="77777777" w:rsidR="00A65E28" w:rsidRDefault="00A65E28" w:rsidP="00A65E28">
      <w:pPr>
        <w:pStyle w:val="PL"/>
      </w:pPr>
      <w:r>
        <w:t xml:space="preserve">            ssbRLMConfigBitmap-r16               BIT STRING (SIZE (64))      OPTIONAL,</w:t>
      </w:r>
    </w:p>
    <w:p w14:paraId="186F0213" w14:textId="77777777" w:rsidR="00A65E28" w:rsidRDefault="00A65E28" w:rsidP="00A65E28">
      <w:pPr>
        <w:pStyle w:val="PL"/>
      </w:pPr>
      <w:r>
        <w:t xml:space="preserve">            resultsCSI-RS-Indexes-r16            ResultsPerCSI-RS-IndexList  OPTIONAL,</w:t>
      </w:r>
    </w:p>
    <w:p w14:paraId="75AF5DAE" w14:textId="77777777" w:rsidR="00A65E28" w:rsidRDefault="00A65E28" w:rsidP="00A65E28">
      <w:pPr>
        <w:pStyle w:val="PL"/>
      </w:pPr>
      <w:r>
        <w:t xml:space="preserve">            csi-rsRLMConfigBitmap-r16            BIT STRING (SIZE (96))      OPTIONAL</w:t>
      </w:r>
    </w:p>
    <w:p w14:paraId="63A9C0B0" w14:textId="77777777" w:rsidR="00A65E28" w:rsidRDefault="00A65E28" w:rsidP="00A65E28">
      <w:pPr>
        <w:pStyle w:val="PL"/>
      </w:pPr>
      <w:r>
        <w:t xml:space="preserve">        }                                                                    OPTIONAL</w:t>
      </w:r>
    </w:p>
    <w:p w14:paraId="0252101C" w14:textId="77777777" w:rsidR="00A65E28" w:rsidRDefault="00A65E28" w:rsidP="00A65E28">
      <w:pPr>
        <w:pStyle w:val="PL"/>
      </w:pPr>
      <w:r>
        <w:t xml:space="preserve">    }</w:t>
      </w:r>
    </w:p>
    <w:p w14:paraId="2140B26E" w14:textId="77777777" w:rsidR="00A65E28" w:rsidRDefault="00A65E28" w:rsidP="00A65E28">
      <w:pPr>
        <w:pStyle w:val="PL"/>
      </w:pPr>
      <w:r>
        <w:t>}</w:t>
      </w:r>
    </w:p>
    <w:p w14:paraId="4A09D88A" w14:textId="77777777" w:rsidR="00A65E28" w:rsidRDefault="00A65E28" w:rsidP="00A65E28">
      <w:pPr>
        <w:pStyle w:val="PL"/>
      </w:pPr>
    </w:p>
    <w:p w14:paraId="76C507E9" w14:textId="77777777" w:rsidR="00A65E28" w:rsidRDefault="00A65E28" w:rsidP="00A65E28">
      <w:pPr>
        <w:pStyle w:val="PL"/>
      </w:pPr>
      <w:r>
        <w:lastRenderedPageBreak/>
        <w:t>TimeSinceFailure-r16 ::= INTEGER (0..172800)</w:t>
      </w:r>
    </w:p>
    <w:p w14:paraId="7FCD776B" w14:textId="77777777" w:rsidR="00A65E28" w:rsidRDefault="00A65E28" w:rsidP="00A65E28">
      <w:pPr>
        <w:pStyle w:val="PL"/>
        <w:rPr>
          <w:rFonts w:eastAsia="DengXian"/>
        </w:rPr>
      </w:pPr>
    </w:p>
    <w:p w14:paraId="086B34CB" w14:textId="77777777" w:rsidR="00A65E28" w:rsidRDefault="00A65E28" w:rsidP="00A65E28">
      <w:pPr>
        <w:pStyle w:val="PL"/>
        <w:rPr>
          <w:rFonts w:eastAsia="DengXian"/>
        </w:rPr>
      </w:pPr>
      <w:r>
        <w:t>MobilityHistoryReport-r16 ::= VisitedCellInfoList-r16</w:t>
      </w:r>
    </w:p>
    <w:p w14:paraId="1E665870" w14:textId="77777777" w:rsidR="00176AF3" w:rsidRDefault="00176AF3" w:rsidP="00176AF3">
      <w:pPr>
        <w:pStyle w:val="PL"/>
        <w:rPr>
          <w:ins w:id="6445" w:author="CR#1669r3" w:date="2020-07-08T17:10:00Z"/>
        </w:rPr>
      </w:pPr>
    </w:p>
    <w:p w14:paraId="13D4F909" w14:textId="6F4F4BCC" w:rsidR="00A65E28" w:rsidRDefault="00176AF3" w:rsidP="00176AF3">
      <w:pPr>
        <w:pStyle w:val="PL"/>
        <w:rPr>
          <w:ins w:id="6446" w:author="CR#1669r3" w:date="2020-07-08T17:10:00Z"/>
        </w:rPr>
      </w:pPr>
      <w:ins w:id="6447" w:author="CR#1669r3" w:date="2020-07-08T17:10:00Z">
        <w:r>
          <w:rPr>
            <w:lang w:val="en-US"/>
          </w:rPr>
          <w:t>TimeUntilReconnection</w:t>
        </w:r>
        <w:r>
          <w:t>-16 ::= INTEGER (0..172800)</w:t>
        </w:r>
      </w:ins>
    </w:p>
    <w:p w14:paraId="501BC0C0" w14:textId="77777777" w:rsidR="00176AF3" w:rsidRDefault="00176AF3" w:rsidP="00176AF3">
      <w:pPr>
        <w:pStyle w:val="PL"/>
      </w:pPr>
    </w:p>
    <w:p w14:paraId="6C6284F7" w14:textId="77777777" w:rsidR="00A65E28" w:rsidRDefault="00A65E28" w:rsidP="00A65E28">
      <w:pPr>
        <w:pStyle w:val="PL"/>
      </w:pPr>
      <w:r>
        <w:t>-- TAG-UEINFORMATIONRESPONSE-STOP</w:t>
      </w:r>
    </w:p>
    <w:p w14:paraId="1A93E880" w14:textId="77777777" w:rsidR="00A65E28" w:rsidRDefault="00A65E28" w:rsidP="00A65E28">
      <w:pPr>
        <w:pStyle w:val="PL"/>
      </w:pPr>
      <w:r>
        <w:t>-- ASN1STOP</w:t>
      </w:r>
    </w:p>
    <w:p w14:paraId="374B3837" w14:textId="77777777" w:rsidR="00A65E28" w:rsidRDefault="00A65E28" w:rsidP="00A65E2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99EAB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854EB" w14:textId="77777777" w:rsidR="00A65E28" w:rsidRDefault="00A65E28">
            <w:pPr>
              <w:pStyle w:val="TAH"/>
              <w:rPr>
                <w:szCs w:val="22"/>
                <w:lang w:val="sv-SE" w:eastAsia="sv-SE"/>
              </w:rPr>
            </w:pPr>
            <w:r>
              <w:rPr>
                <w:i/>
                <w:szCs w:val="22"/>
                <w:lang w:val="sv-SE" w:eastAsia="sv-SE"/>
              </w:rPr>
              <w:t xml:space="preserve">UEInformationResponse-IEs </w:t>
            </w:r>
            <w:r>
              <w:rPr>
                <w:szCs w:val="22"/>
                <w:lang w:val="sv-SE" w:eastAsia="sv-SE"/>
              </w:rPr>
              <w:t>field descriptions</w:t>
            </w:r>
          </w:p>
        </w:tc>
      </w:tr>
      <w:tr w:rsidR="00A65E28" w14:paraId="7E9711A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21E402" w14:textId="77777777" w:rsidR="00A65E28" w:rsidRDefault="00A65E28">
            <w:pPr>
              <w:pStyle w:val="TAL"/>
              <w:rPr>
                <w:b/>
                <w:i/>
                <w:lang w:val="sv-SE" w:eastAsia="sv-SE"/>
              </w:rPr>
            </w:pPr>
            <w:r>
              <w:rPr>
                <w:b/>
                <w:i/>
                <w:lang w:val="sv-SE" w:eastAsia="sv-SE"/>
              </w:rPr>
              <w:t>logMeasReport</w:t>
            </w:r>
          </w:p>
          <w:p w14:paraId="1A3501E9" w14:textId="77777777" w:rsidR="00A65E28" w:rsidRDefault="00A65E28">
            <w:pPr>
              <w:pStyle w:val="TAL"/>
              <w:rPr>
                <w:szCs w:val="22"/>
                <w:lang w:val="sv-SE" w:eastAsia="sv-SE"/>
              </w:rPr>
            </w:pPr>
            <w:r>
              <w:rPr>
                <w:lang w:val="sv-SE" w:eastAsia="sv-SE"/>
              </w:rPr>
              <w:t>T</w:t>
            </w:r>
            <w:r>
              <w:rPr>
                <w:lang w:val="sv-SE" w:eastAsia="en-GB"/>
              </w:rPr>
              <w:t>his fie</w:t>
            </w:r>
            <w:r>
              <w:rPr>
                <w:lang w:val="sv-SE" w:eastAsia="sv-SE"/>
              </w:rPr>
              <w:t>l</w:t>
            </w:r>
            <w:r>
              <w:rPr>
                <w:lang w:val="sv-SE" w:eastAsia="en-GB"/>
              </w:rPr>
              <w:t xml:space="preserve">d is used to provide the measurement results stored by the UE associated to logged MDT. </w:t>
            </w:r>
          </w:p>
        </w:tc>
      </w:tr>
      <w:tr w:rsidR="00A65E28" w14:paraId="129A88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8DDF03" w14:textId="77777777" w:rsidR="00A65E28" w:rsidRDefault="00A65E28">
            <w:pPr>
              <w:pStyle w:val="TAL"/>
              <w:rPr>
                <w:szCs w:val="22"/>
                <w:lang w:val="sv-SE" w:eastAsia="sv-SE"/>
              </w:rPr>
            </w:pPr>
            <w:r>
              <w:rPr>
                <w:b/>
                <w:i/>
                <w:szCs w:val="22"/>
                <w:lang w:val="sv-SE" w:eastAsia="sv-SE"/>
              </w:rPr>
              <w:t>measResultIdleEUTRA</w:t>
            </w:r>
          </w:p>
          <w:p w14:paraId="51B11C61" w14:textId="77777777" w:rsidR="00A65E28" w:rsidRDefault="00A65E28">
            <w:pPr>
              <w:pStyle w:val="TAL"/>
              <w:rPr>
                <w:b/>
                <w:i/>
                <w:szCs w:val="22"/>
                <w:lang w:val="sv-SE" w:eastAsia="sv-SE"/>
              </w:rPr>
            </w:pPr>
            <w:r>
              <w:rPr>
                <w:bCs/>
                <w:iCs/>
                <w:noProof/>
                <w:lang w:val="sv-SE" w:eastAsia="ko-KR"/>
              </w:rPr>
              <w:t>EUTRA measurement results performed during RRC_INACTIVE or RRC_IDLE.</w:t>
            </w:r>
          </w:p>
        </w:tc>
      </w:tr>
      <w:tr w:rsidR="00A65E28" w14:paraId="1DBC84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646FF7" w14:textId="77777777" w:rsidR="00A65E28" w:rsidRDefault="00A65E28">
            <w:pPr>
              <w:pStyle w:val="TAL"/>
              <w:rPr>
                <w:szCs w:val="22"/>
                <w:lang w:val="sv-SE" w:eastAsia="sv-SE"/>
              </w:rPr>
            </w:pPr>
            <w:r>
              <w:rPr>
                <w:b/>
                <w:i/>
                <w:szCs w:val="22"/>
                <w:lang w:val="sv-SE" w:eastAsia="sv-SE"/>
              </w:rPr>
              <w:t>measResultIdleNR</w:t>
            </w:r>
          </w:p>
          <w:p w14:paraId="21282FBF" w14:textId="77777777" w:rsidR="00A65E28" w:rsidRDefault="00A65E28">
            <w:pPr>
              <w:pStyle w:val="TAL"/>
              <w:rPr>
                <w:b/>
                <w:i/>
                <w:szCs w:val="22"/>
                <w:lang w:val="sv-SE" w:eastAsia="sv-SE"/>
              </w:rPr>
            </w:pPr>
            <w:r>
              <w:rPr>
                <w:bCs/>
                <w:iCs/>
                <w:noProof/>
                <w:lang w:val="sv-SE" w:eastAsia="ko-KR"/>
              </w:rPr>
              <w:t>NR measurement results performed during RRC_INACTIVE or RRC_IDLE.</w:t>
            </w:r>
          </w:p>
        </w:tc>
      </w:tr>
      <w:tr w:rsidR="00A65E28" w14:paraId="200572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5ECB5" w14:textId="77777777" w:rsidR="00A65E28" w:rsidRDefault="00A65E28">
            <w:pPr>
              <w:pStyle w:val="TAL"/>
              <w:rPr>
                <w:b/>
                <w:i/>
                <w:lang w:val="sv-SE" w:eastAsia="sv-SE"/>
              </w:rPr>
            </w:pPr>
            <w:r>
              <w:rPr>
                <w:b/>
                <w:i/>
                <w:lang w:val="sv-SE" w:eastAsia="sv-SE"/>
              </w:rPr>
              <w:t>ra-Report</w:t>
            </w:r>
          </w:p>
          <w:p w14:paraId="1DF6CC39" w14:textId="77777777" w:rsidR="00A65E28" w:rsidRDefault="00A65E28">
            <w:pPr>
              <w:pStyle w:val="TAL"/>
              <w:rPr>
                <w:szCs w:val="22"/>
                <w:lang w:val="sv-SE" w:eastAsia="sv-SE"/>
              </w:rPr>
            </w:pPr>
            <w:r>
              <w:rPr>
                <w:lang w:val="sv-SE" w:eastAsia="sv-SE"/>
              </w:rPr>
              <w:t>T</w:t>
            </w:r>
            <w:r>
              <w:rPr>
                <w:lang w:val="sv-SE" w:eastAsia="en-GB"/>
              </w:rPr>
              <w:t>his fie</w:t>
            </w:r>
            <w:r>
              <w:rPr>
                <w:lang w:val="sv-SE" w:eastAsia="sv-SE"/>
              </w:rPr>
              <w:t>l</w:t>
            </w:r>
            <w:r>
              <w:rPr>
                <w:lang w:val="sv-SE" w:eastAsia="en-GB"/>
              </w:rPr>
              <w:t xml:space="preserve">d is used to provide the list of RA reports that is stored by the UE for the past upto </w:t>
            </w:r>
            <w:r>
              <w:rPr>
                <w:rFonts w:eastAsia="DengXian"/>
                <w:i/>
                <w:lang w:val="sv-SE" w:eastAsia="sv-SE"/>
              </w:rPr>
              <w:t>maxRAReport-r16</w:t>
            </w:r>
            <w:r>
              <w:rPr>
                <w:lang w:val="sv-SE" w:eastAsia="en-GB"/>
              </w:rPr>
              <w:t xml:space="preserve"> number of successful random access procedues</w:t>
            </w:r>
            <w:r>
              <w:rPr>
                <w:lang w:val="sv-SE" w:eastAsia="sv-SE"/>
              </w:rPr>
              <w:t>.</w:t>
            </w:r>
          </w:p>
        </w:tc>
      </w:tr>
      <w:tr w:rsidR="00A65E28" w14:paraId="6A8CC9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134434" w14:textId="77777777" w:rsidR="00A65E28" w:rsidRDefault="00A65E28">
            <w:pPr>
              <w:pStyle w:val="TAL"/>
              <w:rPr>
                <w:b/>
                <w:i/>
                <w:lang w:val="sv-SE" w:eastAsia="sv-SE"/>
              </w:rPr>
            </w:pPr>
            <w:r>
              <w:rPr>
                <w:b/>
                <w:i/>
                <w:lang w:val="sv-SE" w:eastAsia="sv-SE"/>
              </w:rPr>
              <w:t>rlf-Report</w:t>
            </w:r>
          </w:p>
          <w:p w14:paraId="5A2C24CE" w14:textId="77777777" w:rsidR="00A65E28" w:rsidRDefault="00A65E28">
            <w:pPr>
              <w:pStyle w:val="TAL"/>
              <w:rPr>
                <w:szCs w:val="22"/>
                <w:lang w:val="sv-SE" w:eastAsia="sv-SE"/>
              </w:rPr>
            </w:pPr>
            <w:r>
              <w:rPr>
                <w:lang w:val="sv-SE" w:eastAsia="sv-SE"/>
              </w:rPr>
              <w:t>T</w:t>
            </w:r>
            <w:r>
              <w:rPr>
                <w:lang w:val="sv-SE" w:eastAsia="en-GB"/>
              </w:rPr>
              <w:t>his fie</w:t>
            </w:r>
            <w:r>
              <w:rPr>
                <w:lang w:val="sv-SE" w:eastAsia="sv-SE"/>
              </w:rPr>
              <w:t>l</w:t>
            </w:r>
            <w:r>
              <w:rPr>
                <w:lang w:val="sv-SE" w:eastAsia="en-GB"/>
              </w:rPr>
              <w:t>d is used to indicated the RLF report related contents</w:t>
            </w:r>
            <w:r>
              <w:rPr>
                <w:lang w:val="sv-SE" w:eastAsia="sv-SE"/>
              </w:rPr>
              <w:t>.</w:t>
            </w:r>
          </w:p>
        </w:tc>
      </w:tr>
    </w:tbl>
    <w:p w14:paraId="3610A078"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21B4F9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E8F2BC" w14:textId="77777777" w:rsidR="00A65E28" w:rsidRDefault="00A65E28">
            <w:pPr>
              <w:pStyle w:val="TAH"/>
              <w:rPr>
                <w:szCs w:val="22"/>
                <w:lang w:val="sv-SE" w:eastAsia="sv-SE"/>
              </w:rPr>
            </w:pPr>
            <w:r>
              <w:rPr>
                <w:i/>
                <w:iCs/>
                <w:lang w:val="sv-SE" w:eastAsia="ko-KR"/>
              </w:rPr>
              <w:t>LogMeasReport</w:t>
            </w:r>
            <w:r>
              <w:rPr>
                <w:iCs/>
                <w:lang w:val="sv-SE" w:eastAsia="en-GB"/>
              </w:rPr>
              <w:t xml:space="preserve"> field descriptions</w:t>
            </w:r>
          </w:p>
        </w:tc>
      </w:tr>
      <w:tr w:rsidR="00A65E28" w14:paraId="0E060E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A4FF7" w14:textId="77777777" w:rsidR="00A65E28" w:rsidRDefault="00A65E28">
            <w:pPr>
              <w:pStyle w:val="TAL"/>
              <w:rPr>
                <w:b/>
                <w:i/>
                <w:lang w:val="sv-SE" w:eastAsia="ko-KR"/>
              </w:rPr>
            </w:pPr>
            <w:r>
              <w:rPr>
                <w:b/>
                <w:i/>
                <w:lang w:val="sv-SE" w:eastAsia="ko-KR"/>
              </w:rPr>
              <w:t>absoluteTimeStamp</w:t>
            </w:r>
          </w:p>
          <w:p w14:paraId="703A7777" w14:textId="77777777" w:rsidR="00A65E28" w:rsidRDefault="00A65E28">
            <w:pPr>
              <w:pStyle w:val="TAL"/>
              <w:rPr>
                <w:szCs w:val="22"/>
                <w:lang w:val="sv-SE" w:eastAsia="sv-SE"/>
              </w:rPr>
            </w:pPr>
            <w:r>
              <w:rPr>
                <w:bCs/>
                <w:iCs/>
                <w:lang w:val="sv-SE" w:eastAsia="ko-KR"/>
              </w:rPr>
              <w:t>Indicates the absolute time when the logged measurement configuration logging is provided, as indicated by E-UTRAN within</w:t>
            </w:r>
            <w:r>
              <w:rPr>
                <w:bCs/>
                <w:i/>
                <w:lang w:val="sv-SE" w:eastAsia="ko-KR"/>
              </w:rPr>
              <w:t xml:space="preserve"> absoluteTimeInfo</w:t>
            </w:r>
            <w:r>
              <w:rPr>
                <w:bCs/>
                <w:iCs/>
                <w:lang w:val="sv-SE" w:eastAsia="ko-KR"/>
              </w:rPr>
              <w:t>.</w:t>
            </w:r>
          </w:p>
        </w:tc>
      </w:tr>
      <w:tr w:rsidR="00A65E28" w14:paraId="1D5BA9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554836" w14:textId="77777777" w:rsidR="00A65E28" w:rsidRDefault="00A65E28">
            <w:pPr>
              <w:pStyle w:val="TAL"/>
              <w:rPr>
                <w:b/>
                <w:i/>
                <w:lang w:val="sv-SE" w:eastAsia="sv-SE"/>
              </w:rPr>
            </w:pPr>
            <w:r>
              <w:rPr>
                <w:b/>
                <w:i/>
                <w:lang w:val="sv-SE" w:eastAsia="sv-SE"/>
              </w:rPr>
              <w:t>logMeasResultListBT</w:t>
            </w:r>
          </w:p>
          <w:p w14:paraId="77C00A64" w14:textId="77777777" w:rsidR="00A65E28" w:rsidRDefault="00A65E28">
            <w:pPr>
              <w:pStyle w:val="TAL"/>
              <w:rPr>
                <w:szCs w:val="22"/>
                <w:lang w:val="sv-SE" w:eastAsia="sv-SE"/>
              </w:rPr>
            </w:pPr>
            <w:r>
              <w:rPr>
                <w:lang w:val="sv-SE" w:eastAsia="en-GB"/>
              </w:rPr>
              <w:t>This field refers to the Bluetooth measurement results.</w:t>
            </w:r>
          </w:p>
        </w:tc>
      </w:tr>
      <w:tr w:rsidR="00A65E28" w14:paraId="49847A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75C6C9" w14:textId="77777777" w:rsidR="00A65E28" w:rsidRDefault="00A65E28">
            <w:pPr>
              <w:pStyle w:val="TAL"/>
              <w:rPr>
                <w:b/>
                <w:i/>
                <w:lang w:val="sv-SE" w:eastAsia="sv-SE"/>
              </w:rPr>
            </w:pPr>
            <w:r>
              <w:rPr>
                <w:b/>
                <w:i/>
                <w:lang w:val="sv-SE" w:eastAsia="sv-SE"/>
              </w:rPr>
              <w:t>logMeasResultListWLAN</w:t>
            </w:r>
          </w:p>
          <w:p w14:paraId="21580A01" w14:textId="77777777" w:rsidR="00A65E28" w:rsidRDefault="00A65E28">
            <w:pPr>
              <w:pStyle w:val="TAL"/>
              <w:rPr>
                <w:b/>
                <w:i/>
                <w:szCs w:val="22"/>
                <w:lang w:val="sv-SE" w:eastAsia="sv-SE"/>
              </w:rPr>
            </w:pPr>
            <w:r>
              <w:rPr>
                <w:lang w:val="sv-SE" w:eastAsia="en-GB"/>
              </w:rPr>
              <w:t>This field refers to the WLAN measurement results.</w:t>
            </w:r>
          </w:p>
        </w:tc>
      </w:tr>
      <w:tr w:rsidR="00A65E28" w14:paraId="4524DC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6D3A53" w14:textId="77777777" w:rsidR="00A65E28" w:rsidRDefault="00A65E28">
            <w:pPr>
              <w:pStyle w:val="TAL"/>
              <w:rPr>
                <w:b/>
                <w:i/>
                <w:lang w:val="sv-SE" w:eastAsia="ko-KR"/>
              </w:rPr>
            </w:pPr>
            <w:r>
              <w:rPr>
                <w:b/>
                <w:i/>
                <w:lang w:val="sv-SE" w:eastAsia="ko-KR"/>
              </w:rPr>
              <w:t>measResultServCell</w:t>
            </w:r>
          </w:p>
          <w:p w14:paraId="4B638CFE" w14:textId="77777777" w:rsidR="00A65E28" w:rsidRDefault="00A65E28">
            <w:pPr>
              <w:pStyle w:val="TAL"/>
              <w:rPr>
                <w:b/>
                <w:i/>
                <w:szCs w:val="22"/>
                <w:lang w:val="sv-SE" w:eastAsia="sv-SE"/>
              </w:rPr>
            </w:pPr>
            <w:r>
              <w:rPr>
                <w:bCs/>
                <w:iCs/>
                <w:lang w:val="sv-SE" w:eastAsia="ko-KR"/>
              </w:rPr>
              <w:t>This field refers to the log measurement results taken in the Serving cell.</w:t>
            </w:r>
          </w:p>
        </w:tc>
      </w:tr>
      <w:tr w:rsidR="00A65E28" w14:paraId="67681E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29B1AB" w14:textId="77777777" w:rsidR="00A65E28" w:rsidRDefault="00A65E28">
            <w:pPr>
              <w:pStyle w:val="TAL"/>
              <w:rPr>
                <w:b/>
                <w:i/>
                <w:lang w:val="sv-SE" w:eastAsia="ko-KR"/>
              </w:rPr>
            </w:pPr>
            <w:r>
              <w:rPr>
                <w:b/>
                <w:i/>
                <w:lang w:val="sv-SE" w:eastAsia="ko-KR"/>
              </w:rPr>
              <w:t>relativeTimeStamp</w:t>
            </w:r>
          </w:p>
          <w:p w14:paraId="0491C611" w14:textId="77777777" w:rsidR="00A65E28" w:rsidRDefault="00A65E28">
            <w:pPr>
              <w:pStyle w:val="TAL"/>
              <w:rPr>
                <w:b/>
                <w:i/>
                <w:szCs w:val="22"/>
                <w:lang w:val="sv-SE" w:eastAsia="sv-SE"/>
              </w:rPr>
            </w:pPr>
            <w:r>
              <w:rPr>
                <w:bCs/>
                <w:iCs/>
                <w:lang w:val="sv-SE" w:eastAsia="ko-KR"/>
              </w:rPr>
              <w:t xml:space="preserve">Indicates the time of logging measurement results, measured relative to the </w:t>
            </w:r>
            <w:r>
              <w:rPr>
                <w:bCs/>
                <w:i/>
                <w:lang w:val="sv-SE" w:eastAsia="ko-KR"/>
              </w:rPr>
              <w:t>absoluteTimeStamp</w:t>
            </w:r>
            <w:r>
              <w:rPr>
                <w:bCs/>
                <w:iCs/>
                <w:lang w:val="sv-SE" w:eastAsia="ko-KR"/>
              </w:rPr>
              <w:t>. Value in seconds.</w:t>
            </w:r>
          </w:p>
        </w:tc>
      </w:tr>
      <w:tr w:rsidR="00A65E28" w14:paraId="1C9A9F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6A6B56" w14:textId="77777777" w:rsidR="00A65E28" w:rsidRDefault="00A65E28">
            <w:pPr>
              <w:pStyle w:val="TAL"/>
              <w:rPr>
                <w:b/>
                <w:i/>
                <w:lang w:val="sv-SE" w:eastAsia="sv-SE"/>
              </w:rPr>
            </w:pPr>
            <w:r>
              <w:rPr>
                <w:b/>
                <w:i/>
                <w:lang w:val="sv-SE" w:eastAsia="sv-SE"/>
              </w:rPr>
              <w:t>tce-Id</w:t>
            </w:r>
          </w:p>
          <w:p w14:paraId="2DA48BF9" w14:textId="77777777" w:rsidR="00A65E28" w:rsidRDefault="00A65E28">
            <w:pPr>
              <w:pStyle w:val="TAL"/>
              <w:rPr>
                <w:b/>
                <w:i/>
                <w:szCs w:val="22"/>
                <w:lang w:val="sv-SE" w:eastAsia="sv-SE"/>
              </w:rPr>
            </w:pPr>
            <w:r>
              <w:rPr>
                <w:bCs/>
                <w:iCs/>
                <w:lang w:val="sv-SE" w:eastAsia="sv-SE"/>
              </w:rPr>
              <w:t>P</w:t>
            </w:r>
            <w:r>
              <w:rPr>
                <w:bCs/>
                <w:iCs/>
                <w:lang w:val="sv-SE" w:eastAsia="en-GB"/>
              </w:rPr>
              <w:t>arameter Trace Collection Entity Id: See TS 32.422 [52].</w:t>
            </w:r>
          </w:p>
        </w:tc>
      </w:tr>
      <w:tr w:rsidR="00A65E28" w14:paraId="128F4E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D6ABDE" w14:textId="77777777" w:rsidR="00A65E28" w:rsidRDefault="00A65E28">
            <w:pPr>
              <w:pStyle w:val="TAL"/>
              <w:rPr>
                <w:b/>
                <w:i/>
                <w:lang w:val="sv-SE" w:eastAsia="sv-SE"/>
              </w:rPr>
            </w:pPr>
            <w:r>
              <w:rPr>
                <w:b/>
                <w:i/>
                <w:lang w:val="sv-SE" w:eastAsia="sv-SE"/>
              </w:rPr>
              <w:t>timeStamp</w:t>
            </w:r>
          </w:p>
          <w:p w14:paraId="308C546B" w14:textId="77777777" w:rsidR="00A65E28" w:rsidRDefault="00A65E28">
            <w:pPr>
              <w:pStyle w:val="TAL"/>
              <w:rPr>
                <w:b/>
                <w:i/>
                <w:szCs w:val="22"/>
                <w:lang w:val="sv-SE" w:eastAsia="sv-SE"/>
              </w:rPr>
            </w:pPr>
            <w:r>
              <w:rPr>
                <w:lang w:val="sv-SE" w:eastAsia="en-GB"/>
              </w:rPr>
              <w:t>Includes time stamps for the waypoints that describe planned locations for the UE.</w:t>
            </w:r>
          </w:p>
        </w:tc>
      </w:tr>
      <w:tr w:rsidR="00A65E28" w14:paraId="453D8B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68F6F" w14:textId="77777777" w:rsidR="00A65E28" w:rsidRDefault="00A65E28">
            <w:pPr>
              <w:pStyle w:val="TAL"/>
              <w:rPr>
                <w:b/>
                <w:i/>
                <w:lang w:val="sv-SE" w:eastAsia="ko-KR"/>
              </w:rPr>
            </w:pPr>
            <w:r>
              <w:rPr>
                <w:b/>
                <w:i/>
                <w:lang w:val="sv-SE" w:eastAsia="ko-KR"/>
              </w:rPr>
              <w:t>traceRecordingSessionRef</w:t>
            </w:r>
          </w:p>
          <w:p w14:paraId="42795EFB" w14:textId="77777777" w:rsidR="00A65E28" w:rsidRDefault="00A65E28">
            <w:pPr>
              <w:pStyle w:val="TAL"/>
              <w:rPr>
                <w:b/>
                <w:i/>
                <w:szCs w:val="22"/>
                <w:lang w:val="sv-SE" w:eastAsia="sv-SE"/>
              </w:rPr>
            </w:pPr>
            <w:r>
              <w:rPr>
                <w:bCs/>
                <w:iCs/>
                <w:lang w:val="sv-SE" w:eastAsia="en-GB"/>
              </w:rPr>
              <w:t>Parameter Trace Recording Session Reference: See TS 32.422 [52]</w:t>
            </w:r>
            <w:r>
              <w:rPr>
                <w:bCs/>
                <w:iCs/>
                <w:lang w:val="sv-SE" w:eastAsia="ko-KR"/>
              </w:rPr>
              <w:t>.</w:t>
            </w:r>
          </w:p>
        </w:tc>
      </w:tr>
    </w:tbl>
    <w:p w14:paraId="652B7E77" w14:textId="77777777" w:rsidR="00A65E28"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13BC3E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9F8B9F" w14:textId="77777777" w:rsidR="00A65E28" w:rsidRDefault="00A65E28">
            <w:pPr>
              <w:pStyle w:val="TAH"/>
              <w:rPr>
                <w:szCs w:val="22"/>
                <w:lang w:val="sv-SE" w:eastAsia="sv-SE"/>
              </w:rPr>
            </w:pPr>
            <w:r>
              <w:rPr>
                <w:i/>
                <w:lang w:val="sv-SE" w:eastAsia="sv-SE"/>
              </w:rPr>
              <w:lastRenderedPageBreak/>
              <w:t>ConnEstFailReport</w:t>
            </w:r>
            <w:r>
              <w:rPr>
                <w:iCs/>
                <w:lang w:val="sv-SE" w:eastAsia="en-GB"/>
              </w:rPr>
              <w:t xml:space="preserve"> field descriptions</w:t>
            </w:r>
          </w:p>
        </w:tc>
      </w:tr>
      <w:tr w:rsidR="00A65E28" w14:paraId="40FA5A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AE4319" w14:textId="77777777" w:rsidR="00A65E28" w:rsidRDefault="00A65E28">
            <w:pPr>
              <w:pStyle w:val="TAL"/>
              <w:rPr>
                <w:b/>
                <w:i/>
                <w:lang w:val="sv-SE" w:eastAsia="ko-KR"/>
              </w:rPr>
            </w:pPr>
            <w:r>
              <w:rPr>
                <w:b/>
                <w:i/>
                <w:lang w:val="sv-SE" w:eastAsia="ko-KR"/>
              </w:rPr>
              <w:t>measResultFailedCell</w:t>
            </w:r>
          </w:p>
          <w:p w14:paraId="3350E1FC" w14:textId="079ED73F" w:rsidR="00A65E28" w:rsidRDefault="00A65E28">
            <w:pPr>
              <w:pStyle w:val="TAL"/>
              <w:rPr>
                <w:szCs w:val="22"/>
                <w:lang w:val="sv-SE" w:eastAsia="sv-SE"/>
              </w:rPr>
            </w:pPr>
            <w:r>
              <w:rPr>
                <w:bCs/>
                <w:iCs/>
                <w:lang w:val="sv-SE" w:eastAsia="ko-KR"/>
              </w:rPr>
              <w:t xml:space="preserve">This field refers to the last measurement results taken in the cell, where connection establishment failure </w:t>
            </w:r>
            <w:ins w:id="6448" w:author="CR#1669r3" w:date="2020-07-08T17:11:00Z">
              <w:r w:rsidR="00176AF3">
                <w:rPr>
                  <w:bCs/>
                  <w:iCs/>
                  <w:lang w:eastAsia="ko-KR"/>
                </w:rPr>
                <w:t xml:space="preserve">or connection resume failure </w:t>
              </w:r>
            </w:ins>
            <w:r>
              <w:rPr>
                <w:bCs/>
                <w:iCs/>
                <w:lang w:val="sv-SE" w:eastAsia="ko-KR"/>
              </w:rPr>
              <w:t>happened.</w:t>
            </w:r>
          </w:p>
        </w:tc>
      </w:tr>
      <w:tr w:rsidR="00A65E28" w14:paraId="5893A7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6D3981" w14:textId="77777777" w:rsidR="00A65E28" w:rsidRDefault="00A65E28">
            <w:pPr>
              <w:pStyle w:val="TAL"/>
              <w:rPr>
                <w:b/>
                <w:i/>
                <w:lang w:val="sv-SE" w:eastAsia="sv-SE"/>
              </w:rPr>
            </w:pPr>
            <w:r>
              <w:rPr>
                <w:b/>
                <w:i/>
                <w:lang w:val="sv-SE" w:eastAsia="sv-SE"/>
              </w:rPr>
              <w:t>measResultNeighCells</w:t>
            </w:r>
          </w:p>
          <w:p w14:paraId="7C44057E" w14:textId="17FE3AF5" w:rsidR="00A65E28" w:rsidRDefault="00A65E28">
            <w:pPr>
              <w:pStyle w:val="TAL"/>
              <w:rPr>
                <w:szCs w:val="22"/>
                <w:lang w:val="sv-SE" w:eastAsia="sv-SE"/>
              </w:rPr>
            </w:pPr>
            <w:r>
              <w:rPr>
                <w:lang w:val="sv-SE" w:eastAsia="en-GB"/>
              </w:rPr>
              <w:t xml:space="preserve">This field refers to the neighbour cell measurements when </w:t>
            </w:r>
            <w:r>
              <w:rPr>
                <w:bCs/>
                <w:iCs/>
                <w:lang w:val="sv-SE" w:eastAsia="ko-KR"/>
              </w:rPr>
              <w:t xml:space="preserve">connection establishment failure </w:t>
            </w:r>
            <w:ins w:id="6449" w:author="CR#1669r3" w:date="2020-07-08T17:12:00Z">
              <w:r w:rsidR="00176AF3">
                <w:rPr>
                  <w:bCs/>
                  <w:iCs/>
                  <w:lang w:eastAsia="ko-KR"/>
                </w:rPr>
                <w:t xml:space="preserve">or connection resume failure </w:t>
              </w:r>
            </w:ins>
            <w:r>
              <w:rPr>
                <w:bCs/>
                <w:iCs/>
                <w:lang w:val="sv-SE" w:eastAsia="ko-KR"/>
              </w:rPr>
              <w:t>happened.</w:t>
            </w:r>
          </w:p>
        </w:tc>
      </w:tr>
      <w:tr w:rsidR="00A65E28" w14:paraId="308075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96C5F8" w14:textId="77777777" w:rsidR="00A65E28" w:rsidRDefault="00A65E28">
            <w:pPr>
              <w:pStyle w:val="TAL"/>
              <w:rPr>
                <w:b/>
                <w:i/>
                <w:lang w:val="sv-SE" w:eastAsia="ko-KR"/>
              </w:rPr>
            </w:pPr>
            <w:r>
              <w:rPr>
                <w:b/>
                <w:i/>
                <w:lang w:val="sv-SE" w:eastAsia="ko-KR"/>
              </w:rPr>
              <w:t>numberOfConnFail</w:t>
            </w:r>
          </w:p>
          <w:p w14:paraId="3A35796F" w14:textId="0213326E" w:rsidR="00A65E28" w:rsidRDefault="00176AF3">
            <w:pPr>
              <w:pStyle w:val="TAL"/>
              <w:rPr>
                <w:b/>
                <w:i/>
                <w:lang w:val="sv-SE" w:eastAsia="sv-SE"/>
              </w:rPr>
            </w:pPr>
            <w:ins w:id="6450" w:author="CR#1669r3" w:date="2020-07-08T17:12:00Z">
              <w:r>
                <w:t>This field is used to indicate the latest number of consecutive failed RRCSetup or RRCResume procedures in the same cell independent of RRC state transition.</w:t>
              </w:r>
            </w:ins>
            <w:del w:id="6451" w:author="CR#1669r3" w:date="2020-07-08T17:12:00Z">
              <w:r w:rsidR="00A65E28" w:rsidDel="00176AF3">
                <w:rPr>
                  <w:lang w:val="sv-SE" w:eastAsia="ko-KR"/>
                </w:rPr>
                <w:delText>This field is used to indicate the number of failed connection setup attempts after radio link failure.</w:delText>
              </w:r>
            </w:del>
          </w:p>
        </w:tc>
      </w:tr>
      <w:tr w:rsidR="00A65E28" w14:paraId="31CA4E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A21A7" w14:textId="77777777" w:rsidR="00A65E28" w:rsidRDefault="00A65E28">
            <w:pPr>
              <w:pStyle w:val="TAL"/>
              <w:rPr>
                <w:b/>
                <w:i/>
                <w:lang w:val="sv-SE" w:eastAsia="ko-KR"/>
              </w:rPr>
            </w:pPr>
            <w:r>
              <w:rPr>
                <w:b/>
                <w:i/>
                <w:lang w:val="sv-SE" w:eastAsia="ko-KR"/>
              </w:rPr>
              <w:t>numberOfPreamblesSent</w:t>
            </w:r>
          </w:p>
          <w:p w14:paraId="1029E1DB" w14:textId="77777777" w:rsidR="00A65E28" w:rsidRDefault="00A65E28">
            <w:pPr>
              <w:pStyle w:val="TAL"/>
              <w:rPr>
                <w:b/>
                <w:i/>
                <w:szCs w:val="22"/>
                <w:lang w:val="sv-SE" w:eastAsia="sv-SE"/>
              </w:rPr>
            </w:pPr>
            <w:r>
              <w:rPr>
                <w:lang w:val="sv-SE" w:eastAsia="ko-KR"/>
              </w:rPr>
              <w:t>This field is used to indicate the number of random access preambles that were transmitted.</w:t>
            </w:r>
          </w:p>
        </w:tc>
      </w:tr>
      <w:tr w:rsidR="00A65E28" w14:paraId="4C523F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E6F9A" w14:textId="77777777" w:rsidR="00A65E28" w:rsidRDefault="00A65E28">
            <w:pPr>
              <w:pStyle w:val="TAL"/>
              <w:rPr>
                <w:b/>
                <w:i/>
                <w:lang w:val="sv-SE" w:eastAsia="sv-SE"/>
              </w:rPr>
            </w:pPr>
            <w:r>
              <w:rPr>
                <w:b/>
                <w:i/>
                <w:lang w:val="sv-SE" w:eastAsia="sv-SE"/>
              </w:rPr>
              <w:t>maxTxPowerReached</w:t>
            </w:r>
          </w:p>
          <w:p w14:paraId="457C4AE6" w14:textId="77777777" w:rsidR="00A65E28" w:rsidRDefault="00A65E28">
            <w:pPr>
              <w:pStyle w:val="TAL"/>
              <w:rPr>
                <w:b/>
                <w:i/>
                <w:szCs w:val="22"/>
                <w:lang w:val="sv-SE" w:eastAsia="sv-SE"/>
              </w:rPr>
            </w:pPr>
            <w:r>
              <w:rPr>
                <w:lang w:val="sv-SE" w:eastAsia="sv-SE"/>
              </w:rPr>
              <w:t>T</w:t>
            </w:r>
            <w:r>
              <w:rPr>
                <w:lang w:val="sv-SE" w:eastAsia="en-GB"/>
              </w:rPr>
              <w:t>his fie</w:t>
            </w:r>
            <w:r>
              <w:rPr>
                <w:lang w:val="sv-SE" w:eastAsia="sv-SE"/>
              </w:rPr>
              <w:t>l</w:t>
            </w:r>
            <w:r>
              <w:rPr>
                <w:lang w:val="sv-SE" w:eastAsia="en-GB"/>
              </w:rPr>
              <w:t xml:space="preserve">d is used to indicate </w:t>
            </w:r>
            <w:r>
              <w:rPr>
                <w:lang w:val="sv-SE" w:eastAsia="sv-SE"/>
              </w:rPr>
              <w:t>whether or not the maximum power level was used for the last transmitted preamble.</w:t>
            </w:r>
          </w:p>
        </w:tc>
      </w:tr>
      <w:tr w:rsidR="00A65E28" w14:paraId="2D47A49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50A6EF" w14:textId="77777777" w:rsidR="00A65E28" w:rsidRDefault="00A65E28">
            <w:pPr>
              <w:pStyle w:val="TAL"/>
              <w:rPr>
                <w:b/>
                <w:i/>
                <w:lang w:val="sv-SE" w:eastAsia="sv-SE"/>
              </w:rPr>
            </w:pPr>
            <w:r>
              <w:rPr>
                <w:b/>
                <w:i/>
                <w:lang w:val="sv-SE" w:eastAsia="sv-SE"/>
              </w:rPr>
              <w:t>timeSinceFailure</w:t>
            </w:r>
          </w:p>
          <w:p w14:paraId="5320D2E6" w14:textId="6327C546" w:rsidR="00A65E28" w:rsidRDefault="00A65E28">
            <w:pPr>
              <w:pStyle w:val="TAL"/>
              <w:rPr>
                <w:b/>
                <w:i/>
                <w:szCs w:val="22"/>
                <w:lang w:val="sv-SE" w:eastAsia="sv-SE"/>
              </w:rPr>
            </w:pPr>
            <w:r>
              <w:rPr>
                <w:lang w:val="sv-SE" w:eastAsia="sv-SE"/>
              </w:rPr>
              <w:t>T</w:t>
            </w:r>
            <w:r>
              <w:rPr>
                <w:lang w:val="sv-SE" w:eastAsia="en-GB"/>
              </w:rPr>
              <w:t>his fie</w:t>
            </w:r>
            <w:r>
              <w:rPr>
                <w:lang w:val="sv-SE" w:eastAsia="sv-SE"/>
              </w:rPr>
              <w:t>l</w:t>
            </w:r>
            <w:r>
              <w:rPr>
                <w:lang w:val="sv-SE" w:eastAsia="en-GB"/>
              </w:rPr>
              <w:t xml:space="preserve">d is used to indicate the </w:t>
            </w:r>
            <w:r>
              <w:rPr>
                <w:lang w:val="sv-SE" w:eastAsia="sv-SE"/>
              </w:rPr>
              <w:t xml:space="preserve">time that </w:t>
            </w:r>
            <w:r>
              <w:rPr>
                <w:lang w:val="sv-SE" w:eastAsia="en-GB"/>
              </w:rPr>
              <w:t>elapsed since the connection (establishment</w:t>
            </w:r>
            <w:ins w:id="6452" w:author="CR#1669r3" w:date="2020-07-08T17:16:00Z">
              <w:r w:rsidR="00176AF3">
                <w:rPr>
                  <w:lang w:eastAsia="en-GB"/>
                </w:rPr>
                <w:t xml:space="preserve"> or resume</w:t>
              </w:r>
            </w:ins>
            <w:r>
              <w:rPr>
                <w:lang w:val="sv-SE" w:eastAsia="en-GB"/>
              </w:rPr>
              <w:t>) failure.</w:t>
            </w:r>
            <w:r>
              <w:rPr>
                <w:lang w:val="sv-SE" w:eastAsia="sv-SE"/>
              </w:rPr>
              <w:t xml:space="preserve"> </w:t>
            </w:r>
            <w:r>
              <w:rPr>
                <w:bCs/>
                <w:iCs/>
                <w:lang w:val="sv-SE" w:eastAsia="ko-KR"/>
              </w:rPr>
              <w:t>Value in seconds. The maximum value 172800 means 172800s or longer.</w:t>
            </w:r>
          </w:p>
        </w:tc>
      </w:tr>
    </w:tbl>
    <w:p w14:paraId="3082D375" w14:textId="77777777" w:rsidR="00A65E28"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6453" w:author="CR#1669r3" w:date="2020-07-08T17:18:00Z">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5"/>
        <w:tblGridChange w:id="6454">
          <w:tblGrid>
            <w:gridCol w:w="14175"/>
          </w:tblGrid>
        </w:tblGridChange>
      </w:tblGrid>
      <w:tr w:rsidR="00A65E28" w14:paraId="0FE3B584"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6455"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25F700BA" w14:textId="77777777" w:rsidR="00A65E28" w:rsidRDefault="00A65E28">
            <w:pPr>
              <w:pStyle w:val="TAH"/>
              <w:rPr>
                <w:szCs w:val="22"/>
                <w:lang w:val="sv-SE" w:eastAsia="sv-SE"/>
              </w:rPr>
            </w:pPr>
            <w:r>
              <w:rPr>
                <w:i/>
                <w:iCs/>
                <w:lang w:val="sv-SE" w:eastAsia="ko-KR"/>
              </w:rPr>
              <w:lastRenderedPageBreak/>
              <w:t>RA-Report</w:t>
            </w:r>
            <w:r>
              <w:rPr>
                <w:iCs/>
                <w:lang w:val="sv-SE" w:eastAsia="en-GB"/>
              </w:rPr>
              <w:t xml:space="preserve"> field descriptions</w:t>
            </w:r>
          </w:p>
        </w:tc>
      </w:tr>
      <w:tr w:rsidR="00A65E28" w14:paraId="2084981C"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6456"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2DB7498B" w14:textId="77777777" w:rsidR="00A65E28" w:rsidRDefault="00A65E28">
            <w:pPr>
              <w:pStyle w:val="TAL"/>
              <w:rPr>
                <w:b/>
                <w:i/>
                <w:lang w:val="sv-SE" w:eastAsia="en-GB"/>
              </w:rPr>
            </w:pPr>
            <w:r>
              <w:rPr>
                <w:b/>
                <w:i/>
                <w:lang w:val="sv-SE" w:eastAsia="en-GB"/>
              </w:rPr>
              <w:t>absoluteFrequencyPointA</w:t>
            </w:r>
          </w:p>
          <w:p w14:paraId="6B8D2300" w14:textId="77777777" w:rsidR="00A65E28" w:rsidRDefault="00A65E28">
            <w:pPr>
              <w:pStyle w:val="TAL"/>
              <w:rPr>
                <w:szCs w:val="22"/>
                <w:lang w:val="sv-SE" w:eastAsia="sv-SE"/>
              </w:rPr>
            </w:pPr>
            <w:r>
              <w:rPr>
                <w:lang w:val="sv-SE" w:eastAsia="en-GB"/>
              </w:rPr>
              <w:t xml:space="preserve">This field indicates the </w:t>
            </w:r>
            <w:r>
              <w:rPr>
                <w:lang w:val="sv-SE" w:eastAsia="sv-SE"/>
              </w:rPr>
              <w:t>a</w:t>
            </w:r>
            <w:r>
              <w:rPr>
                <w:szCs w:val="22"/>
                <w:lang w:val="sv-SE" w:eastAsia="sv-SE"/>
              </w:rPr>
              <w:t>bsolute frequency position of the reference resource block (Common RB 0)</w:t>
            </w:r>
            <w:r>
              <w:rPr>
                <w:lang w:val="sv-SE" w:eastAsia="en-GB"/>
              </w:rPr>
              <w:t>.</w:t>
            </w:r>
          </w:p>
        </w:tc>
      </w:tr>
      <w:tr w:rsidR="00A65E28" w14:paraId="3F0B6B78"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6457"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19CC2D3C" w14:textId="77777777" w:rsidR="00A65E28" w:rsidRDefault="00A65E28">
            <w:pPr>
              <w:pStyle w:val="TAL"/>
              <w:rPr>
                <w:b/>
                <w:i/>
                <w:lang w:val="sv-SE" w:eastAsia="en-GB"/>
              </w:rPr>
            </w:pPr>
            <w:r>
              <w:rPr>
                <w:b/>
                <w:i/>
                <w:lang w:val="sv-SE" w:eastAsia="en-GB"/>
              </w:rPr>
              <w:t>cellID</w:t>
            </w:r>
          </w:p>
          <w:p w14:paraId="48F02014" w14:textId="77777777" w:rsidR="00A65E28" w:rsidRDefault="00A65E28">
            <w:pPr>
              <w:pStyle w:val="TAL"/>
              <w:rPr>
                <w:b/>
                <w:i/>
                <w:lang w:val="sv-SE" w:eastAsia="en-GB"/>
              </w:rPr>
            </w:pPr>
            <w:r>
              <w:rPr>
                <w:lang w:val="sv-SE" w:eastAsia="en-GB"/>
              </w:rPr>
              <w:t>This field indicates the CGI of the cell in which the associated random access procedure was performed.</w:t>
            </w:r>
          </w:p>
        </w:tc>
      </w:tr>
      <w:tr w:rsidR="00A65E28" w14:paraId="4503AC39"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6458"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3426AA05" w14:textId="77777777" w:rsidR="00A65E28" w:rsidRDefault="00A65E28">
            <w:pPr>
              <w:pStyle w:val="TAL"/>
              <w:rPr>
                <w:b/>
                <w:i/>
                <w:lang w:val="sv-SE" w:eastAsia="ko-KR"/>
              </w:rPr>
            </w:pPr>
            <w:r>
              <w:rPr>
                <w:b/>
                <w:i/>
                <w:lang w:val="sv-SE" w:eastAsia="ko-KR"/>
              </w:rPr>
              <w:t>contentionDetected</w:t>
            </w:r>
          </w:p>
          <w:p w14:paraId="4A5549F9" w14:textId="3BCEEFEB" w:rsidR="00A65E28" w:rsidRDefault="00A65E28">
            <w:pPr>
              <w:pStyle w:val="TAL"/>
              <w:rPr>
                <w:szCs w:val="22"/>
                <w:lang w:val="sv-SE" w:eastAsia="sv-SE"/>
              </w:rPr>
            </w:pPr>
            <w:r>
              <w:rPr>
                <w:bCs/>
                <w:lang w:val="sv-SE" w:eastAsia="en-GB"/>
              </w:rPr>
              <w:t>This field is used to indicate that contention was detected for the transmitted preamble in the given random access attempt or not.</w:t>
            </w:r>
            <w:ins w:id="6459" w:author="CR#1669r3" w:date="2020-07-08T17:17:00Z">
              <w:r w:rsidR="00176AF3">
                <w:rPr>
                  <w:bCs/>
                  <w:lang w:eastAsia="en-GB"/>
                </w:rPr>
                <w:t xml:space="preserve"> This field is not included when the UE performs random access attempt is using contention free random-access resources or when the </w:t>
              </w:r>
              <w:r w:rsidR="00176AF3">
                <w:rPr>
                  <w:bCs/>
                  <w:i/>
                  <w:iCs/>
                  <w:lang w:eastAsia="en-GB"/>
                </w:rPr>
                <w:t>ra-Purpose</w:t>
              </w:r>
              <w:r w:rsidR="00176AF3">
                <w:rPr>
                  <w:bCs/>
                  <w:lang w:eastAsia="en-GB"/>
                </w:rPr>
                <w:t xml:space="preserve"> is set to </w:t>
              </w:r>
              <w:r w:rsidR="00176AF3">
                <w:rPr>
                  <w:bCs/>
                  <w:i/>
                  <w:iCs/>
                  <w:lang w:eastAsia="en-GB"/>
                </w:rPr>
                <w:t>requestForOtherSI</w:t>
              </w:r>
              <w:r w:rsidR="00176AF3">
                <w:rPr>
                  <w:bCs/>
                  <w:lang w:eastAsia="en-GB"/>
                </w:rPr>
                <w:t>.</w:t>
              </w:r>
            </w:ins>
          </w:p>
        </w:tc>
      </w:tr>
      <w:tr w:rsidR="00A65E28" w14:paraId="149E2FC6"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6460"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38F2ED96" w14:textId="77777777" w:rsidR="00A65E28" w:rsidRDefault="00A65E28">
            <w:pPr>
              <w:pStyle w:val="TAL"/>
              <w:rPr>
                <w:b/>
                <w:i/>
                <w:lang w:val="sv-SE" w:eastAsia="ko-KR"/>
              </w:rPr>
            </w:pPr>
            <w:r>
              <w:rPr>
                <w:b/>
                <w:i/>
                <w:lang w:val="sv-SE" w:eastAsia="ko-KR"/>
              </w:rPr>
              <w:t>csi-RS-Index</w:t>
            </w:r>
          </w:p>
          <w:p w14:paraId="5A915607" w14:textId="77777777" w:rsidR="00A65E28" w:rsidRDefault="00A65E28">
            <w:pPr>
              <w:pStyle w:val="TAL"/>
              <w:rPr>
                <w:b/>
                <w:i/>
                <w:lang w:val="sv-SE" w:eastAsia="ko-KR"/>
              </w:rPr>
            </w:pPr>
            <w:r>
              <w:rPr>
                <w:lang w:val="sv-SE" w:eastAsia="sv-SE"/>
              </w:rPr>
              <w:t>T</w:t>
            </w:r>
            <w:r>
              <w:rPr>
                <w:lang w:val="sv-SE" w:eastAsia="en-GB"/>
              </w:rPr>
              <w:t>his fie</w:t>
            </w:r>
            <w:r>
              <w:rPr>
                <w:lang w:val="sv-SE" w:eastAsia="sv-SE"/>
              </w:rPr>
              <w:t>l</w:t>
            </w:r>
            <w:r>
              <w:rPr>
                <w:lang w:val="sv-SE" w:eastAsia="en-GB"/>
              </w:rPr>
              <w:t xml:space="preserve">d is used to indicate </w:t>
            </w:r>
            <w:r>
              <w:rPr>
                <w:lang w:val="sv-SE" w:eastAsia="sv-SE"/>
              </w:rPr>
              <w:t>the CSI-RS index corresponding to the random access attempt.</w:t>
            </w:r>
          </w:p>
        </w:tc>
      </w:tr>
      <w:tr w:rsidR="00A65E28" w14:paraId="53C62055"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6461"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139B819E" w14:textId="77777777" w:rsidR="00A65E28" w:rsidRDefault="00A65E28">
            <w:pPr>
              <w:pStyle w:val="TAL"/>
              <w:rPr>
                <w:b/>
                <w:i/>
                <w:lang w:val="sv-SE" w:eastAsia="ko-KR"/>
              </w:rPr>
            </w:pPr>
            <w:r>
              <w:rPr>
                <w:b/>
                <w:i/>
                <w:lang w:val="sv-SE" w:eastAsia="ko-KR"/>
              </w:rPr>
              <w:t>dlRSRPAboveThreshold</w:t>
            </w:r>
          </w:p>
          <w:p w14:paraId="4FC85733" w14:textId="5564865C" w:rsidR="00A65E28" w:rsidRDefault="00A65E28">
            <w:pPr>
              <w:pStyle w:val="TAL"/>
              <w:rPr>
                <w:b/>
                <w:i/>
                <w:lang w:val="sv-SE" w:eastAsia="ko-KR"/>
              </w:rPr>
            </w:pPr>
            <w:r>
              <w:rPr>
                <w:lang w:val="sv-SE" w:eastAsia="sv-SE"/>
              </w:rPr>
              <w:t>T</w:t>
            </w:r>
            <w:r>
              <w:rPr>
                <w:lang w:val="sv-SE" w:eastAsia="en-GB"/>
              </w:rPr>
              <w:t>his fie</w:t>
            </w:r>
            <w:r>
              <w:rPr>
                <w:lang w:val="sv-SE" w:eastAsia="sv-SE"/>
              </w:rPr>
              <w:t>l</w:t>
            </w:r>
            <w:r>
              <w:rPr>
                <w:lang w:val="sv-SE" w:eastAsia="en-GB"/>
              </w:rPr>
              <w:t xml:space="preserve">d is used to indicate </w:t>
            </w:r>
            <w:r>
              <w:rPr>
                <w:lang w:val="sv-SE" w:eastAsia="sv-SE"/>
              </w:rPr>
              <w:t>whether the DL beam (SSB</w:t>
            </w:r>
            <w:del w:id="6462" w:author="CR#1669r3" w:date="2020-07-08T17:17:00Z">
              <w:r w:rsidDel="00176AF3">
                <w:rPr>
                  <w:lang w:val="sv-SE" w:eastAsia="sv-SE"/>
                </w:rPr>
                <w:delText xml:space="preserve"> or CSI-RS</w:delText>
              </w:r>
            </w:del>
            <w:r>
              <w:rPr>
                <w:lang w:val="sv-SE" w:eastAsia="sv-SE"/>
              </w:rPr>
              <w:t>) qualtiy associated to the random access attempt was above or below the threshold (</w:t>
            </w:r>
            <w:r>
              <w:rPr>
                <w:i/>
                <w:lang w:val="sv-SE" w:eastAsia="sv-SE"/>
              </w:rPr>
              <w:t>rsrp-ThresholdSSB</w:t>
            </w:r>
            <w:r>
              <w:rPr>
                <w:lang w:val="sv-SE" w:eastAsia="sv-SE"/>
              </w:rPr>
              <w:t xml:space="preserve"> </w:t>
            </w:r>
            <w:ins w:id="6463" w:author="CR#1669r3" w:date="2020-07-08T17:17:00Z">
              <w:r w:rsidR="00176AF3">
                <w:rPr>
                  <w:rFonts w:eastAsia="Malgun Gothic"/>
                  <w:lang w:eastAsia="ko-KR"/>
                </w:rPr>
                <w:t xml:space="preserve">in </w:t>
              </w:r>
              <w:r w:rsidR="00176AF3">
                <w:rPr>
                  <w:rFonts w:eastAsia="Malgun Gothic"/>
                  <w:i/>
                  <w:lang w:eastAsia="ko-KR"/>
                </w:rPr>
                <w:t>beamFailureRecoveryConfig</w:t>
              </w:r>
              <w:r w:rsidR="00176AF3">
                <w:rPr>
                  <w:rFonts w:eastAsia="Malgun Gothic"/>
                  <w:lang w:eastAsia="ko-KR"/>
                </w:rPr>
                <w:t xml:space="preserve"> in UL BWP configuration of UL BWP selected for random access procedure initiated for beam failure recovery; </w:t>
              </w:r>
              <w:del w:id="6464" w:author="Samsung (Anil)" w:date="2020-04-09T08:39:00Z">
                <w:r w:rsidR="00176AF3">
                  <w:rPr>
                    <w:lang w:val="en-US"/>
                  </w:rPr>
                  <w:delText xml:space="preserve"> </w:delText>
                </w:r>
              </w:del>
              <w:r w:rsidR="00176AF3">
                <w:rPr>
                  <w:lang w:val="en-US"/>
                </w:rPr>
                <w:t xml:space="preserve">Otherwise, </w:t>
              </w:r>
              <w:r w:rsidR="00176AF3">
                <w:rPr>
                  <w:i/>
                  <w:lang w:val="en-US"/>
                </w:rPr>
                <w:t>rsrp-ThresholdSSB</w:t>
              </w:r>
              <w:r w:rsidR="00176AF3">
                <w:rPr>
                  <w:rFonts w:eastAsia="Malgun Gothic"/>
                  <w:lang w:eastAsia="ko-KR"/>
                </w:rPr>
                <w:t xml:space="preserve"> in </w:t>
              </w:r>
              <w:r w:rsidR="00176AF3">
                <w:rPr>
                  <w:i/>
                </w:rPr>
                <w:t>rach-ConfigCommon</w:t>
              </w:r>
              <w:r w:rsidR="00176AF3">
                <w:rPr>
                  <w:rFonts w:eastAsia="Malgun Gothic"/>
                  <w:lang w:eastAsia="ko-KR"/>
                </w:rPr>
                <w:t xml:space="preserve"> in UL BWP configuration of UL BWP selected for random access procedure</w:t>
              </w:r>
            </w:ins>
            <w:del w:id="6465" w:author="CR#1669r3" w:date="2020-07-08T17:17:00Z">
              <w:r w:rsidDel="00176AF3">
                <w:rPr>
                  <w:lang w:val="sv-SE" w:eastAsia="sv-SE"/>
                </w:rPr>
                <w:delText xml:space="preserve">when NUL is used and </w:delText>
              </w:r>
              <w:r w:rsidDel="00176AF3">
                <w:rPr>
                  <w:i/>
                  <w:lang w:val="sv-SE" w:eastAsia="sv-SE"/>
                </w:rPr>
                <w:delText>rsrp-ThresholdSSB-SUL</w:delText>
              </w:r>
              <w:r w:rsidDel="00176AF3">
                <w:rPr>
                  <w:lang w:val="sv-SE" w:eastAsia="sv-SE"/>
                </w:rPr>
                <w:delText xml:space="preserve"> when SUL is used)</w:delText>
              </w:r>
            </w:del>
            <w:r>
              <w:rPr>
                <w:lang w:val="sv-SE" w:eastAsia="sv-SE"/>
              </w:rPr>
              <w:t>.</w:t>
            </w:r>
          </w:p>
        </w:tc>
      </w:tr>
      <w:tr w:rsidR="00A65E28" w14:paraId="40104D72"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6466"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72D350CA" w14:textId="77777777" w:rsidR="00A65E28" w:rsidRDefault="00A65E28">
            <w:pPr>
              <w:pStyle w:val="TAL"/>
              <w:rPr>
                <w:b/>
                <w:i/>
                <w:lang w:val="sv-SE" w:eastAsia="ko-KR"/>
              </w:rPr>
            </w:pPr>
            <w:r>
              <w:rPr>
                <w:b/>
                <w:i/>
                <w:lang w:val="sv-SE" w:eastAsia="ko-KR"/>
              </w:rPr>
              <w:t>locationAndBandwidth</w:t>
            </w:r>
          </w:p>
          <w:p w14:paraId="2FCF5583" w14:textId="77777777" w:rsidR="00A65E28" w:rsidRDefault="00A65E28">
            <w:pPr>
              <w:pStyle w:val="TAL"/>
              <w:rPr>
                <w:b/>
                <w:i/>
                <w:lang w:val="sv-SE" w:eastAsia="ko-KR"/>
              </w:rPr>
            </w:pPr>
            <w:r>
              <w:rPr>
                <w:szCs w:val="22"/>
                <w:lang w:val="sv-SE" w:eastAsia="sv-SE"/>
              </w:rPr>
              <w:t>Frequency domain location and bandwidth of the bandwidth part associated to the random-access resources used by the UE.</w:t>
            </w:r>
          </w:p>
        </w:tc>
      </w:tr>
      <w:tr w:rsidR="00A65E28" w:rsidDel="00176AF3" w14:paraId="21C05133" w14:textId="2AA7DA20" w:rsidTr="00176AF3">
        <w:trPr>
          <w:del w:id="6467" w:author="CR#1669r3" w:date="2020-07-08T17:18:00Z"/>
        </w:trPr>
        <w:tc>
          <w:tcPr>
            <w:tcW w:w="14175" w:type="dxa"/>
            <w:tcBorders>
              <w:top w:val="single" w:sz="4" w:space="0" w:color="auto"/>
              <w:left w:val="single" w:sz="4" w:space="0" w:color="auto"/>
              <w:bottom w:val="single" w:sz="4" w:space="0" w:color="auto"/>
              <w:right w:val="single" w:sz="4" w:space="0" w:color="auto"/>
            </w:tcBorders>
            <w:hideMark/>
            <w:tcPrChange w:id="6468"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4C77D37F" w14:textId="4F83E11C" w:rsidR="00A65E28" w:rsidDel="00176AF3" w:rsidRDefault="00A65E28">
            <w:pPr>
              <w:pStyle w:val="TAL"/>
              <w:rPr>
                <w:del w:id="6469" w:author="CR#1669r3" w:date="2020-07-08T17:18:00Z"/>
                <w:b/>
                <w:i/>
                <w:lang w:val="sv-SE" w:eastAsia="ko-KR"/>
              </w:rPr>
            </w:pPr>
            <w:del w:id="6470" w:author="CR#1669r3" w:date="2020-07-08T17:18:00Z">
              <w:r w:rsidDel="00176AF3">
                <w:rPr>
                  <w:b/>
                  <w:i/>
                  <w:lang w:val="sv-SE" w:eastAsia="ko-KR"/>
                </w:rPr>
                <w:delText xml:space="preserve">msg1-FrequencyStart </w:delText>
              </w:r>
            </w:del>
          </w:p>
          <w:p w14:paraId="2BF99B1C" w14:textId="22F84CD2" w:rsidR="00A65E28" w:rsidDel="00176AF3" w:rsidRDefault="00A65E28">
            <w:pPr>
              <w:pStyle w:val="TAL"/>
              <w:rPr>
                <w:del w:id="6471" w:author="CR#1669r3" w:date="2020-07-08T17:18:00Z"/>
                <w:b/>
                <w:i/>
                <w:lang w:val="sv-SE" w:eastAsia="ko-KR"/>
              </w:rPr>
            </w:pPr>
            <w:del w:id="6472" w:author="CR#1669r3" w:date="2020-07-08T17:18:00Z">
              <w:r w:rsidDel="00176AF3">
                <w:rPr>
                  <w:szCs w:val="22"/>
                  <w:lang w:val="sv-SE" w:eastAsia="sv-SE"/>
                </w:rPr>
                <w:delText>Offset of lowest PRACH transmission occasion in frequency domain with respective to PRB 0 of the UL BWP.</w:delText>
              </w:r>
            </w:del>
          </w:p>
        </w:tc>
      </w:tr>
      <w:tr w:rsidR="00A65E28" w:rsidDel="00176AF3" w14:paraId="3D755019" w14:textId="6C34B03A" w:rsidTr="00176AF3">
        <w:trPr>
          <w:del w:id="6473" w:author="CR#1669r3" w:date="2020-07-08T17:18:00Z"/>
        </w:trPr>
        <w:tc>
          <w:tcPr>
            <w:tcW w:w="14175" w:type="dxa"/>
            <w:tcBorders>
              <w:top w:val="single" w:sz="4" w:space="0" w:color="auto"/>
              <w:left w:val="single" w:sz="4" w:space="0" w:color="auto"/>
              <w:bottom w:val="single" w:sz="4" w:space="0" w:color="auto"/>
              <w:right w:val="single" w:sz="4" w:space="0" w:color="auto"/>
            </w:tcBorders>
            <w:hideMark/>
            <w:tcPrChange w:id="6474"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69F7C4B3" w14:textId="1AAB70FB" w:rsidR="00A65E28" w:rsidDel="00176AF3" w:rsidRDefault="00A65E28">
            <w:pPr>
              <w:pStyle w:val="TAL"/>
              <w:rPr>
                <w:del w:id="6475" w:author="CR#1669r3" w:date="2020-07-08T17:18:00Z"/>
                <w:b/>
                <w:i/>
                <w:lang w:val="sv-SE" w:eastAsia="ko-KR"/>
              </w:rPr>
            </w:pPr>
            <w:del w:id="6476" w:author="CR#1669r3" w:date="2020-07-08T17:18:00Z">
              <w:r w:rsidDel="00176AF3">
                <w:rPr>
                  <w:b/>
                  <w:i/>
                  <w:lang w:val="sv-SE" w:eastAsia="ko-KR"/>
                </w:rPr>
                <w:delText xml:space="preserve">msg1-SubcarrierSpacing </w:delText>
              </w:r>
            </w:del>
          </w:p>
          <w:p w14:paraId="6142098D" w14:textId="6679DD89" w:rsidR="00A65E28" w:rsidDel="00176AF3" w:rsidRDefault="00A65E28">
            <w:pPr>
              <w:pStyle w:val="TAL"/>
              <w:rPr>
                <w:del w:id="6477" w:author="CR#1669r3" w:date="2020-07-08T17:18:00Z"/>
                <w:b/>
                <w:i/>
                <w:lang w:val="sv-SE" w:eastAsia="ko-KR"/>
              </w:rPr>
            </w:pPr>
            <w:del w:id="6478" w:author="CR#1669r3" w:date="2020-07-08T17:18:00Z">
              <w:r w:rsidDel="00176AF3">
                <w:rPr>
                  <w:szCs w:val="22"/>
                  <w:lang w:val="sv-SE" w:eastAsia="sv-SE"/>
                </w:rPr>
                <w:delText>Subcarrier spacing of PRACH resources.</w:delText>
              </w:r>
            </w:del>
          </w:p>
        </w:tc>
      </w:tr>
      <w:tr w:rsidR="00A65E28" w14:paraId="727F074D"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6479"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588E9BCF" w14:textId="77777777" w:rsidR="00A65E28" w:rsidRDefault="00A65E28">
            <w:pPr>
              <w:pStyle w:val="TAL"/>
              <w:rPr>
                <w:rFonts w:eastAsia="DengXian"/>
                <w:b/>
                <w:i/>
                <w:iCs/>
                <w:lang w:val="sv-SE" w:eastAsia="sv-SE"/>
              </w:rPr>
            </w:pPr>
            <w:r>
              <w:rPr>
                <w:rFonts w:eastAsia="DengXian"/>
                <w:b/>
                <w:i/>
                <w:iCs/>
                <w:lang w:val="sv-SE" w:eastAsia="sv-SE"/>
              </w:rPr>
              <w:t>numberOfPreamblesSentOnCSI-RS</w:t>
            </w:r>
          </w:p>
          <w:p w14:paraId="71FC2E09" w14:textId="77777777" w:rsidR="00A65E28" w:rsidRDefault="00A65E28">
            <w:pPr>
              <w:pStyle w:val="TAL"/>
              <w:rPr>
                <w:b/>
                <w:i/>
                <w:szCs w:val="22"/>
                <w:lang w:val="sv-SE" w:eastAsia="sv-SE"/>
              </w:rPr>
            </w:pPr>
            <w:r>
              <w:rPr>
                <w:rFonts w:eastAsia="DengXian"/>
                <w:lang w:val="sv-SE" w:eastAsia="sv-SE"/>
              </w:rPr>
              <w:t>This field is used to indicate the total number of successive RA preambles that were transmitted on the corresponding CSI-RS.</w:t>
            </w:r>
          </w:p>
        </w:tc>
      </w:tr>
      <w:tr w:rsidR="00A65E28" w14:paraId="388B9E84"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6480"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0E4814E1" w14:textId="77777777" w:rsidR="00A65E28" w:rsidRDefault="00A65E28">
            <w:pPr>
              <w:pStyle w:val="TAL"/>
              <w:rPr>
                <w:rFonts w:eastAsia="DengXian"/>
                <w:b/>
                <w:i/>
                <w:iCs/>
                <w:lang w:val="sv-SE" w:eastAsia="sv-SE"/>
              </w:rPr>
            </w:pPr>
            <w:r>
              <w:rPr>
                <w:rFonts w:eastAsia="DengXian"/>
                <w:b/>
                <w:i/>
                <w:iCs/>
                <w:lang w:val="sv-SE" w:eastAsia="sv-SE"/>
              </w:rPr>
              <w:t>numberOfPreamblesSentOnSSB</w:t>
            </w:r>
          </w:p>
          <w:p w14:paraId="7E55B19C" w14:textId="77777777" w:rsidR="00A65E28" w:rsidRDefault="00A65E28">
            <w:pPr>
              <w:pStyle w:val="TAL"/>
              <w:rPr>
                <w:b/>
                <w:i/>
                <w:szCs w:val="22"/>
                <w:lang w:val="sv-SE" w:eastAsia="sv-SE"/>
              </w:rPr>
            </w:pPr>
            <w:r>
              <w:rPr>
                <w:rFonts w:eastAsia="DengXian"/>
                <w:lang w:val="sv-SE" w:eastAsia="sv-SE"/>
              </w:rPr>
              <w:t>This field is used to indicate the total number of successive RA preambles that were transmitted on the corresponding SSB/PBCH block.</w:t>
            </w:r>
          </w:p>
        </w:tc>
      </w:tr>
      <w:tr w:rsidR="00A65E28" w14:paraId="18CF3B31"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6481"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5F4CF6B5" w14:textId="77777777" w:rsidR="00A65E28" w:rsidRDefault="00A65E28">
            <w:pPr>
              <w:pStyle w:val="TAL"/>
              <w:rPr>
                <w:b/>
                <w:i/>
                <w:lang w:val="sv-SE" w:eastAsia="en-GB"/>
              </w:rPr>
            </w:pPr>
            <w:r>
              <w:rPr>
                <w:b/>
                <w:i/>
                <w:lang w:val="sv-SE" w:eastAsia="en-GB"/>
              </w:rPr>
              <w:t>perRAAttemptInfoList</w:t>
            </w:r>
          </w:p>
          <w:p w14:paraId="26A165E8" w14:textId="77777777" w:rsidR="00A65E28" w:rsidRDefault="00A65E28">
            <w:pPr>
              <w:pStyle w:val="TAL"/>
              <w:rPr>
                <w:rFonts w:eastAsia="DengXian"/>
                <w:b/>
                <w:i/>
                <w:iCs/>
                <w:lang w:val="sv-SE" w:eastAsia="sv-SE"/>
              </w:rPr>
            </w:pPr>
            <w:r>
              <w:rPr>
                <w:lang w:val="sv-SE" w:eastAsia="en-GB"/>
              </w:rPr>
              <w:t>This field provides detailed information about a random access attempt.</w:t>
            </w:r>
          </w:p>
        </w:tc>
      </w:tr>
      <w:tr w:rsidR="00A65E28" w14:paraId="054BA946"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6482"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611E8C55" w14:textId="77777777" w:rsidR="00A65E28" w:rsidRDefault="00A65E28">
            <w:pPr>
              <w:pStyle w:val="TAL"/>
              <w:rPr>
                <w:b/>
                <w:i/>
                <w:lang w:val="sv-SE" w:eastAsia="en-GB"/>
              </w:rPr>
            </w:pPr>
            <w:r>
              <w:rPr>
                <w:b/>
                <w:i/>
                <w:lang w:val="sv-SE" w:eastAsia="en-GB"/>
              </w:rPr>
              <w:t>perRAInfoList</w:t>
            </w:r>
          </w:p>
          <w:p w14:paraId="6BFA884B" w14:textId="77777777" w:rsidR="00A65E28" w:rsidRDefault="00A65E28">
            <w:pPr>
              <w:pStyle w:val="TAL"/>
              <w:rPr>
                <w:b/>
                <w:i/>
                <w:szCs w:val="22"/>
                <w:lang w:val="sv-SE" w:eastAsia="sv-SE"/>
              </w:rPr>
            </w:pPr>
            <w:r>
              <w:rPr>
                <w:lang w:val="sv-SE" w:eastAsia="en-GB"/>
              </w:rPr>
              <w:t>This field provides detailed information about each of the random access attempts in the chronological order of the random access attempts.</w:t>
            </w:r>
          </w:p>
        </w:tc>
      </w:tr>
      <w:tr w:rsidR="00A65E28" w14:paraId="50731CF8"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6483"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42A99801" w14:textId="77777777" w:rsidR="00A65E28" w:rsidRDefault="00A65E28">
            <w:pPr>
              <w:pStyle w:val="TAL"/>
              <w:rPr>
                <w:rFonts w:eastAsia="DengXian"/>
                <w:b/>
                <w:i/>
                <w:lang w:val="sv-SE" w:eastAsia="sv-SE"/>
              </w:rPr>
            </w:pPr>
            <w:r>
              <w:rPr>
                <w:rFonts w:eastAsia="DengXian"/>
                <w:b/>
                <w:i/>
                <w:lang w:val="sv-SE" w:eastAsia="sv-SE"/>
              </w:rPr>
              <w:t>perRACSI-RSInfoList</w:t>
            </w:r>
            <w:del w:id="6484" w:author="CR#1669r3" w:date="2020-07-08T17:18:00Z">
              <w:r w:rsidDel="00176AF3">
                <w:rPr>
                  <w:rFonts w:eastAsia="DengXian"/>
                  <w:b/>
                  <w:i/>
                  <w:lang w:val="sv-SE" w:eastAsia="sv-SE"/>
                </w:rPr>
                <w:delText xml:space="preserve"> </w:delText>
              </w:r>
            </w:del>
          </w:p>
          <w:p w14:paraId="7F393354" w14:textId="77777777" w:rsidR="00A65E28" w:rsidRDefault="00A65E28">
            <w:pPr>
              <w:pStyle w:val="TAL"/>
              <w:rPr>
                <w:b/>
                <w:i/>
                <w:szCs w:val="22"/>
                <w:lang w:val="sv-SE" w:eastAsia="sv-SE"/>
              </w:rPr>
            </w:pPr>
            <w:r>
              <w:rPr>
                <w:rFonts w:eastAsia="DengXian"/>
                <w:lang w:val="sv-SE" w:eastAsia="sv-SE"/>
              </w:rPr>
              <w:t>This field provides detailed information about the successive random acess attempts associated to the same CSI-RS.</w:t>
            </w:r>
          </w:p>
        </w:tc>
      </w:tr>
      <w:tr w:rsidR="00A65E28" w14:paraId="4397D80F"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6485"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6B2B2EE2" w14:textId="77777777" w:rsidR="00A65E28" w:rsidRDefault="00A65E28">
            <w:pPr>
              <w:pStyle w:val="TAL"/>
              <w:rPr>
                <w:rFonts w:eastAsia="DengXian"/>
                <w:b/>
                <w:i/>
                <w:lang w:val="sv-SE" w:eastAsia="sv-SE"/>
              </w:rPr>
            </w:pPr>
            <w:r>
              <w:rPr>
                <w:rFonts w:eastAsia="DengXian"/>
                <w:b/>
                <w:i/>
                <w:lang w:val="sv-SE" w:eastAsia="sv-SE"/>
              </w:rPr>
              <w:t xml:space="preserve">perRASSBInfoList </w:t>
            </w:r>
          </w:p>
          <w:p w14:paraId="72B2774E" w14:textId="77777777" w:rsidR="00A65E28" w:rsidRDefault="00A65E28">
            <w:pPr>
              <w:pStyle w:val="TAL"/>
              <w:rPr>
                <w:b/>
                <w:i/>
                <w:szCs w:val="22"/>
                <w:lang w:val="sv-SE" w:eastAsia="sv-SE"/>
              </w:rPr>
            </w:pPr>
            <w:r>
              <w:rPr>
                <w:rFonts w:eastAsia="DengXian"/>
                <w:lang w:val="sv-SE" w:eastAsia="sv-SE"/>
              </w:rPr>
              <w:t>This field provides detailed information about the successive random access attempts associated to the same SS/PBCH block.</w:t>
            </w:r>
          </w:p>
        </w:tc>
      </w:tr>
      <w:tr w:rsidR="00A65E28" w14:paraId="07AB9A78"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6486"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33488081" w14:textId="77777777" w:rsidR="00A65E28" w:rsidRDefault="00A65E28">
            <w:pPr>
              <w:pStyle w:val="TAL"/>
              <w:rPr>
                <w:b/>
                <w:i/>
                <w:lang w:val="sv-SE" w:eastAsia="sv-SE"/>
              </w:rPr>
            </w:pPr>
            <w:r>
              <w:rPr>
                <w:b/>
                <w:i/>
                <w:lang w:val="sv-SE" w:eastAsia="sv-SE"/>
              </w:rPr>
              <w:t>raPurpose</w:t>
            </w:r>
            <w:del w:id="6487" w:author="CR#1669r3" w:date="2020-07-08T17:18:00Z">
              <w:r w:rsidDel="00176AF3">
                <w:rPr>
                  <w:b/>
                  <w:i/>
                  <w:lang w:val="sv-SE" w:eastAsia="sv-SE"/>
                </w:rPr>
                <w:delText xml:space="preserve"> </w:delText>
              </w:r>
            </w:del>
          </w:p>
          <w:p w14:paraId="7F76B285" w14:textId="105A744F" w:rsidR="00A65E28" w:rsidRDefault="00A65E28">
            <w:pPr>
              <w:pStyle w:val="TAL"/>
              <w:rPr>
                <w:b/>
                <w:i/>
                <w:lang w:val="sv-SE" w:eastAsia="sv-SE"/>
              </w:rPr>
            </w:pPr>
            <w:r>
              <w:rPr>
                <w:lang w:val="sv-SE" w:eastAsia="sv-SE"/>
              </w:rPr>
              <w:t>T</w:t>
            </w:r>
            <w:r>
              <w:rPr>
                <w:lang w:val="sv-SE" w:eastAsia="en-GB"/>
              </w:rPr>
              <w:t>his fie</w:t>
            </w:r>
            <w:r>
              <w:rPr>
                <w:lang w:val="sv-SE" w:eastAsia="sv-SE"/>
              </w:rPr>
              <w:t>l</w:t>
            </w:r>
            <w:r>
              <w:rPr>
                <w:lang w:val="sv-SE" w:eastAsia="en-GB"/>
              </w:rPr>
              <w:t xml:space="preserve">d is used to indicate </w:t>
            </w:r>
            <w:r>
              <w:rPr>
                <w:lang w:val="sv-SE" w:eastAsia="sv-SE"/>
              </w:rPr>
              <w:t>the RA scenario for which the RA report entry is triggered. The RA accesses associated to Initial access from RRC_IDLE, transition from RRC-INACTIVE and the MSG3 based SI request are indicated using the indicator 'accessRelated'.</w:t>
            </w:r>
            <w:ins w:id="6488" w:author="CR#1669r3" w:date="2020-07-08T17:18:00Z">
              <w:r w:rsidR="00176AF3">
                <w:t xml:space="preserve"> </w:t>
              </w:r>
              <w:r w:rsidR="00176AF3">
                <w:rPr>
                  <w:lang w:val="en-US"/>
                </w:rPr>
                <w:t xml:space="preserve">The indicator </w:t>
              </w:r>
              <w:r w:rsidR="00176AF3">
                <w:rPr>
                  <w:i/>
                  <w:iCs/>
                  <w:lang w:val="en-US"/>
                </w:rPr>
                <w:t>beamFailureRecovery</w:t>
              </w:r>
              <w:r w:rsidR="00176AF3">
                <w:rPr>
                  <w:lang w:val="en-US"/>
                </w:rPr>
                <w:t xml:space="preserve"> is used </w:t>
              </w:r>
              <w:r w:rsidR="00176AF3">
                <w:rPr>
                  <w:lang w:val="en-US" w:eastAsia="zh-CN"/>
                </w:rPr>
                <w:t xml:space="preserve">in case of beam failure recovery failure in the SpCell [3]. The indicator </w:t>
              </w:r>
              <w:r w:rsidR="00176AF3">
                <w:rPr>
                  <w:i/>
                  <w:iCs/>
                  <w:lang w:val="en-US"/>
                </w:rPr>
                <w:t>reconfigurationWithSync</w:t>
              </w:r>
              <w:r w:rsidR="00176AF3">
                <w:rPr>
                  <w:lang w:val="en-US" w:eastAsia="zh-CN"/>
                </w:rPr>
                <w:t xml:space="preserve"> is used if the UE </w:t>
              </w:r>
              <w:r w:rsidR="00176AF3">
                <w:rPr>
                  <w:lang w:val="en-US"/>
                </w:rPr>
                <w:t xml:space="preserve">executes a reconfiguration with sync. The indicator </w:t>
              </w:r>
              <w:r w:rsidR="00176AF3">
                <w:rPr>
                  <w:i/>
                  <w:iCs/>
                  <w:lang w:val="en-US"/>
                </w:rPr>
                <w:t>ulUnSynchronized</w:t>
              </w:r>
              <w:r w:rsidR="00176AF3">
                <w:rPr>
                  <w:lang w:val="en-US"/>
                </w:rPr>
                <w:t xml:space="preserve"> is used if the r</w:t>
              </w:r>
              <w:r w:rsidR="00176AF3">
                <w:rPr>
                  <w:lang w:val="en-US" w:eastAsia="ko-KR"/>
                </w:rPr>
                <w:t xml:space="preserve">andom access procedure is initiated in a serving cell by DL or UL data arrival during RRC_CONNECTED when the timeAlignmentTimer is not running in the TAG of the concerned serving cell or by a PDCCH order </w:t>
              </w:r>
              <w:r w:rsidR="00176AF3">
                <w:rPr>
                  <w:lang w:val="en-US" w:eastAsia="zh-CN"/>
                </w:rPr>
                <w:t>[3]</w:t>
              </w:r>
              <w:r w:rsidR="00176AF3">
                <w:rPr>
                  <w:lang w:val="en-US" w:eastAsia="ko-KR"/>
                </w:rPr>
                <w:t xml:space="preserve">. The indicator </w:t>
              </w:r>
              <w:r w:rsidR="00176AF3">
                <w:rPr>
                  <w:i/>
                  <w:iCs/>
                  <w:lang w:val="en-US"/>
                </w:rPr>
                <w:t>schedulingRequestFailure</w:t>
              </w:r>
              <w:r w:rsidR="00176AF3">
                <w:rPr>
                  <w:lang w:val="en-US"/>
                </w:rPr>
                <w:t xml:space="preserve"> is used in case of SR failures </w:t>
              </w:r>
              <w:r w:rsidR="00176AF3">
                <w:rPr>
                  <w:lang w:val="en-US" w:eastAsia="zh-CN"/>
                </w:rPr>
                <w:t>[3]</w:t>
              </w:r>
              <w:r w:rsidR="00176AF3">
                <w:rPr>
                  <w:lang w:val="en-US"/>
                </w:rPr>
                <w:t xml:space="preserve">. The indicator </w:t>
              </w:r>
              <w:r w:rsidR="00176AF3">
                <w:rPr>
                  <w:i/>
                  <w:iCs/>
                  <w:lang w:val="en-US"/>
                </w:rPr>
                <w:t>noSRPUCCHResourceAvailable</w:t>
              </w:r>
              <w:r w:rsidR="00176AF3">
                <w:rPr>
                  <w:lang w:val="en-US"/>
                </w:rPr>
                <w:t xml:space="preserve"> is used when the UE has no valid SR PUCCH resources configured </w:t>
              </w:r>
              <w:r w:rsidR="00176AF3">
                <w:rPr>
                  <w:lang w:val="en-US" w:eastAsia="zh-CN"/>
                </w:rPr>
                <w:t>[3]</w:t>
              </w:r>
              <w:r w:rsidR="00176AF3">
                <w:rPr>
                  <w:lang w:val="en-US"/>
                </w:rPr>
                <w:t xml:space="preserve">. The indicator </w:t>
              </w:r>
              <w:r w:rsidR="00176AF3">
                <w:rPr>
                  <w:i/>
                  <w:iCs/>
                  <w:lang w:val="en-US"/>
                </w:rPr>
                <w:t>requestForOtherSI</w:t>
              </w:r>
              <w:r w:rsidR="00176AF3">
                <w:rPr>
                  <w:noProof/>
                  <w:lang w:val="en-US"/>
                </w:rPr>
                <w:t xml:space="preserve"> is used for MSG1 based on demand SI request.</w:t>
              </w:r>
            </w:ins>
          </w:p>
        </w:tc>
      </w:tr>
      <w:tr w:rsidR="00176AF3" w14:paraId="40340776" w14:textId="77777777" w:rsidTr="00176AF3">
        <w:trPr>
          <w:ins w:id="6489" w:author="CR#1669r3" w:date="2020-07-08T17:18:00Z"/>
        </w:trPr>
        <w:tc>
          <w:tcPr>
            <w:tcW w:w="14175" w:type="dxa"/>
            <w:tcBorders>
              <w:top w:val="single" w:sz="4" w:space="0" w:color="auto"/>
              <w:left w:val="single" w:sz="4" w:space="0" w:color="auto"/>
              <w:bottom w:val="single" w:sz="4" w:space="0" w:color="auto"/>
              <w:right w:val="single" w:sz="4" w:space="0" w:color="auto"/>
            </w:tcBorders>
          </w:tcPr>
          <w:p w14:paraId="692D04AF" w14:textId="77777777" w:rsidR="00176AF3" w:rsidRPr="00176AF3" w:rsidRDefault="00176AF3" w:rsidP="00176AF3">
            <w:pPr>
              <w:pStyle w:val="TAL"/>
              <w:rPr>
                <w:ins w:id="6490" w:author="CR#1669r3" w:date="2020-07-08T17:19:00Z"/>
                <w:b/>
                <w:i/>
                <w:lang w:val="sv-SE" w:eastAsia="sv-SE"/>
              </w:rPr>
            </w:pPr>
            <w:ins w:id="6491" w:author="CR#1669r3" w:date="2020-07-08T17:19:00Z">
              <w:r w:rsidRPr="00176AF3">
                <w:rPr>
                  <w:b/>
                  <w:i/>
                  <w:lang w:val="sv-SE" w:eastAsia="sv-SE"/>
                </w:rPr>
                <w:t>ra-InformationCommon</w:t>
              </w:r>
            </w:ins>
          </w:p>
          <w:p w14:paraId="2811714B" w14:textId="7F1999EB" w:rsidR="00176AF3" w:rsidRPr="00176AF3" w:rsidRDefault="00176AF3" w:rsidP="00176AF3">
            <w:pPr>
              <w:pStyle w:val="TAL"/>
              <w:rPr>
                <w:ins w:id="6492" w:author="CR#1669r3" w:date="2020-07-08T17:18:00Z"/>
                <w:bCs/>
                <w:iCs/>
                <w:lang w:val="sv-SE" w:eastAsia="sv-SE"/>
                <w:rPrChange w:id="6493" w:author="CR#1669r3" w:date="2020-07-08T17:19:00Z">
                  <w:rPr>
                    <w:ins w:id="6494" w:author="CR#1669r3" w:date="2020-07-08T17:18:00Z"/>
                    <w:b/>
                    <w:i/>
                    <w:lang w:val="sv-SE" w:eastAsia="sv-SE"/>
                  </w:rPr>
                </w:rPrChange>
              </w:rPr>
            </w:pPr>
            <w:ins w:id="6495" w:author="CR#1669r3" w:date="2020-07-08T17:19:00Z">
              <w:r w:rsidRPr="00176AF3">
                <w:rPr>
                  <w:bCs/>
                  <w:iCs/>
                  <w:lang w:val="sv-SE" w:eastAsia="sv-SE"/>
                  <w:rPrChange w:id="6496" w:author="CR#1669r3" w:date="2020-07-08T17:19:00Z">
                    <w:rPr>
                      <w:b/>
                      <w:i/>
                      <w:lang w:val="sv-SE" w:eastAsia="sv-SE"/>
                    </w:rPr>
                  </w:rPrChange>
                </w:rPr>
                <w:t xml:space="preserve">This field is used to indicate the common random-access related information between </w:t>
              </w:r>
              <w:r w:rsidRPr="00176AF3">
                <w:rPr>
                  <w:bCs/>
                  <w:i/>
                  <w:lang w:val="sv-SE" w:eastAsia="sv-SE"/>
                  <w:rPrChange w:id="6497" w:author="CR#1669r3" w:date="2020-07-08T17:19:00Z">
                    <w:rPr>
                      <w:b/>
                      <w:i/>
                      <w:lang w:val="sv-SE" w:eastAsia="sv-SE"/>
                    </w:rPr>
                  </w:rPrChange>
                </w:rPr>
                <w:t>RA-report</w:t>
              </w:r>
              <w:r w:rsidRPr="00176AF3">
                <w:rPr>
                  <w:bCs/>
                  <w:iCs/>
                  <w:lang w:val="sv-SE" w:eastAsia="sv-SE"/>
                  <w:rPrChange w:id="6498" w:author="CR#1669r3" w:date="2020-07-08T17:19:00Z">
                    <w:rPr>
                      <w:b/>
                      <w:i/>
                      <w:lang w:val="sv-SE" w:eastAsia="sv-SE"/>
                    </w:rPr>
                  </w:rPrChange>
                </w:rPr>
                <w:t xml:space="preserve"> and </w:t>
              </w:r>
              <w:r w:rsidRPr="00176AF3">
                <w:rPr>
                  <w:bCs/>
                  <w:i/>
                  <w:lang w:val="sv-SE" w:eastAsia="sv-SE"/>
                  <w:rPrChange w:id="6499" w:author="CR#1669r3" w:date="2020-07-08T17:19:00Z">
                    <w:rPr>
                      <w:b/>
                      <w:i/>
                      <w:lang w:val="sv-SE" w:eastAsia="sv-SE"/>
                    </w:rPr>
                  </w:rPrChange>
                </w:rPr>
                <w:t>RLF-report</w:t>
              </w:r>
              <w:r w:rsidRPr="00176AF3">
                <w:rPr>
                  <w:bCs/>
                  <w:iCs/>
                  <w:lang w:val="sv-SE" w:eastAsia="sv-SE"/>
                  <w:rPrChange w:id="6500" w:author="CR#1669r3" w:date="2020-07-08T17:19:00Z">
                    <w:rPr>
                      <w:b/>
                      <w:i/>
                      <w:lang w:val="sv-SE" w:eastAsia="sv-SE"/>
                    </w:rPr>
                  </w:rPrChange>
                </w:rPr>
                <w:t xml:space="preserve">. For RA report, this field is mandatory presented. For </w:t>
              </w:r>
              <w:r w:rsidRPr="00176AF3">
                <w:rPr>
                  <w:bCs/>
                  <w:i/>
                  <w:lang w:val="sv-SE" w:eastAsia="sv-SE"/>
                  <w:rPrChange w:id="6501" w:author="CR#1669r3" w:date="2020-07-08T17:19:00Z">
                    <w:rPr>
                      <w:b/>
                      <w:i/>
                      <w:lang w:val="sv-SE" w:eastAsia="sv-SE"/>
                    </w:rPr>
                  </w:rPrChange>
                </w:rPr>
                <w:t>RLF-report</w:t>
              </w:r>
              <w:r w:rsidRPr="00176AF3">
                <w:rPr>
                  <w:bCs/>
                  <w:iCs/>
                  <w:lang w:val="sv-SE" w:eastAsia="sv-SE"/>
                  <w:rPrChange w:id="6502" w:author="CR#1669r3" w:date="2020-07-08T17:19:00Z">
                    <w:rPr>
                      <w:b/>
                      <w:i/>
                      <w:lang w:val="sv-SE" w:eastAsia="sv-SE"/>
                    </w:rPr>
                  </w:rPrChange>
                </w:rPr>
                <w:t>, this field is optionally included when c</w:t>
              </w:r>
              <w:r w:rsidRPr="00176AF3">
                <w:rPr>
                  <w:bCs/>
                  <w:i/>
                  <w:lang w:val="sv-SE" w:eastAsia="sv-SE"/>
                  <w:rPrChange w:id="6503" w:author="CR#1669r3" w:date="2020-07-08T17:19:00Z">
                    <w:rPr>
                      <w:b/>
                      <w:i/>
                      <w:lang w:val="sv-SE" w:eastAsia="sv-SE"/>
                    </w:rPr>
                  </w:rPrChange>
                </w:rPr>
                <w:t>onnectionFailureType</w:t>
              </w:r>
              <w:r w:rsidRPr="00176AF3">
                <w:rPr>
                  <w:bCs/>
                  <w:iCs/>
                  <w:lang w:val="sv-SE" w:eastAsia="sv-SE"/>
                  <w:rPrChange w:id="6504" w:author="CR#1669r3" w:date="2020-07-08T17:19:00Z">
                    <w:rPr>
                      <w:b/>
                      <w:i/>
                      <w:lang w:val="sv-SE" w:eastAsia="sv-SE"/>
                    </w:rPr>
                  </w:rPrChange>
                </w:rPr>
                <w:t xml:space="preserve"> is set to ‘hof’ or when </w:t>
              </w:r>
              <w:r w:rsidRPr="00176AF3">
                <w:rPr>
                  <w:bCs/>
                  <w:i/>
                  <w:lang w:val="sv-SE" w:eastAsia="sv-SE"/>
                  <w:rPrChange w:id="6505" w:author="CR#1669r3" w:date="2020-07-08T17:19:00Z">
                    <w:rPr>
                      <w:b/>
                      <w:i/>
                      <w:lang w:val="sv-SE" w:eastAsia="sv-SE"/>
                    </w:rPr>
                  </w:rPrChange>
                </w:rPr>
                <w:t>connectionFailureType</w:t>
              </w:r>
              <w:r w:rsidRPr="00176AF3">
                <w:rPr>
                  <w:bCs/>
                  <w:iCs/>
                  <w:lang w:val="sv-SE" w:eastAsia="sv-SE"/>
                  <w:rPrChange w:id="6506" w:author="CR#1669r3" w:date="2020-07-08T17:19:00Z">
                    <w:rPr>
                      <w:b/>
                      <w:i/>
                      <w:lang w:val="sv-SE" w:eastAsia="sv-SE"/>
                    </w:rPr>
                  </w:rPrChange>
                </w:rPr>
                <w:t xml:space="preserve"> is set to ‘rlf’ and the </w:t>
              </w:r>
              <w:r w:rsidRPr="00176AF3">
                <w:rPr>
                  <w:bCs/>
                  <w:i/>
                  <w:lang w:val="sv-SE" w:eastAsia="sv-SE"/>
                  <w:rPrChange w:id="6507" w:author="CR#1669r3" w:date="2020-07-08T17:19:00Z">
                    <w:rPr>
                      <w:b/>
                      <w:i/>
                      <w:lang w:val="sv-SE" w:eastAsia="sv-SE"/>
                    </w:rPr>
                  </w:rPrChange>
                </w:rPr>
                <w:t>rlf-Cause</w:t>
              </w:r>
              <w:r w:rsidRPr="00176AF3">
                <w:rPr>
                  <w:bCs/>
                  <w:iCs/>
                  <w:lang w:val="sv-SE" w:eastAsia="sv-SE"/>
                  <w:rPrChange w:id="6508" w:author="CR#1669r3" w:date="2020-07-08T17:19:00Z">
                    <w:rPr>
                      <w:b/>
                      <w:i/>
                      <w:lang w:val="sv-SE" w:eastAsia="sv-SE"/>
                    </w:rPr>
                  </w:rPrChange>
                </w:rPr>
                <w:t xml:space="preserve"> equals to ‘randomAccessProblem’ or ‘beamRecoveryFailure’; otherwise this field is absent.</w:t>
              </w:r>
            </w:ins>
          </w:p>
        </w:tc>
      </w:tr>
      <w:tr w:rsidR="00A65E28" w14:paraId="4154AD5C"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6509"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5D51B4B3" w14:textId="77777777" w:rsidR="00A65E28" w:rsidRDefault="00A65E28">
            <w:pPr>
              <w:pStyle w:val="TAL"/>
              <w:rPr>
                <w:b/>
                <w:i/>
                <w:lang w:val="sv-SE" w:eastAsia="sv-SE"/>
              </w:rPr>
            </w:pPr>
            <w:r>
              <w:rPr>
                <w:b/>
                <w:i/>
                <w:lang w:val="sv-SE" w:eastAsia="sv-SE"/>
              </w:rPr>
              <w:t>ssb-Index</w:t>
            </w:r>
          </w:p>
          <w:p w14:paraId="228E1F54" w14:textId="77777777" w:rsidR="00A65E28" w:rsidRDefault="00A65E28">
            <w:pPr>
              <w:pStyle w:val="TAL"/>
              <w:rPr>
                <w:b/>
                <w:i/>
                <w:lang w:val="sv-SE" w:eastAsia="ko-KR"/>
              </w:rPr>
            </w:pPr>
            <w:r>
              <w:rPr>
                <w:lang w:val="sv-SE" w:eastAsia="sv-SE"/>
              </w:rPr>
              <w:t>T</w:t>
            </w:r>
            <w:r>
              <w:rPr>
                <w:lang w:val="sv-SE" w:eastAsia="en-GB"/>
              </w:rPr>
              <w:t>his fie</w:t>
            </w:r>
            <w:r>
              <w:rPr>
                <w:lang w:val="sv-SE" w:eastAsia="sv-SE"/>
              </w:rPr>
              <w:t>l</w:t>
            </w:r>
            <w:r>
              <w:rPr>
                <w:lang w:val="sv-SE" w:eastAsia="en-GB"/>
              </w:rPr>
              <w:t xml:space="preserve">d is used to indicate </w:t>
            </w:r>
            <w:r>
              <w:rPr>
                <w:lang w:val="sv-SE" w:eastAsia="sv-SE"/>
              </w:rPr>
              <w:t>the SS/PBCH index of the SS/PBCH block corresponding to the random access attempt.</w:t>
            </w:r>
          </w:p>
        </w:tc>
      </w:tr>
      <w:tr w:rsidR="00A65E28" w14:paraId="591BC428"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6510"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688B8613" w14:textId="77777777" w:rsidR="00A65E28" w:rsidRDefault="00A65E28">
            <w:pPr>
              <w:pStyle w:val="TAL"/>
              <w:rPr>
                <w:b/>
                <w:i/>
                <w:lang w:val="sv-SE" w:eastAsia="sv-SE"/>
              </w:rPr>
            </w:pPr>
            <w:r>
              <w:rPr>
                <w:b/>
                <w:i/>
                <w:lang w:val="sv-SE" w:eastAsia="sv-SE"/>
              </w:rPr>
              <w:lastRenderedPageBreak/>
              <w:t>ssbRSRPQualityIndicator</w:t>
            </w:r>
          </w:p>
          <w:p w14:paraId="4BA37712" w14:textId="77777777" w:rsidR="00A65E28" w:rsidRDefault="00A65E28">
            <w:pPr>
              <w:pStyle w:val="TAL"/>
              <w:rPr>
                <w:b/>
                <w:i/>
                <w:lang w:val="sv-SE" w:eastAsia="ko-KR"/>
              </w:rPr>
            </w:pPr>
            <w:r>
              <w:rPr>
                <w:lang w:val="sv-SE" w:eastAsia="sv-SE"/>
              </w:rPr>
              <w:t>T</w:t>
            </w:r>
            <w:r>
              <w:rPr>
                <w:lang w:val="sv-SE" w:eastAsia="en-GB"/>
              </w:rPr>
              <w:t>his fie</w:t>
            </w:r>
            <w:r>
              <w:rPr>
                <w:lang w:val="sv-SE" w:eastAsia="sv-SE"/>
              </w:rPr>
              <w:t>l</w:t>
            </w:r>
            <w:r>
              <w:rPr>
                <w:lang w:val="sv-SE" w:eastAsia="en-GB"/>
              </w:rPr>
              <w:t xml:space="preserve">d is used to indicate </w:t>
            </w:r>
            <w:r>
              <w:rPr>
                <w:lang w:val="sv-SE" w:eastAsia="sv-SE"/>
              </w:rPr>
              <w:t xml:space="preserve">the SS/PBCH RSRP of the SS/PBCH block corresponding to the random access attempt is above </w:t>
            </w:r>
            <w:r>
              <w:rPr>
                <w:i/>
                <w:lang w:val="sv-SE" w:eastAsia="sv-SE"/>
              </w:rPr>
              <w:t xml:space="preserve">rsrp-ThresholdSSB </w:t>
            </w:r>
            <w:r>
              <w:rPr>
                <w:lang w:val="sv-SE" w:eastAsia="sv-SE"/>
              </w:rPr>
              <w:t>or not.</w:t>
            </w:r>
          </w:p>
        </w:tc>
      </w:tr>
      <w:tr w:rsidR="00A65E28" w14:paraId="1A9D6FC7"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6511"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19410B79" w14:textId="77777777" w:rsidR="00A65E28" w:rsidRDefault="00A65E28">
            <w:pPr>
              <w:pStyle w:val="TAL"/>
              <w:rPr>
                <w:b/>
                <w:i/>
                <w:lang w:val="sv-SE" w:eastAsia="sv-SE"/>
              </w:rPr>
            </w:pPr>
            <w:r>
              <w:rPr>
                <w:b/>
                <w:i/>
                <w:lang w:val="sv-SE" w:eastAsia="sv-SE"/>
              </w:rPr>
              <w:t xml:space="preserve">subcarrierSpacing </w:t>
            </w:r>
          </w:p>
          <w:p w14:paraId="6F61EBBC" w14:textId="77777777" w:rsidR="00A65E28" w:rsidRDefault="00A65E28">
            <w:pPr>
              <w:pStyle w:val="TAL"/>
              <w:rPr>
                <w:b/>
                <w:i/>
                <w:lang w:val="sv-SE" w:eastAsia="sv-SE"/>
              </w:rPr>
            </w:pPr>
            <w:r>
              <w:rPr>
                <w:szCs w:val="22"/>
                <w:lang w:val="sv-SE" w:eastAsia="sv-SE"/>
              </w:rPr>
              <w:t>Subcarrier spacing used in the BWP associated to the random-access resources used by the UE</w:t>
            </w:r>
            <w:r>
              <w:rPr>
                <w:lang w:val="sv-SE" w:eastAsia="sv-SE"/>
              </w:rPr>
              <w:t>.</w:t>
            </w:r>
          </w:p>
        </w:tc>
      </w:tr>
    </w:tbl>
    <w:p w14:paraId="24D5EF19" w14:textId="77777777" w:rsidR="00A65E28"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14B773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268B3" w14:textId="77777777" w:rsidR="00A65E28" w:rsidRDefault="00A65E28">
            <w:pPr>
              <w:pStyle w:val="TAH"/>
              <w:rPr>
                <w:szCs w:val="22"/>
                <w:lang w:val="sv-SE" w:eastAsia="sv-SE"/>
              </w:rPr>
            </w:pPr>
            <w:r>
              <w:rPr>
                <w:i/>
                <w:iCs/>
                <w:lang w:val="sv-SE" w:eastAsia="ko-KR"/>
              </w:rPr>
              <w:lastRenderedPageBreak/>
              <w:t>RLF-Report</w:t>
            </w:r>
            <w:r>
              <w:rPr>
                <w:iCs/>
                <w:lang w:val="sv-SE" w:eastAsia="en-GB"/>
              </w:rPr>
              <w:t xml:space="preserve"> field descriptions</w:t>
            </w:r>
          </w:p>
        </w:tc>
      </w:tr>
      <w:tr w:rsidR="00A65E28" w14:paraId="247631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E8BBDF" w14:textId="77777777" w:rsidR="00A65E28" w:rsidRDefault="00A65E28">
            <w:pPr>
              <w:pStyle w:val="TAL"/>
              <w:rPr>
                <w:b/>
                <w:i/>
                <w:lang w:val="sv-SE" w:eastAsia="sv-SE"/>
              </w:rPr>
            </w:pPr>
            <w:r>
              <w:rPr>
                <w:b/>
                <w:i/>
                <w:lang w:val="sv-SE" w:eastAsia="sv-SE"/>
              </w:rPr>
              <w:t>connectionFailureType</w:t>
            </w:r>
          </w:p>
          <w:p w14:paraId="677C3E7D" w14:textId="77777777" w:rsidR="00A65E28" w:rsidRDefault="00A65E28">
            <w:pPr>
              <w:pStyle w:val="TAL"/>
              <w:rPr>
                <w:szCs w:val="22"/>
                <w:lang w:val="sv-SE" w:eastAsia="sv-SE"/>
              </w:rPr>
            </w:pPr>
            <w:r>
              <w:rPr>
                <w:lang w:val="sv-SE" w:eastAsia="sv-SE"/>
              </w:rPr>
              <w:t>T</w:t>
            </w:r>
            <w:r>
              <w:rPr>
                <w:lang w:val="sv-SE" w:eastAsia="en-GB"/>
              </w:rPr>
              <w:t>his fie</w:t>
            </w:r>
            <w:r>
              <w:rPr>
                <w:lang w:val="sv-SE" w:eastAsia="sv-SE"/>
              </w:rPr>
              <w:t>l</w:t>
            </w:r>
            <w:r>
              <w:rPr>
                <w:lang w:val="sv-SE" w:eastAsia="en-GB"/>
              </w:rPr>
              <w:t xml:space="preserve">d is used to indicate </w:t>
            </w:r>
            <w:r>
              <w:rPr>
                <w:lang w:val="sv-SE" w:eastAsia="sv-SE"/>
              </w:rPr>
              <w:t>whether the connection failure is due to radio link failure or handover failure.</w:t>
            </w:r>
          </w:p>
        </w:tc>
      </w:tr>
      <w:tr w:rsidR="00A65E28" w14:paraId="1B0ED0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55F183" w14:textId="77777777" w:rsidR="00A65E28" w:rsidRDefault="00A65E28">
            <w:pPr>
              <w:pStyle w:val="TAL"/>
              <w:rPr>
                <w:b/>
                <w:i/>
                <w:lang w:val="sv-SE" w:eastAsia="sv-SE"/>
              </w:rPr>
            </w:pPr>
            <w:r>
              <w:rPr>
                <w:b/>
                <w:i/>
                <w:lang w:val="sv-SE" w:eastAsia="sv-SE"/>
              </w:rPr>
              <w:t>csi-rsRLMConfigBitmap</w:t>
            </w:r>
          </w:p>
          <w:p w14:paraId="2D1F0BA7" w14:textId="77777777" w:rsidR="00A65E28" w:rsidRDefault="00A65E28">
            <w:pPr>
              <w:pStyle w:val="TAL"/>
              <w:rPr>
                <w:b/>
                <w:i/>
                <w:lang w:val="sv-SE" w:eastAsia="sv-SE"/>
              </w:rPr>
            </w:pPr>
            <w:r>
              <w:rPr>
                <w:lang w:val="sv-SE" w:eastAsia="sv-SE"/>
              </w:rPr>
              <w:t>T</w:t>
            </w:r>
            <w:r>
              <w:rPr>
                <w:lang w:val="sv-SE" w:eastAsia="en-GB"/>
              </w:rPr>
              <w:t>his fie</w:t>
            </w:r>
            <w:r>
              <w:rPr>
                <w:lang w:val="sv-SE" w:eastAsia="sv-SE"/>
              </w:rPr>
              <w:t>l</w:t>
            </w:r>
            <w:r>
              <w:rPr>
                <w:lang w:val="sv-SE" w:eastAsia="en-GB"/>
              </w:rPr>
              <w:t xml:space="preserve">d is used to indicate the CSI-RS indexes that are also part of the </w:t>
            </w:r>
            <w:r>
              <w:rPr>
                <w:lang w:val="sv-SE" w:eastAsia="sv-SE"/>
              </w:rPr>
              <w:t>RLM configurations.</w:t>
            </w:r>
          </w:p>
        </w:tc>
      </w:tr>
      <w:tr w:rsidR="00A65E28" w14:paraId="24D29F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512A8B" w14:textId="77777777" w:rsidR="00A65E28" w:rsidRDefault="00A65E28">
            <w:pPr>
              <w:pStyle w:val="TAL"/>
              <w:rPr>
                <w:b/>
                <w:i/>
                <w:lang w:val="sv-SE" w:eastAsia="en-GB"/>
              </w:rPr>
            </w:pPr>
            <w:r>
              <w:rPr>
                <w:b/>
                <w:i/>
                <w:lang w:val="sv-SE" w:eastAsia="en-GB"/>
              </w:rPr>
              <w:t>c-RNTI</w:t>
            </w:r>
          </w:p>
          <w:p w14:paraId="1ED9CE78" w14:textId="77777777" w:rsidR="00A65E28" w:rsidRDefault="00A65E28">
            <w:pPr>
              <w:pStyle w:val="TAL"/>
              <w:rPr>
                <w:szCs w:val="22"/>
                <w:lang w:val="sv-SE" w:eastAsia="sv-SE"/>
              </w:rPr>
            </w:pPr>
            <w:r>
              <w:rPr>
                <w:lang w:val="sv-SE" w:eastAsia="en-GB"/>
              </w:rPr>
              <w:t>This field indicates the C-RNTI used in the PCell upon detecting radio link failure or the C-RNTI used in the source PCell upon handover failure.</w:t>
            </w:r>
          </w:p>
        </w:tc>
      </w:tr>
      <w:tr w:rsidR="00A65E28" w14:paraId="11B7DC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38C7D1" w14:textId="77777777" w:rsidR="00A65E28" w:rsidRDefault="00A65E28">
            <w:pPr>
              <w:pStyle w:val="TAL"/>
              <w:rPr>
                <w:b/>
                <w:i/>
                <w:lang w:val="sv-SE" w:eastAsia="en-GB"/>
              </w:rPr>
            </w:pPr>
            <w:r>
              <w:rPr>
                <w:b/>
                <w:i/>
                <w:lang w:val="sv-SE" w:eastAsia="en-GB"/>
              </w:rPr>
              <w:t>failedCellId</w:t>
            </w:r>
          </w:p>
          <w:p w14:paraId="005681A2" w14:textId="77777777" w:rsidR="00A65E28" w:rsidRDefault="00A65E28">
            <w:pPr>
              <w:pStyle w:val="TAL"/>
              <w:rPr>
                <w:b/>
                <w:i/>
                <w:szCs w:val="22"/>
                <w:lang w:val="sv-SE" w:eastAsia="sv-SE"/>
              </w:rPr>
            </w:pPr>
            <w:r>
              <w:rPr>
                <w:lang w:val="sv-SE" w:eastAsia="en-GB"/>
              </w:rPr>
              <w:t>This field is used to indicate the cell in which connection establishment failed.</w:t>
            </w:r>
          </w:p>
        </w:tc>
      </w:tr>
      <w:tr w:rsidR="00A65E28" w14:paraId="0E754C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847AE9" w14:textId="77777777" w:rsidR="00A65E28" w:rsidRDefault="00A65E28">
            <w:pPr>
              <w:pStyle w:val="TAL"/>
              <w:rPr>
                <w:b/>
                <w:i/>
                <w:lang w:val="sv-SE" w:eastAsia="en-GB"/>
              </w:rPr>
            </w:pPr>
            <w:r>
              <w:rPr>
                <w:b/>
                <w:i/>
                <w:lang w:val="sv-SE" w:eastAsia="en-GB"/>
              </w:rPr>
              <w:t>failedPCellId</w:t>
            </w:r>
          </w:p>
          <w:p w14:paraId="566C2932" w14:textId="673ABE13" w:rsidR="00A65E28" w:rsidRDefault="00A65E28">
            <w:pPr>
              <w:pStyle w:val="TAL"/>
              <w:rPr>
                <w:b/>
                <w:i/>
                <w:szCs w:val="22"/>
                <w:lang w:val="sv-SE" w:eastAsia="sv-SE"/>
              </w:rPr>
            </w:pPr>
            <w:r>
              <w:rPr>
                <w:lang w:val="sv-SE" w:eastAsia="en-GB"/>
              </w:rPr>
              <w:t xml:space="preserve">This field is used to indicate the PCell in which RLF is detected or the target PCell of the failed handover. </w:t>
            </w:r>
            <w:ins w:id="6512" w:author="CR#1669r3" w:date="2020-07-08T17:20:00Z">
              <w:r w:rsidR="00176AF3">
                <w:rPr>
                  <w:lang w:val="en-US" w:eastAsia="en-GB"/>
                </w:rPr>
                <w:t xml:space="preserve">For intra-NR handover </w:t>
              </w:r>
              <w:r w:rsidR="00176AF3">
                <w:rPr>
                  <w:i/>
                  <w:iCs/>
                </w:rPr>
                <w:t>nrFailedPCellId</w:t>
              </w:r>
              <w:r w:rsidR="00176AF3">
                <w:rPr>
                  <w:lang w:val="en-US"/>
                </w:rPr>
                <w:t xml:space="preserve"> is included and for the handover from NR to EUTRA </w:t>
              </w:r>
              <w:r w:rsidR="00176AF3">
                <w:rPr>
                  <w:i/>
                  <w:iCs/>
                  <w:lang w:val="en-US"/>
                </w:rPr>
                <w:t>eutra</w:t>
              </w:r>
              <w:r w:rsidR="00176AF3">
                <w:rPr>
                  <w:i/>
                  <w:iCs/>
                </w:rPr>
                <w:t>FailedPCellId</w:t>
              </w:r>
              <w:r w:rsidR="00176AF3">
                <w:rPr>
                  <w:lang w:val="en-US"/>
                </w:rPr>
                <w:t xml:space="preserve"> is included.</w:t>
              </w:r>
              <w:r w:rsidR="00176AF3">
                <w:rPr>
                  <w:lang w:eastAsia="en-GB"/>
                </w:rPr>
                <w:t xml:space="preserve"> </w:t>
              </w:r>
            </w:ins>
            <w:r>
              <w:rPr>
                <w:lang w:val="sv-SE" w:eastAsia="en-GB"/>
              </w:rPr>
              <w:t>The UE sets the ARFCN according to the frequency band used for transmission/ reception when the failure occurred.</w:t>
            </w:r>
          </w:p>
        </w:tc>
      </w:tr>
      <w:tr w:rsidR="00A65E28" w14:paraId="315BBE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024665" w14:textId="77777777" w:rsidR="00A65E28" w:rsidRDefault="00A65E28">
            <w:pPr>
              <w:pStyle w:val="TAL"/>
              <w:rPr>
                <w:b/>
                <w:i/>
                <w:lang w:val="sv-SE" w:eastAsia="en-GB"/>
              </w:rPr>
            </w:pPr>
            <w:r>
              <w:rPr>
                <w:b/>
                <w:i/>
                <w:lang w:val="sv-SE" w:eastAsia="en-GB"/>
              </w:rPr>
              <w:t>failedPCellId-EUTRA</w:t>
            </w:r>
          </w:p>
          <w:p w14:paraId="03536524" w14:textId="141266C2" w:rsidR="00A65E28" w:rsidRDefault="00A65E28">
            <w:pPr>
              <w:pStyle w:val="TAL"/>
              <w:rPr>
                <w:b/>
                <w:i/>
                <w:lang w:val="sv-SE" w:eastAsia="en-GB"/>
              </w:rPr>
            </w:pPr>
            <w:r>
              <w:rPr>
                <w:lang w:val="sv-SE" w:eastAsia="en-GB"/>
              </w:rPr>
              <w:t xml:space="preserve">This field is used to indicate the PCell in which RLF is detected or the </w:t>
            </w:r>
            <w:ins w:id="6513" w:author="CR#1669r3" w:date="2020-07-08T17:20:00Z">
              <w:r w:rsidR="00176AF3">
                <w:rPr>
                  <w:lang w:eastAsia="en-GB"/>
                </w:rPr>
                <w:t xml:space="preserve">source </w:t>
              </w:r>
            </w:ins>
            <w:del w:id="6514" w:author="CR#1669r3" w:date="2020-07-08T17:20:00Z">
              <w:r w:rsidDel="00176AF3">
                <w:rPr>
                  <w:lang w:val="sv-SE" w:eastAsia="en-GB"/>
                </w:rPr>
                <w:delText xml:space="preserve">target </w:delText>
              </w:r>
            </w:del>
            <w:r>
              <w:rPr>
                <w:lang w:val="sv-SE" w:eastAsia="en-GB"/>
              </w:rPr>
              <w:t>PCell of the failed handover in an E-UTRA RLF report.</w:t>
            </w:r>
          </w:p>
        </w:tc>
      </w:tr>
      <w:tr w:rsidR="00A65E28" w14:paraId="6280E5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A3D188" w14:textId="77777777" w:rsidR="00A65E28" w:rsidRDefault="00A65E28">
            <w:pPr>
              <w:pStyle w:val="TAL"/>
              <w:rPr>
                <w:b/>
                <w:i/>
                <w:lang w:val="sv-SE" w:eastAsia="ko-KR"/>
              </w:rPr>
            </w:pPr>
            <w:r>
              <w:rPr>
                <w:b/>
                <w:i/>
                <w:lang w:val="sv-SE" w:eastAsia="ko-KR"/>
              </w:rPr>
              <w:t>measResultLastServCell</w:t>
            </w:r>
          </w:p>
          <w:p w14:paraId="52AA18A9" w14:textId="77777777" w:rsidR="00A65E28" w:rsidRDefault="00A65E28">
            <w:pPr>
              <w:pStyle w:val="TAL"/>
              <w:rPr>
                <w:b/>
                <w:i/>
                <w:szCs w:val="22"/>
                <w:lang w:val="sv-SE" w:eastAsia="sv-SE"/>
              </w:rPr>
            </w:pPr>
            <w:r>
              <w:rPr>
                <w:bCs/>
                <w:iCs/>
                <w:lang w:val="sv-SE" w:eastAsia="ko-KR"/>
              </w:rPr>
              <w:t>This field refers to the last measurement results taken in the PCell, where radio link failure or handover failure happened.</w:t>
            </w:r>
          </w:p>
        </w:tc>
      </w:tr>
      <w:tr w:rsidR="00A65E28" w14:paraId="402186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EFA016" w14:textId="77777777" w:rsidR="00A65E28" w:rsidRDefault="00A65E28">
            <w:pPr>
              <w:pStyle w:val="TAL"/>
              <w:rPr>
                <w:b/>
                <w:i/>
                <w:lang w:val="sv-SE" w:eastAsia="ko-KR"/>
              </w:rPr>
            </w:pPr>
            <w:r>
              <w:rPr>
                <w:b/>
                <w:i/>
                <w:lang w:val="sv-SE" w:eastAsia="ko-KR"/>
              </w:rPr>
              <w:t>measResultListEUTRA</w:t>
            </w:r>
          </w:p>
          <w:p w14:paraId="54DD12A7" w14:textId="77777777" w:rsidR="00A65E28" w:rsidRDefault="00A65E28">
            <w:pPr>
              <w:pStyle w:val="TAL"/>
              <w:rPr>
                <w:b/>
                <w:i/>
                <w:szCs w:val="22"/>
                <w:lang w:val="sv-SE" w:eastAsia="sv-SE"/>
              </w:rPr>
            </w:pPr>
            <w:r>
              <w:rPr>
                <w:bCs/>
                <w:iCs/>
                <w:lang w:val="sv-SE" w:eastAsia="ko-KR"/>
              </w:rPr>
              <w:t>This field refers to the last measurement results taken in the neighboring EUTRA Cells, when the radio link failure or handover failure happened.</w:t>
            </w:r>
          </w:p>
        </w:tc>
      </w:tr>
      <w:tr w:rsidR="00A65E28" w14:paraId="5E146B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2D1ECA" w14:textId="77777777" w:rsidR="00A65E28" w:rsidRDefault="00A65E28">
            <w:pPr>
              <w:pStyle w:val="TAL"/>
              <w:rPr>
                <w:b/>
                <w:i/>
                <w:lang w:val="sv-SE" w:eastAsia="ko-KR"/>
              </w:rPr>
            </w:pPr>
            <w:r>
              <w:rPr>
                <w:b/>
                <w:i/>
                <w:lang w:val="sv-SE" w:eastAsia="ko-KR"/>
              </w:rPr>
              <w:t>measResultListNR</w:t>
            </w:r>
          </w:p>
          <w:p w14:paraId="1B030646" w14:textId="456E8E76" w:rsidR="00A65E28" w:rsidRDefault="00A65E28">
            <w:pPr>
              <w:pStyle w:val="TAL"/>
              <w:rPr>
                <w:b/>
                <w:i/>
                <w:lang w:val="sv-SE" w:eastAsia="ko-KR"/>
              </w:rPr>
            </w:pPr>
            <w:r>
              <w:rPr>
                <w:bCs/>
                <w:iCs/>
                <w:lang w:val="sv-SE" w:eastAsia="ko-KR"/>
              </w:rPr>
              <w:t>This field refers to the last measurement results taken in the neighboring NR Cells, when the radio link failure or handover failure happened.</w:t>
            </w:r>
            <w:del w:id="6515" w:author="CR#1669r3" w:date="2020-07-08T17:20:00Z">
              <w:r w:rsidDel="00176AF3">
                <w:rPr>
                  <w:bCs/>
                  <w:iCs/>
                  <w:lang w:val="sv-SE" w:eastAsia="ko-KR"/>
                </w:rPr>
                <w:delText xml:space="preserve"> UE does not include the </w:delText>
              </w:r>
              <w:r w:rsidDel="00176AF3">
                <w:rPr>
                  <w:i/>
                  <w:lang w:val="sv-SE" w:eastAsia="sv-SE"/>
                </w:rPr>
                <w:delText>resultsSSB-Indexes</w:delText>
              </w:r>
              <w:r w:rsidDel="00176AF3">
                <w:rPr>
                  <w:bCs/>
                  <w:iCs/>
                  <w:lang w:val="sv-SE" w:eastAsia="ko-KR"/>
                </w:rPr>
                <w:delText xml:space="preserve"> IE, if the</w:delText>
              </w:r>
              <w:r w:rsidDel="00176AF3">
                <w:rPr>
                  <w:lang w:val="sv-SE" w:eastAsia="sv-SE"/>
                </w:rPr>
                <w:delText xml:space="preserve"> </w:delText>
              </w:r>
              <w:r w:rsidDel="00176AF3">
                <w:rPr>
                  <w:bCs/>
                  <w:i/>
                  <w:iCs/>
                  <w:lang w:val="sv-SE" w:eastAsia="ko-KR"/>
                </w:rPr>
                <w:delText>measResultListNR</w:delText>
              </w:r>
              <w:r w:rsidDel="00176AF3">
                <w:rPr>
                  <w:bCs/>
                  <w:iCs/>
                  <w:lang w:val="sv-SE" w:eastAsia="ko-KR"/>
                </w:rPr>
                <w:delText xml:space="preserve"> IE is included in the </w:delText>
              </w:r>
              <w:r w:rsidDel="00176AF3">
                <w:rPr>
                  <w:i/>
                  <w:lang w:val="sv-SE" w:eastAsia="sv-SE"/>
                </w:rPr>
                <w:delText>LogMeasInfo-r16</w:delText>
              </w:r>
              <w:r w:rsidDel="00176AF3">
                <w:rPr>
                  <w:lang w:val="sv-SE" w:eastAsia="sv-SE"/>
                </w:rPr>
                <w:delText xml:space="preserve"> IE</w:delText>
              </w:r>
              <w:r w:rsidDel="00176AF3">
                <w:rPr>
                  <w:bCs/>
                  <w:iCs/>
                  <w:lang w:val="sv-SE" w:eastAsia="ko-KR"/>
                </w:rPr>
                <w:delText>.</w:delText>
              </w:r>
            </w:del>
          </w:p>
        </w:tc>
      </w:tr>
      <w:tr w:rsidR="00A65E28" w14:paraId="5D514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6F8619" w14:textId="77777777" w:rsidR="00A65E28" w:rsidRDefault="00A65E28">
            <w:pPr>
              <w:pStyle w:val="TAL"/>
              <w:rPr>
                <w:b/>
                <w:i/>
                <w:lang w:val="sv-SE" w:eastAsia="ko-KR"/>
              </w:rPr>
            </w:pPr>
            <w:r>
              <w:rPr>
                <w:b/>
                <w:i/>
                <w:lang w:val="sv-SE" w:eastAsia="ko-KR"/>
              </w:rPr>
              <w:t>measResultServCell</w:t>
            </w:r>
          </w:p>
          <w:p w14:paraId="6178408D" w14:textId="77777777" w:rsidR="00A65E28" w:rsidRDefault="00A65E28">
            <w:pPr>
              <w:pStyle w:val="TAL"/>
              <w:rPr>
                <w:b/>
                <w:i/>
                <w:szCs w:val="22"/>
                <w:lang w:val="sv-SE" w:eastAsia="sv-SE"/>
              </w:rPr>
            </w:pPr>
            <w:r>
              <w:rPr>
                <w:bCs/>
                <w:iCs/>
                <w:lang w:val="sv-SE" w:eastAsia="ko-KR"/>
              </w:rPr>
              <w:t>This field refers to the log measurement results taken in the Serving cell.</w:t>
            </w:r>
          </w:p>
        </w:tc>
      </w:tr>
      <w:tr w:rsidR="00A65E28" w14:paraId="5827A7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534F78" w14:textId="77777777" w:rsidR="00A65E28" w:rsidRDefault="00A65E28">
            <w:pPr>
              <w:pStyle w:val="TAL"/>
              <w:rPr>
                <w:b/>
                <w:i/>
                <w:lang w:val="sv-SE" w:eastAsia="ko-KR"/>
              </w:rPr>
            </w:pPr>
            <w:r>
              <w:rPr>
                <w:b/>
                <w:i/>
                <w:lang w:val="sv-SE" w:eastAsia="ko-KR"/>
              </w:rPr>
              <w:t>measResult-RLF-Report-EUTRA</w:t>
            </w:r>
          </w:p>
          <w:p w14:paraId="211C5CFA" w14:textId="77777777" w:rsidR="00A65E28" w:rsidRDefault="00A65E28">
            <w:pPr>
              <w:pStyle w:val="TAL"/>
              <w:rPr>
                <w:b/>
                <w:i/>
                <w:lang w:val="sv-SE" w:eastAsia="ko-KR"/>
              </w:rPr>
            </w:pPr>
            <w:r>
              <w:rPr>
                <w:bCs/>
                <w:iCs/>
                <w:lang w:val="sv-SE" w:eastAsia="ko-KR"/>
              </w:rPr>
              <w:t xml:space="preserve">Includes the E-UTRA </w:t>
            </w:r>
            <w:r>
              <w:rPr>
                <w:bCs/>
                <w:i/>
                <w:iCs/>
                <w:lang w:val="sv-SE" w:eastAsia="ko-KR"/>
              </w:rPr>
              <w:t>RLF-Report-r9</w:t>
            </w:r>
            <w:r>
              <w:rPr>
                <w:bCs/>
                <w:iCs/>
                <w:lang w:val="sv-SE" w:eastAsia="ko-KR"/>
              </w:rPr>
              <w:t xml:space="preserve"> IE as specified in TS 36.331 [10].</w:t>
            </w:r>
          </w:p>
        </w:tc>
      </w:tr>
      <w:tr w:rsidR="00A65E28" w14:paraId="4C7C68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EB672" w14:textId="77777777" w:rsidR="00A65E28" w:rsidRDefault="00A65E28">
            <w:pPr>
              <w:pStyle w:val="TAL"/>
              <w:rPr>
                <w:b/>
                <w:i/>
                <w:lang w:val="sv-SE" w:eastAsia="ko-KR"/>
              </w:rPr>
            </w:pPr>
            <w:r>
              <w:rPr>
                <w:b/>
                <w:i/>
                <w:lang w:val="sv-SE" w:eastAsia="ko-KR"/>
              </w:rPr>
              <w:t>noSuitableCellFound</w:t>
            </w:r>
          </w:p>
          <w:p w14:paraId="74E9E829" w14:textId="77777777" w:rsidR="00A65E28" w:rsidRDefault="00A65E28">
            <w:pPr>
              <w:pStyle w:val="TAL"/>
              <w:rPr>
                <w:b/>
                <w:i/>
                <w:lang w:val="sv-SE" w:eastAsia="ko-KR"/>
              </w:rPr>
            </w:pPr>
            <w:r>
              <w:rPr>
                <w:bCs/>
                <w:iCs/>
                <w:lang w:val="sv-SE" w:eastAsia="ko-KR"/>
              </w:rPr>
              <w:t>This field is set by the UE when the T311 expires.</w:t>
            </w:r>
          </w:p>
        </w:tc>
      </w:tr>
      <w:tr w:rsidR="00A65E28" w14:paraId="3CA442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A321B" w14:textId="77777777" w:rsidR="00A65E28" w:rsidRDefault="00A65E28">
            <w:pPr>
              <w:pStyle w:val="TAL"/>
              <w:rPr>
                <w:b/>
                <w:i/>
                <w:lang w:val="sv-SE" w:eastAsia="en-GB"/>
              </w:rPr>
            </w:pPr>
            <w:r>
              <w:rPr>
                <w:b/>
                <w:i/>
                <w:lang w:val="sv-SE" w:eastAsia="en-GB"/>
              </w:rPr>
              <w:t>previousPCellId</w:t>
            </w:r>
          </w:p>
          <w:p w14:paraId="11211160" w14:textId="77C9F9A4" w:rsidR="00A65E28" w:rsidRDefault="00A65E28">
            <w:pPr>
              <w:pStyle w:val="TAL"/>
              <w:rPr>
                <w:b/>
                <w:i/>
                <w:szCs w:val="22"/>
                <w:lang w:val="sv-SE" w:eastAsia="sv-SE"/>
              </w:rPr>
            </w:pPr>
            <w:r>
              <w:rPr>
                <w:lang w:val="sv-SE" w:eastAsia="en-GB"/>
              </w:rPr>
              <w:t xml:space="preserve">This field is used to indicate the source PCell of the last handover (source PCell when the last </w:t>
            </w:r>
            <w:r>
              <w:rPr>
                <w:i/>
                <w:lang w:val="sv-SE" w:eastAsia="en-GB"/>
              </w:rPr>
              <w:t>RRCReconfiguration</w:t>
            </w:r>
            <w:r>
              <w:rPr>
                <w:lang w:val="sv-SE" w:eastAsia="en-GB"/>
              </w:rPr>
              <w:t xml:space="preserve"> message including </w:t>
            </w:r>
            <w:r>
              <w:rPr>
                <w:i/>
                <w:lang w:val="sv-SE" w:eastAsia="sv-SE"/>
              </w:rPr>
              <w:t>reconfigurationWithSync</w:t>
            </w:r>
            <w:r>
              <w:rPr>
                <w:lang w:val="sv-SE" w:eastAsia="en-GB"/>
              </w:rPr>
              <w:t xml:space="preserve"> was received).</w:t>
            </w:r>
            <w:ins w:id="6516" w:author="CR#1669r3" w:date="2020-07-08T17:20:00Z">
              <w:r w:rsidR="00176AF3">
                <w:rPr>
                  <w:lang w:eastAsia="en-GB"/>
                </w:rPr>
                <w:t xml:space="preserve"> </w:t>
              </w:r>
              <w:r w:rsidR="00176AF3">
                <w:rPr>
                  <w:lang w:val="en-US" w:eastAsia="en-GB"/>
                </w:rPr>
                <w:t xml:space="preserve">For intra-NR handover </w:t>
              </w:r>
              <w:r w:rsidR="00176AF3">
                <w:rPr>
                  <w:i/>
                  <w:iCs/>
                </w:rPr>
                <w:t>nrPreviousCell</w:t>
              </w:r>
              <w:r w:rsidR="00176AF3">
                <w:rPr>
                  <w:lang w:val="en-US"/>
                </w:rPr>
                <w:t xml:space="preserve"> is included and for the handover from EUTRA to NR </w:t>
              </w:r>
              <w:r w:rsidR="00176AF3">
                <w:rPr>
                  <w:i/>
                  <w:iCs/>
                  <w:lang w:val="en-US"/>
                </w:rPr>
                <w:t>eutra</w:t>
              </w:r>
              <w:r w:rsidR="00176AF3">
                <w:rPr>
                  <w:i/>
                  <w:iCs/>
                </w:rPr>
                <w:t>PreviousCell</w:t>
              </w:r>
              <w:r w:rsidR="00176AF3">
                <w:rPr>
                  <w:lang w:val="en-US"/>
                </w:rPr>
                <w:t xml:space="preserve"> is included.</w:t>
              </w:r>
            </w:ins>
          </w:p>
        </w:tc>
      </w:tr>
      <w:tr w:rsidR="00176AF3" w14:paraId="42C542AD" w14:textId="77777777" w:rsidTr="00A65E28">
        <w:trPr>
          <w:ins w:id="6517" w:author="CR#1669r3" w:date="2020-07-08T17:21:00Z"/>
        </w:trPr>
        <w:tc>
          <w:tcPr>
            <w:tcW w:w="14173" w:type="dxa"/>
            <w:tcBorders>
              <w:top w:val="single" w:sz="4" w:space="0" w:color="auto"/>
              <w:left w:val="single" w:sz="4" w:space="0" w:color="auto"/>
              <w:bottom w:val="single" w:sz="4" w:space="0" w:color="auto"/>
              <w:right w:val="single" w:sz="4" w:space="0" w:color="auto"/>
            </w:tcBorders>
          </w:tcPr>
          <w:p w14:paraId="0C5C1D6B" w14:textId="77777777" w:rsidR="00176AF3" w:rsidRPr="00176AF3" w:rsidRDefault="00176AF3" w:rsidP="00176AF3">
            <w:pPr>
              <w:pStyle w:val="TAL"/>
              <w:rPr>
                <w:ins w:id="6518" w:author="CR#1669r3" w:date="2020-07-08T17:21:00Z"/>
                <w:b/>
                <w:i/>
                <w:lang w:val="sv-SE" w:eastAsia="en-GB"/>
              </w:rPr>
            </w:pPr>
            <w:ins w:id="6519" w:author="CR#1669r3" w:date="2020-07-08T17:21:00Z">
              <w:r w:rsidRPr="00176AF3">
                <w:rPr>
                  <w:b/>
                  <w:i/>
                  <w:lang w:val="sv-SE" w:eastAsia="en-GB"/>
                </w:rPr>
                <w:t>reconnectCellId</w:t>
              </w:r>
            </w:ins>
          </w:p>
          <w:p w14:paraId="241E8AF3" w14:textId="44E15635" w:rsidR="00176AF3" w:rsidRPr="00176AF3" w:rsidRDefault="00176AF3" w:rsidP="00176AF3">
            <w:pPr>
              <w:pStyle w:val="TAL"/>
              <w:rPr>
                <w:ins w:id="6520" w:author="CR#1669r3" w:date="2020-07-08T17:21:00Z"/>
                <w:bCs/>
                <w:iCs/>
                <w:lang w:val="sv-SE" w:eastAsia="en-GB"/>
                <w:rPrChange w:id="6521" w:author="CR#1669r3" w:date="2020-07-08T17:21:00Z">
                  <w:rPr>
                    <w:ins w:id="6522" w:author="CR#1669r3" w:date="2020-07-08T17:21:00Z"/>
                    <w:b/>
                    <w:i/>
                    <w:lang w:val="sv-SE" w:eastAsia="en-GB"/>
                  </w:rPr>
                </w:rPrChange>
              </w:rPr>
            </w:pPr>
            <w:ins w:id="6523" w:author="CR#1669r3" w:date="2020-07-08T17:21:00Z">
              <w:r w:rsidRPr="00176AF3">
                <w:rPr>
                  <w:bCs/>
                  <w:iCs/>
                  <w:lang w:val="sv-SE" w:eastAsia="en-GB"/>
                  <w:rPrChange w:id="6524" w:author="CR#1669r3" w:date="2020-07-08T17:21:00Z">
                    <w:rPr>
                      <w:b/>
                      <w:i/>
                      <w:lang w:val="sv-SE" w:eastAsia="en-GB"/>
                    </w:rPr>
                  </w:rPrChange>
                </w:rPr>
                <w:t xml:space="preserve">This field is used to indicate the cell in which the UE comes back to connected after connection failure and after failing to perform reestablishment. If the UE comes back to RRC CONNECTED in an NR cell then </w:t>
              </w:r>
              <w:r w:rsidRPr="00176AF3">
                <w:rPr>
                  <w:bCs/>
                  <w:i/>
                  <w:lang w:val="sv-SE" w:eastAsia="en-GB"/>
                  <w:rPrChange w:id="6525" w:author="CR#1669r3" w:date="2020-07-08T17:21:00Z">
                    <w:rPr>
                      <w:b/>
                      <w:i/>
                      <w:lang w:val="sv-SE" w:eastAsia="en-GB"/>
                    </w:rPr>
                  </w:rPrChange>
                </w:rPr>
                <w:t>nrReconnectCellID</w:t>
              </w:r>
              <w:r w:rsidRPr="00176AF3">
                <w:rPr>
                  <w:bCs/>
                  <w:iCs/>
                  <w:lang w:val="sv-SE" w:eastAsia="en-GB"/>
                  <w:rPrChange w:id="6526" w:author="CR#1669r3" w:date="2020-07-08T17:21:00Z">
                    <w:rPr>
                      <w:b/>
                      <w:i/>
                      <w:lang w:val="sv-SE" w:eastAsia="en-GB"/>
                    </w:rPr>
                  </w:rPrChange>
                </w:rPr>
                <w:t xml:space="preserve"> is included and if the UE comes back to RRC CONNECTED in an LTE cell then </w:t>
              </w:r>
              <w:r w:rsidRPr="00176AF3">
                <w:rPr>
                  <w:bCs/>
                  <w:i/>
                  <w:lang w:val="sv-SE" w:eastAsia="en-GB"/>
                  <w:rPrChange w:id="6527" w:author="CR#1669r3" w:date="2020-07-08T17:21:00Z">
                    <w:rPr>
                      <w:b/>
                      <w:i/>
                      <w:lang w:val="sv-SE" w:eastAsia="en-GB"/>
                    </w:rPr>
                  </w:rPrChange>
                </w:rPr>
                <w:t>eutraReconnectCellID</w:t>
              </w:r>
              <w:r w:rsidRPr="00176AF3">
                <w:rPr>
                  <w:bCs/>
                  <w:iCs/>
                  <w:lang w:val="sv-SE" w:eastAsia="en-GB"/>
                  <w:rPrChange w:id="6528" w:author="CR#1669r3" w:date="2020-07-08T17:21:00Z">
                    <w:rPr>
                      <w:b/>
                      <w:i/>
                      <w:lang w:val="sv-SE" w:eastAsia="en-GB"/>
                    </w:rPr>
                  </w:rPrChange>
                </w:rPr>
                <w:t xml:space="preserve"> is included</w:t>
              </w:r>
            </w:ins>
          </w:p>
        </w:tc>
      </w:tr>
      <w:tr w:rsidR="00A65E28" w14:paraId="59D138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84E7B3" w14:textId="77777777" w:rsidR="00A65E28" w:rsidRDefault="00A65E28">
            <w:pPr>
              <w:pStyle w:val="TAL"/>
              <w:rPr>
                <w:b/>
                <w:i/>
                <w:lang w:val="sv-SE" w:eastAsia="sv-SE"/>
              </w:rPr>
            </w:pPr>
            <w:r>
              <w:rPr>
                <w:b/>
                <w:i/>
                <w:lang w:val="sv-SE" w:eastAsia="sv-SE"/>
              </w:rPr>
              <w:t>reestablishmentCellId</w:t>
            </w:r>
          </w:p>
          <w:p w14:paraId="79B96E81" w14:textId="77777777" w:rsidR="00A65E28" w:rsidRDefault="00A65E28">
            <w:pPr>
              <w:pStyle w:val="TAL"/>
              <w:rPr>
                <w:b/>
                <w:i/>
                <w:lang w:val="sv-SE" w:eastAsia="ko-KR"/>
              </w:rPr>
            </w:pPr>
            <w:r>
              <w:rPr>
                <w:lang w:val="sv-SE" w:eastAsia="sv-SE"/>
              </w:rPr>
              <w:t>T</w:t>
            </w:r>
            <w:r>
              <w:rPr>
                <w:lang w:val="sv-SE" w:eastAsia="en-GB"/>
              </w:rPr>
              <w:t>his fie</w:t>
            </w:r>
            <w:r>
              <w:rPr>
                <w:lang w:val="sv-SE" w:eastAsia="sv-SE"/>
              </w:rPr>
              <w:t>l</w:t>
            </w:r>
            <w:r>
              <w:rPr>
                <w:lang w:val="sv-SE" w:eastAsia="en-GB"/>
              </w:rPr>
              <w:t xml:space="preserve">d is used to indicate the cell in which the re-establishment attempt was made </w:t>
            </w:r>
            <w:r>
              <w:rPr>
                <w:lang w:val="sv-SE" w:eastAsia="sv-SE"/>
              </w:rPr>
              <w:t>after connection failure.</w:t>
            </w:r>
          </w:p>
        </w:tc>
      </w:tr>
      <w:tr w:rsidR="00A65E28" w14:paraId="79700D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795CAF" w14:textId="77777777" w:rsidR="00A65E28" w:rsidRDefault="00A65E28">
            <w:pPr>
              <w:pStyle w:val="TAL"/>
              <w:rPr>
                <w:b/>
                <w:i/>
                <w:lang w:val="sv-SE" w:eastAsia="sv-SE"/>
              </w:rPr>
            </w:pPr>
            <w:r>
              <w:rPr>
                <w:b/>
                <w:i/>
                <w:lang w:val="sv-SE" w:eastAsia="sv-SE"/>
              </w:rPr>
              <w:t>rlf-Cause</w:t>
            </w:r>
          </w:p>
          <w:p w14:paraId="2CE572C0" w14:textId="77777777" w:rsidR="00A65E28" w:rsidRDefault="00A65E28">
            <w:pPr>
              <w:pStyle w:val="TAL"/>
              <w:rPr>
                <w:b/>
                <w:i/>
                <w:lang w:val="sv-SE" w:eastAsia="ko-KR"/>
              </w:rPr>
            </w:pPr>
            <w:r>
              <w:rPr>
                <w:lang w:val="sv-SE" w:eastAsia="sv-SE"/>
              </w:rPr>
              <w:t>T</w:t>
            </w:r>
            <w:r>
              <w:rPr>
                <w:lang w:val="sv-SE" w:eastAsia="en-GB"/>
              </w:rPr>
              <w:t>his fie</w:t>
            </w:r>
            <w:r>
              <w:rPr>
                <w:lang w:val="sv-SE" w:eastAsia="sv-SE"/>
              </w:rPr>
              <w:t>l</w:t>
            </w:r>
            <w:r>
              <w:rPr>
                <w:lang w:val="sv-SE" w:eastAsia="en-GB"/>
              </w:rPr>
              <w:t xml:space="preserve">d is used to indicate </w:t>
            </w:r>
            <w:r>
              <w:rPr>
                <w:lang w:val="sv-SE" w:eastAsia="sv-SE"/>
              </w:rPr>
              <w:t xml:space="preserve">the cause of the last radio link failure that was detected. In case of handover failure information reporting (i.e., the </w:t>
            </w:r>
            <w:r>
              <w:rPr>
                <w:i/>
                <w:iCs/>
                <w:lang w:val="sv-SE" w:eastAsia="sv-SE"/>
              </w:rPr>
              <w:t>connectionFailureType</w:t>
            </w:r>
            <w:r>
              <w:rPr>
                <w:lang w:val="sv-SE" w:eastAsia="sv-SE"/>
              </w:rPr>
              <w:t xml:space="preserve"> is set to '</w:t>
            </w:r>
            <w:r>
              <w:rPr>
                <w:i/>
                <w:iCs/>
                <w:lang w:val="sv-SE" w:eastAsia="sv-SE"/>
              </w:rPr>
              <w:t>hof</w:t>
            </w:r>
            <w:r>
              <w:rPr>
                <w:lang w:val="sv-SE" w:eastAsia="sv-SE"/>
              </w:rPr>
              <w:t>'), the UE is allowed to set this field to any value.</w:t>
            </w:r>
          </w:p>
        </w:tc>
      </w:tr>
      <w:tr w:rsidR="00A65E28" w14:paraId="5006CC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0F194" w14:textId="77777777" w:rsidR="00A65E28" w:rsidRDefault="00A65E28">
            <w:pPr>
              <w:pStyle w:val="TAL"/>
              <w:rPr>
                <w:b/>
                <w:i/>
                <w:lang w:val="sv-SE" w:eastAsia="sv-SE"/>
              </w:rPr>
            </w:pPr>
            <w:r>
              <w:rPr>
                <w:b/>
                <w:i/>
                <w:lang w:val="sv-SE" w:eastAsia="sv-SE"/>
              </w:rPr>
              <w:t>ssbRLMConfigBitmap</w:t>
            </w:r>
          </w:p>
          <w:p w14:paraId="51309667" w14:textId="77777777" w:rsidR="00A65E28" w:rsidRDefault="00A65E28">
            <w:pPr>
              <w:pStyle w:val="TAL"/>
              <w:rPr>
                <w:b/>
                <w:i/>
                <w:lang w:val="sv-SE" w:eastAsia="sv-SE"/>
              </w:rPr>
            </w:pPr>
            <w:r>
              <w:rPr>
                <w:lang w:val="sv-SE" w:eastAsia="sv-SE"/>
              </w:rPr>
              <w:t>T</w:t>
            </w:r>
            <w:r>
              <w:rPr>
                <w:lang w:val="sv-SE" w:eastAsia="en-GB"/>
              </w:rPr>
              <w:t>his fie</w:t>
            </w:r>
            <w:r>
              <w:rPr>
                <w:lang w:val="sv-SE" w:eastAsia="sv-SE"/>
              </w:rPr>
              <w:t>l</w:t>
            </w:r>
            <w:r>
              <w:rPr>
                <w:lang w:val="sv-SE" w:eastAsia="en-GB"/>
              </w:rPr>
              <w:t xml:space="preserve">d is used to indicate the SS/PBCH block indexes that are also part of the </w:t>
            </w:r>
            <w:r>
              <w:rPr>
                <w:lang w:val="sv-SE" w:eastAsia="sv-SE"/>
              </w:rPr>
              <w:t>RLM configurations.</w:t>
            </w:r>
          </w:p>
        </w:tc>
      </w:tr>
      <w:tr w:rsidR="00A65E28" w14:paraId="7CBC2F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E96F3" w14:textId="77777777" w:rsidR="00A65E28" w:rsidRDefault="00A65E28">
            <w:pPr>
              <w:pStyle w:val="TAL"/>
              <w:rPr>
                <w:b/>
                <w:i/>
                <w:lang w:val="sv-SE" w:eastAsia="sv-SE"/>
              </w:rPr>
            </w:pPr>
            <w:r>
              <w:rPr>
                <w:b/>
                <w:i/>
                <w:lang w:val="sv-SE" w:eastAsia="sv-SE"/>
              </w:rPr>
              <w:t>timeConnFailure</w:t>
            </w:r>
          </w:p>
          <w:p w14:paraId="6F21BF7E" w14:textId="77777777" w:rsidR="00A65E28" w:rsidRDefault="00A65E28">
            <w:pPr>
              <w:pStyle w:val="TAL"/>
              <w:rPr>
                <w:b/>
                <w:i/>
                <w:lang w:val="sv-SE" w:eastAsia="sv-SE"/>
              </w:rPr>
            </w:pPr>
            <w:r>
              <w:rPr>
                <w:lang w:val="sv-SE" w:eastAsia="sv-SE"/>
              </w:rPr>
              <w:t>T</w:t>
            </w:r>
            <w:r>
              <w:rPr>
                <w:lang w:val="sv-SE" w:eastAsia="en-GB"/>
              </w:rPr>
              <w:t>his fie</w:t>
            </w:r>
            <w:r>
              <w:rPr>
                <w:lang w:val="sv-SE" w:eastAsia="sv-SE"/>
              </w:rPr>
              <w:t>l</w:t>
            </w:r>
            <w:r>
              <w:rPr>
                <w:lang w:val="sv-SE" w:eastAsia="en-GB"/>
              </w:rPr>
              <w:t xml:space="preserve">d is used to indicate the </w:t>
            </w:r>
            <w:r>
              <w:rPr>
                <w:lang w:val="sv-SE" w:eastAsia="sv-SE"/>
              </w:rPr>
              <w:t xml:space="preserve">time </w:t>
            </w:r>
            <w:r>
              <w:rPr>
                <w:lang w:val="sv-SE" w:eastAsia="en-GB"/>
              </w:rPr>
              <w:t xml:space="preserve">elapsed since the last HO </w:t>
            </w:r>
            <w:r>
              <w:rPr>
                <w:lang w:val="sv-SE" w:eastAsia="sv-SE"/>
              </w:rPr>
              <w:t>initialization</w:t>
            </w:r>
            <w:r>
              <w:rPr>
                <w:lang w:val="sv-SE" w:eastAsia="en-GB"/>
              </w:rPr>
              <w:t xml:space="preserve"> until connection failure.</w:t>
            </w:r>
            <w:r>
              <w:rPr>
                <w:lang w:val="sv-SE" w:eastAsia="sv-SE"/>
              </w:rPr>
              <w:t xml:space="preserve"> Actual value = field value * 100ms. The maximum value 1023 means 102.3s or longer.</w:t>
            </w:r>
          </w:p>
        </w:tc>
      </w:tr>
      <w:tr w:rsidR="00A65E28" w14:paraId="1909B3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67A254" w14:textId="77777777" w:rsidR="00A65E28" w:rsidRDefault="00A65E28">
            <w:pPr>
              <w:pStyle w:val="TAL"/>
              <w:rPr>
                <w:b/>
                <w:i/>
                <w:lang w:val="sv-SE" w:eastAsia="sv-SE"/>
              </w:rPr>
            </w:pPr>
            <w:r>
              <w:rPr>
                <w:b/>
                <w:i/>
                <w:lang w:val="sv-SE" w:eastAsia="sv-SE"/>
              </w:rPr>
              <w:lastRenderedPageBreak/>
              <w:t>timeSinceFailure</w:t>
            </w:r>
          </w:p>
          <w:p w14:paraId="54CB5F09" w14:textId="2FF73AE6" w:rsidR="00A65E28" w:rsidRDefault="00A65E28">
            <w:pPr>
              <w:pStyle w:val="TAL"/>
              <w:rPr>
                <w:b/>
                <w:i/>
                <w:lang w:val="sv-SE" w:eastAsia="sv-SE"/>
              </w:rPr>
            </w:pPr>
            <w:r>
              <w:rPr>
                <w:lang w:val="sv-SE" w:eastAsia="sv-SE"/>
              </w:rPr>
              <w:t>T</w:t>
            </w:r>
            <w:r>
              <w:rPr>
                <w:lang w:val="sv-SE" w:eastAsia="en-GB"/>
              </w:rPr>
              <w:t>his fie</w:t>
            </w:r>
            <w:r>
              <w:rPr>
                <w:lang w:val="sv-SE" w:eastAsia="sv-SE"/>
              </w:rPr>
              <w:t>l</w:t>
            </w:r>
            <w:r>
              <w:rPr>
                <w:lang w:val="sv-SE" w:eastAsia="en-GB"/>
              </w:rPr>
              <w:t xml:space="preserve">d is used to indicate the </w:t>
            </w:r>
            <w:r>
              <w:rPr>
                <w:lang w:val="sv-SE" w:eastAsia="sv-SE"/>
              </w:rPr>
              <w:t xml:space="preserve">time that </w:t>
            </w:r>
            <w:r>
              <w:rPr>
                <w:lang w:val="sv-SE" w:eastAsia="en-GB"/>
              </w:rPr>
              <w:t>elapsed since the connection (</w:t>
            </w:r>
            <w:ins w:id="6529" w:author="CR#1669r3" w:date="2020-07-08T17:22:00Z">
              <w:r w:rsidR="00176AF3">
                <w:rPr>
                  <w:lang w:eastAsia="en-GB"/>
                </w:rPr>
                <w:t>radio link or handover</w:t>
              </w:r>
            </w:ins>
            <w:del w:id="6530" w:author="CR#1669r3" w:date="2020-07-08T17:22:00Z">
              <w:r w:rsidDel="00176AF3">
                <w:rPr>
                  <w:lang w:val="sv-SE" w:eastAsia="en-GB"/>
                </w:rPr>
                <w:delText>establishment</w:delText>
              </w:r>
            </w:del>
            <w:r>
              <w:rPr>
                <w:lang w:val="sv-SE" w:eastAsia="en-GB"/>
              </w:rPr>
              <w:t>) failure.</w:t>
            </w:r>
            <w:r>
              <w:rPr>
                <w:lang w:val="sv-SE" w:eastAsia="sv-SE"/>
              </w:rPr>
              <w:t xml:space="preserve"> </w:t>
            </w:r>
            <w:r>
              <w:rPr>
                <w:bCs/>
                <w:iCs/>
                <w:lang w:val="sv-SE" w:eastAsia="ko-KR"/>
              </w:rPr>
              <w:t>Value in seconds. The maximum value 172800 means 172800s or longer.</w:t>
            </w:r>
          </w:p>
        </w:tc>
      </w:tr>
      <w:tr w:rsidR="00176AF3" w14:paraId="00FAC5BA" w14:textId="77777777" w:rsidTr="00A65E28">
        <w:trPr>
          <w:ins w:id="6531" w:author="CR#1669r3" w:date="2020-07-08T17:22:00Z"/>
        </w:trPr>
        <w:tc>
          <w:tcPr>
            <w:tcW w:w="14173" w:type="dxa"/>
            <w:tcBorders>
              <w:top w:val="single" w:sz="4" w:space="0" w:color="auto"/>
              <w:left w:val="single" w:sz="4" w:space="0" w:color="auto"/>
              <w:bottom w:val="single" w:sz="4" w:space="0" w:color="auto"/>
              <w:right w:val="single" w:sz="4" w:space="0" w:color="auto"/>
            </w:tcBorders>
          </w:tcPr>
          <w:p w14:paraId="2E88A83A" w14:textId="77777777" w:rsidR="00176AF3" w:rsidRDefault="00176AF3" w:rsidP="00176AF3">
            <w:pPr>
              <w:pStyle w:val="TAL"/>
              <w:rPr>
                <w:ins w:id="6532" w:author="CR#1669r3" w:date="2020-07-08T17:22:00Z"/>
                <w:b/>
                <w:i/>
              </w:rPr>
            </w:pPr>
            <w:ins w:id="6533" w:author="CR#1669r3" w:date="2020-07-08T17:22:00Z">
              <w:r>
                <w:rPr>
                  <w:b/>
                  <w:i/>
                </w:rPr>
                <w:t>timeUntilReconnection</w:t>
              </w:r>
            </w:ins>
          </w:p>
          <w:p w14:paraId="3FECF834" w14:textId="4BAA734A" w:rsidR="00176AF3" w:rsidRDefault="00176AF3" w:rsidP="00176AF3">
            <w:pPr>
              <w:pStyle w:val="TAL"/>
              <w:rPr>
                <w:ins w:id="6534" w:author="CR#1669r3" w:date="2020-07-08T17:22:00Z"/>
                <w:b/>
                <w:i/>
                <w:lang w:val="sv-SE" w:eastAsia="sv-SE"/>
              </w:rPr>
            </w:pPr>
            <w:ins w:id="6535" w:author="CR#1669r3" w:date="2020-07-08T17:22:00Z">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w:t>
              </w:r>
              <w:r>
                <w:t xml:space="preserve"> </w:t>
              </w:r>
              <w:r>
                <w:rPr>
                  <w:bCs/>
                  <w:iCs/>
                  <w:lang w:eastAsia="ko-KR"/>
                </w:rPr>
                <w:t>Value in seconds. The maximum value 172800 means 172800s or longer.</w:t>
              </w:r>
            </w:ins>
          </w:p>
        </w:tc>
      </w:tr>
    </w:tbl>
    <w:p w14:paraId="24264726" w14:textId="77777777" w:rsidR="00A65E28" w:rsidRDefault="00A65E28" w:rsidP="00A65E28"/>
    <w:p w14:paraId="6B843F57" w14:textId="77777777" w:rsidR="00A65E28" w:rsidRDefault="00A65E28" w:rsidP="00A65E28">
      <w:pPr>
        <w:pStyle w:val="Heading4"/>
      </w:pPr>
      <w:r>
        <w:t>–</w:t>
      </w:r>
      <w:r>
        <w:tab/>
      </w:r>
      <w:r>
        <w:rPr>
          <w:i/>
        </w:rPr>
        <w:t>ULDedicatedMessageSegment</w:t>
      </w:r>
    </w:p>
    <w:p w14:paraId="4B7ED1D5" w14:textId="77777777" w:rsidR="00A65E28" w:rsidRDefault="00A65E28" w:rsidP="00A65E28">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5B44C181" w14:textId="77777777" w:rsidR="00A65E28" w:rsidRDefault="00A65E28" w:rsidP="00A65E28">
      <w:pPr>
        <w:pStyle w:val="B1"/>
      </w:pPr>
      <w:r>
        <w:t>Signalling radio bearer: SRB1</w:t>
      </w:r>
    </w:p>
    <w:p w14:paraId="77C045A1" w14:textId="77777777" w:rsidR="00A65E28" w:rsidRDefault="00A65E28" w:rsidP="00A65E28">
      <w:pPr>
        <w:pStyle w:val="B1"/>
      </w:pPr>
      <w:r>
        <w:t>RLC-SAP: AM</w:t>
      </w:r>
    </w:p>
    <w:p w14:paraId="263C348A" w14:textId="77777777" w:rsidR="00A65E28" w:rsidRDefault="00A65E28" w:rsidP="00A65E28">
      <w:pPr>
        <w:pStyle w:val="B1"/>
      </w:pPr>
      <w:r>
        <w:t>Logical channel: DCCH</w:t>
      </w:r>
    </w:p>
    <w:p w14:paraId="6EB86021" w14:textId="77777777" w:rsidR="00A65E28" w:rsidRDefault="00A65E28" w:rsidP="00A65E28">
      <w:pPr>
        <w:pStyle w:val="B1"/>
      </w:pPr>
      <w:r>
        <w:t>Direction: UE to Network</w:t>
      </w:r>
    </w:p>
    <w:p w14:paraId="324CD590" w14:textId="77777777" w:rsidR="00A65E28" w:rsidRDefault="00A65E28" w:rsidP="00A65E28">
      <w:pPr>
        <w:pStyle w:val="TH"/>
        <w:rPr>
          <w:bCs/>
          <w:i/>
          <w:iCs/>
        </w:rPr>
      </w:pPr>
      <w:r>
        <w:rPr>
          <w:bCs/>
          <w:i/>
          <w:iCs/>
        </w:rPr>
        <w:t>UL</w:t>
      </w:r>
      <w:r>
        <w:rPr>
          <w:i/>
        </w:rPr>
        <w:t xml:space="preserve">DedicatedMessageSegment </w:t>
      </w:r>
      <w:r>
        <w:rPr>
          <w:bCs/>
          <w:i/>
          <w:iCs/>
        </w:rPr>
        <w:t>message</w:t>
      </w:r>
    </w:p>
    <w:p w14:paraId="48A9CDA7" w14:textId="77777777" w:rsidR="00A65E28" w:rsidRDefault="00A65E28" w:rsidP="00A65E28">
      <w:pPr>
        <w:pStyle w:val="PL"/>
      </w:pPr>
      <w:r>
        <w:t>-- ASN1START</w:t>
      </w:r>
    </w:p>
    <w:p w14:paraId="35435F6D" w14:textId="77777777" w:rsidR="00A65E28" w:rsidRDefault="00A65E28" w:rsidP="00A65E28">
      <w:pPr>
        <w:pStyle w:val="PL"/>
      </w:pPr>
      <w:r>
        <w:t>-- TAG-ULDEDICATEDMESSAGESEGMENT-START</w:t>
      </w:r>
    </w:p>
    <w:p w14:paraId="74B0B7AE" w14:textId="77777777" w:rsidR="00A65E28" w:rsidRDefault="00A65E28" w:rsidP="00A65E28">
      <w:pPr>
        <w:pStyle w:val="PL"/>
      </w:pPr>
    </w:p>
    <w:p w14:paraId="3A837B4F" w14:textId="77777777" w:rsidR="00A65E28" w:rsidRDefault="00A65E28" w:rsidP="00A65E28">
      <w:pPr>
        <w:pStyle w:val="PL"/>
      </w:pPr>
      <w:r>
        <w:t>ULDedicatedMessageSegment-r16 ::=   SEQUENCE {</w:t>
      </w:r>
    </w:p>
    <w:p w14:paraId="611E4B28" w14:textId="77777777" w:rsidR="00A65E28" w:rsidRDefault="00A65E28" w:rsidP="00A65E28">
      <w:pPr>
        <w:pStyle w:val="PL"/>
      </w:pPr>
      <w:r>
        <w:t xml:space="preserve">    criticalExtensions                  CHOICE {</w:t>
      </w:r>
    </w:p>
    <w:p w14:paraId="623625FB" w14:textId="77777777" w:rsidR="00A65E28" w:rsidRDefault="00A65E28" w:rsidP="00A65E28">
      <w:pPr>
        <w:pStyle w:val="PL"/>
      </w:pPr>
      <w:r>
        <w:t xml:space="preserve">        ulDedicatedMessageSegment-r16       ULDedicatedMessageSegment-r16-IEs,</w:t>
      </w:r>
    </w:p>
    <w:p w14:paraId="525BEFF7" w14:textId="77777777" w:rsidR="00A65E28" w:rsidRDefault="00A65E28" w:rsidP="00A65E28">
      <w:pPr>
        <w:pStyle w:val="PL"/>
      </w:pPr>
      <w:r>
        <w:t xml:space="preserve">        criticalExtensionsFuture            SEQUENCE {}</w:t>
      </w:r>
    </w:p>
    <w:p w14:paraId="2C11B225" w14:textId="77777777" w:rsidR="00A65E28" w:rsidRDefault="00A65E28" w:rsidP="00A65E28">
      <w:pPr>
        <w:pStyle w:val="PL"/>
      </w:pPr>
      <w:r>
        <w:t xml:space="preserve">    }</w:t>
      </w:r>
    </w:p>
    <w:p w14:paraId="3DEBFFFF" w14:textId="77777777" w:rsidR="00A65E28" w:rsidRDefault="00A65E28" w:rsidP="00A65E28">
      <w:pPr>
        <w:pStyle w:val="PL"/>
      </w:pPr>
      <w:r>
        <w:t>}</w:t>
      </w:r>
    </w:p>
    <w:p w14:paraId="21C8A936" w14:textId="77777777" w:rsidR="00A65E28" w:rsidRDefault="00A65E28" w:rsidP="00A65E28">
      <w:pPr>
        <w:pStyle w:val="PL"/>
      </w:pPr>
    </w:p>
    <w:p w14:paraId="2A1052B6" w14:textId="77777777" w:rsidR="00A65E28" w:rsidRDefault="00A65E28" w:rsidP="00A65E28">
      <w:pPr>
        <w:pStyle w:val="PL"/>
      </w:pPr>
      <w:r>
        <w:t>ULDedicatedMessageSegment-r16-IEs ::= SEQUENCE {</w:t>
      </w:r>
    </w:p>
    <w:p w14:paraId="4F41DEA4" w14:textId="77777777" w:rsidR="00A65E28" w:rsidRDefault="00A65E28" w:rsidP="00A65E28">
      <w:pPr>
        <w:pStyle w:val="PL"/>
      </w:pPr>
      <w:r>
        <w:t xml:space="preserve">    segmentNumber-r16                   INTEGER (0..15),</w:t>
      </w:r>
    </w:p>
    <w:p w14:paraId="2D072135" w14:textId="77777777" w:rsidR="00A65E28" w:rsidRDefault="00A65E28" w:rsidP="00A65E28">
      <w:pPr>
        <w:pStyle w:val="PL"/>
      </w:pPr>
      <w:r>
        <w:t xml:space="preserve">    rrc-MessageSegmentContainer-r16     OCTET STRING,</w:t>
      </w:r>
    </w:p>
    <w:p w14:paraId="0591A9C0" w14:textId="038FB2E3" w:rsidR="00A65E28" w:rsidRDefault="009B701A" w:rsidP="00A65E28">
      <w:pPr>
        <w:pStyle w:val="PL"/>
      </w:pPr>
      <w:ins w:id="6536" w:author="CR#1553r3" w:date="2020-07-04T15:48:00Z">
        <w:r>
          <w:t>rrc-MessageSegmentType-r16          ENUMERATED {notLastSegment, lastSegment}</w:t>
        </w:r>
        <w:r>
          <w:rPr>
            <w:rFonts w:eastAsia="SimSun"/>
            <w:lang w:val="en-US" w:eastAsia="zh-CN"/>
          </w:rPr>
          <w:t>,</w:t>
        </w:r>
      </w:ins>
      <w:del w:id="6537" w:author="CR#1553r3" w:date="2020-07-04T15:48:00Z">
        <w:r w:rsidR="00A65E28" w:rsidDel="009B701A">
          <w:delText xml:space="preserve">    segmentEndIndication-r16            ENUMERATED {true}         OPTIONAL,</w:delText>
        </w:r>
      </w:del>
    </w:p>
    <w:p w14:paraId="4029E6C5" w14:textId="77777777" w:rsidR="00A65E28" w:rsidRDefault="00A65E28" w:rsidP="00A65E28">
      <w:pPr>
        <w:pStyle w:val="PL"/>
      </w:pPr>
      <w:r>
        <w:t xml:space="preserve">    lateNonCriticalExtension            OCTET STRING              OPTIONAL,</w:t>
      </w:r>
    </w:p>
    <w:p w14:paraId="2286DA00" w14:textId="77777777" w:rsidR="00A65E28" w:rsidRDefault="00A65E28" w:rsidP="00A65E28">
      <w:pPr>
        <w:pStyle w:val="PL"/>
      </w:pPr>
      <w:r>
        <w:t xml:space="preserve">    nonCriticalExtension                SEQUENCE {}               OPTIONAL</w:t>
      </w:r>
    </w:p>
    <w:p w14:paraId="2A6601F3" w14:textId="77777777" w:rsidR="00A65E28" w:rsidRDefault="00A65E28" w:rsidP="00A65E28">
      <w:pPr>
        <w:pStyle w:val="PL"/>
      </w:pPr>
      <w:r>
        <w:t>}</w:t>
      </w:r>
    </w:p>
    <w:p w14:paraId="266599DA" w14:textId="77777777" w:rsidR="00A65E28" w:rsidRDefault="00A65E28" w:rsidP="00A65E28">
      <w:pPr>
        <w:pStyle w:val="PL"/>
      </w:pPr>
    </w:p>
    <w:p w14:paraId="22CBFA1E" w14:textId="77777777" w:rsidR="00A65E28" w:rsidRDefault="00A65E28" w:rsidP="00A65E28">
      <w:pPr>
        <w:pStyle w:val="PL"/>
      </w:pPr>
      <w:r>
        <w:t>-- TAG-ULDEDICATEDMESSAGESEGMENT-STOP</w:t>
      </w:r>
    </w:p>
    <w:p w14:paraId="0647140A" w14:textId="77777777" w:rsidR="00A65E28" w:rsidRDefault="00A65E28" w:rsidP="00A65E28">
      <w:pPr>
        <w:pStyle w:val="PL"/>
      </w:pPr>
      <w:r>
        <w:t>-- ASN1STOP</w:t>
      </w:r>
    </w:p>
    <w:p w14:paraId="6FD86D84"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3D68CC01" w14:textId="77777777" w:rsidTr="00A65E28">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CEE4F65" w14:textId="77777777" w:rsidR="00A65E28" w:rsidRDefault="00A65E28">
            <w:pPr>
              <w:pStyle w:val="TAH"/>
              <w:rPr>
                <w:szCs w:val="22"/>
                <w:lang w:val="sv-SE" w:eastAsia="sv-SE"/>
              </w:rPr>
            </w:pPr>
            <w:r>
              <w:rPr>
                <w:i/>
                <w:szCs w:val="22"/>
                <w:lang w:val="sv-SE" w:eastAsia="sv-SE"/>
              </w:rPr>
              <w:lastRenderedPageBreak/>
              <w:t xml:space="preserve">ULDedicatedMessageSegment </w:t>
            </w:r>
            <w:r>
              <w:rPr>
                <w:szCs w:val="22"/>
                <w:lang w:val="sv-SE" w:eastAsia="sv-SE"/>
              </w:rPr>
              <w:t>field descriptions</w:t>
            </w:r>
          </w:p>
        </w:tc>
      </w:tr>
      <w:tr w:rsidR="00A65E28" w14:paraId="44B9F662" w14:textId="77777777" w:rsidTr="00A65E2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86714EE" w14:textId="77777777" w:rsidR="00A65E28" w:rsidRDefault="00A65E28">
            <w:pPr>
              <w:pStyle w:val="TAL"/>
              <w:rPr>
                <w:szCs w:val="22"/>
                <w:lang w:val="sv-SE" w:eastAsia="sv-SE"/>
              </w:rPr>
            </w:pPr>
            <w:r>
              <w:rPr>
                <w:b/>
                <w:i/>
                <w:szCs w:val="22"/>
                <w:lang w:val="sv-SE" w:eastAsia="sv-SE"/>
              </w:rPr>
              <w:t>segmentNumber</w:t>
            </w:r>
          </w:p>
          <w:p w14:paraId="259AF51C" w14:textId="77777777" w:rsidR="00A65E28" w:rsidRDefault="00A65E28">
            <w:pPr>
              <w:pStyle w:val="TAL"/>
              <w:rPr>
                <w:szCs w:val="22"/>
                <w:lang w:val="sv-SE" w:eastAsia="sv-SE"/>
              </w:rPr>
            </w:pPr>
            <w:r>
              <w:rPr>
                <w:szCs w:val="22"/>
                <w:lang w:val="sv-SE" w:eastAsia="sv-SE"/>
              </w:rPr>
              <w:t xml:space="preserve">Identifies the sequence number of a segment within the encoded UL DCCH message. </w:t>
            </w:r>
          </w:p>
        </w:tc>
      </w:tr>
      <w:tr w:rsidR="00A65E28" w14:paraId="016C376D" w14:textId="77777777" w:rsidTr="00A65E28">
        <w:trPr>
          <w:trHeight w:val="601"/>
        </w:trPr>
        <w:tc>
          <w:tcPr>
            <w:tcW w:w="14170" w:type="dxa"/>
            <w:tcBorders>
              <w:top w:val="single" w:sz="4" w:space="0" w:color="auto"/>
              <w:left w:val="single" w:sz="4" w:space="0" w:color="auto"/>
              <w:bottom w:val="single" w:sz="4" w:space="0" w:color="auto"/>
              <w:right w:val="single" w:sz="4" w:space="0" w:color="auto"/>
            </w:tcBorders>
            <w:hideMark/>
          </w:tcPr>
          <w:p w14:paraId="2D2DE4D2" w14:textId="77777777" w:rsidR="00A65E28" w:rsidRDefault="00A65E28">
            <w:pPr>
              <w:pStyle w:val="TAL"/>
              <w:rPr>
                <w:b/>
                <w:i/>
                <w:szCs w:val="22"/>
                <w:lang w:val="sv-SE" w:eastAsia="sv-SE"/>
              </w:rPr>
            </w:pPr>
            <w:r>
              <w:rPr>
                <w:b/>
                <w:i/>
                <w:szCs w:val="22"/>
                <w:lang w:val="sv-SE" w:eastAsia="sv-SE"/>
              </w:rPr>
              <w:t>rrc-MessageSegmentContainer</w:t>
            </w:r>
          </w:p>
          <w:p w14:paraId="54B01040" w14:textId="77777777" w:rsidR="00A65E28" w:rsidRDefault="00A65E28">
            <w:pPr>
              <w:pStyle w:val="TAL"/>
              <w:rPr>
                <w:rFonts w:eastAsia="SimSun"/>
                <w:szCs w:val="22"/>
                <w:lang w:val="sv-SE" w:eastAsia="zh-CN"/>
              </w:rPr>
            </w:pPr>
            <w:r>
              <w:rPr>
                <w:szCs w:val="22"/>
                <w:lang w:val="sv-SE" w:eastAsia="sv-SE"/>
              </w:rPr>
              <w:t>Includes a segment of the encoded UL DCCH message.</w:t>
            </w:r>
            <w:r>
              <w:rPr>
                <w:rFonts w:eastAsia="SimSun"/>
                <w:szCs w:val="22"/>
                <w:lang w:val="sv-SE" w:eastAsia="zh-CN"/>
              </w:rPr>
              <w:t xml:space="preserve"> The size of the included segment in this container should be </w:t>
            </w:r>
            <w:r>
              <w:rPr>
                <w:lang w:val="sv-SE" w:eastAsia="en-GB"/>
              </w:rPr>
              <w:t>small enough that the resulting encoded RRC message PDU is less than or equal to the PDCP SDU size limit</w:t>
            </w:r>
            <w:r>
              <w:rPr>
                <w:rFonts w:eastAsia="SimSun"/>
                <w:szCs w:val="22"/>
                <w:lang w:val="sv-SE" w:eastAsia="zh-CN"/>
              </w:rPr>
              <w:t>.</w:t>
            </w:r>
          </w:p>
        </w:tc>
      </w:tr>
      <w:tr w:rsidR="00A65E28" w14:paraId="00A51A66" w14:textId="77777777" w:rsidTr="00A65E2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F9711B6" w14:textId="6E9CEAF4" w:rsidR="00A65E28" w:rsidDel="009B701A" w:rsidRDefault="009B701A" w:rsidP="009B701A">
            <w:pPr>
              <w:pStyle w:val="TAL"/>
              <w:rPr>
                <w:del w:id="6538" w:author="CR#1553r3" w:date="2020-07-04T15:49:00Z"/>
                <w:szCs w:val="22"/>
                <w:lang w:val="sv-SE" w:eastAsia="sv-SE"/>
              </w:rPr>
            </w:pPr>
            <w:ins w:id="6539" w:author="CR#1553r3" w:date="2020-07-04T15:49:00Z">
              <w:r>
                <w:rPr>
                  <w:b/>
                  <w:i/>
                  <w:szCs w:val="22"/>
                </w:rPr>
                <w:t>rrc-MessageSegmentType</w:t>
              </w:r>
            </w:ins>
            <w:del w:id="6540" w:author="CR#1553r3" w:date="2020-07-04T15:49:00Z">
              <w:r w:rsidR="00A65E28" w:rsidDel="009B701A">
                <w:rPr>
                  <w:b/>
                  <w:i/>
                  <w:szCs w:val="22"/>
                  <w:lang w:val="sv-SE" w:eastAsia="sv-SE"/>
                </w:rPr>
                <w:delText>segmentEndIndication</w:delText>
              </w:r>
            </w:del>
          </w:p>
          <w:p w14:paraId="518F470A" w14:textId="77777777" w:rsidR="00A65E28" w:rsidRDefault="00A65E28">
            <w:pPr>
              <w:pStyle w:val="TAL"/>
              <w:rPr>
                <w:b/>
                <w:i/>
                <w:szCs w:val="22"/>
                <w:lang w:val="sv-SE" w:eastAsia="sv-SE"/>
              </w:rPr>
            </w:pPr>
            <w:r>
              <w:rPr>
                <w:szCs w:val="22"/>
                <w:lang w:val="sv-SE" w:eastAsia="sv-SE"/>
              </w:rPr>
              <w:t>Indicates whether the included UL DCCH message segment is the last segment or not.</w:t>
            </w:r>
          </w:p>
        </w:tc>
      </w:tr>
    </w:tbl>
    <w:p w14:paraId="58F2690F" w14:textId="77777777" w:rsidR="00A65E28" w:rsidRDefault="00A65E28" w:rsidP="00A65E28"/>
    <w:p w14:paraId="66B55285" w14:textId="77777777" w:rsidR="00A65E28" w:rsidRDefault="00A65E28" w:rsidP="00A65E28">
      <w:pPr>
        <w:pStyle w:val="Heading4"/>
      </w:pPr>
      <w:r>
        <w:t>–</w:t>
      </w:r>
      <w:r>
        <w:tab/>
      </w:r>
      <w:r>
        <w:rPr>
          <w:i/>
        </w:rPr>
        <w:t>ULInformationTransfer</w:t>
      </w:r>
    </w:p>
    <w:p w14:paraId="552B971A" w14:textId="77777777" w:rsidR="00A65E28" w:rsidRDefault="00A65E28" w:rsidP="00A65E28">
      <w:r>
        <w:t xml:space="preserve">The </w:t>
      </w:r>
      <w:r>
        <w:rPr>
          <w:i/>
        </w:rPr>
        <w:t>ULInformationTransfer</w:t>
      </w:r>
      <w:r>
        <w:t xml:space="preserve"> message is used for the uplink transfer of NAS or non-3GPP dedicated information.</w:t>
      </w:r>
    </w:p>
    <w:p w14:paraId="045091AC" w14:textId="77777777" w:rsidR="00A65E28" w:rsidRDefault="00A65E28" w:rsidP="00A65E28">
      <w:pPr>
        <w:pStyle w:val="B1"/>
      </w:pPr>
      <w:r>
        <w:t>Signalling radio bearer: SRB2 or SRB1 (only if SRB2 not established yet). If SRB2 is suspended, the UE does not send this message until SRB2 is resumed</w:t>
      </w:r>
    </w:p>
    <w:p w14:paraId="21F12311" w14:textId="77777777" w:rsidR="00A65E28" w:rsidRDefault="00A65E28" w:rsidP="00A65E28">
      <w:pPr>
        <w:pStyle w:val="B1"/>
      </w:pPr>
      <w:r>
        <w:t>RLC-SAP: AM</w:t>
      </w:r>
    </w:p>
    <w:p w14:paraId="3ADB03C4" w14:textId="77777777" w:rsidR="00A65E28" w:rsidRDefault="00A65E28" w:rsidP="00A65E28">
      <w:pPr>
        <w:pStyle w:val="B1"/>
      </w:pPr>
      <w:r>
        <w:t>Logical channel: DCCH</w:t>
      </w:r>
    </w:p>
    <w:p w14:paraId="7F2C3FB4" w14:textId="77777777" w:rsidR="00A65E28" w:rsidRDefault="00A65E28" w:rsidP="00A65E28">
      <w:pPr>
        <w:pStyle w:val="B1"/>
      </w:pPr>
      <w:r>
        <w:t>Direction: UE to network</w:t>
      </w:r>
    </w:p>
    <w:p w14:paraId="5F94E3DC" w14:textId="77777777" w:rsidR="00A65E28" w:rsidRDefault="00A65E28" w:rsidP="00A65E28">
      <w:pPr>
        <w:pStyle w:val="TH"/>
        <w:rPr>
          <w:bCs/>
          <w:i/>
          <w:iCs/>
        </w:rPr>
      </w:pPr>
      <w:r>
        <w:rPr>
          <w:bCs/>
          <w:i/>
          <w:iCs/>
        </w:rPr>
        <w:t>ULInformationTransfer message</w:t>
      </w:r>
    </w:p>
    <w:p w14:paraId="6DF65858" w14:textId="77777777" w:rsidR="00A65E28" w:rsidRDefault="00A65E28" w:rsidP="00A65E28">
      <w:pPr>
        <w:pStyle w:val="PL"/>
      </w:pPr>
      <w:r>
        <w:t>-- ASN1START</w:t>
      </w:r>
    </w:p>
    <w:p w14:paraId="1EA8179D" w14:textId="77777777" w:rsidR="00A65E28" w:rsidRDefault="00A65E28" w:rsidP="00A65E28">
      <w:pPr>
        <w:pStyle w:val="PL"/>
      </w:pPr>
      <w:r>
        <w:t>-- TAG-ULINFORMATIONTRANSFER-START</w:t>
      </w:r>
    </w:p>
    <w:p w14:paraId="319EAE63" w14:textId="77777777" w:rsidR="00A65E28" w:rsidRDefault="00A65E28" w:rsidP="00A65E28">
      <w:pPr>
        <w:pStyle w:val="PL"/>
      </w:pPr>
    </w:p>
    <w:p w14:paraId="2F94E954" w14:textId="77777777" w:rsidR="00A65E28" w:rsidRDefault="00A65E28" w:rsidP="00A65E28">
      <w:pPr>
        <w:pStyle w:val="PL"/>
      </w:pPr>
      <w:r>
        <w:t>ULInformationTransfer ::=           SEQUENCE {</w:t>
      </w:r>
    </w:p>
    <w:p w14:paraId="7EC7FB6D" w14:textId="77777777" w:rsidR="00A65E28" w:rsidRDefault="00A65E28" w:rsidP="00A65E28">
      <w:pPr>
        <w:pStyle w:val="PL"/>
      </w:pPr>
      <w:r>
        <w:t xml:space="preserve">    criticalExtensions                  CHOICE {</w:t>
      </w:r>
    </w:p>
    <w:p w14:paraId="5905827A" w14:textId="77777777" w:rsidR="00A65E28" w:rsidRDefault="00A65E28" w:rsidP="00A65E28">
      <w:pPr>
        <w:pStyle w:val="PL"/>
      </w:pPr>
      <w:r>
        <w:t xml:space="preserve">        ulInformationTransfer               ULInformationTransfer-IEs,</w:t>
      </w:r>
    </w:p>
    <w:p w14:paraId="436B6227" w14:textId="77777777" w:rsidR="00A65E28" w:rsidRDefault="00A65E28" w:rsidP="00A65E28">
      <w:pPr>
        <w:pStyle w:val="PL"/>
      </w:pPr>
      <w:r>
        <w:t xml:space="preserve">        criticalExtensionsFuture            SEQUENCE {}</w:t>
      </w:r>
    </w:p>
    <w:p w14:paraId="09A15839" w14:textId="77777777" w:rsidR="00A65E28" w:rsidRDefault="00A65E28" w:rsidP="00A65E28">
      <w:pPr>
        <w:pStyle w:val="PL"/>
      </w:pPr>
      <w:r>
        <w:t xml:space="preserve">    }</w:t>
      </w:r>
    </w:p>
    <w:p w14:paraId="0DC24552" w14:textId="77777777" w:rsidR="00A65E28" w:rsidRDefault="00A65E28" w:rsidP="00A65E28">
      <w:pPr>
        <w:pStyle w:val="PL"/>
      </w:pPr>
      <w:r>
        <w:t>}</w:t>
      </w:r>
    </w:p>
    <w:p w14:paraId="70EA209F" w14:textId="77777777" w:rsidR="00A65E28" w:rsidRDefault="00A65E28" w:rsidP="00A65E28">
      <w:pPr>
        <w:pStyle w:val="PL"/>
      </w:pPr>
    </w:p>
    <w:p w14:paraId="60F258B0" w14:textId="77777777" w:rsidR="00A65E28" w:rsidRDefault="00A65E28" w:rsidP="00A65E28">
      <w:pPr>
        <w:pStyle w:val="PL"/>
      </w:pPr>
      <w:r>
        <w:t>ULInformationTransfer-IEs ::=       SEQUENCE {</w:t>
      </w:r>
    </w:p>
    <w:p w14:paraId="4C414B8D" w14:textId="77777777" w:rsidR="00A65E28" w:rsidRDefault="00A65E28" w:rsidP="00A65E28">
      <w:pPr>
        <w:pStyle w:val="PL"/>
      </w:pPr>
      <w:r>
        <w:t xml:space="preserve">    dedicatedNAS-Message                DedicatedNAS-Message                OPTIONAL,</w:t>
      </w:r>
    </w:p>
    <w:p w14:paraId="7FFC4479" w14:textId="77777777" w:rsidR="00A65E28" w:rsidRDefault="00A65E28" w:rsidP="00A65E28">
      <w:pPr>
        <w:pStyle w:val="PL"/>
      </w:pPr>
      <w:r>
        <w:t xml:space="preserve">    lateNonCriticalExtension            OCTET STRING                        OPTIONAL,</w:t>
      </w:r>
    </w:p>
    <w:p w14:paraId="0BDBD783" w14:textId="77777777" w:rsidR="00A65E28" w:rsidRDefault="00A65E28" w:rsidP="00A65E28">
      <w:pPr>
        <w:pStyle w:val="PL"/>
      </w:pPr>
      <w:r>
        <w:t xml:space="preserve">    nonCriticalExtension                SEQUENCE {}                         OPTIONAL</w:t>
      </w:r>
    </w:p>
    <w:p w14:paraId="0BE77251" w14:textId="77777777" w:rsidR="00A65E28" w:rsidRDefault="00A65E28" w:rsidP="00A65E28">
      <w:pPr>
        <w:pStyle w:val="PL"/>
      </w:pPr>
      <w:r>
        <w:t>}</w:t>
      </w:r>
    </w:p>
    <w:p w14:paraId="491949F8" w14:textId="77777777" w:rsidR="00A65E28" w:rsidRDefault="00A65E28" w:rsidP="00A65E28">
      <w:pPr>
        <w:pStyle w:val="PL"/>
      </w:pPr>
    </w:p>
    <w:p w14:paraId="6A377FF0" w14:textId="77777777" w:rsidR="00A65E28" w:rsidRDefault="00A65E28" w:rsidP="00A65E28">
      <w:pPr>
        <w:pStyle w:val="PL"/>
      </w:pPr>
      <w:r>
        <w:t>-- TAG-ULINFORMATIONTRANSFER-STOP</w:t>
      </w:r>
    </w:p>
    <w:p w14:paraId="6E341A03" w14:textId="77777777" w:rsidR="00A65E28" w:rsidRDefault="00A65E28" w:rsidP="00A65E28">
      <w:pPr>
        <w:pStyle w:val="PL"/>
      </w:pPr>
      <w:r>
        <w:t>-- ASN1STOP</w:t>
      </w:r>
    </w:p>
    <w:p w14:paraId="7F617A55" w14:textId="77777777" w:rsidR="008A4482" w:rsidRDefault="008A4482" w:rsidP="008A4482">
      <w:pPr>
        <w:rPr>
          <w:ins w:id="6541" w:author="CR#1569r3" w:date="2020-07-06T00:33:00Z"/>
          <w:rFonts w:eastAsia="MS Mincho"/>
          <w:noProof/>
        </w:rPr>
      </w:pPr>
    </w:p>
    <w:p w14:paraId="599F19A5" w14:textId="77777777" w:rsidR="008A4482" w:rsidRDefault="008A4482" w:rsidP="008A4482">
      <w:pPr>
        <w:pStyle w:val="Heading4"/>
        <w:rPr>
          <w:ins w:id="6542" w:author="CR#1569r3" w:date="2020-07-06T00:33:00Z"/>
          <w:rFonts w:eastAsia="SimSun"/>
        </w:rPr>
        <w:pPrChange w:id="6543" w:author="CR#1569r3" w:date="2020-07-06T00:34:00Z">
          <w:pPr>
            <w:keepNext/>
            <w:keepLines/>
            <w:spacing w:before="120"/>
            <w:ind w:left="1418" w:hanging="1418"/>
            <w:outlineLvl w:val="3"/>
          </w:pPr>
        </w:pPrChange>
      </w:pPr>
      <w:ins w:id="6544" w:author="CR#1569r3" w:date="2020-07-06T00:33:00Z">
        <w:r>
          <w:rPr>
            <w:rFonts w:eastAsia="SimSun"/>
          </w:rPr>
          <w:t>–</w:t>
        </w:r>
        <w:r>
          <w:rPr>
            <w:rFonts w:eastAsia="SimSun"/>
          </w:rPr>
          <w:tab/>
        </w:r>
        <w:r>
          <w:rPr>
            <w:rFonts w:eastAsia="SimSun"/>
            <w:noProof/>
          </w:rPr>
          <w:t>ULInformationTransferIRAT</w:t>
        </w:r>
      </w:ins>
    </w:p>
    <w:p w14:paraId="47A7B811" w14:textId="77777777" w:rsidR="008A4482" w:rsidRDefault="008A4482" w:rsidP="008A4482">
      <w:pPr>
        <w:rPr>
          <w:ins w:id="6545" w:author="CR#1569r3" w:date="2020-07-06T00:33:00Z"/>
          <w:rFonts w:eastAsia="SimSun"/>
        </w:rPr>
      </w:pPr>
      <w:ins w:id="6546" w:author="CR#1569r3" w:date="2020-07-06T00:33:00Z">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her RAT. In this version of the specification, the message is used for V2X sidelink communication information specified in TS 36.331 [10].</w:t>
        </w:r>
      </w:ins>
    </w:p>
    <w:p w14:paraId="084D37F3" w14:textId="77777777" w:rsidR="008A4482" w:rsidRDefault="008A4482" w:rsidP="008A4482">
      <w:pPr>
        <w:pStyle w:val="B1"/>
        <w:rPr>
          <w:ins w:id="6547" w:author="CR#1569r3" w:date="2020-07-06T00:33:00Z"/>
          <w:rFonts w:eastAsia="SimSun"/>
        </w:rPr>
        <w:pPrChange w:id="6548" w:author="CR#1569r3" w:date="2020-07-06T00:34:00Z">
          <w:pPr>
            <w:keepNext/>
            <w:keepLines/>
            <w:ind w:left="568" w:hanging="284"/>
          </w:pPr>
        </w:pPrChange>
      </w:pPr>
      <w:ins w:id="6549" w:author="CR#1569r3" w:date="2020-07-06T00:33:00Z">
        <w:r>
          <w:rPr>
            <w:rFonts w:eastAsia="SimSun"/>
          </w:rPr>
          <w:lastRenderedPageBreak/>
          <w:t>Signalling radio bearer: SRB1</w:t>
        </w:r>
      </w:ins>
    </w:p>
    <w:p w14:paraId="15681B9A" w14:textId="77777777" w:rsidR="008A4482" w:rsidRDefault="008A4482" w:rsidP="008A4482">
      <w:pPr>
        <w:pStyle w:val="B1"/>
        <w:rPr>
          <w:ins w:id="6550" w:author="CR#1569r3" w:date="2020-07-06T00:33:00Z"/>
          <w:rFonts w:eastAsia="SimSun"/>
        </w:rPr>
        <w:pPrChange w:id="6551" w:author="CR#1569r3" w:date="2020-07-06T00:34:00Z">
          <w:pPr>
            <w:ind w:left="568" w:hanging="284"/>
          </w:pPr>
        </w:pPrChange>
      </w:pPr>
      <w:ins w:id="6552" w:author="CR#1569r3" w:date="2020-07-06T00:33:00Z">
        <w:r>
          <w:rPr>
            <w:rFonts w:eastAsia="SimSun"/>
          </w:rPr>
          <w:t>RLC-SAP: AM</w:t>
        </w:r>
      </w:ins>
    </w:p>
    <w:p w14:paraId="55F7B0DF" w14:textId="77777777" w:rsidR="008A4482" w:rsidRDefault="008A4482" w:rsidP="008A4482">
      <w:pPr>
        <w:pStyle w:val="B1"/>
        <w:rPr>
          <w:ins w:id="6553" w:author="CR#1569r3" w:date="2020-07-06T00:33:00Z"/>
          <w:rFonts w:eastAsia="SimSun"/>
        </w:rPr>
        <w:pPrChange w:id="6554" w:author="CR#1569r3" w:date="2020-07-06T00:34:00Z">
          <w:pPr>
            <w:ind w:left="568" w:hanging="284"/>
          </w:pPr>
        </w:pPrChange>
      </w:pPr>
      <w:ins w:id="6555" w:author="CR#1569r3" w:date="2020-07-06T00:33:00Z">
        <w:r>
          <w:rPr>
            <w:rFonts w:eastAsia="SimSun"/>
          </w:rPr>
          <w:t>Logical channel: DCCH</w:t>
        </w:r>
      </w:ins>
    </w:p>
    <w:p w14:paraId="1A493142" w14:textId="77777777" w:rsidR="008A4482" w:rsidRDefault="008A4482" w:rsidP="008A4482">
      <w:pPr>
        <w:pStyle w:val="B1"/>
        <w:rPr>
          <w:ins w:id="6556" w:author="CR#1569r3" w:date="2020-07-06T00:33:00Z"/>
          <w:rFonts w:eastAsia="SimSun"/>
        </w:rPr>
        <w:pPrChange w:id="6557" w:author="CR#1569r3" w:date="2020-07-06T00:34:00Z">
          <w:pPr>
            <w:ind w:left="568" w:hanging="284"/>
          </w:pPr>
        </w:pPrChange>
      </w:pPr>
      <w:ins w:id="6558" w:author="CR#1569r3" w:date="2020-07-06T00:33:00Z">
        <w:r>
          <w:rPr>
            <w:rFonts w:eastAsia="SimSun"/>
          </w:rPr>
          <w:t>Direction: UE to network</w:t>
        </w:r>
      </w:ins>
    </w:p>
    <w:p w14:paraId="04F36714" w14:textId="77777777" w:rsidR="008A4482" w:rsidRDefault="008A4482" w:rsidP="008A4482">
      <w:pPr>
        <w:pStyle w:val="TH"/>
        <w:rPr>
          <w:ins w:id="6559" w:author="CR#1569r3" w:date="2020-07-06T00:33:00Z"/>
          <w:rFonts w:eastAsia="SimSun"/>
        </w:rPr>
        <w:pPrChange w:id="6560" w:author="CR#1569r3" w:date="2020-07-06T00:34:00Z">
          <w:pPr>
            <w:keepNext/>
            <w:keepLines/>
            <w:spacing w:before="60"/>
            <w:jc w:val="center"/>
          </w:pPr>
        </w:pPrChange>
      </w:pPr>
      <w:ins w:id="6561" w:author="CR#1569r3" w:date="2020-07-06T00:33:00Z">
        <w:r w:rsidRPr="008A4482">
          <w:rPr>
            <w:rFonts w:eastAsia="SimSun"/>
            <w:i/>
            <w:iCs/>
            <w:noProof/>
            <w:rPrChange w:id="6562" w:author="CR#1569r3" w:date="2020-07-06T00:34:00Z">
              <w:rPr>
                <w:rFonts w:eastAsia="SimSun"/>
                <w:b/>
                <w:noProof/>
              </w:rPr>
            </w:rPrChange>
          </w:rPr>
          <w:t>ULInformationTransferIRAT</w:t>
        </w:r>
        <w:r>
          <w:rPr>
            <w:rFonts w:eastAsia="SimSun"/>
            <w:noProof/>
          </w:rPr>
          <w:t xml:space="preserve"> message</w:t>
        </w:r>
      </w:ins>
    </w:p>
    <w:p w14:paraId="08C6234A" w14:textId="77777777" w:rsidR="008A4482" w:rsidRDefault="008A4482" w:rsidP="008A4482">
      <w:pPr>
        <w:pStyle w:val="PL"/>
        <w:rPr>
          <w:ins w:id="6563" w:author="CR#1569r3" w:date="2020-07-06T00:33:00Z"/>
          <w:rFonts w:eastAsia="SimSun"/>
        </w:rPr>
        <w:pPrChange w:id="6564"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65" w:author="CR#1569r3" w:date="2020-07-06T00:33:00Z">
        <w:r>
          <w:rPr>
            <w:rFonts w:eastAsia="SimSun"/>
          </w:rPr>
          <w:t>-- ASN1START</w:t>
        </w:r>
      </w:ins>
    </w:p>
    <w:p w14:paraId="34448A20" w14:textId="77777777" w:rsidR="008A4482" w:rsidRDefault="008A4482" w:rsidP="008A4482">
      <w:pPr>
        <w:pStyle w:val="PL"/>
        <w:rPr>
          <w:ins w:id="6566" w:author="CR#1569r3" w:date="2020-07-06T00:33:00Z"/>
          <w:rFonts w:eastAsia="SimSun"/>
        </w:rPr>
        <w:pPrChange w:id="6567"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473C8F6" w14:textId="26533A15" w:rsidR="008A4482" w:rsidRDefault="008A4482" w:rsidP="008A4482">
      <w:pPr>
        <w:pStyle w:val="PL"/>
        <w:rPr>
          <w:ins w:id="6568" w:author="CR#1569r3" w:date="2020-07-06T00:33:00Z"/>
          <w:rFonts w:eastAsia="SimSun"/>
        </w:rPr>
        <w:pPrChange w:id="6569"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70" w:author="CR#1569r3" w:date="2020-07-06T00:33:00Z">
        <w:r>
          <w:rPr>
            <w:rFonts w:eastAsia="SimSun"/>
          </w:rPr>
          <w:t>ULInformationTransferIRAT-r16 ::=</w:t>
        </w:r>
      </w:ins>
      <w:ins w:id="6571" w:author="CR#1569r3" w:date="2020-07-06T00:37:00Z">
        <w:r>
          <w:rPr>
            <w:rFonts w:eastAsia="SimSun"/>
          </w:rPr>
          <w:t xml:space="preserve">  </w:t>
        </w:r>
      </w:ins>
      <w:ins w:id="6572" w:author="CR#1569r3" w:date="2020-07-06T00:33:00Z">
        <w:r>
          <w:rPr>
            <w:rFonts w:eastAsia="SimSun"/>
          </w:rPr>
          <w:t>SEQUENCE {</w:t>
        </w:r>
      </w:ins>
    </w:p>
    <w:p w14:paraId="28F16F51" w14:textId="036D3C2E" w:rsidR="008A4482" w:rsidRDefault="008A4482" w:rsidP="008A4482">
      <w:pPr>
        <w:pStyle w:val="PL"/>
        <w:rPr>
          <w:ins w:id="6573" w:author="CR#1569r3" w:date="2020-07-06T00:33:00Z"/>
          <w:rFonts w:eastAsia="SimSun"/>
        </w:rPr>
        <w:pPrChange w:id="6574"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75" w:author="CR#1569r3" w:date="2020-07-06T00:36:00Z">
        <w:r>
          <w:rPr>
            <w:rFonts w:eastAsia="SimSun"/>
          </w:rPr>
          <w:t xml:space="preserve">    </w:t>
        </w:r>
      </w:ins>
      <w:ins w:id="6576" w:author="CR#1569r3" w:date="2020-07-06T00:33:00Z">
        <w:r>
          <w:rPr>
            <w:rFonts w:eastAsia="SimSun"/>
          </w:rPr>
          <w:t>criticalExtensions</w:t>
        </w:r>
      </w:ins>
      <w:ins w:id="6577" w:author="CR#1569r3" w:date="2020-07-06T00:37:00Z">
        <w:r>
          <w:rPr>
            <w:rFonts w:eastAsia="SimSun"/>
          </w:rPr>
          <w:t xml:space="preserve">                        </w:t>
        </w:r>
      </w:ins>
      <w:ins w:id="6578" w:author="CR#1569r3" w:date="2020-07-06T00:33:00Z">
        <w:r>
          <w:rPr>
            <w:rFonts w:eastAsia="SimSun"/>
          </w:rPr>
          <w:t>CHOICE {</w:t>
        </w:r>
      </w:ins>
    </w:p>
    <w:p w14:paraId="51484A1F" w14:textId="12737F15" w:rsidR="008A4482" w:rsidRDefault="008A4482" w:rsidP="008A4482">
      <w:pPr>
        <w:pStyle w:val="PL"/>
        <w:rPr>
          <w:ins w:id="6579" w:author="CR#1569r3" w:date="2020-07-06T00:33:00Z"/>
          <w:rFonts w:eastAsia="SimSun"/>
        </w:rPr>
        <w:pPrChange w:id="6580"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81" w:author="CR#1569r3" w:date="2020-07-06T00:36:00Z">
        <w:r>
          <w:rPr>
            <w:rFonts w:eastAsia="SimSun"/>
          </w:rPr>
          <w:t xml:space="preserve">        </w:t>
        </w:r>
      </w:ins>
      <w:ins w:id="6582" w:author="CR#1569r3" w:date="2020-07-06T00:33:00Z">
        <w:r>
          <w:rPr>
            <w:rFonts w:eastAsia="SimSun"/>
          </w:rPr>
          <w:t>c1</w:t>
        </w:r>
      </w:ins>
      <w:ins w:id="6583" w:author="CR#1569r3" w:date="2020-07-06T00:37:00Z">
        <w:r>
          <w:rPr>
            <w:rFonts w:eastAsia="SimSun"/>
          </w:rPr>
          <w:t xml:space="preserve">                                               </w:t>
        </w:r>
      </w:ins>
      <w:ins w:id="6584" w:author="CR#1569r3" w:date="2020-07-06T00:33:00Z">
        <w:r>
          <w:rPr>
            <w:rFonts w:eastAsia="SimSun"/>
          </w:rPr>
          <w:t>CHOICE {</w:t>
        </w:r>
      </w:ins>
    </w:p>
    <w:p w14:paraId="5D505CFA" w14:textId="5C838A0E" w:rsidR="008A4482" w:rsidRDefault="008A4482" w:rsidP="008A4482">
      <w:pPr>
        <w:pStyle w:val="PL"/>
        <w:rPr>
          <w:ins w:id="6585" w:author="CR#1569r3" w:date="2020-07-06T00:33:00Z"/>
          <w:rFonts w:eastAsia="SimSun"/>
        </w:rPr>
        <w:pPrChange w:id="6586"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87" w:author="CR#1569r3" w:date="2020-07-06T00:36:00Z">
        <w:r>
          <w:rPr>
            <w:rFonts w:eastAsia="SimSun"/>
          </w:rPr>
          <w:t xml:space="preserve">            </w:t>
        </w:r>
      </w:ins>
      <w:ins w:id="6588" w:author="CR#1569r3" w:date="2020-07-06T00:33:00Z">
        <w:r>
          <w:rPr>
            <w:rFonts w:eastAsia="SimSun"/>
          </w:rPr>
          <w:t>ulInformationTransferIRAT-r16</w:t>
        </w:r>
      </w:ins>
      <w:ins w:id="6589" w:author="CR#1569r3" w:date="2020-07-06T00:38:00Z">
        <w:r>
          <w:rPr>
            <w:rFonts w:eastAsia="SimSun"/>
          </w:rPr>
          <w:t xml:space="preserve">         </w:t>
        </w:r>
      </w:ins>
      <w:ins w:id="6590" w:author="CR#1569r3" w:date="2020-07-06T00:33:00Z">
        <w:r>
          <w:rPr>
            <w:rFonts w:eastAsia="SimSun"/>
          </w:rPr>
          <w:t>ULInformationTransferIRAT-r16-IEs,</w:t>
        </w:r>
      </w:ins>
    </w:p>
    <w:p w14:paraId="6F0BDB3A" w14:textId="45E32DF9" w:rsidR="008A4482" w:rsidRDefault="008A4482" w:rsidP="008A4482">
      <w:pPr>
        <w:pStyle w:val="PL"/>
        <w:rPr>
          <w:ins w:id="6591" w:author="CR#1569r3" w:date="2020-07-06T00:33:00Z"/>
          <w:rFonts w:eastAsia="SimSun"/>
          <w:lang w:val="sv-SE"/>
        </w:rPr>
        <w:pPrChange w:id="6592"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93" w:author="CR#1569r3" w:date="2020-07-06T00:36:00Z">
        <w:r>
          <w:rPr>
            <w:rFonts w:eastAsia="SimSun"/>
          </w:rPr>
          <w:t xml:space="preserve">            </w:t>
        </w:r>
      </w:ins>
      <w:ins w:id="6594" w:author="CR#1569r3" w:date="2020-07-06T00:33:00Z">
        <w:r>
          <w:rPr>
            <w:rFonts w:eastAsia="SimSun"/>
            <w:lang w:val="sv-SE"/>
          </w:rPr>
          <w:t>spare3 NULL, spare2 NULL, spare1 NULL</w:t>
        </w:r>
      </w:ins>
    </w:p>
    <w:p w14:paraId="34E63C4D" w14:textId="0A5C8C70" w:rsidR="008A4482" w:rsidRDefault="008A4482" w:rsidP="008A4482">
      <w:pPr>
        <w:pStyle w:val="PL"/>
        <w:rPr>
          <w:ins w:id="6595" w:author="CR#1569r3" w:date="2020-07-06T00:33:00Z"/>
          <w:rFonts w:eastAsia="SimSun"/>
        </w:rPr>
        <w:pPrChange w:id="6596"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97" w:author="CR#1569r3" w:date="2020-07-06T00:36:00Z">
        <w:r>
          <w:rPr>
            <w:rFonts w:eastAsia="SimSun"/>
          </w:rPr>
          <w:t xml:space="preserve">        </w:t>
        </w:r>
      </w:ins>
      <w:ins w:id="6598" w:author="CR#1569r3" w:date="2020-07-06T00:33:00Z">
        <w:r>
          <w:rPr>
            <w:rFonts w:eastAsia="SimSun"/>
          </w:rPr>
          <w:t>},</w:t>
        </w:r>
      </w:ins>
    </w:p>
    <w:p w14:paraId="7FA4361A" w14:textId="0E024FB5" w:rsidR="008A4482" w:rsidRDefault="008A4482" w:rsidP="008A4482">
      <w:pPr>
        <w:pStyle w:val="PL"/>
        <w:rPr>
          <w:ins w:id="6599" w:author="CR#1569r3" w:date="2020-07-06T00:33:00Z"/>
          <w:rFonts w:eastAsia="SimSun"/>
        </w:rPr>
        <w:pPrChange w:id="6600"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01" w:author="CR#1569r3" w:date="2020-07-06T00:36:00Z">
        <w:r>
          <w:rPr>
            <w:rFonts w:eastAsia="SimSun"/>
          </w:rPr>
          <w:t xml:space="preserve">        </w:t>
        </w:r>
      </w:ins>
      <w:ins w:id="6602" w:author="CR#1569r3" w:date="2020-07-06T00:33:00Z">
        <w:r>
          <w:rPr>
            <w:rFonts w:eastAsia="SimSun"/>
          </w:rPr>
          <w:t>criticalExtensionsFuture</w:t>
        </w:r>
      </w:ins>
      <w:ins w:id="6603" w:author="CR#1569r3" w:date="2020-07-06T00:38:00Z">
        <w:r>
          <w:rPr>
            <w:rFonts w:eastAsia="SimSun"/>
          </w:rPr>
          <w:t xml:space="preserve">                </w:t>
        </w:r>
      </w:ins>
      <w:ins w:id="6604" w:author="CR#1569r3" w:date="2020-07-06T00:33:00Z">
        <w:r>
          <w:rPr>
            <w:rFonts w:eastAsia="SimSun"/>
          </w:rPr>
          <w:t>SEQUENCE {}</w:t>
        </w:r>
      </w:ins>
    </w:p>
    <w:p w14:paraId="59BC855F" w14:textId="18841FF9" w:rsidR="008A4482" w:rsidRDefault="008A4482" w:rsidP="008A4482">
      <w:pPr>
        <w:pStyle w:val="PL"/>
        <w:rPr>
          <w:ins w:id="6605" w:author="CR#1569r3" w:date="2020-07-06T00:33:00Z"/>
          <w:rFonts w:eastAsia="SimSun"/>
        </w:rPr>
        <w:pPrChange w:id="6606"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07" w:author="CR#1569r3" w:date="2020-07-06T00:36:00Z">
        <w:r>
          <w:rPr>
            <w:rFonts w:eastAsia="SimSun"/>
          </w:rPr>
          <w:t xml:space="preserve">    </w:t>
        </w:r>
      </w:ins>
      <w:ins w:id="6608" w:author="CR#1569r3" w:date="2020-07-06T00:33:00Z">
        <w:r>
          <w:rPr>
            <w:rFonts w:eastAsia="SimSun"/>
          </w:rPr>
          <w:t>}</w:t>
        </w:r>
      </w:ins>
    </w:p>
    <w:p w14:paraId="30556627" w14:textId="77777777" w:rsidR="008A4482" w:rsidRDefault="008A4482" w:rsidP="008A4482">
      <w:pPr>
        <w:pStyle w:val="PL"/>
        <w:rPr>
          <w:ins w:id="6609" w:author="CR#1569r3" w:date="2020-07-06T00:33:00Z"/>
          <w:rFonts w:eastAsia="SimSun"/>
        </w:rPr>
        <w:pPrChange w:id="6610"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11" w:author="CR#1569r3" w:date="2020-07-06T00:33:00Z">
        <w:r>
          <w:rPr>
            <w:rFonts w:eastAsia="SimSun"/>
          </w:rPr>
          <w:t>}</w:t>
        </w:r>
      </w:ins>
    </w:p>
    <w:p w14:paraId="573CBB6F" w14:textId="77777777" w:rsidR="008A4482" w:rsidRDefault="008A4482" w:rsidP="008A4482">
      <w:pPr>
        <w:pStyle w:val="PL"/>
        <w:rPr>
          <w:ins w:id="6612" w:author="CR#1569r3" w:date="2020-07-06T00:33:00Z"/>
          <w:rFonts w:eastAsia="SimSun"/>
        </w:rPr>
        <w:pPrChange w:id="6613"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FEF8649" w14:textId="07A06FFF" w:rsidR="008A4482" w:rsidRDefault="008A4482" w:rsidP="008A4482">
      <w:pPr>
        <w:pStyle w:val="PL"/>
        <w:rPr>
          <w:ins w:id="6614" w:author="CR#1569r3" w:date="2020-07-06T00:33:00Z"/>
          <w:rFonts w:eastAsia="SimSun"/>
        </w:rPr>
        <w:pPrChange w:id="6615"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16" w:author="CR#1569r3" w:date="2020-07-06T00:33:00Z">
        <w:r>
          <w:rPr>
            <w:rFonts w:eastAsia="SimSun"/>
          </w:rPr>
          <w:t>ULInformationTransferIRAT-r16-IEs ::=</w:t>
        </w:r>
      </w:ins>
      <w:ins w:id="6617" w:author="CR#1569r3" w:date="2020-07-06T00:39:00Z">
        <w:r>
          <w:rPr>
            <w:rFonts w:eastAsia="SimSun"/>
          </w:rPr>
          <w:t xml:space="preserve"> </w:t>
        </w:r>
      </w:ins>
      <w:ins w:id="6618" w:author="CR#1569r3" w:date="2020-07-06T00:33:00Z">
        <w:r>
          <w:rPr>
            <w:rFonts w:eastAsia="SimSun"/>
          </w:rPr>
          <w:t>SEQUENCE {</w:t>
        </w:r>
      </w:ins>
    </w:p>
    <w:p w14:paraId="32FF8D1D" w14:textId="3E4C5F92" w:rsidR="008A4482" w:rsidRDefault="008A4482" w:rsidP="008A4482">
      <w:pPr>
        <w:pStyle w:val="PL"/>
        <w:rPr>
          <w:ins w:id="6619" w:author="CR#1569r3" w:date="2020-07-06T00:33:00Z"/>
          <w:rFonts w:eastAsia="SimSun"/>
        </w:rPr>
        <w:pPrChange w:id="6620"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21" w:author="CR#1569r3" w:date="2020-07-06T00:37:00Z">
        <w:r>
          <w:rPr>
            <w:rFonts w:eastAsia="SimSun"/>
          </w:rPr>
          <w:t xml:space="preserve">    </w:t>
        </w:r>
      </w:ins>
      <w:ins w:id="6622" w:author="CR#1569r3" w:date="2020-07-06T00:33:00Z">
        <w:r>
          <w:rPr>
            <w:rFonts w:eastAsia="SimSun"/>
          </w:rPr>
          <w:t>ul-DCCH-MessageEUTRA-r16</w:t>
        </w:r>
      </w:ins>
      <w:ins w:id="6623" w:author="CR#1569r3" w:date="2020-07-06T00:39:00Z">
        <w:r>
          <w:rPr>
            <w:rFonts w:eastAsia="SimSun"/>
          </w:rPr>
          <w:t xml:space="preserve">                    </w:t>
        </w:r>
      </w:ins>
      <w:ins w:id="6624" w:author="CR#1569r3" w:date="2020-07-06T00:33:00Z">
        <w:r>
          <w:rPr>
            <w:rFonts w:eastAsia="SimSun"/>
          </w:rPr>
          <w:t>OCTET STRING</w:t>
        </w:r>
      </w:ins>
      <w:ins w:id="6625" w:author="CR#1569r3" w:date="2020-07-06T00:39:00Z">
        <w:r>
          <w:rPr>
            <w:rFonts w:eastAsia="SimSun"/>
          </w:rPr>
          <w:t xml:space="preserve">            </w:t>
        </w:r>
      </w:ins>
      <w:ins w:id="6626" w:author="CR#1569r3" w:date="2020-07-06T00:33:00Z">
        <w:r>
          <w:rPr>
            <w:rFonts w:eastAsia="SimSun"/>
          </w:rPr>
          <w:t>OPTIONAL,</w:t>
        </w:r>
      </w:ins>
    </w:p>
    <w:p w14:paraId="10D56F46" w14:textId="0C95099E" w:rsidR="008A4482" w:rsidRDefault="008A4482" w:rsidP="008A4482">
      <w:pPr>
        <w:pStyle w:val="PL"/>
        <w:rPr>
          <w:ins w:id="6627" w:author="CR#1569r3" w:date="2020-07-06T00:33:00Z"/>
          <w:rFonts w:eastAsia="SimSun"/>
        </w:rPr>
        <w:pPrChange w:id="6628"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29" w:author="CR#1569r3" w:date="2020-07-06T00:37:00Z">
        <w:r>
          <w:rPr>
            <w:rFonts w:eastAsia="SimSun"/>
          </w:rPr>
          <w:t xml:space="preserve">    </w:t>
        </w:r>
      </w:ins>
      <w:ins w:id="6630" w:author="CR#1569r3" w:date="2020-07-06T00:33:00Z">
        <w:r>
          <w:rPr>
            <w:rFonts w:eastAsia="SimSun"/>
          </w:rPr>
          <w:t>lateNonCriticalExtension</w:t>
        </w:r>
      </w:ins>
      <w:ins w:id="6631" w:author="CR#1569r3" w:date="2020-07-06T00:39:00Z">
        <w:r>
          <w:rPr>
            <w:rFonts w:eastAsia="SimSun"/>
          </w:rPr>
          <w:t xml:space="preserve">                    </w:t>
        </w:r>
      </w:ins>
      <w:ins w:id="6632" w:author="CR#1569r3" w:date="2020-07-06T00:33:00Z">
        <w:r>
          <w:rPr>
            <w:rFonts w:eastAsia="SimSun"/>
          </w:rPr>
          <w:t>OCTET STRING</w:t>
        </w:r>
      </w:ins>
      <w:ins w:id="6633" w:author="CR#1569r3" w:date="2020-07-06T00:40:00Z">
        <w:r>
          <w:rPr>
            <w:rFonts w:eastAsia="SimSun"/>
          </w:rPr>
          <w:t xml:space="preserve">            </w:t>
        </w:r>
      </w:ins>
      <w:ins w:id="6634" w:author="CR#1569r3" w:date="2020-07-06T00:33:00Z">
        <w:r>
          <w:rPr>
            <w:rFonts w:eastAsia="SimSun"/>
          </w:rPr>
          <w:t>OPTIONAL,</w:t>
        </w:r>
      </w:ins>
    </w:p>
    <w:p w14:paraId="671A8CD2" w14:textId="5AF48890" w:rsidR="008A4482" w:rsidRDefault="008A4482" w:rsidP="008A4482">
      <w:pPr>
        <w:pStyle w:val="PL"/>
        <w:rPr>
          <w:ins w:id="6635" w:author="CR#1569r3" w:date="2020-07-06T00:33:00Z"/>
          <w:rFonts w:eastAsia="SimSun"/>
        </w:rPr>
        <w:pPrChange w:id="6636"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37" w:author="CR#1569r3" w:date="2020-07-06T00:37:00Z">
        <w:r>
          <w:rPr>
            <w:rFonts w:eastAsia="SimSun"/>
          </w:rPr>
          <w:t xml:space="preserve">    </w:t>
        </w:r>
      </w:ins>
      <w:ins w:id="6638" w:author="CR#1569r3" w:date="2020-07-06T00:33:00Z">
        <w:r>
          <w:rPr>
            <w:rFonts w:eastAsia="SimSun"/>
          </w:rPr>
          <w:t>nonCriticalExtension</w:t>
        </w:r>
      </w:ins>
      <w:ins w:id="6639" w:author="CR#1569r3" w:date="2020-07-06T00:39:00Z">
        <w:r>
          <w:rPr>
            <w:rFonts w:eastAsia="SimSun"/>
          </w:rPr>
          <w:t xml:space="preserve">                          </w:t>
        </w:r>
      </w:ins>
      <w:ins w:id="6640" w:author="CR#1569r3" w:date="2020-07-06T00:33:00Z">
        <w:r>
          <w:rPr>
            <w:rFonts w:eastAsia="SimSun"/>
          </w:rPr>
          <w:t>SEQUENCE {}</w:t>
        </w:r>
      </w:ins>
      <w:ins w:id="6641" w:author="CR#1569r3" w:date="2020-07-06T00:40:00Z">
        <w:r>
          <w:rPr>
            <w:rFonts w:eastAsia="SimSun"/>
          </w:rPr>
          <w:t xml:space="preserve">             </w:t>
        </w:r>
      </w:ins>
      <w:ins w:id="6642" w:author="CR#1569r3" w:date="2020-07-06T00:33:00Z">
        <w:r>
          <w:rPr>
            <w:rFonts w:eastAsia="SimSun"/>
          </w:rPr>
          <w:t>OPTIONAL</w:t>
        </w:r>
      </w:ins>
    </w:p>
    <w:p w14:paraId="00993D91" w14:textId="77777777" w:rsidR="008A4482" w:rsidRDefault="008A4482" w:rsidP="008A4482">
      <w:pPr>
        <w:pStyle w:val="PL"/>
        <w:rPr>
          <w:ins w:id="6643" w:author="CR#1569r3" w:date="2020-07-06T00:33:00Z"/>
          <w:rFonts w:eastAsia="SimSun"/>
        </w:rPr>
        <w:pPrChange w:id="6644"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45" w:author="CR#1569r3" w:date="2020-07-06T00:33:00Z">
        <w:r>
          <w:rPr>
            <w:rFonts w:eastAsia="SimSun"/>
          </w:rPr>
          <w:t>}</w:t>
        </w:r>
      </w:ins>
    </w:p>
    <w:p w14:paraId="11DB9F06" w14:textId="77777777" w:rsidR="008A4482" w:rsidRDefault="008A4482" w:rsidP="008A4482">
      <w:pPr>
        <w:pStyle w:val="PL"/>
        <w:rPr>
          <w:ins w:id="6646" w:author="CR#1569r3" w:date="2020-07-06T00:33:00Z"/>
          <w:rFonts w:eastAsia="SimSun"/>
        </w:rPr>
        <w:pPrChange w:id="6647"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1705743" w14:textId="77777777" w:rsidR="008A4482" w:rsidRDefault="008A4482" w:rsidP="008A4482">
      <w:pPr>
        <w:pStyle w:val="PL"/>
        <w:rPr>
          <w:ins w:id="6648" w:author="CR#1569r3" w:date="2020-07-06T00:33:00Z"/>
          <w:rFonts w:eastAsia="SimSun"/>
        </w:rPr>
        <w:pPrChange w:id="6649"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0" w:author="CR#1569r3" w:date="2020-07-06T00:33:00Z">
        <w:r>
          <w:rPr>
            <w:rFonts w:eastAsia="SimSun"/>
          </w:rPr>
          <w:t>-- ASN1STOP</w:t>
        </w:r>
      </w:ins>
    </w:p>
    <w:p w14:paraId="3DD07F84" w14:textId="77777777" w:rsidR="008A4482" w:rsidRDefault="008A4482" w:rsidP="008A4482">
      <w:pPr>
        <w:rPr>
          <w:ins w:id="6651" w:author="CR#1569r3" w:date="2020-07-06T00:33:00Z"/>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8A4482" w14:paraId="05FC3A8A" w14:textId="77777777" w:rsidTr="008A4482">
        <w:trPr>
          <w:cantSplit/>
          <w:tblHeader/>
          <w:jc w:val="center"/>
          <w:ins w:id="6652" w:author="CR#1569r3" w:date="2020-07-06T00:33:00Z"/>
        </w:trPr>
        <w:tc>
          <w:tcPr>
            <w:tcW w:w="5000" w:type="pct"/>
            <w:tcBorders>
              <w:top w:val="single" w:sz="4" w:space="0" w:color="808080"/>
              <w:left w:val="single" w:sz="4" w:space="0" w:color="808080"/>
              <w:bottom w:val="single" w:sz="4" w:space="0" w:color="808080"/>
              <w:right w:val="single" w:sz="4" w:space="0" w:color="808080"/>
            </w:tcBorders>
            <w:hideMark/>
          </w:tcPr>
          <w:p w14:paraId="02B8C8CE" w14:textId="77777777" w:rsidR="008A4482" w:rsidRDefault="008A4482" w:rsidP="008A4482">
            <w:pPr>
              <w:pStyle w:val="TAH"/>
              <w:rPr>
                <w:ins w:id="6653" w:author="CR#1569r3" w:date="2020-07-06T00:33:00Z"/>
                <w:rFonts w:eastAsia="SimSun"/>
                <w:lang w:val="en-US" w:eastAsia="en-GB"/>
              </w:rPr>
              <w:pPrChange w:id="6654" w:author="CR#1569r3" w:date="2020-07-06T00:35:00Z">
                <w:pPr>
                  <w:keepNext/>
                  <w:keepLines/>
                  <w:spacing w:after="0"/>
                  <w:jc w:val="center"/>
                </w:pPr>
              </w:pPrChange>
            </w:pPr>
            <w:ins w:id="6655" w:author="CR#1569r3" w:date="2020-07-06T00:33:00Z">
              <w:r w:rsidRPr="008A4482">
                <w:rPr>
                  <w:rFonts w:eastAsia="SimSun"/>
                  <w:i/>
                  <w:iCs/>
                  <w:noProof/>
                  <w:lang w:val="en-US" w:eastAsia="en-GB"/>
                  <w:rPrChange w:id="6656" w:author="CR#1569r3" w:date="2020-07-06T00:35:00Z">
                    <w:rPr>
                      <w:rFonts w:eastAsia="SimSun"/>
                      <w:b/>
                      <w:noProof/>
                      <w:lang w:val="en-US" w:eastAsia="en-GB"/>
                    </w:rPr>
                  </w:rPrChange>
                </w:rPr>
                <w:t>ULInformationTransferIRAT</w:t>
              </w:r>
              <w:r>
                <w:rPr>
                  <w:rFonts w:eastAsia="SimSun"/>
                  <w:iCs/>
                  <w:noProof/>
                  <w:lang w:val="en-US" w:eastAsia="en-GB"/>
                </w:rPr>
                <w:t xml:space="preserve"> field descriptions</w:t>
              </w:r>
            </w:ins>
          </w:p>
        </w:tc>
      </w:tr>
      <w:tr w:rsidR="008A4482" w14:paraId="5EEFEC0E" w14:textId="77777777" w:rsidTr="008A4482">
        <w:trPr>
          <w:cantSplit/>
          <w:jc w:val="center"/>
          <w:ins w:id="6657" w:author="CR#1569r3" w:date="2020-07-06T00:33:00Z"/>
        </w:trPr>
        <w:tc>
          <w:tcPr>
            <w:tcW w:w="5000" w:type="pct"/>
            <w:tcBorders>
              <w:top w:val="single" w:sz="4" w:space="0" w:color="808080"/>
              <w:left w:val="single" w:sz="4" w:space="0" w:color="808080"/>
              <w:bottom w:val="single" w:sz="4" w:space="0" w:color="808080"/>
              <w:right w:val="single" w:sz="4" w:space="0" w:color="808080"/>
            </w:tcBorders>
            <w:hideMark/>
          </w:tcPr>
          <w:p w14:paraId="385E8059" w14:textId="77777777" w:rsidR="008A4482" w:rsidRPr="008A4482" w:rsidRDefault="008A4482" w:rsidP="008A4482">
            <w:pPr>
              <w:pStyle w:val="TAL"/>
              <w:rPr>
                <w:ins w:id="6658" w:author="CR#1569r3" w:date="2020-07-06T00:33:00Z"/>
                <w:rFonts w:eastAsia="SimSun"/>
                <w:b/>
                <w:bCs/>
                <w:i/>
                <w:iCs/>
                <w:noProof/>
                <w:lang w:val="en-US" w:eastAsia="en-GB"/>
                <w:rPrChange w:id="6659" w:author="CR#1569r3" w:date="2020-07-06T00:35:00Z">
                  <w:rPr>
                    <w:ins w:id="6660" w:author="CR#1569r3" w:date="2020-07-06T00:33:00Z"/>
                    <w:rFonts w:eastAsia="SimSun"/>
                    <w:noProof/>
                    <w:lang w:val="en-US" w:eastAsia="en-GB"/>
                  </w:rPr>
                </w:rPrChange>
              </w:rPr>
              <w:pPrChange w:id="6661" w:author="CR#1569r3" w:date="2020-07-06T00:35:00Z">
                <w:pPr>
                  <w:keepNext/>
                  <w:keepLines/>
                  <w:spacing w:after="0"/>
                </w:pPr>
              </w:pPrChange>
            </w:pPr>
            <w:ins w:id="6662" w:author="CR#1569r3" w:date="2020-07-06T00:33:00Z">
              <w:r w:rsidRPr="008A4482">
                <w:rPr>
                  <w:rFonts w:eastAsia="SimSun"/>
                  <w:b/>
                  <w:bCs/>
                  <w:i/>
                  <w:iCs/>
                  <w:noProof/>
                  <w:lang w:val="en-US" w:eastAsia="en-GB"/>
                  <w:rPrChange w:id="6663" w:author="CR#1569r3" w:date="2020-07-06T00:35:00Z">
                    <w:rPr>
                      <w:rFonts w:eastAsia="SimSun"/>
                      <w:noProof/>
                      <w:lang w:val="en-US" w:eastAsia="en-GB"/>
                    </w:rPr>
                  </w:rPrChange>
                </w:rPr>
                <w:t>ul-DCCH-MessageEUTRA</w:t>
              </w:r>
            </w:ins>
          </w:p>
          <w:p w14:paraId="1C6EBA5B" w14:textId="77777777" w:rsidR="008A4482" w:rsidRDefault="008A4482" w:rsidP="008A4482">
            <w:pPr>
              <w:pStyle w:val="TAL"/>
              <w:rPr>
                <w:ins w:id="6664" w:author="CR#1569r3" w:date="2020-07-06T00:33:00Z"/>
                <w:rFonts w:eastAsia="SimSun"/>
                <w:noProof/>
                <w:lang w:val="en-US" w:eastAsia="en-GB"/>
              </w:rPr>
              <w:pPrChange w:id="6665" w:author="CR#1569r3" w:date="2020-07-06T00:35:00Z">
                <w:pPr>
                  <w:keepNext/>
                  <w:keepLines/>
                  <w:spacing w:after="0"/>
                </w:pPr>
              </w:pPrChange>
            </w:pPr>
            <w:ins w:id="6666" w:author="CR#1569r3" w:date="2020-07-06T00:33:00Z">
              <w:r>
                <w:rPr>
                  <w:rFonts w:eastAsia="SimSun"/>
                  <w:noProof/>
                  <w:lang w:val="en-US" w:eastAsia="en-GB"/>
                </w:rPr>
                <w:t xml:space="preserve">Includes the </w:t>
              </w:r>
              <w:r w:rsidRPr="008A4482">
                <w:rPr>
                  <w:rFonts w:eastAsia="SimSun"/>
                  <w:i/>
                  <w:iCs/>
                  <w:noProof/>
                  <w:lang w:val="en-US" w:eastAsia="en-GB"/>
                  <w:rPrChange w:id="6667" w:author="CR#1569r3" w:date="2020-07-06T00:35:00Z">
                    <w:rPr>
                      <w:rFonts w:eastAsia="SimSun"/>
                      <w:noProof/>
                      <w:lang w:val="en-US" w:eastAsia="en-GB"/>
                    </w:rPr>
                  </w:rPrChange>
                </w:rPr>
                <w:t>UL-DCCH-Message</w:t>
              </w:r>
              <w:r>
                <w:rPr>
                  <w:rFonts w:eastAsia="SimSun"/>
                  <w:noProof/>
                  <w:lang w:val="en-US" w:eastAsia="en-GB"/>
                </w:rPr>
                <w:t xml:space="preserve"> as defined in TS 38.331 [</w:t>
              </w:r>
              <w:r>
                <w:rPr>
                  <w:rFonts w:eastAsia="MS Mincho"/>
                  <w:lang w:val="en-US"/>
                </w:rPr>
                <w:t>82</w:t>
              </w:r>
              <w:r>
                <w:rPr>
                  <w:rFonts w:eastAsia="SimSun"/>
                  <w:noProof/>
                  <w:lang w:val="en-US" w:eastAsia="en-GB"/>
                </w:rPr>
                <w:t>].</w:t>
              </w:r>
              <w:r>
                <w:rPr>
                  <w:rFonts w:eastAsia="SimSun"/>
                  <w:lang w:val="en-US" w:eastAsia="zh-CN"/>
                </w:rPr>
                <w:t xml:space="preserve"> In this version of the specification, the field is only used to transfer the LTE RRC </w:t>
              </w:r>
              <w:r w:rsidRPr="008A4482">
                <w:rPr>
                  <w:rFonts w:eastAsia="SimSun"/>
                  <w:i/>
                  <w:lang w:val="en-US" w:eastAsia="zh-CN"/>
                  <w:rPrChange w:id="6668" w:author="CR#1569r3" w:date="2020-07-06T00:35:00Z">
                    <w:rPr>
                      <w:rFonts w:eastAsia="SimSun"/>
                      <w:iCs/>
                      <w:lang w:val="en-US" w:eastAsia="zh-CN"/>
                    </w:rPr>
                  </w:rPrChange>
                </w:rPr>
                <w:t>MeasurementReport</w:t>
              </w:r>
              <w:r>
                <w:rPr>
                  <w:rFonts w:eastAsia="SimSun"/>
                  <w:lang w:val="en-US" w:eastAsia="zh-CN"/>
                </w:rPr>
                <w:t xml:space="preserve">, LTE RRC </w:t>
              </w:r>
              <w:r w:rsidRPr="008A4482">
                <w:rPr>
                  <w:rFonts w:eastAsia="SimSun"/>
                  <w:i/>
                  <w:lang w:val="en-US" w:eastAsia="zh-CN"/>
                  <w:rPrChange w:id="6669" w:author="CR#1569r3" w:date="2020-07-06T00:36:00Z">
                    <w:rPr>
                      <w:rFonts w:eastAsia="SimSun"/>
                      <w:iCs/>
                      <w:lang w:val="en-US" w:eastAsia="zh-CN"/>
                    </w:rPr>
                  </w:rPrChange>
                </w:rPr>
                <w:t>SidelinkUEInformation</w:t>
              </w:r>
              <w:r>
                <w:rPr>
                  <w:rFonts w:eastAsia="SimSun"/>
                  <w:lang w:val="en-US" w:eastAsia="zh-CN"/>
                </w:rPr>
                <w:t xml:space="preserve"> and the LTE RRC </w:t>
              </w:r>
              <w:r w:rsidRPr="008A4482">
                <w:rPr>
                  <w:rFonts w:eastAsia="SimSun"/>
                  <w:i/>
                  <w:lang w:val="en-US" w:eastAsia="zh-CN"/>
                  <w:rPrChange w:id="6670" w:author="CR#1569r3" w:date="2020-07-06T00:36:00Z">
                    <w:rPr>
                      <w:rFonts w:eastAsia="SimSun"/>
                      <w:iCs/>
                      <w:lang w:val="en-US" w:eastAsia="zh-CN"/>
                    </w:rPr>
                  </w:rPrChange>
                </w:rPr>
                <w:t>UEAssistanceInformation</w:t>
              </w:r>
              <w:r w:rsidRPr="008A4482">
                <w:rPr>
                  <w:rFonts w:eastAsia="SimSun"/>
                  <w:i/>
                  <w:lang w:val="en-US" w:eastAsia="zh-CN"/>
                  <w:rPrChange w:id="6671" w:author="CR#1569r3" w:date="2020-07-06T00:36:00Z">
                    <w:rPr>
                      <w:rFonts w:eastAsia="SimSun"/>
                      <w:lang w:val="en-US" w:eastAsia="zh-CN"/>
                    </w:rPr>
                  </w:rPrChange>
                </w:rPr>
                <w:t xml:space="preserve"> messages</w:t>
              </w:r>
              <w:r>
                <w:rPr>
                  <w:rFonts w:eastAsia="SimSun"/>
                  <w:bCs/>
                  <w:noProof/>
                  <w:kern w:val="2"/>
                  <w:lang w:val="en-US" w:eastAsia="zh-CN"/>
                </w:rPr>
                <w:t>.</w:t>
              </w:r>
            </w:ins>
          </w:p>
        </w:tc>
      </w:tr>
    </w:tbl>
    <w:p w14:paraId="5FD6E0A5" w14:textId="77777777" w:rsidR="00A65E28" w:rsidRDefault="00A65E28" w:rsidP="00A65E28">
      <w:pPr>
        <w:rPr>
          <w:noProof/>
        </w:rPr>
      </w:pPr>
    </w:p>
    <w:p w14:paraId="51750803" w14:textId="77777777" w:rsidR="00A65E28" w:rsidRDefault="00A65E28" w:rsidP="00A65E28">
      <w:pPr>
        <w:pStyle w:val="Heading4"/>
        <w:rPr>
          <w:i/>
          <w:iCs/>
        </w:rPr>
      </w:pPr>
      <w:r>
        <w:rPr>
          <w:i/>
          <w:iCs/>
        </w:rPr>
        <w:t>–</w:t>
      </w:r>
      <w:r>
        <w:rPr>
          <w:i/>
          <w:iCs/>
        </w:rPr>
        <w:tab/>
      </w:r>
      <w:r>
        <w:rPr>
          <w:i/>
          <w:iCs/>
          <w:noProof/>
        </w:rPr>
        <w:t>ULInformationTransferMRDC</w:t>
      </w:r>
    </w:p>
    <w:p w14:paraId="11C12E6A" w14:textId="0729E718" w:rsidR="00A65E28" w:rsidRDefault="00A65E28" w:rsidP="00A65E28">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w:t>
      </w:r>
      <w:ins w:id="6672" w:author="CR#1540r2" w:date="2020-07-04T13:54:00Z">
        <w:r w:rsidR="00566DE9">
          <w:t xml:space="preserve">the </w:t>
        </w:r>
        <w:r w:rsidR="00566DE9">
          <w:rPr>
            <w:i/>
          </w:rPr>
          <w:t>UEAssistanceInformation</w:t>
        </w:r>
        <w:r w:rsidR="00566DE9">
          <w:t xml:space="preserve"> message, </w:t>
        </w:r>
      </w:ins>
      <w:ins w:id="6673" w:author="CR#1591r2" w:date="2020-07-07T01:22:00Z">
        <w:r w:rsidR="004E7DC2">
          <w:t xml:space="preserve">the </w:t>
        </w:r>
        <w:r w:rsidR="004E7DC2">
          <w:rPr>
            <w:i/>
            <w:lang w:eastAsia="zh-CN"/>
          </w:rPr>
          <w:t xml:space="preserve">RRCReconfigurationComplete </w:t>
        </w:r>
        <w:r w:rsidR="004E7DC2">
          <w:rPr>
            <w:lang w:eastAsia="zh-CN"/>
          </w:rPr>
          <w:t xml:space="preserve">message </w:t>
        </w:r>
      </w:ins>
      <w:r>
        <w:t xml:space="preserve">or the </w:t>
      </w:r>
      <w:r>
        <w:rPr>
          <w:i/>
        </w:rPr>
        <w:t>MCGFailureInformation</w:t>
      </w:r>
      <w:r>
        <w:t xml:space="preserve"> message).</w:t>
      </w:r>
    </w:p>
    <w:p w14:paraId="3B1E4B62" w14:textId="77777777" w:rsidR="00A65E28" w:rsidRDefault="00A65E28" w:rsidP="00A65E28">
      <w:pPr>
        <w:pStyle w:val="B1"/>
      </w:pPr>
      <w:r>
        <w:t>Signalling radio bearer: SRB1, SRB3</w:t>
      </w:r>
    </w:p>
    <w:p w14:paraId="143ED542" w14:textId="77777777" w:rsidR="00A65E28" w:rsidRDefault="00A65E28" w:rsidP="00A65E28">
      <w:pPr>
        <w:pStyle w:val="B1"/>
      </w:pPr>
      <w:r>
        <w:t>RLC-SAP: AM</w:t>
      </w:r>
    </w:p>
    <w:p w14:paraId="4987F29C" w14:textId="77777777" w:rsidR="00A65E28" w:rsidRDefault="00A65E28" w:rsidP="00A65E28">
      <w:pPr>
        <w:pStyle w:val="B1"/>
      </w:pPr>
      <w:r>
        <w:t>Logical channel: DCCH</w:t>
      </w:r>
    </w:p>
    <w:p w14:paraId="7F7315E5" w14:textId="77777777" w:rsidR="00A65E28" w:rsidRDefault="00A65E28" w:rsidP="00A65E28">
      <w:pPr>
        <w:pStyle w:val="B1"/>
      </w:pPr>
      <w:r>
        <w:lastRenderedPageBreak/>
        <w:t>Direction: UE to Network</w:t>
      </w:r>
    </w:p>
    <w:p w14:paraId="7D1C007A" w14:textId="77777777" w:rsidR="00A65E28" w:rsidRDefault="00A65E28" w:rsidP="00A65E28">
      <w:pPr>
        <w:pStyle w:val="TH"/>
        <w:rPr>
          <w:rFonts w:cs="Arial"/>
          <w:bCs/>
          <w:i/>
          <w:iCs/>
        </w:rPr>
      </w:pPr>
      <w:r>
        <w:rPr>
          <w:bCs/>
          <w:i/>
          <w:iCs/>
        </w:rPr>
        <w:t>ULInformationTransferMRDC</w:t>
      </w:r>
      <w:r>
        <w:rPr>
          <w:rFonts w:cs="Arial"/>
          <w:bCs/>
          <w:i/>
          <w:iCs/>
          <w:noProof/>
        </w:rPr>
        <w:t xml:space="preserve"> message</w:t>
      </w:r>
    </w:p>
    <w:p w14:paraId="364B4620" w14:textId="77777777" w:rsidR="00A65E28" w:rsidRDefault="00A65E28" w:rsidP="00A65E28">
      <w:pPr>
        <w:pStyle w:val="PL"/>
      </w:pPr>
      <w:r>
        <w:t>-- ASN1START</w:t>
      </w:r>
    </w:p>
    <w:p w14:paraId="00CE1292" w14:textId="77777777" w:rsidR="00A65E28" w:rsidRDefault="00A65E28" w:rsidP="00A65E28">
      <w:pPr>
        <w:pStyle w:val="PL"/>
      </w:pPr>
      <w:r>
        <w:t>-- TAG-ULINFORMATIONTRANSFERMRDC-START</w:t>
      </w:r>
    </w:p>
    <w:p w14:paraId="7CAB0F73" w14:textId="77777777" w:rsidR="00A65E28" w:rsidRDefault="00A65E28" w:rsidP="00A65E28">
      <w:pPr>
        <w:pStyle w:val="PL"/>
      </w:pPr>
    </w:p>
    <w:p w14:paraId="497CB99F" w14:textId="77777777" w:rsidR="00A65E28" w:rsidRDefault="00A65E28" w:rsidP="00A65E28">
      <w:pPr>
        <w:pStyle w:val="PL"/>
      </w:pPr>
      <w:r>
        <w:t>ULInformationTransferMRDC ::=               SEQUENCE {</w:t>
      </w:r>
    </w:p>
    <w:p w14:paraId="50E9DE1B" w14:textId="77777777" w:rsidR="00A65E28" w:rsidRDefault="00A65E28" w:rsidP="00A65E28">
      <w:pPr>
        <w:pStyle w:val="PL"/>
      </w:pPr>
      <w:r>
        <w:t xml:space="preserve">    criticalExtensions                          CHOICE {</w:t>
      </w:r>
    </w:p>
    <w:p w14:paraId="36FA8761" w14:textId="77777777" w:rsidR="00A65E28" w:rsidRDefault="00A65E28" w:rsidP="00A65E28">
      <w:pPr>
        <w:pStyle w:val="PL"/>
      </w:pPr>
      <w:r>
        <w:t xml:space="preserve">        c1                                          CHOICE {</w:t>
      </w:r>
    </w:p>
    <w:p w14:paraId="44285859" w14:textId="77777777" w:rsidR="00A65E28" w:rsidRDefault="00A65E28" w:rsidP="00A65E28">
      <w:pPr>
        <w:pStyle w:val="PL"/>
      </w:pPr>
      <w:r>
        <w:t xml:space="preserve">            ulInformationTransferMRDC                   ULInformationTransferMRDC-IEs,</w:t>
      </w:r>
    </w:p>
    <w:p w14:paraId="5AD22C71" w14:textId="77777777" w:rsidR="00A65E28" w:rsidRDefault="00A65E28" w:rsidP="00A65E28">
      <w:pPr>
        <w:pStyle w:val="PL"/>
      </w:pPr>
      <w:r>
        <w:t xml:space="preserve">            spare3 NULL, spare2 NULL, spare1 NULL</w:t>
      </w:r>
    </w:p>
    <w:p w14:paraId="4BFFCA49" w14:textId="77777777" w:rsidR="00A65E28" w:rsidRDefault="00A65E28" w:rsidP="00A65E28">
      <w:pPr>
        <w:pStyle w:val="PL"/>
      </w:pPr>
      <w:r>
        <w:t xml:space="preserve">        },</w:t>
      </w:r>
    </w:p>
    <w:p w14:paraId="2F002731" w14:textId="77777777" w:rsidR="00A65E28" w:rsidRDefault="00A65E28" w:rsidP="00A65E28">
      <w:pPr>
        <w:pStyle w:val="PL"/>
      </w:pPr>
      <w:r>
        <w:t xml:space="preserve">        criticalExtensionsFuture            SEQUENCE {}</w:t>
      </w:r>
    </w:p>
    <w:p w14:paraId="33EC4005" w14:textId="77777777" w:rsidR="00A65E28" w:rsidRDefault="00A65E28" w:rsidP="00A65E28">
      <w:pPr>
        <w:pStyle w:val="PL"/>
      </w:pPr>
      <w:r>
        <w:t xml:space="preserve">    }</w:t>
      </w:r>
    </w:p>
    <w:p w14:paraId="0960C2A8" w14:textId="77777777" w:rsidR="00A65E28" w:rsidRDefault="00A65E28" w:rsidP="00A65E28">
      <w:pPr>
        <w:pStyle w:val="PL"/>
      </w:pPr>
      <w:r>
        <w:t>}</w:t>
      </w:r>
    </w:p>
    <w:p w14:paraId="60185B68" w14:textId="77777777" w:rsidR="00A65E28" w:rsidRDefault="00A65E28" w:rsidP="00A65E28">
      <w:pPr>
        <w:pStyle w:val="PL"/>
      </w:pPr>
    </w:p>
    <w:p w14:paraId="21777D59" w14:textId="77777777" w:rsidR="00A65E28" w:rsidRDefault="00A65E28" w:rsidP="00A65E28">
      <w:pPr>
        <w:pStyle w:val="PL"/>
      </w:pPr>
      <w:r>
        <w:t>ULInformationTransferMRDC-IEs::=           SEQUENCE {</w:t>
      </w:r>
    </w:p>
    <w:p w14:paraId="00108DA3" w14:textId="77777777" w:rsidR="00A65E28" w:rsidRDefault="00A65E28" w:rsidP="00A65E28">
      <w:pPr>
        <w:pStyle w:val="PL"/>
      </w:pPr>
      <w:r>
        <w:t xml:space="preserve">    ul-DCCH-MessageNR                           OCTET STRING                    OPTIONAL,</w:t>
      </w:r>
    </w:p>
    <w:p w14:paraId="16165293" w14:textId="77777777" w:rsidR="00A65E28" w:rsidRDefault="00A65E28" w:rsidP="00A65E28">
      <w:pPr>
        <w:pStyle w:val="PL"/>
      </w:pPr>
      <w:r>
        <w:t xml:space="preserve">    ul-DCCH-MessageEUTRA                        OCTET STRING                    OPTIONAL,</w:t>
      </w:r>
    </w:p>
    <w:p w14:paraId="716A9942" w14:textId="77777777" w:rsidR="00A65E28" w:rsidRDefault="00A65E28" w:rsidP="00A65E28">
      <w:pPr>
        <w:pStyle w:val="PL"/>
      </w:pPr>
      <w:r>
        <w:t xml:space="preserve">    lateNonCriticalExtension                    OCTET STRING                    OPTIONAL,</w:t>
      </w:r>
    </w:p>
    <w:p w14:paraId="218667E4" w14:textId="77777777" w:rsidR="00A65E28" w:rsidRDefault="00A65E28" w:rsidP="00A65E28">
      <w:pPr>
        <w:pStyle w:val="PL"/>
      </w:pPr>
      <w:r>
        <w:t xml:space="preserve">    nonCriticalExtension                        SEQUENCE {}                     OPTIONAL</w:t>
      </w:r>
    </w:p>
    <w:p w14:paraId="3C4C6148" w14:textId="77777777" w:rsidR="00A65E28" w:rsidRDefault="00A65E28" w:rsidP="00A65E28">
      <w:pPr>
        <w:pStyle w:val="PL"/>
      </w:pPr>
      <w:r>
        <w:t>}</w:t>
      </w:r>
    </w:p>
    <w:p w14:paraId="593CDD9F" w14:textId="77777777" w:rsidR="00A65E28" w:rsidRDefault="00A65E28" w:rsidP="00A65E28">
      <w:pPr>
        <w:pStyle w:val="PL"/>
      </w:pPr>
    </w:p>
    <w:p w14:paraId="0F0F0E22" w14:textId="77777777" w:rsidR="00A65E28" w:rsidRDefault="00A65E28" w:rsidP="00A65E28">
      <w:pPr>
        <w:pStyle w:val="PL"/>
      </w:pPr>
      <w:r>
        <w:t>-- TAG-ULINFORMATIONTRANSFERMRDC-STOP</w:t>
      </w:r>
    </w:p>
    <w:p w14:paraId="4F9DDB02" w14:textId="77777777" w:rsidR="00A65E28" w:rsidRDefault="00A65E28" w:rsidP="00A65E28">
      <w:pPr>
        <w:pStyle w:val="PL"/>
        <w:rPr>
          <w:rFonts w:cs="Courier New"/>
        </w:rPr>
      </w:pPr>
      <w:r>
        <w:t>-- ASN1STOP</w:t>
      </w:r>
    </w:p>
    <w:p w14:paraId="75E7BF74"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224BC27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A8BC47" w14:textId="77777777" w:rsidR="00A65E28" w:rsidRDefault="00A65E28">
            <w:pPr>
              <w:pStyle w:val="TAH"/>
              <w:rPr>
                <w:lang w:val="sv-SE" w:eastAsia="en-GB"/>
              </w:rPr>
            </w:pPr>
            <w:r>
              <w:rPr>
                <w:i/>
                <w:noProof/>
                <w:lang w:val="sv-SE" w:eastAsia="en-GB"/>
              </w:rPr>
              <w:t xml:space="preserve">ULInformationTransferMRDC </w:t>
            </w:r>
            <w:r>
              <w:rPr>
                <w:iCs/>
                <w:noProof/>
                <w:lang w:val="sv-SE" w:eastAsia="en-GB"/>
              </w:rPr>
              <w:t>field descriptions</w:t>
            </w:r>
          </w:p>
        </w:tc>
      </w:tr>
      <w:tr w:rsidR="00A65E28" w14:paraId="4316A84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F29F0" w14:textId="77777777" w:rsidR="00A65E28" w:rsidRDefault="00A65E28">
            <w:pPr>
              <w:pStyle w:val="TAL"/>
              <w:rPr>
                <w:b/>
                <w:bCs/>
                <w:i/>
                <w:noProof/>
                <w:lang w:val="sv-SE" w:eastAsia="en-GB"/>
              </w:rPr>
            </w:pPr>
            <w:r>
              <w:rPr>
                <w:b/>
                <w:bCs/>
                <w:i/>
                <w:noProof/>
                <w:lang w:val="sv-SE" w:eastAsia="en-GB"/>
              </w:rPr>
              <w:t>ul-DCCH-MessageNR</w:t>
            </w:r>
          </w:p>
          <w:p w14:paraId="76A8C190" w14:textId="7F9F1418" w:rsidR="00A65E28" w:rsidRDefault="00A65E28">
            <w:pPr>
              <w:pStyle w:val="TAL"/>
              <w:rPr>
                <w:lang w:val="sv-SE" w:eastAsia="en-GB"/>
              </w:rPr>
            </w:pPr>
            <w:r>
              <w:rPr>
                <w:lang w:val="sv-SE" w:eastAsia="en-GB"/>
              </w:rPr>
              <w:t xml:space="preserve">Includes the </w:t>
            </w:r>
            <w:r>
              <w:rPr>
                <w:i/>
                <w:lang w:val="sv-SE" w:eastAsia="en-GB"/>
              </w:rPr>
              <w:t>UL-DCCH-Message</w:t>
            </w:r>
            <w:r>
              <w:rPr>
                <w:lang w:val="sv-SE" w:eastAsia="en-GB"/>
              </w:rPr>
              <w:t xml:space="preserve">. In this version of the specification, the field is only used to transfer the NR RRC </w:t>
            </w:r>
            <w:r>
              <w:rPr>
                <w:i/>
                <w:lang w:val="sv-SE" w:eastAsia="en-GB"/>
              </w:rPr>
              <w:t>MeasurementReport</w:t>
            </w:r>
            <w:ins w:id="6674" w:author="CR#1540r2" w:date="2020-07-04T13:55:00Z">
              <w:r w:rsidR="00566DE9">
                <w:rPr>
                  <w:i/>
                  <w:lang w:eastAsia="en-GB"/>
                </w:rPr>
                <w:t xml:space="preserve">, </w:t>
              </w:r>
              <w:r w:rsidR="00566DE9">
                <w:rPr>
                  <w:i/>
                </w:rPr>
                <w:t>UEAssistanceInformation</w:t>
              </w:r>
            </w:ins>
            <w:r>
              <w:rPr>
                <w:lang w:val="sv-SE" w:eastAsia="en-GB"/>
              </w:rPr>
              <w:t xml:space="preserve"> and </w:t>
            </w:r>
            <w:r>
              <w:rPr>
                <w:i/>
                <w:lang w:val="sv-SE" w:eastAsia="en-GB"/>
              </w:rPr>
              <w:t>FailureInformation</w:t>
            </w:r>
            <w:r>
              <w:rPr>
                <w:lang w:val="sv-SE" w:eastAsia="en-GB"/>
              </w:rPr>
              <w:t xml:space="preserve"> messages when sent via SRB1 and to transfer the NR </w:t>
            </w:r>
            <w:r>
              <w:rPr>
                <w:i/>
                <w:lang w:val="sv-SE" w:eastAsia="en-GB"/>
              </w:rPr>
              <w:t>MCGFailureInformation</w:t>
            </w:r>
            <w:r>
              <w:rPr>
                <w:lang w:val="sv-SE" w:eastAsia="en-GB"/>
              </w:rPr>
              <w:t xml:space="preserve"> message when sent via SRB3..</w:t>
            </w:r>
          </w:p>
        </w:tc>
      </w:tr>
      <w:tr w:rsidR="00A65E28" w14:paraId="4A6F4A3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435688" w14:textId="77777777" w:rsidR="00A65E28" w:rsidRDefault="00A65E28">
            <w:pPr>
              <w:pStyle w:val="TAL"/>
              <w:rPr>
                <w:b/>
                <w:bCs/>
                <w:i/>
                <w:noProof/>
                <w:lang w:val="sv-SE" w:eastAsia="en-GB"/>
              </w:rPr>
            </w:pPr>
            <w:r>
              <w:rPr>
                <w:b/>
                <w:bCs/>
                <w:i/>
                <w:noProof/>
                <w:lang w:val="sv-SE" w:eastAsia="en-GB"/>
              </w:rPr>
              <w:t>ul-DCCH-MessageEUTRA</w:t>
            </w:r>
          </w:p>
          <w:p w14:paraId="4D5B80F6" w14:textId="77777777" w:rsidR="00A65E28" w:rsidRDefault="00A65E28">
            <w:pPr>
              <w:pStyle w:val="TAL"/>
              <w:rPr>
                <w:bCs/>
                <w:noProof/>
                <w:lang w:val="sv-SE" w:eastAsia="en-GB"/>
              </w:rPr>
            </w:pPr>
            <w:r>
              <w:rPr>
                <w:bCs/>
                <w:noProof/>
                <w:lang w:val="sv-SE" w:eastAsia="en-GB"/>
              </w:rPr>
              <w:t xml:space="preserve">Includes the </w:t>
            </w:r>
            <w:r>
              <w:rPr>
                <w:bCs/>
                <w:i/>
                <w:noProof/>
                <w:lang w:val="sv-SE" w:eastAsia="en-GB"/>
              </w:rPr>
              <w:t>UL-DCCH-Message</w:t>
            </w:r>
            <w:r>
              <w:rPr>
                <w:bCs/>
                <w:noProof/>
                <w:lang w:val="sv-SE" w:eastAsia="en-GB"/>
              </w:rPr>
              <w:t xml:space="preserve">. In this version of the specification, the field is only used to transfer the E-UTRA RRC </w:t>
            </w:r>
            <w:r>
              <w:rPr>
                <w:bCs/>
                <w:i/>
                <w:noProof/>
                <w:lang w:val="sv-SE" w:eastAsia="en-GB"/>
              </w:rPr>
              <w:t>MeasurementReport</w:t>
            </w:r>
            <w:r>
              <w:rPr>
                <w:bCs/>
                <w:noProof/>
                <w:lang w:val="sv-SE" w:eastAsia="en-GB"/>
              </w:rPr>
              <w:t xml:space="preserve"> message when sent via SRB1 and to transfer the E-UTRA </w:t>
            </w:r>
            <w:r>
              <w:rPr>
                <w:bCs/>
                <w:i/>
                <w:noProof/>
                <w:lang w:val="sv-SE" w:eastAsia="en-GB"/>
              </w:rPr>
              <w:t>MCGFailureInformation</w:t>
            </w:r>
            <w:r>
              <w:rPr>
                <w:bCs/>
                <w:noProof/>
                <w:lang w:val="sv-SE" w:eastAsia="en-GB"/>
              </w:rPr>
              <w:t xml:space="preserve"> message when sent via SRB3.</w:t>
            </w:r>
          </w:p>
        </w:tc>
      </w:tr>
    </w:tbl>
    <w:p w14:paraId="2A7FDD14" w14:textId="77777777" w:rsidR="00A65E28" w:rsidRDefault="00A65E28" w:rsidP="00A65E28"/>
    <w:p w14:paraId="065116B8" w14:textId="77777777" w:rsidR="00A65E28" w:rsidRDefault="00A65E28" w:rsidP="00A65E28">
      <w:pPr>
        <w:pStyle w:val="Heading2"/>
      </w:pPr>
      <w:r>
        <w:t>6.3</w:t>
      </w:r>
      <w:r>
        <w:tab/>
        <w:t>RRC information elements</w:t>
      </w:r>
    </w:p>
    <w:p w14:paraId="6FE14B23" w14:textId="77777777" w:rsidR="00A65E28" w:rsidRDefault="00A65E28" w:rsidP="00A65E28">
      <w:pPr>
        <w:pStyle w:val="Heading3"/>
      </w:pPr>
      <w:r>
        <w:t>6.3.0</w:t>
      </w:r>
      <w:r>
        <w:tab/>
        <w:t>Parameterized types</w:t>
      </w:r>
    </w:p>
    <w:p w14:paraId="310C63B2" w14:textId="77777777" w:rsidR="00A65E28" w:rsidRDefault="00A65E28" w:rsidP="00A65E28">
      <w:pPr>
        <w:pStyle w:val="Heading4"/>
      </w:pPr>
      <w:r>
        <w:t>–</w:t>
      </w:r>
      <w:r>
        <w:tab/>
      </w:r>
      <w:r>
        <w:rPr>
          <w:i/>
        </w:rPr>
        <w:t>SetupRelease</w:t>
      </w:r>
    </w:p>
    <w:p w14:paraId="43595F62" w14:textId="77777777" w:rsidR="00A65E28" w:rsidRDefault="00A65E28" w:rsidP="00A65E28">
      <w:r>
        <w:rPr>
          <w:i/>
        </w:rPr>
        <w:t>SetupRelease</w:t>
      </w:r>
      <w:r>
        <w:t xml:space="preserve"> allows the </w:t>
      </w:r>
      <w:r>
        <w:rPr>
          <w:i/>
        </w:rPr>
        <w:t>ElementTypeParam</w:t>
      </w:r>
      <w:r>
        <w:t xml:space="preserve"> to be used as the referenced data type for the setup and release entries. See A.3.8 for guidelines.</w:t>
      </w:r>
    </w:p>
    <w:p w14:paraId="56AD0386" w14:textId="77777777" w:rsidR="00A65E28" w:rsidRDefault="00A65E28" w:rsidP="00A65E28">
      <w:pPr>
        <w:pStyle w:val="PL"/>
      </w:pPr>
      <w:r>
        <w:t>-- ASN1START</w:t>
      </w:r>
    </w:p>
    <w:p w14:paraId="466D0C1D" w14:textId="77777777" w:rsidR="00A65E28" w:rsidRDefault="00A65E28" w:rsidP="00A65E28">
      <w:pPr>
        <w:pStyle w:val="PL"/>
      </w:pPr>
      <w:r>
        <w:t>-- TAG-SETUPRELEASE-START</w:t>
      </w:r>
    </w:p>
    <w:p w14:paraId="6076859B" w14:textId="77777777" w:rsidR="00A65E28" w:rsidRDefault="00A65E28" w:rsidP="00A65E28">
      <w:pPr>
        <w:pStyle w:val="PL"/>
      </w:pPr>
    </w:p>
    <w:p w14:paraId="3DF079AE" w14:textId="77777777" w:rsidR="00A65E28" w:rsidRDefault="00A65E28" w:rsidP="00A65E28">
      <w:pPr>
        <w:pStyle w:val="PL"/>
      </w:pPr>
      <w:r>
        <w:lastRenderedPageBreak/>
        <w:t>SetupRelease { ElementTypeParam } ::= CHOICE {</w:t>
      </w:r>
    </w:p>
    <w:p w14:paraId="4D78D10A" w14:textId="77777777" w:rsidR="00A65E28" w:rsidRDefault="00A65E28" w:rsidP="00A65E28">
      <w:pPr>
        <w:pStyle w:val="PL"/>
      </w:pPr>
      <w:r>
        <w:t xml:space="preserve">    release         NULL,</w:t>
      </w:r>
    </w:p>
    <w:p w14:paraId="2EF85BC1" w14:textId="77777777" w:rsidR="00A65E28" w:rsidRDefault="00A65E28" w:rsidP="00A65E28">
      <w:pPr>
        <w:pStyle w:val="PL"/>
      </w:pPr>
      <w:r>
        <w:t xml:space="preserve">    setup           ElementTypeParam</w:t>
      </w:r>
    </w:p>
    <w:p w14:paraId="08E4BCE7" w14:textId="77777777" w:rsidR="00A65E28" w:rsidRDefault="00A65E28" w:rsidP="00A65E28">
      <w:pPr>
        <w:pStyle w:val="PL"/>
      </w:pPr>
      <w:r>
        <w:t>}</w:t>
      </w:r>
    </w:p>
    <w:p w14:paraId="4A2FAFD3" w14:textId="77777777" w:rsidR="00A65E28" w:rsidRDefault="00A65E28" w:rsidP="00A65E28">
      <w:pPr>
        <w:pStyle w:val="PL"/>
      </w:pPr>
    </w:p>
    <w:p w14:paraId="22791D8D" w14:textId="77777777" w:rsidR="00A65E28" w:rsidRDefault="00A65E28" w:rsidP="00A65E28">
      <w:pPr>
        <w:pStyle w:val="PL"/>
      </w:pPr>
      <w:r>
        <w:t>-- TAG-SETUPRELEASE-STOP</w:t>
      </w:r>
    </w:p>
    <w:p w14:paraId="1B6F7348" w14:textId="77777777" w:rsidR="00A65E28" w:rsidRDefault="00A65E28" w:rsidP="00A65E28">
      <w:pPr>
        <w:pStyle w:val="PL"/>
      </w:pPr>
      <w:r>
        <w:t>-- ASN1STOP</w:t>
      </w:r>
    </w:p>
    <w:p w14:paraId="1DA64875" w14:textId="77777777" w:rsidR="00A65E28" w:rsidRDefault="00A65E28" w:rsidP="00A65E28"/>
    <w:p w14:paraId="0F3665EE" w14:textId="77777777" w:rsidR="00A65E28" w:rsidRDefault="00A65E28" w:rsidP="00A65E28">
      <w:pPr>
        <w:pStyle w:val="Heading3"/>
      </w:pPr>
      <w:r>
        <w:t>6.3.1</w:t>
      </w:r>
      <w:r>
        <w:tab/>
        <w:t>System information blocks</w:t>
      </w:r>
    </w:p>
    <w:p w14:paraId="34F1227E" w14:textId="77777777" w:rsidR="00A65E28" w:rsidRDefault="00A65E28" w:rsidP="00A65E28">
      <w:pPr>
        <w:pStyle w:val="Heading4"/>
        <w:rPr>
          <w:rFonts w:eastAsia="SimSun"/>
          <w:i/>
        </w:rPr>
      </w:pPr>
      <w:r>
        <w:rPr>
          <w:rFonts w:eastAsia="SimSun"/>
        </w:rPr>
        <w:t>–</w:t>
      </w:r>
      <w:r>
        <w:rPr>
          <w:rFonts w:eastAsia="SimSun"/>
        </w:rPr>
        <w:tab/>
      </w:r>
      <w:r>
        <w:rPr>
          <w:rFonts w:eastAsia="SimSun"/>
          <w:i/>
        </w:rPr>
        <w:t>SIB2</w:t>
      </w:r>
    </w:p>
    <w:p w14:paraId="21C51D1C" w14:textId="77777777" w:rsidR="00A65E28" w:rsidRDefault="00A65E28" w:rsidP="00A65E28">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1FA6CC7" w14:textId="77777777" w:rsidR="00A65E28" w:rsidRDefault="00A65E28" w:rsidP="00A65E28">
      <w:pPr>
        <w:pStyle w:val="TH"/>
        <w:rPr>
          <w:bCs/>
          <w:i/>
          <w:iCs/>
        </w:rPr>
      </w:pPr>
      <w:r>
        <w:rPr>
          <w:bCs/>
          <w:i/>
          <w:iCs/>
          <w:noProof/>
        </w:rPr>
        <w:t xml:space="preserve">SIB2 </w:t>
      </w:r>
      <w:r>
        <w:rPr>
          <w:bCs/>
          <w:iCs/>
          <w:noProof/>
        </w:rPr>
        <w:t>information element</w:t>
      </w:r>
    </w:p>
    <w:p w14:paraId="1F2BCB36" w14:textId="77777777" w:rsidR="00A65E28" w:rsidRDefault="00A65E28" w:rsidP="00A65E28">
      <w:pPr>
        <w:pStyle w:val="PL"/>
      </w:pPr>
      <w:r>
        <w:t>-- ASN1START</w:t>
      </w:r>
    </w:p>
    <w:p w14:paraId="6E1FA3F1" w14:textId="77777777" w:rsidR="00A65E28" w:rsidRDefault="00A65E28" w:rsidP="00A65E28">
      <w:pPr>
        <w:pStyle w:val="PL"/>
      </w:pPr>
      <w:r>
        <w:t>-- TAG-SIB2-START</w:t>
      </w:r>
    </w:p>
    <w:p w14:paraId="4EE13FC6" w14:textId="77777777" w:rsidR="00A65E28" w:rsidRDefault="00A65E28" w:rsidP="00A65E28">
      <w:pPr>
        <w:pStyle w:val="PL"/>
      </w:pPr>
    </w:p>
    <w:p w14:paraId="32586613" w14:textId="77777777" w:rsidR="00A65E28" w:rsidRDefault="00A65E28" w:rsidP="00A65E28">
      <w:pPr>
        <w:pStyle w:val="PL"/>
      </w:pPr>
      <w:r>
        <w:t>SIB2 ::=                            SEQUENCE {</w:t>
      </w:r>
    </w:p>
    <w:p w14:paraId="0450A3E6" w14:textId="77777777" w:rsidR="00A65E28" w:rsidRDefault="00A65E28" w:rsidP="00A65E28">
      <w:pPr>
        <w:pStyle w:val="PL"/>
      </w:pPr>
      <w:r>
        <w:t xml:space="preserve">    cellReselectionInfoCommon           SEQUENCE {</w:t>
      </w:r>
    </w:p>
    <w:p w14:paraId="24AC5C7D" w14:textId="77777777" w:rsidR="00A65E28" w:rsidRDefault="00A65E28" w:rsidP="00A65E28">
      <w:pPr>
        <w:pStyle w:val="PL"/>
      </w:pPr>
      <w:r>
        <w:t xml:space="preserve">        nrofSS-BlocksToAverage              INTEGER (2..maxNrofSS-BlocksToAverage)          OPTIONAL,       -- Need S</w:t>
      </w:r>
    </w:p>
    <w:p w14:paraId="0364E827" w14:textId="77777777" w:rsidR="00A65E28" w:rsidRDefault="00A65E28" w:rsidP="00A65E28">
      <w:pPr>
        <w:pStyle w:val="PL"/>
      </w:pPr>
      <w:r>
        <w:t xml:space="preserve">        absThreshSS-BlocksConsolidation     ThresholdNR                                     OPTIONAL,       -- Need S</w:t>
      </w:r>
    </w:p>
    <w:p w14:paraId="512AD13F" w14:textId="77777777" w:rsidR="00A65E28" w:rsidRDefault="00A65E28" w:rsidP="00A65E28">
      <w:pPr>
        <w:pStyle w:val="PL"/>
      </w:pPr>
      <w:r>
        <w:t xml:space="preserve">        rangeToBestCell                     RangeToBestCell                                 OPTIONAL,       -- Need R</w:t>
      </w:r>
    </w:p>
    <w:p w14:paraId="72AA36C0" w14:textId="77777777" w:rsidR="00A65E28" w:rsidRDefault="00A65E28" w:rsidP="00A65E28">
      <w:pPr>
        <w:pStyle w:val="PL"/>
      </w:pPr>
      <w:r>
        <w:t xml:space="preserve">        q-Hyst                              ENUMERATED {</w:t>
      </w:r>
    </w:p>
    <w:p w14:paraId="07034DED" w14:textId="77777777" w:rsidR="00A65E28" w:rsidRDefault="00A65E28" w:rsidP="00A65E28">
      <w:pPr>
        <w:pStyle w:val="PL"/>
      </w:pPr>
      <w:r>
        <w:t xml:space="preserve">                                                dB0, dB1, dB2, dB3, dB4, dB5, dB6, dB8, dB10,</w:t>
      </w:r>
    </w:p>
    <w:p w14:paraId="24D13F69" w14:textId="77777777" w:rsidR="00A65E28" w:rsidRDefault="00A65E28" w:rsidP="00A65E28">
      <w:pPr>
        <w:pStyle w:val="PL"/>
      </w:pPr>
      <w:r>
        <w:t xml:space="preserve">                                                dB12, dB14, dB16, dB18, dB20, dB22, dB24},</w:t>
      </w:r>
    </w:p>
    <w:p w14:paraId="0A7A6F79" w14:textId="77777777" w:rsidR="00A65E28" w:rsidRDefault="00A65E28" w:rsidP="00A65E28">
      <w:pPr>
        <w:pStyle w:val="PL"/>
      </w:pPr>
      <w:r>
        <w:t xml:space="preserve">        speedStateReselectionPars           SEQUENCE {</w:t>
      </w:r>
    </w:p>
    <w:p w14:paraId="16131DA5" w14:textId="77777777" w:rsidR="00A65E28" w:rsidRDefault="00A65E28" w:rsidP="00A65E28">
      <w:pPr>
        <w:pStyle w:val="PL"/>
      </w:pPr>
      <w:r>
        <w:t xml:space="preserve">            mobilityStateParameters             MobilityStateParameters,</w:t>
      </w:r>
    </w:p>
    <w:p w14:paraId="76650E9E" w14:textId="77777777" w:rsidR="00A65E28" w:rsidRDefault="00A65E28" w:rsidP="00A65E28">
      <w:pPr>
        <w:pStyle w:val="PL"/>
      </w:pPr>
      <w:r>
        <w:t xml:space="preserve">            q-HystSF                        SEQUENCE {</w:t>
      </w:r>
    </w:p>
    <w:p w14:paraId="1DEEAEC6" w14:textId="77777777" w:rsidR="00A65E28" w:rsidRDefault="00A65E28" w:rsidP="00A65E28">
      <w:pPr>
        <w:pStyle w:val="PL"/>
      </w:pPr>
      <w:r>
        <w:t xml:space="preserve">                sf-Medium                       ENUMERATED {dB-6, dB-4, dB-2, dB0},</w:t>
      </w:r>
    </w:p>
    <w:p w14:paraId="68B3A0A4" w14:textId="77777777" w:rsidR="00A65E28" w:rsidRDefault="00A65E28" w:rsidP="00A65E28">
      <w:pPr>
        <w:pStyle w:val="PL"/>
      </w:pPr>
      <w:r>
        <w:t xml:space="preserve">                sf-High                         ENUMERATED {dB-6, dB-4, dB-2, dB0}</w:t>
      </w:r>
    </w:p>
    <w:p w14:paraId="4E26B50E" w14:textId="77777777" w:rsidR="00A65E28" w:rsidRDefault="00A65E28" w:rsidP="00A65E28">
      <w:pPr>
        <w:pStyle w:val="PL"/>
      </w:pPr>
      <w:r>
        <w:t xml:space="preserve">            }</w:t>
      </w:r>
    </w:p>
    <w:p w14:paraId="3DFCAF21" w14:textId="77777777" w:rsidR="00A65E28" w:rsidRDefault="00A65E28" w:rsidP="00A65E28">
      <w:pPr>
        <w:pStyle w:val="PL"/>
      </w:pPr>
      <w:r>
        <w:t xml:space="preserve">        }                                                                                   OPTIONAL,       -- Need R</w:t>
      </w:r>
    </w:p>
    <w:p w14:paraId="21D7650C" w14:textId="6981D193" w:rsidR="00A65E28" w:rsidDel="00566DE9" w:rsidRDefault="00A65E28" w:rsidP="00566DE9">
      <w:pPr>
        <w:pStyle w:val="PL"/>
        <w:rPr>
          <w:del w:id="6675" w:author="CR#1540r2" w:date="2020-07-04T13:55:00Z"/>
        </w:rPr>
      </w:pPr>
      <w:r>
        <w:t xml:space="preserve">    ...</w:t>
      </w:r>
      <w:del w:id="6676" w:author="CR#1540r2" w:date="2020-07-04T13:55:00Z">
        <w:r w:rsidDel="00566DE9">
          <w:delText>,</w:delText>
        </w:r>
      </w:del>
    </w:p>
    <w:p w14:paraId="5F4C51F4" w14:textId="437B7A03" w:rsidR="00A65E28" w:rsidDel="00566DE9" w:rsidRDefault="00A65E28" w:rsidP="00566DE9">
      <w:pPr>
        <w:pStyle w:val="PL"/>
        <w:rPr>
          <w:del w:id="6677" w:author="CR#1540r2" w:date="2020-07-04T13:55:00Z"/>
        </w:rPr>
      </w:pPr>
      <w:del w:id="6678" w:author="CR#1540r2" w:date="2020-07-04T13:55:00Z">
        <w:r w:rsidDel="00566DE9">
          <w:delText xml:space="preserve">    [[</w:delText>
        </w:r>
      </w:del>
    </w:p>
    <w:p w14:paraId="0DF0DA41" w14:textId="4F55F364" w:rsidR="00A65E28" w:rsidDel="00566DE9" w:rsidRDefault="00A65E28" w:rsidP="00566DE9">
      <w:pPr>
        <w:pStyle w:val="PL"/>
        <w:rPr>
          <w:del w:id="6679" w:author="CR#1540r2" w:date="2020-07-04T13:55:00Z"/>
        </w:rPr>
      </w:pPr>
      <w:del w:id="6680" w:author="CR#1540r2" w:date="2020-07-04T13:55:00Z">
        <w:r w:rsidDel="00566DE9">
          <w:delText xml:space="preserve">    relaxedMeasurement-r16              SEQUENCE {</w:delText>
        </w:r>
      </w:del>
    </w:p>
    <w:p w14:paraId="6BF1B691" w14:textId="24075314" w:rsidR="00A65E28" w:rsidDel="00566DE9" w:rsidRDefault="00A65E28" w:rsidP="00566DE9">
      <w:pPr>
        <w:pStyle w:val="PL"/>
        <w:rPr>
          <w:del w:id="6681" w:author="CR#1540r2" w:date="2020-07-04T13:55:00Z"/>
        </w:rPr>
      </w:pPr>
      <w:del w:id="6682" w:author="CR#1540r2" w:date="2020-07-04T13:55:00Z">
        <w:r w:rsidDel="00566DE9">
          <w:delText xml:space="preserve">        lowMobilityEvalutation-r16          SEQUENCE {</w:delText>
        </w:r>
      </w:del>
    </w:p>
    <w:p w14:paraId="32F5D967" w14:textId="5D5C8091" w:rsidR="00A65E28" w:rsidDel="00566DE9" w:rsidRDefault="00A65E28" w:rsidP="00566DE9">
      <w:pPr>
        <w:pStyle w:val="PL"/>
        <w:rPr>
          <w:del w:id="6683" w:author="CR#1540r2" w:date="2020-07-04T13:55:00Z"/>
        </w:rPr>
      </w:pPr>
      <w:del w:id="6684" w:author="CR#1540r2" w:date="2020-07-04T13:55:00Z">
        <w:r w:rsidDel="00566DE9">
          <w:delText xml:space="preserve">            s-SearchDeltaP-r16                  ENUMERATED {</w:delText>
        </w:r>
      </w:del>
    </w:p>
    <w:p w14:paraId="1CA220A8" w14:textId="26366F0C" w:rsidR="00A65E28" w:rsidDel="00566DE9" w:rsidRDefault="00A65E28" w:rsidP="00566DE9">
      <w:pPr>
        <w:pStyle w:val="PL"/>
        <w:rPr>
          <w:del w:id="6685" w:author="CR#1540r2" w:date="2020-07-04T13:55:00Z"/>
        </w:rPr>
      </w:pPr>
      <w:del w:id="6686" w:author="CR#1540r2" w:date="2020-07-04T13:55:00Z">
        <w:r w:rsidDel="00566DE9">
          <w:delText xml:space="preserve">                                                    dB3, dB6, dB9, dB12, dB15, </w:delText>
        </w:r>
      </w:del>
    </w:p>
    <w:p w14:paraId="12CB9783" w14:textId="35653C6F" w:rsidR="00A65E28" w:rsidDel="00566DE9" w:rsidRDefault="00A65E28" w:rsidP="009B701A">
      <w:pPr>
        <w:pStyle w:val="PL"/>
        <w:rPr>
          <w:del w:id="6687" w:author="CR#1540r2" w:date="2020-07-04T13:55:00Z"/>
        </w:rPr>
      </w:pPr>
      <w:del w:id="6688" w:author="CR#1540r2" w:date="2020-07-04T13:55:00Z">
        <w:r w:rsidDel="00566DE9">
          <w:delText xml:space="preserve">                                                    spare3, spare2, spare1}                 OPTIONAL,       -- Need S</w:delText>
        </w:r>
      </w:del>
    </w:p>
    <w:p w14:paraId="27804532" w14:textId="27281875" w:rsidR="00A65E28" w:rsidDel="00566DE9" w:rsidRDefault="00A65E28" w:rsidP="009B701A">
      <w:pPr>
        <w:pStyle w:val="PL"/>
        <w:rPr>
          <w:del w:id="6689" w:author="CR#1540r2" w:date="2020-07-04T13:55:00Z"/>
        </w:rPr>
      </w:pPr>
      <w:del w:id="6690" w:author="CR#1540r2" w:date="2020-07-04T13:55:00Z">
        <w:r w:rsidDel="00566DE9">
          <w:delText xml:space="preserve">            t-SearchDeltaP-r16                  ENUMERATED {</w:delText>
        </w:r>
      </w:del>
    </w:p>
    <w:p w14:paraId="7EEB6960" w14:textId="624641F6" w:rsidR="00A65E28" w:rsidDel="00566DE9" w:rsidRDefault="00A65E28" w:rsidP="009B701A">
      <w:pPr>
        <w:pStyle w:val="PL"/>
        <w:rPr>
          <w:del w:id="6691" w:author="CR#1540r2" w:date="2020-07-04T13:55:00Z"/>
        </w:rPr>
      </w:pPr>
      <w:del w:id="6692" w:author="CR#1540r2" w:date="2020-07-04T13:55:00Z">
        <w:r w:rsidDel="00566DE9">
          <w:delText xml:space="preserve">                                                    s5, s10, s20, s30, s60, s120, s180,</w:delText>
        </w:r>
      </w:del>
    </w:p>
    <w:p w14:paraId="28367C64" w14:textId="23CE8473" w:rsidR="00A65E28" w:rsidDel="00566DE9" w:rsidRDefault="00A65E28" w:rsidP="009B701A">
      <w:pPr>
        <w:pStyle w:val="PL"/>
        <w:rPr>
          <w:del w:id="6693" w:author="CR#1540r2" w:date="2020-07-04T13:55:00Z"/>
        </w:rPr>
      </w:pPr>
      <w:del w:id="6694" w:author="CR#1540r2" w:date="2020-07-04T13:55:00Z">
        <w:r w:rsidDel="00566DE9">
          <w:delText xml:space="preserve">                                                    s240, s300, spare7, spare6, spare5,</w:delText>
        </w:r>
      </w:del>
    </w:p>
    <w:p w14:paraId="4D4ECD30" w14:textId="571D0004" w:rsidR="00A65E28" w:rsidDel="00566DE9" w:rsidRDefault="00A65E28" w:rsidP="009B701A">
      <w:pPr>
        <w:pStyle w:val="PL"/>
        <w:rPr>
          <w:del w:id="6695" w:author="CR#1540r2" w:date="2020-07-04T13:55:00Z"/>
        </w:rPr>
      </w:pPr>
      <w:del w:id="6696" w:author="CR#1540r2" w:date="2020-07-04T13:55:00Z">
        <w:r w:rsidDel="00566DE9">
          <w:delText xml:space="preserve">                                                    spare4, spare3, spare2, spare1}         OPTIONAL        -- Need S</w:delText>
        </w:r>
      </w:del>
    </w:p>
    <w:p w14:paraId="63228181" w14:textId="0C6D6D23" w:rsidR="00A65E28" w:rsidDel="00566DE9" w:rsidRDefault="00A65E28" w:rsidP="009B701A">
      <w:pPr>
        <w:pStyle w:val="PL"/>
        <w:rPr>
          <w:del w:id="6697" w:author="CR#1540r2" w:date="2020-07-04T13:55:00Z"/>
        </w:rPr>
      </w:pPr>
      <w:del w:id="6698" w:author="CR#1540r2" w:date="2020-07-04T13:55:00Z">
        <w:r w:rsidDel="00566DE9">
          <w:delText xml:space="preserve">        }                                                                                   OPTIONAL,       -- Cond OptMandatory</w:delText>
        </w:r>
      </w:del>
    </w:p>
    <w:p w14:paraId="3DCF0E40" w14:textId="59BE972B" w:rsidR="00A65E28" w:rsidDel="00566DE9" w:rsidRDefault="00A65E28" w:rsidP="009B701A">
      <w:pPr>
        <w:pStyle w:val="PL"/>
        <w:rPr>
          <w:del w:id="6699" w:author="CR#1540r2" w:date="2020-07-04T13:55:00Z"/>
        </w:rPr>
      </w:pPr>
      <w:del w:id="6700" w:author="CR#1540r2" w:date="2020-07-04T13:55:00Z">
        <w:r w:rsidDel="00566DE9">
          <w:delText xml:space="preserve">        cellEdgeEvalutation-r16             SEQUENCE {</w:delText>
        </w:r>
      </w:del>
    </w:p>
    <w:p w14:paraId="4B6285AA" w14:textId="36D57701" w:rsidR="00A65E28" w:rsidDel="00566DE9" w:rsidRDefault="00A65E28" w:rsidP="009B701A">
      <w:pPr>
        <w:pStyle w:val="PL"/>
        <w:rPr>
          <w:del w:id="6701" w:author="CR#1540r2" w:date="2020-07-04T13:55:00Z"/>
        </w:rPr>
      </w:pPr>
      <w:del w:id="6702" w:author="CR#1540r2" w:date="2020-07-04T13:55:00Z">
        <w:r w:rsidDel="00566DE9">
          <w:delText xml:space="preserve">            s-SearchThresholdP-r16              ReselectionThreshold                        OPTIONAL,       -- Need R</w:delText>
        </w:r>
      </w:del>
    </w:p>
    <w:p w14:paraId="1DAEB17D" w14:textId="634E1897" w:rsidR="00A65E28" w:rsidDel="00566DE9" w:rsidRDefault="00A65E28" w:rsidP="009B701A">
      <w:pPr>
        <w:pStyle w:val="PL"/>
        <w:rPr>
          <w:del w:id="6703" w:author="CR#1540r2" w:date="2020-07-04T13:55:00Z"/>
        </w:rPr>
      </w:pPr>
      <w:del w:id="6704" w:author="CR#1540r2" w:date="2020-07-04T13:55:00Z">
        <w:r w:rsidDel="00566DE9">
          <w:lastRenderedPageBreak/>
          <w:delText xml:space="preserve">            s-SearchThresholdQ-r16              ReselectionThresholdQ                       OPTIONAL        -- Need R</w:delText>
        </w:r>
      </w:del>
    </w:p>
    <w:p w14:paraId="51DBBD02" w14:textId="7E11271F" w:rsidR="00A65E28" w:rsidDel="00566DE9" w:rsidRDefault="00A65E28" w:rsidP="009B701A">
      <w:pPr>
        <w:pStyle w:val="PL"/>
        <w:rPr>
          <w:del w:id="6705" w:author="CR#1540r2" w:date="2020-07-04T13:55:00Z"/>
        </w:rPr>
      </w:pPr>
      <w:del w:id="6706" w:author="CR#1540r2" w:date="2020-07-04T13:55:00Z">
        <w:r w:rsidDel="00566DE9">
          <w:delText xml:space="preserve">        }                                                                                   OPTIONAL,       -- Cond OptMandatory</w:delText>
        </w:r>
      </w:del>
    </w:p>
    <w:p w14:paraId="75EEE332" w14:textId="1A152AD7" w:rsidR="00A65E28" w:rsidDel="00566DE9" w:rsidRDefault="00A65E28" w:rsidP="009B701A">
      <w:pPr>
        <w:pStyle w:val="PL"/>
        <w:rPr>
          <w:del w:id="6707" w:author="CR#1540r2" w:date="2020-07-04T13:55:00Z"/>
        </w:rPr>
      </w:pPr>
      <w:del w:id="6708" w:author="CR#1540r2" w:date="2020-07-04T13:55:00Z">
        <w:r w:rsidDel="00566DE9">
          <w:delText xml:space="preserve">        relaxedMeasCondition-r16            ENUMERATED {</w:delText>
        </w:r>
      </w:del>
    </w:p>
    <w:p w14:paraId="688EDD76" w14:textId="6EE856A2" w:rsidR="00A65E28" w:rsidDel="00566DE9" w:rsidRDefault="00A65E28" w:rsidP="009B701A">
      <w:pPr>
        <w:pStyle w:val="PL"/>
        <w:rPr>
          <w:del w:id="6709" w:author="CR#1540r2" w:date="2020-07-04T13:55:00Z"/>
        </w:rPr>
      </w:pPr>
      <w:del w:id="6710" w:author="CR#1540r2" w:date="2020-07-04T13:55:00Z">
        <w:r w:rsidDel="00566DE9">
          <w:delText xml:space="preserve">                                                lowMobilityOrNotAtCellEdge,</w:delText>
        </w:r>
      </w:del>
    </w:p>
    <w:p w14:paraId="4BD2F213" w14:textId="442FDC26" w:rsidR="00A65E28" w:rsidDel="00566DE9" w:rsidRDefault="00A65E28" w:rsidP="009B701A">
      <w:pPr>
        <w:pStyle w:val="PL"/>
        <w:rPr>
          <w:del w:id="6711" w:author="CR#1540r2" w:date="2020-07-04T13:55:00Z"/>
        </w:rPr>
      </w:pPr>
      <w:del w:id="6712" w:author="CR#1540r2" w:date="2020-07-04T13:55:00Z">
        <w:r w:rsidDel="00566DE9">
          <w:delText xml:space="preserve">                                                lowMobilityAndNotAtCellEdge}                OPTIONAL,       -- Cond MultRelaxCriteria</w:delText>
        </w:r>
      </w:del>
    </w:p>
    <w:p w14:paraId="769DA68E" w14:textId="610BCE93" w:rsidR="00A65E28" w:rsidDel="00566DE9" w:rsidRDefault="00A65E28" w:rsidP="009B701A">
      <w:pPr>
        <w:pStyle w:val="PL"/>
        <w:rPr>
          <w:del w:id="6713" w:author="CR#1540r2" w:date="2020-07-04T13:55:00Z"/>
        </w:rPr>
      </w:pPr>
      <w:del w:id="6714" w:author="CR#1540r2" w:date="2020-07-04T13:55:00Z">
        <w:r w:rsidDel="00566DE9">
          <w:delText xml:space="preserve">        highPriorityMeasRelax-r16           ENUMERATED {true}                               OPTIONAL        -- Need R</w:delText>
        </w:r>
      </w:del>
    </w:p>
    <w:p w14:paraId="190B85C2" w14:textId="3930DB76" w:rsidR="00A65E28" w:rsidDel="00566DE9" w:rsidRDefault="00A65E28" w:rsidP="009B701A">
      <w:pPr>
        <w:pStyle w:val="PL"/>
        <w:rPr>
          <w:del w:id="6715" w:author="CR#1540r2" w:date="2020-07-04T13:55:00Z"/>
        </w:rPr>
      </w:pPr>
      <w:del w:id="6716" w:author="CR#1540r2" w:date="2020-07-04T13:55:00Z">
        <w:r w:rsidDel="00566DE9">
          <w:delText xml:space="preserve">    }                                                                                       OPTIONAL        -- Need R</w:delText>
        </w:r>
      </w:del>
    </w:p>
    <w:p w14:paraId="6A1713CE" w14:textId="22601D1A" w:rsidR="00A65E28" w:rsidRDefault="00A65E28" w:rsidP="00962711">
      <w:pPr>
        <w:pStyle w:val="PL"/>
      </w:pPr>
      <w:del w:id="6717" w:author="CR#1540r2" w:date="2020-07-04T13:55:00Z">
        <w:r w:rsidDel="00566DE9">
          <w:delText xml:space="preserve">    ]]</w:delText>
        </w:r>
      </w:del>
    </w:p>
    <w:p w14:paraId="125FA5BF" w14:textId="77777777" w:rsidR="00A65E28" w:rsidRDefault="00A65E28" w:rsidP="00A65E28">
      <w:pPr>
        <w:pStyle w:val="PL"/>
      </w:pPr>
      <w:r>
        <w:t xml:space="preserve">    },</w:t>
      </w:r>
    </w:p>
    <w:p w14:paraId="7A66570A" w14:textId="77777777" w:rsidR="00A65E28" w:rsidRDefault="00A65E28" w:rsidP="00A65E28">
      <w:pPr>
        <w:pStyle w:val="PL"/>
      </w:pPr>
      <w:r>
        <w:t xml:space="preserve">    cellReselectionServingFreqInfo      SEQUENCE {</w:t>
      </w:r>
    </w:p>
    <w:p w14:paraId="432625DA" w14:textId="77777777" w:rsidR="00A65E28" w:rsidRDefault="00A65E28" w:rsidP="00A65E28">
      <w:pPr>
        <w:pStyle w:val="PL"/>
      </w:pPr>
      <w:r>
        <w:t xml:space="preserve">        s-NonIntraSearchP                   ReselectionThreshold                            OPTIONAL,       -- Need S</w:t>
      </w:r>
    </w:p>
    <w:p w14:paraId="2986E28E" w14:textId="77777777" w:rsidR="00A65E28" w:rsidRDefault="00A65E28" w:rsidP="00A65E28">
      <w:pPr>
        <w:pStyle w:val="PL"/>
      </w:pPr>
      <w:r>
        <w:t xml:space="preserve">        s-NonIntraSearchQ                   ReselectionThresholdQ                           OPTIONAL,       -- Need S</w:t>
      </w:r>
    </w:p>
    <w:p w14:paraId="36AE2A91" w14:textId="77777777" w:rsidR="00A65E28" w:rsidRDefault="00A65E28" w:rsidP="00A65E28">
      <w:pPr>
        <w:pStyle w:val="PL"/>
      </w:pPr>
      <w:r>
        <w:t xml:space="preserve">        threshServingLowP                   ReselectionThreshold,</w:t>
      </w:r>
    </w:p>
    <w:p w14:paraId="52A3D35E" w14:textId="77777777" w:rsidR="00A65E28" w:rsidRDefault="00A65E28" w:rsidP="00A65E28">
      <w:pPr>
        <w:pStyle w:val="PL"/>
      </w:pPr>
      <w:r>
        <w:t xml:space="preserve">        threshServingLowQ                   ReselectionThresholdQ                           OPTIONAL,       -- Need R</w:t>
      </w:r>
    </w:p>
    <w:p w14:paraId="71F09D0E" w14:textId="77777777" w:rsidR="00A65E28" w:rsidRDefault="00A65E28" w:rsidP="00A65E28">
      <w:pPr>
        <w:pStyle w:val="PL"/>
      </w:pPr>
      <w:r>
        <w:t xml:space="preserve">        cellReselectionPriority             CellReselectionPriority,</w:t>
      </w:r>
    </w:p>
    <w:p w14:paraId="36C60F1C" w14:textId="77777777" w:rsidR="00A65E28" w:rsidRDefault="00A65E28" w:rsidP="00A65E28">
      <w:pPr>
        <w:pStyle w:val="PL"/>
      </w:pPr>
      <w:r>
        <w:t xml:space="preserve">        cellReselectionSubPriority          CellReselectionSubPriority                      OPTIONAL,       -- Need R</w:t>
      </w:r>
    </w:p>
    <w:p w14:paraId="673E63BC" w14:textId="77777777" w:rsidR="00A65E28" w:rsidRDefault="00A65E28" w:rsidP="00A65E28">
      <w:pPr>
        <w:pStyle w:val="PL"/>
      </w:pPr>
      <w:r>
        <w:t xml:space="preserve">        ...</w:t>
      </w:r>
    </w:p>
    <w:p w14:paraId="5F8516D6" w14:textId="77777777" w:rsidR="00A65E28" w:rsidRDefault="00A65E28" w:rsidP="00A65E28">
      <w:pPr>
        <w:pStyle w:val="PL"/>
      </w:pPr>
      <w:r>
        <w:t xml:space="preserve">    },</w:t>
      </w:r>
    </w:p>
    <w:p w14:paraId="0FC9ED08" w14:textId="77777777" w:rsidR="00A65E28" w:rsidRDefault="00A65E28" w:rsidP="00A65E28">
      <w:pPr>
        <w:pStyle w:val="PL"/>
      </w:pPr>
      <w:r>
        <w:t xml:space="preserve">    intraFreqCellReselectionInfo        SEQUENCE {</w:t>
      </w:r>
    </w:p>
    <w:p w14:paraId="509704DA" w14:textId="77777777" w:rsidR="00A65E28" w:rsidRDefault="00A65E28" w:rsidP="00A65E28">
      <w:pPr>
        <w:pStyle w:val="PL"/>
      </w:pPr>
      <w:r>
        <w:t xml:space="preserve">        q-RxLevMin                          Q-RxLevMin,</w:t>
      </w:r>
    </w:p>
    <w:p w14:paraId="4CA1FAD5" w14:textId="77777777" w:rsidR="00A65E28" w:rsidRDefault="00A65E28" w:rsidP="00A65E28">
      <w:pPr>
        <w:pStyle w:val="PL"/>
      </w:pPr>
      <w:r>
        <w:t xml:space="preserve">        q-RxLevMinSUL                       Q-RxLevMin                                      OPTIONAL,       -- Need R</w:t>
      </w:r>
    </w:p>
    <w:p w14:paraId="7D209CD6" w14:textId="77777777" w:rsidR="00A65E28" w:rsidRDefault="00A65E28" w:rsidP="00A65E28">
      <w:pPr>
        <w:pStyle w:val="PL"/>
      </w:pPr>
      <w:r>
        <w:t xml:space="preserve">        q-QualMin                           Q-QualMin                                       OPTIONAL,       -- Need S</w:t>
      </w:r>
    </w:p>
    <w:p w14:paraId="672DA750" w14:textId="77777777" w:rsidR="00A65E28" w:rsidRDefault="00A65E28" w:rsidP="00A65E28">
      <w:pPr>
        <w:pStyle w:val="PL"/>
      </w:pPr>
      <w:r>
        <w:t xml:space="preserve">        s-IntraSearchP                      ReselectionThreshold,</w:t>
      </w:r>
    </w:p>
    <w:p w14:paraId="5D78A5B7" w14:textId="77777777" w:rsidR="00A65E28" w:rsidRDefault="00A65E28" w:rsidP="00A65E28">
      <w:pPr>
        <w:pStyle w:val="PL"/>
      </w:pPr>
      <w:r>
        <w:t xml:space="preserve">        s-IntraSearchQ                      ReselectionThresholdQ                           OPTIONAL,       -- Need S</w:t>
      </w:r>
    </w:p>
    <w:p w14:paraId="787A4EC5" w14:textId="77777777" w:rsidR="00A65E28" w:rsidRDefault="00A65E28" w:rsidP="00A65E28">
      <w:pPr>
        <w:pStyle w:val="PL"/>
      </w:pPr>
      <w:r>
        <w:t xml:space="preserve">        t-ReselectionNR                     T-Reselection,</w:t>
      </w:r>
    </w:p>
    <w:p w14:paraId="072CCDFC" w14:textId="77777777" w:rsidR="00A65E28" w:rsidRDefault="00A65E28" w:rsidP="00A65E28">
      <w:pPr>
        <w:pStyle w:val="PL"/>
      </w:pPr>
      <w:r>
        <w:t xml:space="preserve">        frequencyBandList                   MultiFrequencyBandListNR-SIB                    OPTIONAL,       -- Need S</w:t>
      </w:r>
    </w:p>
    <w:p w14:paraId="5CE6FE1C" w14:textId="77777777" w:rsidR="00A65E28" w:rsidRDefault="00A65E28" w:rsidP="00A65E28">
      <w:pPr>
        <w:pStyle w:val="PL"/>
      </w:pPr>
      <w:r>
        <w:t xml:space="preserve">        frequencyBandListSUL                MultiFrequencyBandListNR-SIB                    OPTIONAL,       -- Need R</w:t>
      </w:r>
    </w:p>
    <w:p w14:paraId="24AF4F8A" w14:textId="77777777" w:rsidR="00A65E28" w:rsidRDefault="00A65E28" w:rsidP="00A65E28">
      <w:pPr>
        <w:pStyle w:val="PL"/>
      </w:pPr>
      <w:r>
        <w:t xml:space="preserve">        p-Max                               P-Max                                           OPTIONAL,       -- Need S</w:t>
      </w:r>
    </w:p>
    <w:p w14:paraId="748B3307" w14:textId="77777777" w:rsidR="00A65E28" w:rsidRDefault="00A65E28" w:rsidP="00A65E28">
      <w:pPr>
        <w:pStyle w:val="PL"/>
      </w:pPr>
      <w:r>
        <w:t xml:space="preserve">        smtc                                SSB-MTC                                         OPTIONAL,       -- Need S</w:t>
      </w:r>
    </w:p>
    <w:p w14:paraId="1B3181D7" w14:textId="77777777" w:rsidR="00A65E28" w:rsidRDefault="00A65E28" w:rsidP="00A65E28">
      <w:pPr>
        <w:pStyle w:val="PL"/>
      </w:pPr>
      <w:r>
        <w:t xml:space="preserve">        ss-RSSI-Measurement                 SS-RSSI-Measurement                             OPTIONAL,       -- Need R</w:t>
      </w:r>
    </w:p>
    <w:p w14:paraId="554ED6F7" w14:textId="77777777" w:rsidR="00A65E28" w:rsidRDefault="00A65E28" w:rsidP="00A65E28">
      <w:pPr>
        <w:pStyle w:val="PL"/>
      </w:pPr>
      <w:r>
        <w:t xml:space="preserve">        ssb-ToMeasure                       SSB-ToMeasure                                   OPTIONAL,       -- Need S</w:t>
      </w:r>
    </w:p>
    <w:p w14:paraId="4C99B4F8" w14:textId="77777777" w:rsidR="00A65E28" w:rsidRDefault="00A65E28" w:rsidP="00A65E28">
      <w:pPr>
        <w:pStyle w:val="PL"/>
      </w:pPr>
      <w:r>
        <w:t xml:space="preserve">        deriveSSB-IndexFromCell             BOOLEAN,</w:t>
      </w:r>
    </w:p>
    <w:p w14:paraId="3FC075DF" w14:textId="77777777" w:rsidR="00A65E28" w:rsidRDefault="00A65E28" w:rsidP="00A65E28">
      <w:pPr>
        <w:pStyle w:val="PL"/>
      </w:pPr>
      <w:r>
        <w:t xml:space="preserve">        ...,</w:t>
      </w:r>
    </w:p>
    <w:p w14:paraId="5576B571" w14:textId="77777777" w:rsidR="00A65E28" w:rsidRDefault="00A65E28" w:rsidP="00A65E28">
      <w:pPr>
        <w:pStyle w:val="PL"/>
      </w:pPr>
      <w:r>
        <w:t xml:space="preserve">        [[</w:t>
      </w:r>
    </w:p>
    <w:p w14:paraId="461B8A31" w14:textId="77777777" w:rsidR="00A65E28" w:rsidRDefault="00A65E28" w:rsidP="00A65E28">
      <w:pPr>
        <w:pStyle w:val="PL"/>
      </w:pPr>
      <w:r>
        <w:t xml:space="preserve">        t-ReselectionNR-SF                  SpeedStateScaleFactors                          OPTIONAL        -- Need N</w:t>
      </w:r>
    </w:p>
    <w:p w14:paraId="299140FC" w14:textId="77777777" w:rsidR="00A65E28" w:rsidRDefault="00A65E28" w:rsidP="00A65E28">
      <w:pPr>
        <w:pStyle w:val="PL"/>
      </w:pPr>
      <w:r>
        <w:t xml:space="preserve">        ]],</w:t>
      </w:r>
    </w:p>
    <w:p w14:paraId="4476CC74" w14:textId="77777777" w:rsidR="00A65E28" w:rsidRDefault="00A65E28" w:rsidP="00A65E28">
      <w:pPr>
        <w:pStyle w:val="PL"/>
      </w:pPr>
      <w:r>
        <w:t xml:space="preserve">        [[</w:t>
      </w:r>
    </w:p>
    <w:p w14:paraId="1C8E4DDE" w14:textId="77777777" w:rsidR="00A65E28" w:rsidRDefault="00A65E28" w:rsidP="00A65E28">
      <w:pPr>
        <w:pStyle w:val="PL"/>
      </w:pPr>
      <w:r>
        <w:t xml:space="preserve">        smtc2-LP-r16                        SSB-MTC2-LP-r16                                 OPTIONAL,        -- Need R</w:t>
      </w:r>
    </w:p>
    <w:p w14:paraId="1A4DFB51" w14:textId="47CE7E73" w:rsidR="00A65E28" w:rsidRDefault="00A65E28" w:rsidP="00A65E28">
      <w:pPr>
        <w:pStyle w:val="PL"/>
      </w:pPr>
      <w:r>
        <w:t xml:space="preserve">        ssb-PositionQCL-Common-r16          SSB-PositionQCL-Relation</w:t>
      </w:r>
      <w:del w:id="6718" w:author="CR#1528r4" w:date="2020-07-02T23:14:00Z">
        <w:r w:rsidDel="00591A63">
          <w:delText>ship</w:delText>
        </w:r>
      </w:del>
      <w:r>
        <w:t xml:space="preserve">-r16                </w:t>
      </w:r>
      <w:ins w:id="6719" w:author="CR#1528r4" w:date="2020-07-02T23:14:00Z">
        <w:r w:rsidR="00591A63">
          <w:t xml:space="preserve">    </w:t>
        </w:r>
      </w:ins>
      <w:r>
        <w:t xml:space="preserve">OPTIONAL         -- </w:t>
      </w:r>
      <w:ins w:id="6720" w:author="CR#1528r4" w:date="2020-07-02T23:14:00Z">
        <w:r w:rsidR="00591A63">
          <w:t>Cond SharedSpec</w:t>
        </w:r>
        <w:r w:rsidR="00591A63">
          <w:rPr>
            <w:lang w:val="en-US"/>
          </w:rPr>
          <w:t>trum</w:t>
        </w:r>
      </w:ins>
      <w:del w:id="6721" w:author="CR#1528r4" w:date="2020-07-02T23:14:00Z">
        <w:r w:rsidDel="00591A63">
          <w:delText>Need R</w:delText>
        </w:r>
      </w:del>
    </w:p>
    <w:p w14:paraId="3CAF18B6" w14:textId="77777777" w:rsidR="00A65E28" w:rsidRDefault="00A65E28" w:rsidP="00A65E28">
      <w:pPr>
        <w:pStyle w:val="PL"/>
      </w:pPr>
      <w:r>
        <w:t xml:space="preserve">        ]]</w:t>
      </w:r>
    </w:p>
    <w:p w14:paraId="01A0931E" w14:textId="77777777" w:rsidR="00566DE9" w:rsidRDefault="00A65E28" w:rsidP="00A65E28">
      <w:pPr>
        <w:pStyle w:val="PL"/>
        <w:rPr>
          <w:ins w:id="6722" w:author="CR#1540r2" w:date="2020-07-04T13:56:00Z"/>
        </w:rPr>
      </w:pPr>
      <w:r>
        <w:t xml:space="preserve">    },</w:t>
      </w:r>
    </w:p>
    <w:p w14:paraId="5181BBAB" w14:textId="77BFCEF9" w:rsidR="00566DE9" w:rsidRDefault="00A65E28" w:rsidP="00566DE9">
      <w:pPr>
        <w:pStyle w:val="PL"/>
        <w:rPr>
          <w:ins w:id="6723" w:author="CR#1540r2" w:date="2020-07-04T13:56:00Z"/>
        </w:rPr>
      </w:pPr>
      <w:r>
        <w:t xml:space="preserve">    ...</w:t>
      </w:r>
      <w:ins w:id="6724" w:author="CR#1540r2" w:date="2020-07-04T13:56:00Z">
        <w:r w:rsidR="00566DE9">
          <w:t>,</w:t>
        </w:r>
      </w:ins>
    </w:p>
    <w:p w14:paraId="7909817F" w14:textId="77777777" w:rsidR="00566DE9" w:rsidRDefault="00566DE9" w:rsidP="00566DE9">
      <w:pPr>
        <w:pStyle w:val="PL"/>
        <w:rPr>
          <w:ins w:id="6725" w:author="CR#1540r2" w:date="2020-07-04T13:56:00Z"/>
        </w:rPr>
      </w:pPr>
      <w:ins w:id="6726" w:author="CR#1540r2" w:date="2020-07-04T13:56:00Z">
        <w:r>
          <w:t xml:space="preserve">    [[</w:t>
        </w:r>
      </w:ins>
    </w:p>
    <w:p w14:paraId="7CB9DCB8" w14:textId="77777777" w:rsidR="00566DE9" w:rsidRDefault="00566DE9" w:rsidP="00566DE9">
      <w:pPr>
        <w:pStyle w:val="PL"/>
        <w:rPr>
          <w:ins w:id="6727" w:author="CR#1540r2" w:date="2020-07-04T13:56:00Z"/>
        </w:rPr>
      </w:pPr>
      <w:ins w:id="6728" w:author="CR#1540r2" w:date="2020-07-04T13:56:00Z">
        <w:r>
          <w:t xml:space="preserve">    relaxedMeasurement-r16              SEQUENCE {</w:t>
        </w:r>
      </w:ins>
    </w:p>
    <w:p w14:paraId="01557B27" w14:textId="14742085" w:rsidR="00566DE9" w:rsidRDefault="00566DE9" w:rsidP="00566DE9">
      <w:pPr>
        <w:pStyle w:val="PL"/>
        <w:rPr>
          <w:ins w:id="6729" w:author="CR#1540r2" w:date="2020-07-04T13:56:00Z"/>
        </w:rPr>
      </w:pPr>
      <w:ins w:id="6730" w:author="CR#1540r2" w:date="2020-07-04T13:56:00Z">
        <w:r>
          <w:t xml:space="preserve">        lowMobilityEvaluation-r16           SEQUENCE {</w:t>
        </w:r>
      </w:ins>
    </w:p>
    <w:p w14:paraId="476247D5" w14:textId="77777777" w:rsidR="00566DE9" w:rsidRDefault="00566DE9" w:rsidP="00566DE9">
      <w:pPr>
        <w:pStyle w:val="PL"/>
        <w:rPr>
          <w:ins w:id="6731" w:author="CR#1540r2" w:date="2020-07-04T13:56:00Z"/>
        </w:rPr>
      </w:pPr>
      <w:ins w:id="6732" w:author="CR#1540r2" w:date="2020-07-04T13:56:00Z">
        <w:r>
          <w:t xml:space="preserve">            s-SearchDeltaP-r16                  ENUMERATED {</w:t>
        </w:r>
      </w:ins>
    </w:p>
    <w:p w14:paraId="206A86DB" w14:textId="77777777" w:rsidR="00566DE9" w:rsidRDefault="00566DE9" w:rsidP="00566DE9">
      <w:pPr>
        <w:pStyle w:val="PL"/>
        <w:rPr>
          <w:ins w:id="6733" w:author="CR#1540r2" w:date="2020-07-04T13:56:00Z"/>
        </w:rPr>
      </w:pPr>
      <w:ins w:id="6734" w:author="CR#1540r2" w:date="2020-07-04T13:56:00Z">
        <w:r>
          <w:t xml:space="preserve">                                                    dB3, dB6, dB9, dB12, dB15, </w:t>
        </w:r>
      </w:ins>
    </w:p>
    <w:p w14:paraId="31C441A6" w14:textId="77777777" w:rsidR="00566DE9" w:rsidRDefault="00566DE9" w:rsidP="00566DE9">
      <w:pPr>
        <w:pStyle w:val="PL"/>
        <w:rPr>
          <w:ins w:id="6735" w:author="CR#1540r2" w:date="2020-07-04T13:56:00Z"/>
        </w:rPr>
      </w:pPr>
      <w:ins w:id="6736" w:author="CR#1540r2" w:date="2020-07-04T13:56:00Z">
        <w:r>
          <w:t xml:space="preserve">                                                    spare3, spare2, spare1},</w:t>
        </w:r>
      </w:ins>
    </w:p>
    <w:p w14:paraId="511738B9" w14:textId="77777777" w:rsidR="00566DE9" w:rsidRDefault="00566DE9" w:rsidP="00566DE9">
      <w:pPr>
        <w:pStyle w:val="PL"/>
        <w:rPr>
          <w:ins w:id="6737" w:author="CR#1540r2" w:date="2020-07-04T13:56:00Z"/>
        </w:rPr>
      </w:pPr>
      <w:ins w:id="6738" w:author="CR#1540r2" w:date="2020-07-04T13:56:00Z">
        <w:r>
          <w:t xml:space="preserve">            t-SearchDeltaP-r16                  ENUMERATED {</w:t>
        </w:r>
      </w:ins>
    </w:p>
    <w:p w14:paraId="02E7ECA0" w14:textId="77777777" w:rsidR="00566DE9" w:rsidRDefault="00566DE9" w:rsidP="00566DE9">
      <w:pPr>
        <w:pStyle w:val="PL"/>
        <w:rPr>
          <w:ins w:id="6739" w:author="CR#1540r2" w:date="2020-07-04T13:56:00Z"/>
        </w:rPr>
      </w:pPr>
      <w:ins w:id="6740" w:author="CR#1540r2" w:date="2020-07-04T13:56:00Z">
        <w:r>
          <w:t xml:space="preserve">                                                    s5, s10, s20, s30, s60, s120, s180,</w:t>
        </w:r>
      </w:ins>
    </w:p>
    <w:p w14:paraId="166D5A51" w14:textId="77777777" w:rsidR="00566DE9" w:rsidRDefault="00566DE9" w:rsidP="00566DE9">
      <w:pPr>
        <w:pStyle w:val="PL"/>
        <w:rPr>
          <w:ins w:id="6741" w:author="CR#1540r2" w:date="2020-07-04T13:56:00Z"/>
        </w:rPr>
      </w:pPr>
      <w:ins w:id="6742" w:author="CR#1540r2" w:date="2020-07-04T13:56:00Z">
        <w:r>
          <w:t xml:space="preserve">                                                    s240, s300, spare7, spare6, spare5,</w:t>
        </w:r>
      </w:ins>
    </w:p>
    <w:p w14:paraId="7C2EA500" w14:textId="77777777" w:rsidR="00566DE9" w:rsidRDefault="00566DE9" w:rsidP="00566DE9">
      <w:pPr>
        <w:pStyle w:val="PL"/>
        <w:rPr>
          <w:ins w:id="6743" w:author="CR#1540r2" w:date="2020-07-04T13:56:00Z"/>
        </w:rPr>
      </w:pPr>
      <w:ins w:id="6744" w:author="CR#1540r2" w:date="2020-07-04T13:56:00Z">
        <w:r>
          <w:t xml:space="preserve">                                                    spare4, spare3, spare2, spare1}</w:t>
        </w:r>
      </w:ins>
    </w:p>
    <w:p w14:paraId="247CDE19" w14:textId="77777777" w:rsidR="00566DE9" w:rsidRDefault="00566DE9" w:rsidP="00566DE9">
      <w:pPr>
        <w:pStyle w:val="PL"/>
        <w:rPr>
          <w:ins w:id="6745" w:author="CR#1540r2" w:date="2020-07-04T13:56:00Z"/>
        </w:rPr>
      </w:pPr>
      <w:ins w:id="6746" w:author="CR#1540r2" w:date="2020-07-04T13:56:00Z">
        <w:r>
          <w:t xml:space="preserve">        }                                                                                   OPTIONAL,       -- Need R</w:t>
        </w:r>
      </w:ins>
    </w:p>
    <w:p w14:paraId="65612A8A" w14:textId="46103DBF" w:rsidR="00566DE9" w:rsidRDefault="00566DE9" w:rsidP="00566DE9">
      <w:pPr>
        <w:pStyle w:val="PL"/>
        <w:rPr>
          <w:ins w:id="6747" w:author="CR#1540r2" w:date="2020-07-04T13:56:00Z"/>
        </w:rPr>
      </w:pPr>
      <w:ins w:id="6748" w:author="CR#1540r2" w:date="2020-07-04T13:56:00Z">
        <w:r>
          <w:lastRenderedPageBreak/>
          <w:t xml:space="preserve">        cellEdgeEvaluation-r16             </w:t>
        </w:r>
      </w:ins>
      <w:ins w:id="6749" w:author="CR#1540r2" w:date="2020-07-04T13:57:00Z">
        <w:r>
          <w:t xml:space="preserve"> </w:t>
        </w:r>
      </w:ins>
      <w:ins w:id="6750" w:author="CR#1540r2" w:date="2020-07-04T13:56:00Z">
        <w:r>
          <w:t>SEQUENCE {</w:t>
        </w:r>
      </w:ins>
    </w:p>
    <w:p w14:paraId="5BA9D895" w14:textId="77777777" w:rsidR="00566DE9" w:rsidRDefault="00566DE9" w:rsidP="00566DE9">
      <w:pPr>
        <w:pStyle w:val="PL"/>
        <w:rPr>
          <w:ins w:id="6751" w:author="CR#1540r2" w:date="2020-07-04T13:56:00Z"/>
        </w:rPr>
      </w:pPr>
      <w:ins w:id="6752" w:author="CR#1540r2" w:date="2020-07-04T13:56:00Z">
        <w:r>
          <w:t xml:space="preserve">            s-SearchThresholdP-r16              ReselectionThreshold,</w:t>
        </w:r>
      </w:ins>
    </w:p>
    <w:p w14:paraId="1DE6ADEA" w14:textId="77777777" w:rsidR="00566DE9" w:rsidRDefault="00566DE9" w:rsidP="00566DE9">
      <w:pPr>
        <w:pStyle w:val="PL"/>
        <w:rPr>
          <w:ins w:id="6753" w:author="CR#1540r2" w:date="2020-07-04T13:56:00Z"/>
        </w:rPr>
      </w:pPr>
      <w:ins w:id="6754" w:author="CR#1540r2" w:date="2020-07-04T13:56:00Z">
        <w:r>
          <w:t xml:space="preserve">            s-SearchThresholdQ-r16              ReselectionThresholdQ                       OPTIONAL        -- Need R</w:t>
        </w:r>
      </w:ins>
    </w:p>
    <w:p w14:paraId="35AA9F0F" w14:textId="77777777" w:rsidR="00566DE9" w:rsidRDefault="00566DE9" w:rsidP="00566DE9">
      <w:pPr>
        <w:pStyle w:val="PL"/>
        <w:rPr>
          <w:ins w:id="6755" w:author="CR#1540r2" w:date="2020-07-04T13:56:00Z"/>
        </w:rPr>
      </w:pPr>
      <w:ins w:id="6756" w:author="CR#1540r2" w:date="2020-07-04T13:56:00Z">
        <w:r>
          <w:t xml:space="preserve">        }                                                                                   OPTIONAL,       -- Need R</w:t>
        </w:r>
      </w:ins>
    </w:p>
    <w:p w14:paraId="6DA4CD00" w14:textId="77777777" w:rsidR="00566DE9" w:rsidRDefault="00566DE9" w:rsidP="00566DE9">
      <w:pPr>
        <w:pStyle w:val="PL"/>
        <w:rPr>
          <w:ins w:id="6757" w:author="CR#1540r2" w:date="2020-07-04T13:56:00Z"/>
        </w:rPr>
      </w:pPr>
      <w:ins w:id="6758" w:author="CR#1540r2" w:date="2020-07-04T13:56:00Z">
        <w:r>
          <w:t xml:space="preserve">        combineRelaxedMeasCondition-r16     ENUMERATED {true}                               OPTIONAL,       -- Need R</w:t>
        </w:r>
      </w:ins>
    </w:p>
    <w:p w14:paraId="66596EEF" w14:textId="77777777" w:rsidR="00566DE9" w:rsidRDefault="00566DE9" w:rsidP="00566DE9">
      <w:pPr>
        <w:pStyle w:val="PL"/>
        <w:rPr>
          <w:ins w:id="6759" w:author="CR#1540r2" w:date="2020-07-04T13:56:00Z"/>
        </w:rPr>
      </w:pPr>
      <w:ins w:id="6760" w:author="CR#1540r2" w:date="2020-07-04T13:56:00Z">
        <w:r>
          <w:t xml:space="preserve">        highPriorityMeasRelax-r16           ENUMERATED {true}                               OPTIONAL        -- Need R</w:t>
        </w:r>
      </w:ins>
    </w:p>
    <w:p w14:paraId="1001C36F" w14:textId="77777777" w:rsidR="00566DE9" w:rsidRDefault="00566DE9" w:rsidP="00566DE9">
      <w:pPr>
        <w:pStyle w:val="PL"/>
        <w:rPr>
          <w:ins w:id="6761" w:author="CR#1540r2" w:date="2020-07-04T13:56:00Z"/>
        </w:rPr>
      </w:pPr>
      <w:ins w:id="6762" w:author="CR#1540r2" w:date="2020-07-04T13:56:00Z">
        <w:r>
          <w:t xml:space="preserve">    }                                                                                       OPTIONAL        -- Need R</w:t>
        </w:r>
      </w:ins>
    </w:p>
    <w:p w14:paraId="2453C022" w14:textId="2EB32F6D" w:rsidR="00A65E28" w:rsidRDefault="00566DE9" w:rsidP="00566DE9">
      <w:pPr>
        <w:pStyle w:val="PL"/>
      </w:pPr>
      <w:ins w:id="6763" w:author="CR#1540r2" w:date="2020-07-04T13:56:00Z">
        <w:r>
          <w:t xml:space="preserve">    ]]</w:t>
        </w:r>
      </w:ins>
    </w:p>
    <w:p w14:paraId="3BFE8CCD" w14:textId="77777777" w:rsidR="00A65E28" w:rsidRDefault="00A65E28" w:rsidP="00A65E28">
      <w:pPr>
        <w:pStyle w:val="PL"/>
      </w:pPr>
      <w:r>
        <w:t>}</w:t>
      </w:r>
    </w:p>
    <w:p w14:paraId="2F6C7402" w14:textId="77777777" w:rsidR="00A65E28" w:rsidRDefault="00A65E28" w:rsidP="00A65E28">
      <w:pPr>
        <w:pStyle w:val="PL"/>
      </w:pPr>
    </w:p>
    <w:p w14:paraId="6EAB3AE7" w14:textId="77777777" w:rsidR="00A65E28" w:rsidRDefault="00A65E28" w:rsidP="00A65E28">
      <w:pPr>
        <w:pStyle w:val="PL"/>
      </w:pPr>
      <w:r>
        <w:t>RangeToBestCell    ::= Q-OffsetRange</w:t>
      </w:r>
    </w:p>
    <w:p w14:paraId="39FFA961" w14:textId="77777777" w:rsidR="00A65E28" w:rsidRDefault="00A65E28" w:rsidP="00A65E28">
      <w:pPr>
        <w:pStyle w:val="PL"/>
      </w:pPr>
    </w:p>
    <w:p w14:paraId="2011B2A6" w14:textId="77777777" w:rsidR="00A65E28" w:rsidRDefault="00A65E28" w:rsidP="00A65E28">
      <w:pPr>
        <w:pStyle w:val="PL"/>
      </w:pPr>
      <w:r>
        <w:t>-- TAG-SIB2-STOP</w:t>
      </w:r>
    </w:p>
    <w:p w14:paraId="61FF5DEC" w14:textId="77777777" w:rsidR="00A65E28" w:rsidRDefault="00A65E28" w:rsidP="00A65E28">
      <w:pPr>
        <w:pStyle w:val="PL"/>
      </w:pPr>
      <w:r>
        <w:t>-- ASN1STOP</w:t>
      </w:r>
    </w:p>
    <w:p w14:paraId="1CC31BDA" w14:textId="77777777" w:rsidR="00A65E28"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7B28177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102A01" w14:textId="77777777" w:rsidR="00A65E28" w:rsidRDefault="00A65E28">
            <w:pPr>
              <w:pStyle w:val="TAH"/>
              <w:rPr>
                <w:lang w:val="sv-SE" w:eastAsia="en-GB"/>
              </w:rPr>
            </w:pPr>
            <w:r>
              <w:rPr>
                <w:i/>
                <w:noProof/>
                <w:lang w:val="sv-SE" w:eastAsia="en-GB"/>
              </w:rPr>
              <w:lastRenderedPageBreak/>
              <w:t>SIB2</w:t>
            </w:r>
            <w:r>
              <w:rPr>
                <w:iCs/>
                <w:noProof/>
                <w:lang w:val="sv-SE" w:eastAsia="en-GB"/>
              </w:rPr>
              <w:t xml:space="preserve"> field descriptions</w:t>
            </w:r>
          </w:p>
        </w:tc>
      </w:tr>
      <w:tr w:rsidR="00A65E28" w14:paraId="5AA0930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1A2047" w14:textId="77777777" w:rsidR="00A65E28" w:rsidRDefault="00A65E28">
            <w:pPr>
              <w:pStyle w:val="TAL"/>
              <w:rPr>
                <w:b/>
                <w:bCs/>
                <w:i/>
                <w:noProof/>
                <w:lang w:val="sv-SE" w:eastAsia="en-GB"/>
              </w:rPr>
            </w:pPr>
            <w:r>
              <w:rPr>
                <w:b/>
                <w:bCs/>
                <w:i/>
                <w:noProof/>
                <w:lang w:val="sv-SE" w:eastAsia="en-GB"/>
              </w:rPr>
              <w:t>absThreshSS-BlocksConsolidation</w:t>
            </w:r>
          </w:p>
          <w:p w14:paraId="21552607" w14:textId="77777777" w:rsidR="00A65E28" w:rsidRDefault="00A65E28">
            <w:pPr>
              <w:pStyle w:val="TAL"/>
              <w:rPr>
                <w:lang w:val="sv-SE" w:eastAsia="en-GB"/>
              </w:rPr>
            </w:pPr>
            <w:r>
              <w:rPr>
                <w:lang w:val="sv-SE" w:eastAsia="en-GB"/>
              </w:rPr>
              <w:t>Threshold for consolidation of L1 measurements per RS index. If the field is absent, the UE uses the measurement quantity as specified in TS 38.304 [20].</w:t>
            </w:r>
          </w:p>
        </w:tc>
      </w:tr>
      <w:tr w:rsidR="00A65E28" w14:paraId="315BE74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35BED2" w14:textId="77777777" w:rsidR="00A65E28" w:rsidRDefault="00A65E28">
            <w:pPr>
              <w:pStyle w:val="TAL"/>
              <w:rPr>
                <w:b/>
                <w:bCs/>
                <w:i/>
                <w:noProof/>
                <w:lang w:val="sv-SE" w:eastAsia="en-GB"/>
              </w:rPr>
            </w:pPr>
            <w:r>
              <w:rPr>
                <w:b/>
                <w:bCs/>
                <w:i/>
                <w:noProof/>
                <w:lang w:val="sv-SE" w:eastAsia="en-GB"/>
              </w:rPr>
              <w:t>cellEdgeEvalu</w:t>
            </w:r>
            <w:del w:id="6764" w:author="CR#1540r2" w:date="2020-07-04T13:57:00Z">
              <w:r w:rsidDel="00566DE9">
                <w:rPr>
                  <w:b/>
                  <w:bCs/>
                  <w:i/>
                  <w:noProof/>
                  <w:lang w:val="sv-SE" w:eastAsia="en-GB"/>
                </w:rPr>
                <w:delText>t</w:delText>
              </w:r>
            </w:del>
            <w:r>
              <w:rPr>
                <w:b/>
                <w:bCs/>
                <w:i/>
                <w:noProof/>
                <w:lang w:val="sv-SE" w:eastAsia="en-GB"/>
              </w:rPr>
              <w:t>ation</w:t>
            </w:r>
          </w:p>
          <w:p w14:paraId="71E67679" w14:textId="50D20C50" w:rsidR="00A65E28" w:rsidRDefault="00A65E28">
            <w:pPr>
              <w:pStyle w:val="TAL"/>
              <w:rPr>
                <w:lang w:val="sv-SE" w:eastAsia="en-GB"/>
              </w:rPr>
            </w:pPr>
            <w:r>
              <w:rPr>
                <w:bCs/>
                <w:lang w:val="sv-SE" w:eastAsia="zh-CN"/>
              </w:rPr>
              <w:t xml:space="preserve">Indicates the criteria for a UE to detect that it is not at cell edge, in order to relax measurement requirements for cell reselection </w:t>
            </w:r>
            <w:r>
              <w:rPr>
                <w:szCs w:val="22"/>
                <w:lang w:val="sv-SE" w:eastAsia="sv-SE"/>
              </w:rPr>
              <w:t>(see TS 38.304 [20], clause 5.2.4.</w:t>
            </w:r>
            <w:ins w:id="6765" w:author="CR#1540r2" w:date="2020-07-04T13:58:00Z">
              <w:r w:rsidR="00566DE9">
                <w:rPr>
                  <w:szCs w:val="22"/>
                  <w:lang w:val="sv-SE" w:eastAsia="sv-SE"/>
                </w:rPr>
                <w:t>9</w:t>
              </w:r>
            </w:ins>
            <w:del w:id="6766" w:author="CR#1540r2" w:date="2020-07-04T13:58:00Z">
              <w:r w:rsidDel="00566DE9">
                <w:rPr>
                  <w:szCs w:val="22"/>
                  <w:lang w:val="sv-SE" w:eastAsia="sv-SE"/>
                </w:rPr>
                <w:delText>X</w:delText>
              </w:r>
            </w:del>
            <w:r>
              <w:rPr>
                <w:szCs w:val="22"/>
                <w:lang w:val="sv-SE" w:eastAsia="sv-SE"/>
              </w:rPr>
              <w:t>.2)</w:t>
            </w:r>
            <w:r>
              <w:rPr>
                <w:bCs/>
                <w:lang w:val="sv-SE" w:eastAsia="zh-CN"/>
              </w:rPr>
              <w:t>.</w:t>
            </w:r>
          </w:p>
        </w:tc>
      </w:tr>
      <w:tr w:rsidR="00A65E28" w14:paraId="6232AA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C4A194" w14:textId="77777777" w:rsidR="00A65E28" w:rsidRDefault="00A65E28">
            <w:pPr>
              <w:pStyle w:val="TAL"/>
              <w:rPr>
                <w:b/>
                <w:bCs/>
                <w:i/>
                <w:noProof/>
                <w:lang w:val="sv-SE" w:eastAsia="en-GB"/>
              </w:rPr>
            </w:pPr>
            <w:r>
              <w:rPr>
                <w:b/>
                <w:bCs/>
                <w:i/>
                <w:noProof/>
                <w:lang w:val="sv-SE" w:eastAsia="en-GB"/>
              </w:rPr>
              <w:t>cellReselectionInfoCommon</w:t>
            </w:r>
          </w:p>
          <w:p w14:paraId="6B777E3C" w14:textId="77777777" w:rsidR="00A65E28" w:rsidRDefault="00A65E28">
            <w:pPr>
              <w:pStyle w:val="TAL"/>
              <w:rPr>
                <w:lang w:val="sv-SE" w:eastAsia="en-GB"/>
              </w:rPr>
            </w:pPr>
            <w:r>
              <w:rPr>
                <w:lang w:val="sv-SE" w:eastAsia="en-GB"/>
              </w:rPr>
              <w:t>Cell re-selection information common for intra-frequency, inter-frequency and/ or inter-RAT cell re-selection.</w:t>
            </w:r>
          </w:p>
        </w:tc>
      </w:tr>
      <w:tr w:rsidR="00A65E28" w14:paraId="1700D5C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5F0F1" w14:textId="77777777" w:rsidR="00A65E28" w:rsidRDefault="00A65E28">
            <w:pPr>
              <w:pStyle w:val="TAL"/>
              <w:rPr>
                <w:b/>
                <w:bCs/>
                <w:i/>
                <w:noProof/>
                <w:lang w:val="sv-SE" w:eastAsia="en-GB"/>
              </w:rPr>
            </w:pPr>
            <w:r>
              <w:rPr>
                <w:b/>
                <w:bCs/>
                <w:i/>
                <w:noProof/>
                <w:lang w:val="sv-SE" w:eastAsia="en-GB"/>
              </w:rPr>
              <w:t>cellReselectionServingFreqInfo</w:t>
            </w:r>
          </w:p>
          <w:p w14:paraId="46892943" w14:textId="77777777" w:rsidR="00A65E28" w:rsidRDefault="00A65E28">
            <w:pPr>
              <w:pStyle w:val="TAL"/>
              <w:rPr>
                <w:lang w:val="sv-SE" w:eastAsia="en-GB"/>
              </w:rPr>
            </w:pPr>
            <w:r>
              <w:rPr>
                <w:lang w:val="sv-SE" w:eastAsia="en-GB"/>
              </w:rPr>
              <w:t>Information common for non-intra-frequency cell re-selection i.e. cell re-selection to inter-frequency and inter-RAT cells.</w:t>
            </w:r>
          </w:p>
        </w:tc>
      </w:tr>
      <w:tr w:rsidR="00566DE9" w14:paraId="1718CAEB" w14:textId="77777777" w:rsidTr="00A65E28">
        <w:trPr>
          <w:cantSplit/>
          <w:ins w:id="6767" w:author="CR#1540r2" w:date="2020-07-04T13:58:00Z"/>
        </w:trPr>
        <w:tc>
          <w:tcPr>
            <w:tcW w:w="14175" w:type="dxa"/>
            <w:tcBorders>
              <w:top w:val="single" w:sz="4" w:space="0" w:color="808080"/>
              <w:left w:val="single" w:sz="4" w:space="0" w:color="808080"/>
              <w:bottom w:val="single" w:sz="4" w:space="0" w:color="808080"/>
              <w:right w:val="single" w:sz="4" w:space="0" w:color="808080"/>
            </w:tcBorders>
          </w:tcPr>
          <w:p w14:paraId="3F271C43" w14:textId="77777777" w:rsidR="00566DE9" w:rsidRPr="00566DE9" w:rsidRDefault="00566DE9" w:rsidP="00566DE9">
            <w:pPr>
              <w:pStyle w:val="TAL"/>
              <w:rPr>
                <w:ins w:id="6768" w:author="CR#1540r2" w:date="2020-07-04T13:58:00Z"/>
                <w:b/>
                <w:bCs/>
                <w:i/>
                <w:noProof/>
                <w:lang w:val="sv-SE" w:eastAsia="en-GB"/>
              </w:rPr>
            </w:pPr>
            <w:ins w:id="6769" w:author="CR#1540r2" w:date="2020-07-04T13:58:00Z">
              <w:r w:rsidRPr="00566DE9">
                <w:rPr>
                  <w:b/>
                  <w:bCs/>
                  <w:i/>
                  <w:noProof/>
                  <w:lang w:val="sv-SE" w:eastAsia="en-GB"/>
                </w:rPr>
                <w:t>combineRelaxedMeasCondition</w:t>
              </w:r>
            </w:ins>
          </w:p>
          <w:p w14:paraId="20B33C30" w14:textId="5A741DE4" w:rsidR="00566DE9" w:rsidRPr="00566DE9" w:rsidRDefault="00566DE9" w:rsidP="00566DE9">
            <w:pPr>
              <w:pStyle w:val="TAL"/>
              <w:rPr>
                <w:ins w:id="6770" w:author="CR#1540r2" w:date="2020-07-04T13:58:00Z"/>
                <w:iCs/>
                <w:noProof/>
                <w:lang w:val="sv-SE" w:eastAsia="en-GB"/>
                <w:rPrChange w:id="6771" w:author="CR#1540r2" w:date="2020-07-04T13:58:00Z">
                  <w:rPr>
                    <w:ins w:id="6772" w:author="CR#1540r2" w:date="2020-07-04T13:58:00Z"/>
                    <w:b/>
                    <w:bCs/>
                    <w:i/>
                    <w:noProof/>
                    <w:lang w:val="sv-SE" w:eastAsia="en-GB"/>
                  </w:rPr>
                </w:rPrChange>
              </w:rPr>
            </w:pPr>
            <w:ins w:id="6773" w:author="CR#1540r2" w:date="2020-07-04T13:58:00Z">
              <w:r w:rsidRPr="00566DE9">
                <w:rPr>
                  <w:iCs/>
                  <w:noProof/>
                  <w:lang w:val="sv-SE" w:eastAsia="en-GB"/>
                  <w:rPrChange w:id="6774" w:author="CR#1540r2" w:date="2020-07-04T13:58:00Z">
                    <w:rPr>
                      <w:b/>
                      <w:bCs/>
                      <w:i/>
                      <w:noProof/>
                      <w:lang w:val="sv-SE" w:eastAsia="en-GB"/>
                    </w:rPr>
                  </w:rPrChange>
                </w:rPr>
                <w:t xml:space="preserve">When both </w:t>
              </w:r>
              <w:r w:rsidRPr="00566DE9">
                <w:rPr>
                  <w:i/>
                  <w:noProof/>
                  <w:lang w:val="sv-SE" w:eastAsia="en-GB"/>
                  <w:rPrChange w:id="6775" w:author="CR#1540r2" w:date="2020-07-04T13:58:00Z">
                    <w:rPr>
                      <w:b/>
                      <w:bCs/>
                      <w:i/>
                      <w:noProof/>
                      <w:lang w:val="sv-SE" w:eastAsia="en-GB"/>
                    </w:rPr>
                  </w:rPrChange>
                </w:rPr>
                <w:t>lowMobilityEvalutation</w:t>
              </w:r>
              <w:r w:rsidRPr="00566DE9">
                <w:rPr>
                  <w:iCs/>
                  <w:noProof/>
                  <w:lang w:val="sv-SE" w:eastAsia="en-GB"/>
                  <w:rPrChange w:id="6776" w:author="CR#1540r2" w:date="2020-07-04T13:58:00Z">
                    <w:rPr>
                      <w:b/>
                      <w:bCs/>
                      <w:i/>
                      <w:noProof/>
                      <w:lang w:val="sv-SE" w:eastAsia="en-GB"/>
                    </w:rPr>
                  </w:rPrChange>
                </w:rPr>
                <w:t xml:space="preserve"> and </w:t>
              </w:r>
              <w:r w:rsidRPr="00566DE9">
                <w:rPr>
                  <w:i/>
                  <w:noProof/>
                  <w:lang w:val="sv-SE" w:eastAsia="en-GB"/>
                  <w:rPrChange w:id="6777" w:author="CR#1540r2" w:date="2020-07-04T13:58:00Z">
                    <w:rPr>
                      <w:b/>
                      <w:bCs/>
                      <w:i/>
                      <w:noProof/>
                      <w:lang w:val="sv-SE" w:eastAsia="en-GB"/>
                    </w:rPr>
                  </w:rPrChange>
                </w:rPr>
                <w:t>cellEdgeEvalutation</w:t>
              </w:r>
              <w:r w:rsidRPr="00566DE9">
                <w:rPr>
                  <w:iCs/>
                  <w:noProof/>
                  <w:lang w:val="sv-SE" w:eastAsia="en-GB"/>
                  <w:rPrChange w:id="6778" w:author="CR#1540r2" w:date="2020-07-04T13:58:00Z">
                    <w:rPr>
                      <w:b/>
                      <w:bCs/>
                      <w:i/>
                      <w:noProof/>
                      <w:lang w:val="sv-SE" w:eastAsia="en-GB"/>
                    </w:rPr>
                  </w:rPrChange>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ins>
          </w:p>
        </w:tc>
      </w:tr>
      <w:tr w:rsidR="00A65E28" w14:paraId="095BBB9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15A5A9" w14:textId="77777777" w:rsidR="00A65E28" w:rsidRDefault="00A65E28">
            <w:pPr>
              <w:pStyle w:val="TAL"/>
              <w:rPr>
                <w:b/>
                <w:bCs/>
                <w:i/>
                <w:iCs/>
                <w:lang w:val="sv-SE" w:eastAsia="sv-SE"/>
              </w:rPr>
            </w:pPr>
            <w:r>
              <w:rPr>
                <w:b/>
                <w:bCs/>
                <w:i/>
                <w:iCs/>
                <w:lang w:val="sv-SE" w:eastAsia="sv-SE"/>
              </w:rPr>
              <w:t>deriveSSB-IndexFromCell</w:t>
            </w:r>
          </w:p>
          <w:p w14:paraId="5780F59F" w14:textId="77777777" w:rsidR="00A65E28" w:rsidRDefault="00A65E28">
            <w:pPr>
              <w:pStyle w:val="TAL"/>
              <w:rPr>
                <w:b/>
                <w:bCs/>
                <w:i/>
                <w:noProof/>
                <w:lang w:val="sv-SE" w:eastAsia="en-GB"/>
              </w:rPr>
            </w:pPr>
            <w:r>
              <w:rPr>
                <w:szCs w:val="22"/>
                <w:lang w:val="sv-SE" w:eastAsia="sv-SE"/>
              </w:rPr>
              <w:t xml:space="preserve">This field indicates whether the UE can utilize serving cell timing to derive the index of SS block transmitted by neighbour cell. </w:t>
            </w:r>
            <w:r>
              <w:rPr>
                <w:lang w:val="sv-SE" w:eastAsia="sv-SE"/>
              </w:rPr>
              <w:t xml:space="preserve">If this field is set to </w:t>
            </w:r>
            <w:r>
              <w:rPr>
                <w:i/>
                <w:lang w:val="sv-SE" w:eastAsia="sv-SE"/>
              </w:rPr>
              <w:t>true</w:t>
            </w:r>
            <w:r>
              <w:rPr>
                <w:lang w:val="sv-SE" w:eastAsia="sv-SE"/>
              </w:rPr>
              <w:t>, the UE assumes SFN and frame boundary alignment across cells on the serving frequency as specified in TS 38.133 [14].</w:t>
            </w:r>
          </w:p>
        </w:tc>
      </w:tr>
      <w:tr w:rsidR="00A65E28" w14:paraId="00E027B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37653F" w14:textId="77777777" w:rsidR="00A65E28" w:rsidRDefault="00A65E28">
            <w:pPr>
              <w:pStyle w:val="TAL"/>
              <w:rPr>
                <w:b/>
                <w:bCs/>
                <w:i/>
                <w:noProof/>
                <w:lang w:val="sv-SE" w:eastAsia="en-GB"/>
              </w:rPr>
            </w:pPr>
            <w:r>
              <w:rPr>
                <w:b/>
                <w:bCs/>
                <w:i/>
                <w:noProof/>
                <w:lang w:val="sv-SE" w:eastAsia="en-GB"/>
              </w:rPr>
              <w:t>frequencyBandList</w:t>
            </w:r>
          </w:p>
          <w:p w14:paraId="2B33E4E0" w14:textId="77777777" w:rsidR="00A65E28" w:rsidRDefault="00A65E28">
            <w:pPr>
              <w:pStyle w:val="TAL"/>
              <w:rPr>
                <w:bCs/>
                <w:noProof/>
                <w:lang w:val="sv-SE" w:eastAsia="en-GB"/>
              </w:rPr>
            </w:pPr>
            <w:r>
              <w:rPr>
                <w:bCs/>
                <w:noProof/>
                <w:lang w:val="sv-SE" w:eastAsia="en-GB"/>
              </w:rPr>
              <w:t>Indicates the list of frequency bands for which the NR cell reselection parameters apply. The UE behaviour in case the field is absent is described in subclause 5.2.2.4.3.</w:t>
            </w:r>
          </w:p>
        </w:tc>
      </w:tr>
      <w:tr w:rsidR="00A65E28" w14:paraId="2EAC1B8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5F5B43" w14:textId="77777777" w:rsidR="00A65E28" w:rsidRDefault="00A65E28">
            <w:pPr>
              <w:pStyle w:val="TAL"/>
              <w:rPr>
                <w:b/>
                <w:bCs/>
                <w:i/>
                <w:noProof/>
                <w:lang w:val="sv-SE" w:eastAsia="en-GB"/>
              </w:rPr>
            </w:pPr>
            <w:r>
              <w:rPr>
                <w:b/>
                <w:bCs/>
                <w:i/>
                <w:noProof/>
                <w:lang w:val="sv-SE" w:eastAsia="en-GB"/>
              </w:rPr>
              <w:t>highPriorityMeasRelax</w:t>
            </w:r>
          </w:p>
          <w:p w14:paraId="0F3CE865" w14:textId="0BFD0E43" w:rsidR="00A65E28" w:rsidRDefault="00A65E28">
            <w:pPr>
              <w:pStyle w:val="TAL"/>
              <w:rPr>
                <w:b/>
                <w:bCs/>
                <w:i/>
                <w:noProof/>
                <w:lang w:val="sv-SE" w:eastAsia="en-GB"/>
              </w:rPr>
            </w:pPr>
            <w:r>
              <w:rPr>
                <w:bCs/>
                <w:noProof/>
                <w:lang w:val="sv-SE" w:eastAsia="en-GB"/>
              </w:rPr>
              <w:t xml:space="preserve">Indicates whether measurements can be relaxed on high priority frequencies </w:t>
            </w:r>
            <w:r>
              <w:rPr>
                <w:szCs w:val="22"/>
                <w:lang w:val="sv-SE" w:eastAsia="sv-SE"/>
              </w:rPr>
              <w:t>(see TS 38.304 [20], clause 5.2.4.</w:t>
            </w:r>
            <w:ins w:id="6779" w:author="CR#1540r2" w:date="2020-07-04T13:59:00Z">
              <w:r w:rsidR="00566DE9">
                <w:rPr>
                  <w:szCs w:val="22"/>
                  <w:lang w:val="sv-SE" w:eastAsia="sv-SE"/>
                </w:rPr>
                <w:t>9</w:t>
              </w:r>
            </w:ins>
            <w:del w:id="6780" w:author="CR#1540r2" w:date="2020-07-04T13:59:00Z">
              <w:r w:rsidDel="00566DE9">
                <w:rPr>
                  <w:szCs w:val="22"/>
                  <w:lang w:val="sv-SE" w:eastAsia="sv-SE"/>
                </w:rPr>
                <w:delText>X</w:delText>
              </w:r>
            </w:del>
            <w:r>
              <w:rPr>
                <w:szCs w:val="22"/>
                <w:lang w:val="sv-SE" w:eastAsia="sv-SE"/>
              </w:rPr>
              <w:t>.0)</w:t>
            </w:r>
            <w:r>
              <w:rPr>
                <w:bCs/>
                <w:noProof/>
                <w:lang w:val="sv-SE" w:eastAsia="en-GB"/>
              </w:rPr>
              <w:t xml:space="preserve">. </w:t>
            </w:r>
            <w:r>
              <w:rPr>
                <w:lang w:val="sv-SE" w:eastAsia="en-GB"/>
              </w:rPr>
              <w:t xml:space="preserve">If the field is absent, the UE shall not </w:t>
            </w:r>
            <w:r>
              <w:rPr>
                <w:bCs/>
                <w:noProof/>
                <w:lang w:val="sv-SE" w:eastAsia="en-GB"/>
              </w:rPr>
              <w:t>relax measurements on high priority frequencies</w:t>
            </w:r>
            <w:ins w:id="6781" w:author="CR#1540r2" w:date="2020-07-04T13:59:00Z">
              <w:r w:rsidR="00566DE9">
                <w:t xml:space="preserve"> </w:t>
              </w:r>
              <w:r w:rsidR="00566DE9">
                <w:rPr>
                  <w:bCs/>
                  <w:noProof/>
                  <w:lang w:eastAsia="en-GB"/>
                </w:rPr>
                <w:t xml:space="preserve">beyond </w:t>
              </w:r>
            </w:ins>
            <w:ins w:id="6782" w:author="CR#1540r2" w:date="2020-07-04T14:00:00Z">
              <w:r w:rsidR="00566DE9">
                <w:rPr>
                  <w:bCs/>
                  <w:noProof/>
                  <w:lang w:eastAsia="en-GB"/>
                </w:rPr>
                <w:t>"</w:t>
              </w:r>
            </w:ins>
            <w:ins w:id="6783" w:author="CR#1540r2" w:date="2020-07-04T13:59:00Z">
              <w:r w:rsidR="00566DE9">
                <w:rPr>
                  <w:bCs/>
                  <w:noProof/>
                  <w:lang w:eastAsia="en-GB"/>
                </w:rPr>
                <w:t>T</w:t>
              </w:r>
              <w:r w:rsidR="00566DE9">
                <w:rPr>
                  <w:bCs/>
                  <w:noProof/>
                  <w:vertAlign w:val="subscript"/>
                  <w:lang w:eastAsia="en-GB"/>
                </w:rPr>
                <w:t>higher_priority_search</w:t>
              </w:r>
            </w:ins>
            <w:ins w:id="6784" w:author="CR#1540r2" w:date="2020-07-04T14:00:00Z">
              <w:r w:rsidR="00566DE9">
                <w:rPr>
                  <w:bCs/>
                  <w:noProof/>
                  <w:lang w:eastAsia="en-GB"/>
                </w:rPr>
                <w:t>"</w:t>
              </w:r>
            </w:ins>
            <w:ins w:id="6785" w:author="CR#1540r2" w:date="2020-07-04T13:59:00Z">
              <w:r w:rsidR="00566DE9">
                <w:rPr>
                  <w:bCs/>
                  <w:noProof/>
                  <w:lang w:eastAsia="en-GB"/>
                </w:rPr>
                <w:t xml:space="preserve"> (see TS 38.133 [14], clause 4.2.2.7).</w:t>
              </w:r>
            </w:ins>
          </w:p>
        </w:tc>
      </w:tr>
      <w:tr w:rsidR="00A65E28" w14:paraId="63774B3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81DE3" w14:textId="77777777" w:rsidR="00A65E28" w:rsidRDefault="00A65E28">
            <w:pPr>
              <w:pStyle w:val="TAL"/>
              <w:rPr>
                <w:b/>
                <w:bCs/>
                <w:i/>
                <w:noProof/>
                <w:lang w:val="sv-SE" w:eastAsia="en-GB"/>
              </w:rPr>
            </w:pPr>
            <w:r>
              <w:rPr>
                <w:b/>
                <w:bCs/>
                <w:i/>
                <w:noProof/>
                <w:lang w:val="sv-SE" w:eastAsia="en-GB"/>
              </w:rPr>
              <w:t>intraFreqCellReselectionInfo</w:t>
            </w:r>
          </w:p>
          <w:p w14:paraId="1B8F4C85" w14:textId="77777777" w:rsidR="00A65E28" w:rsidRDefault="00A65E28">
            <w:pPr>
              <w:pStyle w:val="TAL"/>
              <w:rPr>
                <w:lang w:val="sv-SE" w:eastAsia="en-GB"/>
              </w:rPr>
            </w:pPr>
            <w:r>
              <w:rPr>
                <w:lang w:val="sv-SE" w:eastAsia="en-GB"/>
              </w:rPr>
              <w:t>Cell re-selection information common for intra-frequency cells.</w:t>
            </w:r>
          </w:p>
        </w:tc>
      </w:tr>
      <w:tr w:rsidR="00A65E28" w14:paraId="7219D5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E5F34" w14:textId="77777777" w:rsidR="00A65E28" w:rsidRDefault="00A65E28">
            <w:pPr>
              <w:pStyle w:val="TAL"/>
              <w:rPr>
                <w:b/>
                <w:bCs/>
                <w:i/>
                <w:noProof/>
                <w:lang w:val="sv-SE" w:eastAsia="en-GB"/>
              </w:rPr>
            </w:pPr>
            <w:r>
              <w:rPr>
                <w:b/>
                <w:bCs/>
                <w:i/>
                <w:noProof/>
                <w:lang w:val="sv-SE" w:eastAsia="en-GB"/>
              </w:rPr>
              <w:t>lowMobilityEvalu</w:t>
            </w:r>
            <w:del w:id="6786" w:author="CR#1540r2" w:date="2020-07-04T14:00:00Z">
              <w:r w:rsidDel="00566DE9">
                <w:rPr>
                  <w:b/>
                  <w:bCs/>
                  <w:i/>
                  <w:noProof/>
                  <w:lang w:val="sv-SE" w:eastAsia="en-GB"/>
                </w:rPr>
                <w:delText>t</w:delText>
              </w:r>
            </w:del>
            <w:r>
              <w:rPr>
                <w:b/>
                <w:bCs/>
                <w:i/>
                <w:noProof/>
                <w:lang w:val="sv-SE" w:eastAsia="en-GB"/>
              </w:rPr>
              <w:t>ation</w:t>
            </w:r>
          </w:p>
          <w:p w14:paraId="5AE72F99" w14:textId="0618D1F2" w:rsidR="00A65E28" w:rsidRDefault="00A65E28">
            <w:pPr>
              <w:pStyle w:val="TAL"/>
              <w:rPr>
                <w:lang w:val="sv-SE" w:eastAsia="en-GB"/>
              </w:rPr>
            </w:pPr>
            <w:r>
              <w:rPr>
                <w:bCs/>
                <w:lang w:val="sv-SE" w:eastAsia="zh-CN"/>
              </w:rPr>
              <w:t xml:space="preserve">Indicates the criteria for a UE to detect low mobility, in order to relax measurement requirements for cell reselection </w:t>
            </w:r>
            <w:r>
              <w:rPr>
                <w:szCs w:val="22"/>
                <w:lang w:val="sv-SE" w:eastAsia="sv-SE"/>
              </w:rPr>
              <w:t>(see TS 38.304 [20], clause 5.2.4.</w:t>
            </w:r>
            <w:ins w:id="6787" w:author="CR#1540r2" w:date="2020-07-04T14:00:00Z">
              <w:r w:rsidR="00566DE9">
                <w:rPr>
                  <w:szCs w:val="22"/>
                  <w:lang w:val="sv-SE" w:eastAsia="sv-SE"/>
                </w:rPr>
                <w:t>9</w:t>
              </w:r>
            </w:ins>
            <w:del w:id="6788" w:author="CR#1540r2" w:date="2020-07-04T14:00:00Z">
              <w:r w:rsidDel="00566DE9">
                <w:rPr>
                  <w:szCs w:val="22"/>
                  <w:lang w:val="sv-SE" w:eastAsia="sv-SE"/>
                </w:rPr>
                <w:delText>X</w:delText>
              </w:r>
            </w:del>
            <w:r>
              <w:rPr>
                <w:szCs w:val="22"/>
                <w:lang w:val="sv-SE" w:eastAsia="sv-SE"/>
              </w:rPr>
              <w:t>.1)</w:t>
            </w:r>
            <w:r>
              <w:rPr>
                <w:bCs/>
                <w:lang w:val="sv-SE" w:eastAsia="zh-CN"/>
              </w:rPr>
              <w:t>.</w:t>
            </w:r>
          </w:p>
        </w:tc>
      </w:tr>
      <w:tr w:rsidR="00A65E28" w14:paraId="6CE610D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0E3C37" w14:textId="77777777" w:rsidR="00A65E28" w:rsidRDefault="00A65E28">
            <w:pPr>
              <w:pStyle w:val="TAL"/>
              <w:rPr>
                <w:b/>
                <w:bCs/>
                <w:i/>
                <w:noProof/>
                <w:lang w:val="sv-SE" w:eastAsia="en-GB"/>
              </w:rPr>
            </w:pPr>
            <w:r>
              <w:rPr>
                <w:b/>
                <w:bCs/>
                <w:i/>
                <w:noProof/>
                <w:lang w:val="sv-SE" w:eastAsia="en-GB"/>
              </w:rPr>
              <w:t>nrofSS-BlocksToAverage</w:t>
            </w:r>
          </w:p>
          <w:p w14:paraId="1128FFB2" w14:textId="77777777" w:rsidR="00A65E28" w:rsidRDefault="00A65E28">
            <w:pPr>
              <w:pStyle w:val="TAL"/>
              <w:rPr>
                <w:lang w:val="sv-SE" w:eastAsia="en-GB"/>
              </w:rPr>
            </w:pPr>
            <w:r>
              <w:rPr>
                <w:lang w:val="sv-SE" w:eastAsia="en-GB"/>
              </w:rPr>
              <w:t>Number of SS blocks to average for cell measurement derivation. If the field is absent the UE uses the measurement quantity as specified in TS 38.304 [20].</w:t>
            </w:r>
          </w:p>
        </w:tc>
      </w:tr>
      <w:tr w:rsidR="00A65E28" w14:paraId="4B5BA04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215615" w14:textId="77777777" w:rsidR="00A65E28" w:rsidRDefault="00A65E28">
            <w:pPr>
              <w:pStyle w:val="TAL"/>
              <w:rPr>
                <w:b/>
                <w:bCs/>
                <w:i/>
                <w:noProof/>
                <w:lang w:val="sv-SE" w:eastAsia="en-GB"/>
              </w:rPr>
            </w:pPr>
            <w:r>
              <w:rPr>
                <w:b/>
                <w:bCs/>
                <w:i/>
                <w:noProof/>
                <w:lang w:val="sv-SE" w:eastAsia="en-GB"/>
              </w:rPr>
              <w:t>p-Max</w:t>
            </w:r>
          </w:p>
          <w:p w14:paraId="06F04A36" w14:textId="77777777" w:rsidR="00A65E28" w:rsidRDefault="00A65E28">
            <w:pPr>
              <w:pStyle w:val="TAL"/>
              <w:rPr>
                <w:iCs/>
                <w:lang w:val="sv-SE" w:eastAsia="en-GB"/>
              </w:rPr>
            </w:pPr>
            <w:r>
              <w:rPr>
                <w:iCs/>
                <w:lang w:val="sv-SE"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val="sv-SE" w:eastAsia="en-GB"/>
              </w:rPr>
              <w:t>p-Max</w:t>
            </w:r>
            <w:r>
              <w:rPr>
                <w:iCs/>
                <w:lang w:val="sv-SE" w:eastAsia="en-GB"/>
              </w:rPr>
              <w:t xml:space="preserve"> is present on a carrier frequency in FR2, the UE shall ignore the field and applies the maximum power according to TS 38.101-2 [39]. </w:t>
            </w:r>
          </w:p>
        </w:tc>
      </w:tr>
      <w:tr w:rsidR="00A65E28" w14:paraId="0500CA6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0B982" w14:textId="77777777" w:rsidR="00A65E28" w:rsidRDefault="00A65E28">
            <w:pPr>
              <w:pStyle w:val="TAL"/>
              <w:rPr>
                <w:b/>
                <w:bCs/>
                <w:i/>
                <w:noProof/>
                <w:lang w:val="sv-SE" w:eastAsia="en-GB"/>
              </w:rPr>
            </w:pPr>
            <w:r>
              <w:rPr>
                <w:b/>
                <w:bCs/>
                <w:i/>
                <w:noProof/>
                <w:lang w:val="sv-SE" w:eastAsia="en-GB"/>
              </w:rPr>
              <w:t>q-Hyst</w:t>
            </w:r>
          </w:p>
          <w:p w14:paraId="2379716B" w14:textId="77777777" w:rsidR="00A65E28" w:rsidRDefault="00A65E28">
            <w:pPr>
              <w:pStyle w:val="TAL"/>
              <w:rPr>
                <w:lang w:val="sv-SE" w:eastAsia="en-GB"/>
              </w:rPr>
            </w:pPr>
            <w:r>
              <w:rPr>
                <w:lang w:val="sv-SE" w:eastAsia="en-GB"/>
              </w:rPr>
              <w:t>Parameter "</w:t>
            </w:r>
            <w:r>
              <w:rPr>
                <w:i/>
                <w:noProof/>
                <w:lang w:val="sv-SE" w:eastAsia="en-GB"/>
              </w:rPr>
              <w:t>Q</w:t>
            </w:r>
            <w:r>
              <w:rPr>
                <w:i/>
                <w:noProof/>
                <w:vertAlign w:val="subscript"/>
                <w:lang w:val="sv-SE" w:eastAsia="en-GB"/>
              </w:rPr>
              <w:t>hyst</w:t>
            </w:r>
            <w:r>
              <w:rPr>
                <w:lang w:val="sv-SE" w:eastAsia="en-GB"/>
              </w:rPr>
              <w:t xml:space="preserve">" in TS 38.304 [20], Value in dB. Value </w:t>
            </w:r>
            <w:r>
              <w:rPr>
                <w:i/>
                <w:lang w:val="sv-SE" w:eastAsia="sv-SE"/>
              </w:rPr>
              <w:t>dB1</w:t>
            </w:r>
            <w:r>
              <w:rPr>
                <w:lang w:val="sv-SE" w:eastAsia="en-GB"/>
              </w:rPr>
              <w:t xml:space="preserve"> corresponds to 1 dB, </w:t>
            </w:r>
            <w:r>
              <w:rPr>
                <w:i/>
                <w:lang w:val="sv-SE" w:eastAsia="sv-SE"/>
              </w:rPr>
              <w:t>dB2</w:t>
            </w:r>
            <w:r>
              <w:rPr>
                <w:lang w:val="sv-SE" w:eastAsia="en-GB"/>
              </w:rPr>
              <w:t xml:space="preserve"> corresponds to 2 dB and so on.</w:t>
            </w:r>
          </w:p>
        </w:tc>
      </w:tr>
      <w:tr w:rsidR="00A65E28" w14:paraId="5B06152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16B32" w14:textId="77777777" w:rsidR="00A65E28" w:rsidRDefault="00A65E28">
            <w:pPr>
              <w:pStyle w:val="TAL"/>
              <w:rPr>
                <w:b/>
                <w:bCs/>
                <w:i/>
                <w:noProof/>
                <w:lang w:val="sv-SE" w:eastAsia="en-GB"/>
              </w:rPr>
            </w:pPr>
            <w:r>
              <w:rPr>
                <w:b/>
                <w:bCs/>
                <w:i/>
                <w:noProof/>
                <w:lang w:val="sv-SE" w:eastAsia="en-GB"/>
              </w:rPr>
              <w:t>q-HystSF</w:t>
            </w:r>
          </w:p>
          <w:p w14:paraId="565A2339" w14:textId="77777777" w:rsidR="00A65E28" w:rsidRDefault="00A65E28">
            <w:pPr>
              <w:pStyle w:val="TAL"/>
              <w:rPr>
                <w:bCs/>
                <w:noProof/>
                <w:lang w:val="sv-SE" w:eastAsia="en-GB"/>
              </w:rPr>
            </w:pPr>
            <w:r>
              <w:rPr>
                <w:bCs/>
                <w:noProof/>
                <w:lang w:val="sv-SE" w:eastAsia="en-GB"/>
              </w:rPr>
              <w:t xml:space="preserve">Parameter "Speed dependent ScalingFactor for Qhyst" in TS 38.304 [20]. The </w:t>
            </w:r>
            <w:r>
              <w:rPr>
                <w:i/>
                <w:lang w:val="sv-SE" w:eastAsia="sv-SE"/>
              </w:rPr>
              <w:t>sf-Medium</w:t>
            </w:r>
            <w:r>
              <w:rPr>
                <w:bCs/>
                <w:noProof/>
                <w:lang w:val="sv-SE" w:eastAsia="en-GB"/>
              </w:rPr>
              <w:t xml:space="preserve"> and </w:t>
            </w:r>
            <w:r>
              <w:rPr>
                <w:i/>
                <w:lang w:val="sv-SE" w:eastAsia="sv-SE"/>
              </w:rPr>
              <w:t>sf-High</w:t>
            </w:r>
            <w:r>
              <w:rPr>
                <w:bCs/>
                <w:noProof/>
                <w:lang w:val="sv-SE" w:eastAsia="en-GB"/>
              </w:rPr>
              <w:t xml:space="preserve"> concern the additional hysteresis to be applied, in Medium and High Mobility state respectively, to Qhyst as defined in TS 38.304 [20]. In dB. Value </w:t>
            </w:r>
            <w:r>
              <w:rPr>
                <w:i/>
                <w:lang w:val="sv-SE" w:eastAsia="sv-SE"/>
              </w:rPr>
              <w:t>dB-6</w:t>
            </w:r>
            <w:r>
              <w:rPr>
                <w:bCs/>
                <w:noProof/>
                <w:lang w:val="sv-SE" w:eastAsia="en-GB"/>
              </w:rPr>
              <w:t xml:space="preserve"> corresponds to -6dB, </w:t>
            </w:r>
            <w:r>
              <w:rPr>
                <w:i/>
                <w:lang w:val="sv-SE" w:eastAsia="sv-SE"/>
              </w:rPr>
              <w:t>dB-4</w:t>
            </w:r>
            <w:r>
              <w:rPr>
                <w:bCs/>
                <w:noProof/>
                <w:lang w:val="sv-SE" w:eastAsia="en-GB"/>
              </w:rPr>
              <w:t xml:space="preserve"> corresponds to -4dB and so on.</w:t>
            </w:r>
          </w:p>
        </w:tc>
      </w:tr>
      <w:tr w:rsidR="00A65E28" w14:paraId="0EDE841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74687" w14:textId="77777777" w:rsidR="00A65E28" w:rsidRDefault="00A65E28">
            <w:pPr>
              <w:pStyle w:val="TAL"/>
              <w:rPr>
                <w:b/>
                <w:bCs/>
                <w:i/>
                <w:noProof/>
                <w:lang w:val="sv-SE" w:eastAsia="en-GB"/>
              </w:rPr>
            </w:pPr>
            <w:r>
              <w:rPr>
                <w:b/>
                <w:bCs/>
                <w:i/>
                <w:noProof/>
                <w:lang w:val="sv-SE" w:eastAsia="en-GB"/>
              </w:rPr>
              <w:t>q-QualMin</w:t>
            </w:r>
          </w:p>
          <w:p w14:paraId="7C096116" w14:textId="77777777" w:rsidR="00A65E28" w:rsidRDefault="00A65E28">
            <w:pPr>
              <w:pStyle w:val="TAL"/>
              <w:rPr>
                <w:b/>
                <w:bCs/>
                <w:i/>
                <w:noProof/>
                <w:lang w:val="sv-SE" w:eastAsia="en-GB"/>
              </w:rPr>
            </w:pPr>
            <w:r>
              <w:rPr>
                <w:lang w:val="sv-SE" w:eastAsia="en-GB"/>
              </w:rPr>
              <w:t>Parameter "Q</w:t>
            </w:r>
            <w:r>
              <w:rPr>
                <w:vertAlign w:val="subscript"/>
                <w:lang w:val="sv-SE" w:eastAsia="en-GB"/>
              </w:rPr>
              <w:t>qualmin</w:t>
            </w:r>
            <w:r>
              <w:rPr>
                <w:lang w:val="sv-SE" w:eastAsia="en-GB"/>
              </w:rPr>
              <w:t>" in TS 38.304 [20], applicable for intra-frequency neighbour cells. If the field is absent, the UE applies the (default) value of negative infinity for Q</w:t>
            </w:r>
            <w:r>
              <w:rPr>
                <w:vertAlign w:val="subscript"/>
                <w:lang w:val="sv-SE" w:eastAsia="en-GB"/>
              </w:rPr>
              <w:t>qualmin</w:t>
            </w:r>
            <w:r>
              <w:rPr>
                <w:lang w:val="sv-SE" w:eastAsia="en-GB"/>
              </w:rPr>
              <w:t xml:space="preserve">.  </w:t>
            </w:r>
          </w:p>
        </w:tc>
      </w:tr>
      <w:tr w:rsidR="00A65E28" w14:paraId="75EC15AD"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97E9DB5" w14:textId="77777777" w:rsidR="00A65E28" w:rsidRDefault="00A65E28">
            <w:pPr>
              <w:pStyle w:val="TAL"/>
              <w:rPr>
                <w:b/>
                <w:bCs/>
                <w:i/>
                <w:noProof/>
                <w:lang w:val="sv-SE" w:eastAsia="en-GB"/>
              </w:rPr>
            </w:pPr>
            <w:r>
              <w:rPr>
                <w:b/>
                <w:bCs/>
                <w:i/>
                <w:noProof/>
                <w:lang w:val="sv-SE" w:eastAsia="en-GB"/>
              </w:rPr>
              <w:t>q-RxLevMin</w:t>
            </w:r>
          </w:p>
          <w:p w14:paraId="5974EE70" w14:textId="77777777" w:rsidR="00A65E28" w:rsidRDefault="00A65E28">
            <w:pPr>
              <w:pStyle w:val="TAL"/>
              <w:rPr>
                <w:b/>
                <w:bCs/>
                <w:i/>
                <w:noProof/>
                <w:lang w:val="sv-SE" w:eastAsia="en-GB"/>
              </w:rPr>
            </w:pPr>
            <w:r>
              <w:rPr>
                <w:lang w:val="sv-SE" w:eastAsia="en-GB"/>
              </w:rPr>
              <w:t>Parameter "Q</w:t>
            </w:r>
            <w:r>
              <w:rPr>
                <w:vertAlign w:val="subscript"/>
                <w:lang w:val="sv-SE" w:eastAsia="en-GB"/>
              </w:rPr>
              <w:t>rxlevmin</w:t>
            </w:r>
            <w:r>
              <w:rPr>
                <w:lang w:val="sv-SE" w:eastAsia="en-GB"/>
              </w:rPr>
              <w:t>" in TS 38.304 [20], applicable for intra-frequency neighbour cells.</w:t>
            </w:r>
          </w:p>
        </w:tc>
      </w:tr>
      <w:tr w:rsidR="00A65E28" w14:paraId="24E4469C"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D0889A0" w14:textId="77777777" w:rsidR="00A65E28" w:rsidRDefault="00A65E28">
            <w:pPr>
              <w:pStyle w:val="TAL"/>
              <w:rPr>
                <w:b/>
                <w:bCs/>
                <w:i/>
                <w:noProof/>
                <w:lang w:val="sv-SE" w:eastAsia="en-GB"/>
              </w:rPr>
            </w:pPr>
            <w:r>
              <w:rPr>
                <w:b/>
                <w:bCs/>
                <w:i/>
                <w:noProof/>
                <w:lang w:val="sv-SE" w:eastAsia="en-GB"/>
              </w:rPr>
              <w:t>q-RxLevMinSUL</w:t>
            </w:r>
          </w:p>
          <w:p w14:paraId="4B94C206" w14:textId="77777777" w:rsidR="00A65E28" w:rsidRDefault="00A65E28">
            <w:pPr>
              <w:pStyle w:val="TAL"/>
              <w:rPr>
                <w:b/>
                <w:bCs/>
                <w:i/>
                <w:noProof/>
                <w:lang w:val="sv-SE" w:eastAsia="en-GB"/>
              </w:rPr>
            </w:pPr>
            <w:r>
              <w:rPr>
                <w:lang w:val="sv-SE" w:eastAsia="en-GB"/>
              </w:rPr>
              <w:t>Parameter "Q</w:t>
            </w:r>
            <w:r>
              <w:rPr>
                <w:vertAlign w:val="subscript"/>
                <w:lang w:val="sv-SE" w:eastAsia="en-GB"/>
              </w:rPr>
              <w:t>rxlevmin</w:t>
            </w:r>
            <w:r>
              <w:rPr>
                <w:lang w:val="sv-SE" w:eastAsia="en-GB"/>
              </w:rPr>
              <w:t>" in TS 38.304 [20], applicable for intra-frequency neighbour cells.</w:t>
            </w:r>
          </w:p>
        </w:tc>
      </w:tr>
      <w:tr w:rsidR="00A65E28" w14:paraId="1429E7C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758DC2" w14:textId="77777777" w:rsidR="00A65E28" w:rsidRDefault="00A65E28">
            <w:pPr>
              <w:pStyle w:val="TAL"/>
              <w:rPr>
                <w:b/>
                <w:bCs/>
                <w:i/>
                <w:iCs/>
                <w:lang w:val="sv-SE" w:eastAsia="sv-SE"/>
              </w:rPr>
            </w:pPr>
            <w:r>
              <w:rPr>
                <w:b/>
                <w:bCs/>
                <w:i/>
                <w:iCs/>
                <w:lang w:val="sv-SE" w:eastAsia="sv-SE"/>
              </w:rPr>
              <w:t>rangeToBestCell</w:t>
            </w:r>
          </w:p>
          <w:p w14:paraId="0CCC496F" w14:textId="77777777" w:rsidR="00A65E28" w:rsidRDefault="00A65E28">
            <w:pPr>
              <w:pStyle w:val="TAL"/>
              <w:rPr>
                <w:b/>
                <w:bCs/>
                <w:i/>
                <w:noProof/>
                <w:lang w:val="sv-SE" w:eastAsia="en-GB"/>
              </w:rPr>
            </w:pPr>
            <w:r>
              <w:rPr>
                <w:bCs/>
                <w:lang w:val="sv-SE" w:eastAsia="zh-CN"/>
              </w:rPr>
              <w:t>Parameter "</w:t>
            </w:r>
            <w:r>
              <w:rPr>
                <w:lang w:val="sv-SE" w:eastAsia="zh-CN"/>
              </w:rPr>
              <w:t>rangeToBestCell</w:t>
            </w:r>
            <w:r>
              <w:rPr>
                <w:bCs/>
                <w:lang w:val="sv-SE" w:eastAsia="zh-CN"/>
              </w:rPr>
              <w:t xml:space="preserve">" in </w:t>
            </w:r>
            <w:r>
              <w:rPr>
                <w:lang w:val="sv-SE" w:eastAsia="zh-CN"/>
              </w:rPr>
              <w:t>TS 38.304 [20]</w:t>
            </w:r>
            <w:r>
              <w:rPr>
                <w:bCs/>
                <w:lang w:val="sv-SE" w:eastAsia="zh-CN"/>
              </w:rPr>
              <w:t>. The network configures only non-negative (in dB) values.</w:t>
            </w:r>
          </w:p>
        </w:tc>
      </w:tr>
      <w:tr w:rsidR="00A65E28" w:rsidDel="00566DE9" w14:paraId="1B77DCAF" w14:textId="46BD8053" w:rsidTr="00A65E28">
        <w:trPr>
          <w:cantSplit/>
          <w:del w:id="6789" w:author="CR#1540r2" w:date="2020-07-04T14:01:00Z"/>
        </w:trPr>
        <w:tc>
          <w:tcPr>
            <w:tcW w:w="14175" w:type="dxa"/>
            <w:tcBorders>
              <w:top w:val="single" w:sz="4" w:space="0" w:color="808080"/>
              <w:left w:val="single" w:sz="4" w:space="0" w:color="808080"/>
              <w:bottom w:val="single" w:sz="4" w:space="0" w:color="808080"/>
              <w:right w:val="single" w:sz="4" w:space="0" w:color="808080"/>
            </w:tcBorders>
            <w:hideMark/>
          </w:tcPr>
          <w:p w14:paraId="26AD05C6" w14:textId="4CC2D1B4" w:rsidR="00A65E28" w:rsidDel="00566DE9" w:rsidRDefault="00A65E28">
            <w:pPr>
              <w:pStyle w:val="TAL"/>
              <w:rPr>
                <w:del w:id="6790" w:author="CR#1540r2" w:date="2020-07-04T14:01:00Z"/>
                <w:b/>
                <w:bCs/>
                <w:i/>
                <w:iCs/>
                <w:lang w:val="sv-SE" w:eastAsia="sv-SE"/>
              </w:rPr>
            </w:pPr>
            <w:del w:id="6791" w:author="CR#1540r2" w:date="2020-07-04T14:01:00Z">
              <w:r w:rsidDel="00566DE9">
                <w:rPr>
                  <w:b/>
                  <w:bCs/>
                  <w:i/>
                  <w:iCs/>
                  <w:lang w:val="sv-SE" w:eastAsia="sv-SE"/>
                </w:rPr>
                <w:lastRenderedPageBreak/>
                <w:delText>relaxedMeasCondition</w:delText>
              </w:r>
            </w:del>
          </w:p>
          <w:p w14:paraId="56C33FEA" w14:textId="6E5B7C53" w:rsidR="00A65E28" w:rsidDel="00566DE9" w:rsidRDefault="00A65E28">
            <w:pPr>
              <w:pStyle w:val="TAL"/>
              <w:rPr>
                <w:del w:id="6792" w:author="CR#1540r2" w:date="2020-07-04T14:01:00Z"/>
                <w:b/>
                <w:bCs/>
                <w:i/>
                <w:iCs/>
                <w:lang w:val="sv-SE" w:eastAsia="sv-SE"/>
              </w:rPr>
            </w:pPr>
            <w:del w:id="6793" w:author="CR#1540r2" w:date="2020-07-04T14:01:00Z">
              <w:r w:rsidDel="00566DE9">
                <w:rPr>
                  <w:bCs/>
                  <w:lang w:val="sv-SE" w:eastAsia="zh-CN"/>
                </w:rPr>
                <w:delText xml:space="preserve">When both </w:delText>
              </w:r>
              <w:r w:rsidDel="00566DE9">
                <w:rPr>
                  <w:bCs/>
                  <w:i/>
                  <w:lang w:val="sv-SE" w:eastAsia="zh-CN"/>
                </w:rPr>
                <w:delText>lowMobilityEvalutation</w:delText>
              </w:r>
              <w:r w:rsidDel="00566DE9">
                <w:rPr>
                  <w:bCs/>
                  <w:lang w:val="sv-SE" w:eastAsia="zh-CN"/>
                </w:rPr>
                <w:delText xml:space="preserve"> and </w:delText>
              </w:r>
              <w:r w:rsidDel="00566DE9">
                <w:rPr>
                  <w:bCs/>
                  <w:i/>
                  <w:lang w:val="sv-SE" w:eastAsia="zh-CN"/>
                </w:rPr>
                <w:delText>cellEdgeEvalutation</w:delText>
              </w:r>
              <w:r w:rsidDel="00566DE9">
                <w:rPr>
                  <w:bCs/>
                  <w:lang w:val="sv-SE" w:eastAsia="zh-CN"/>
                </w:rPr>
                <w:delText xml:space="preserve"> are present in </w:delText>
              </w:r>
              <w:r w:rsidDel="00566DE9">
                <w:rPr>
                  <w:bCs/>
                  <w:i/>
                  <w:lang w:val="sv-SE" w:eastAsia="zh-CN"/>
                </w:rPr>
                <w:delText>SIB2</w:delText>
              </w:r>
              <w:r w:rsidDel="00566DE9">
                <w:rPr>
                  <w:bCs/>
                  <w:lang w:val="sv-SE" w:eastAsia="zh-CN"/>
                </w:rPr>
                <w:delText xml:space="preserve">, this parameter configures the condition for the UE to relax measurements </w:delText>
              </w:r>
              <w:r w:rsidDel="00566DE9">
                <w:rPr>
                  <w:szCs w:val="22"/>
                  <w:lang w:val="sv-SE" w:eastAsia="sv-SE"/>
                </w:rPr>
                <w:delText>(see TS 38.304 [20], clause 5.2.4.X.0)</w:delText>
              </w:r>
              <w:r w:rsidDel="00566DE9">
                <w:rPr>
                  <w:bCs/>
                  <w:lang w:val="sv-SE" w:eastAsia="zh-CN"/>
                </w:rPr>
                <w:delText>.</w:delText>
              </w:r>
            </w:del>
          </w:p>
        </w:tc>
      </w:tr>
      <w:tr w:rsidR="00A65E28" w14:paraId="5B36D0F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9F5E5" w14:textId="77777777" w:rsidR="00A65E28" w:rsidRDefault="00A65E28">
            <w:pPr>
              <w:pStyle w:val="TAL"/>
              <w:rPr>
                <w:b/>
                <w:bCs/>
                <w:i/>
                <w:iCs/>
                <w:lang w:val="sv-SE" w:eastAsia="sv-SE"/>
              </w:rPr>
            </w:pPr>
            <w:r>
              <w:rPr>
                <w:b/>
                <w:bCs/>
                <w:i/>
                <w:iCs/>
                <w:lang w:val="sv-SE" w:eastAsia="sv-SE"/>
              </w:rPr>
              <w:t>relaxedMeasurement</w:t>
            </w:r>
          </w:p>
          <w:p w14:paraId="763B479A" w14:textId="77777777" w:rsidR="00A65E28" w:rsidRDefault="00A65E28">
            <w:pPr>
              <w:pStyle w:val="TAL"/>
              <w:rPr>
                <w:b/>
                <w:bCs/>
                <w:i/>
                <w:iCs/>
                <w:lang w:val="sv-SE" w:eastAsia="sv-SE"/>
              </w:rPr>
            </w:pPr>
            <w:r>
              <w:rPr>
                <w:bCs/>
                <w:lang w:val="sv-SE" w:eastAsia="zh-CN"/>
              </w:rPr>
              <w:t xml:space="preserve">Configuration to allow relaxation of RRM measurement requirements for cell reselection </w:t>
            </w:r>
            <w:r>
              <w:rPr>
                <w:szCs w:val="22"/>
                <w:lang w:val="sv-SE" w:eastAsia="sv-SE"/>
              </w:rPr>
              <w:t>(see TS 38.304 [20], clause 5.2.4.X)</w:t>
            </w:r>
            <w:r>
              <w:rPr>
                <w:bCs/>
                <w:lang w:val="sv-SE" w:eastAsia="zh-CN"/>
              </w:rPr>
              <w:t>.</w:t>
            </w:r>
          </w:p>
        </w:tc>
      </w:tr>
      <w:tr w:rsidR="00A65E28" w14:paraId="1E1CE4C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C3F11" w14:textId="77777777" w:rsidR="00A65E28" w:rsidRDefault="00A65E28">
            <w:pPr>
              <w:pStyle w:val="TAL"/>
              <w:rPr>
                <w:b/>
                <w:bCs/>
                <w:i/>
                <w:noProof/>
                <w:lang w:val="sv-SE" w:eastAsia="en-GB"/>
              </w:rPr>
            </w:pPr>
            <w:r>
              <w:rPr>
                <w:b/>
                <w:bCs/>
                <w:i/>
                <w:noProof/>
                <w:lang w:val="sv-SE" w:eastAsia="en-GB"/>
              </w:rPr>
              <w:t>s-IntraSearchP</w:t>
            </w:r>
          </w:p>
          <w:p w14:paraId="480C621E" w14:textId="77777777" w:rsidR="00A65E28" w:rsidRDefault="00A65E28">
            <w:pPr>
              <w:pStyle w:val="TAL"/>
              <w:rPr>
                <w:b/>
                <w:bCs/>
                <w:i/>
                <w:noProof/>
                <w:lang w:val="sv-SE" w:eastAsia="en-GB"/>
              </w:rPr>
            </w:pPr>
            <w:r>
              <w:rPr>
                <w:lang w:val="sv-SE" w:eastAsia="en-GB"/>
              </w:rPr>
              <w:t>Parameter "S</w:t>
            </w:r>
            <w:r>
              <w:rPr>
                <w:vertAlign w:val="subscript"/>
                <w:lang w:val="sv-SE" w:eastAsia="en-GB"/>
              </w:rPr>
              <w:t>IntraSearchP</w:t>
            </w:r>
            <w:r>
              <w:rPr>
                <w:lang w:val="sv-SE" w:eastAsia="en-GB"/>
              </w:rPr>
              <w:t>" in TS 38.304 [20].</w:t>
            </w:r>
          </w:p>
        </w:tc>
      </w:tr>
      <w:tr w:rsidR="00A65E28" w14:paraId="12B65B9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26663" w14:textId="77777777" w:rsidR="00A65E28" w:rsidRDefault="00A65E28">
            <w:pPr>
              <w:pStyle w:val="TAL"/>
              <w:rPr>
                <w:b/>
                <w:bCs/>
                <w:i/>
                <w:noProof/>
                <w:lang w:val="sv-SE" w:eastAsia="en-GB"/>
              </w:rPr>
            </w:pPr>
            <w:r>
              <w:rPr>
                <w:b/>
                <w:bCs/>
                <w:i/>
                <w:noProof/>
                <w:lang w:val="sv-SE" w:eastAsia="en-GB"/>
              </w:rPr>
              <w:t>s-IntraSearchQ</w:t>
            </w:r>
          </w:p>
          <w:p w14:paraId="069EBC9C" w14:textId="530D8427" w:rsidR="00A65E28" w:rsidRDefault="00A65E28">
            <w:pPr>
              <w:pStyle w:val="TAL"/>
              <w:rPr>
                <w:b/>
                <w:bCs/>
                <w:i/>
                <w:noProof/>
                <w:lang w:val="sv-SE" w:eastAsia="en-GB"/>
              </w:rPr>
            </w:pPr>
            <w:r>
              <w:rPr>
                <w:lang w:val="sv-SE" w:eastAsia="en-GB"/>
              </w:rPr>
              <w:t>Parameter "S</w:t>
            </w:r>
            <w:r>
              <w:rPr>
                <w:vertAlign w:val="subscript"/>
                <w:lang w:val="sv-SE" w:eastAsia="en-GB"/>
              </w:rPr>
              <w:t>IntraSearchQ</w:t>
            </w:r>
            <w:del w:id="6794" w:author="CR#1668r2" w:date="2020-07-08T01:16:00Z">
              <w:r w:rsidDel="00CA45C0">
                <w:rPr>
                  <w:lang w:val="sv-SE" w:eastAsia="en-GB"/>
                </w:rPr>
                <w:delText>2</w:delText>
              </w:r>
            </w:del>
            <w:ins w:id="6795" w:author="CR#1668r2" w:date="2020-07-08T01:17:00Z">
              <w:r w:rsidR="00CA45C0">
                <w:rPr>
                  <w:lang w:eastAsia="en-GB"/>
                </w:rPr>
                <w:t>"</w:t>
              </w:r>
            </w:ins>
            <w:r>
              <w:rPr>
                <w:lang w:val="sv-SE" w:eastAsia="en-GB"/>
              </w:rPr>
              <w:t xml:space="preserve"> in TS 38.304 [20]. </w:t>
            </w:r>
            <w:r>
              <w:rPr>
                <w:iCs/>
                <w:noProof/>
                <w:lang w:val="sv-SE" w:eastAsia="en-GB"/>
              </w:rPr>
              <w:t xml:space="preserve">If the </w:t>
            </w:r>
            <w:r>
              <w:rPr>
                <w:lang w:val="sv-SE" w:eastAsia="en-GB"/>
              </w:rPr>
              <w:t>field</w:t>
            </w:r>
            <w:r>
              <w:rPr>
                <w:iCs/>
                <w:noProof/>
                <w:lang w:val="sv-SE" w:eastAsia="en-GB"/>
              </w:rPr>
              <w:t xml:space="preserve"> is </w:t>
            </w:r>
            <w:r>
              <w:rPr>
                <w:lang w:val="sv-SE" w:eastAsia="en-GB"/>
              </w:rPr>
              <w:t>absent</w:t>
            </w:r>
            <w:r>
              <w:rPr>
                <w:iCs/>
                <w:noProof/>
                <w:lang w:val="sv-SE" w:eastAsia="en-GB"/>
              </w:rPr>
              <w:t>, the UE applies the (default) value of 0 dB for S</w:t>
            </w:r>
            <w:r>
              <w:rPr>
                <w:iCs/>
                <w:noProof/>
                <w:vertAlign w:val="subscript"/>
                <w:lang w:val="sv-SE" w:eastAsia="en-GB"/>
              </w:rPr>
              <w:t>IntraSearchQ</w:t>
            </w:r>
            <w:r>
              <w:rPr>
                <w:iCs/>
                <w:noProof/>
                <w:lang w:val="sv-SE" w:eastAsia="en-GB"/>
              </w:rPr>
              <w:t>.</w:t>
            </w:r>
          </w:p>
        </w:tc>
      </w:tr>
      <w:tr w:rsidR="00A65E28" w14:paraId="6CFDAF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E40B5D" w14:textId="77777777" w:rsidR="00A65E28" w:rsidRDefault="00A65E28">
            <w:pPr>
              <w:pStyle w:val="TAL"/>
              <w:rPr>
                <w:b/>
                <w:bCs/>
                <w:i/>
                <w:noProof/>
                <w:lang w:val="sv-SE" w:eastAsia="en-GB"/>
              </w:rPr>
            </w:pPr>
            <w:r>
              <w:rPr>
                <w:b/>
                <w:bCs/>
                <w:i/>
                <w:noProof/>
                <w:lang w:val="sv-SE" w:eastAsia="en-GB"/>
              </w:rPr>
              <w:t>s-NonIntraSearchP</w:t>
            </w:r>
          </w:p>
          <w:p w14:paraId="5F94DD61" w14:textId="77777777" w:rsidR="00A65E28" w:rsidRDefault="00A65E28">
            <w:pPr>
              <w:pStyle w:val="TAL"/>
              <w:rPr>
                <w:b/>
                <w:bCs/>
                <w:i/>
                <w:noProof/>
                <w:lang w:val="sv-SE" w:eastAsia="en-GB"/>
              </w:rPr>
            </w:pPr>
            <w:r>
              <w:rPr>
                <w:lang w:val="sv-SE" w:eastAsia="en-GB"/>
              </w:rPr>
              <w:t>Parameter "S</w:t>
            </w:r>
            <w:r>
              <w:rPr>
                <w:vertAlign w:val="subscript"/>
                <w:lang w:val="sv-SE" w:eastAsia="en-GB"/>
              </w:rPr>
              <w:t>nonIntraSearchP</w:t>
            </w:r>
            <w:r>
              <w:rPr>
                <w:lang w:val="sv-SE" w:eastAsia="en-GB"/>
              </w:rPr>
              <w:t xml:space="preserve">" in TS 38.304 [20]. </w:t>
            </w:r>
            <w:r>
              <w:rPr>
                <w:lang w:val="sv-SE" w:eastAsia="sv-SE"/>
              </w:rPr>
              <w:t xml:space="preserve">If this field is </w:t>
            </w:r>
            <w:r>
              <w:rPr>
                <w:lang w:val="sv-SE" w:eastAsia="en-GB"/>
              </w:rPr>
              <w:t>absent</w:t>
            </w:r>
            <w:r>
              <w:rPr>
                <w:lang w:val="sv-SE" w:eastAsia="sv-SE"/>
              </w:rPr>
              <w:t xml:space="preserve">, the UE applies the (default) value of infinity for </w:t>
            </w:r>
            <w:r>
              <w:rPr>
                <w:lang w:val="sv-SE" w:eastAsia="en-GB"/>
              </w:rPr>
              <w:t>S</w:t>
            </w:r>
            <w:r>
              <w:rPr>
                <w:vertAlign w:val="subscript"/>
                <w:lang w:val="sv-SE" w:eastAsia="en-GB"/>
              </w:rPr>
              <w:t>nonIntraSearchP</w:t>
            </w:r>
            <w:r>
              <w:rPr>
                <w:lang w:val="sv-SE" w:eastAsia="sv-SE"/>
              </w:rPr>
              <w:t>.</w:t>
            </w:r>
          </w:p>
        </w:tc>
      </w:tr>
      <w:tr w:rsidR="00A65E28" w14:paraId="1593424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54C636" w14:textId="77777777" w:rsidR="00A65E28" w:rsidRDefault="00A65E28">
            <w:pPr>
              <w:pStyle w:val="TAL"/>
              <w:rPr>
                <w:b/>
                <w:bCs/>
                <w:i/>
                <w:noProof/>
                <w:lang w:val="sv-SE" w:eastAsia="en-GB"/>
              </w:rPr>
            </w:pPr>
            <w:r>
              <w:rPr>
                <w:b/>
                <w:bCs/>
                <w:i/>
                <w:noProof/>
                <w:lang w:val="sv-SE" w:eastAsia="en-GB"/>
              </w:rPr>
              <w:t>s-NonIntraSearchQ</w:t>
            </w:r>
          </w:p>
          <w:p w14:paraId="5E44EF0A" w14:textId="77777777" w:rsidR="00A65E28" w:rsidRDefault="00A65E28">
            <w:pPr>
              <w:pStyle w:val="TAL"/>
              <w:rPr>
                <w:iCs/>
                <w:noProof/>
                <w:lang w:val="sv-SE" w:eastAsia="en-GB"/>
              </w:rPr>
            </w:pPr>
            <w:r>
              <w:rPr>
                <w:lang w:val="sv-SE" w:eastAsia="en-GB"/>
              </w:rPr>
              <w:t>Parameter "S</w:t>
            </w:r>
            <w:r>
              <w:rPr>
                <w:vertAlign w:val="subscript"/>
                <w:lang w:val="sv-SE" w:eastAsia="en-GB"/>
              </w:rPr>
              <w:t>nonIntraSearchQ</w:t>
            </w:r>
            <w:r>
              <w:rPr>
                <w:lang w:val="sv-SE" w:eastAsia="en-GB"/>
              </w:rPr>
              <w:t xml:space="preserve">" in TS 38.304 [20]. </w:t>
            </w:r>
            <w:r>
              <w:rPr>
                <w:iCs/>
                <w:noProof/>
                <w:lang w:val="sv-SE" w:eastAsia="en-GB"/>
              </w:rPr>
              <w:t xml:space="preserve">If the </w:t>
            </w:r>
            <w:r>
              <w:rPr>
                <w:lang w:val="sv-SE" w:eastAsia="en-GB"/>
              </w:rPr>
              <w:t>field</w:t>
            </w:r>
            <w:r>
              <w:rPr>
                <w:iCs/>
                <w:noProof/>
                <w:lang w:val="sv-SE" w:eastAsia="en-GB"/>
              </w:rPr>
              <w:t xml:space="preserve"> is </w:t>
            </w:r>
            <w:r>
              <w:rPr>
                <w:lang w:val="sv-SE" w:eastAsia="en-GB"/>
              </w:rPr>
              <w:t>absent</w:t>
            </w:r>
            <w:r>
              <w:rPr>
                <w:iCs/>
                <w:noProof/>
                <w:lang w:val="sv-SE" w:eastAsia="en-GB"/>
              </w:rPr>
              <w:t>, the UE applies the (default) value of 0 dB for S</w:t>
            </w:r>
            <w:r>
              <w:rPr>
                <w:iCs/>
                <w:noProof/>
                <w:vertAlign w:val="subscript"/>
                <w:lang w:val="sv-SE" w:eastAsia="en-GB"/>
              </w:rPr>
              <w:t>nonIntraSearchQ</w:t>
            </w:r>
            <w:r>
              <w:rPr>
                <w:iCs/>
                <w:noProof/>
                <w:lang w:val="sv-SE" w:eastAsia="en-GB"/>
              </w:rPr>
              <w:t>.</w:t>
            </w:r>
          </w:p>
        </w:tc>
      </w:tr>
      <w:tr w:rsidR="00A65E28" w14:paraId="5045CCF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269FF" w14:textId="77777777" w:rsidR="00A65E28" w:rsidRDefault="00A65E28">
            <w:pPr>
              <w:pStyle w:val="TAL"/>
              <w:rPr>
                <w:b/>
                <w:i/>
                <w:noProof/>
                <w:lang w:val="sv-SE" w:eastAsia="sv-SE"/>
              </w:rPr>
            </w:pPr>
            <w:r>
              <w:rPr>
                <w:b/>
                <w:i/>
                <w:noProof/>
                <w:lang w:val="sv-SE" w:eastAsia="sv-SE"/>
              </w:rPr>
              <w:t>s-SearchDeltaP</w:t>
            </w:r>
          </w:p>
          <w:p w14:paraId="53892B0F" w14:textId="7CAD9712" w:rsidR="00A65E28" w:rsidRDefault="00A65E28">
            <w:pPr>
              <w:pStyle w:val="TAL"/>
              <w:rPr>
                <w:noProof/>
                <w:lang w:val="sv-SE" w:eastAsia="sv-SE"/>
              </w:rPr>
            </w:pPr>
            <w:r>
              <w:rPr>
                <w:lang w:val="sv-SE" w:eastAsia="sv-SE"/>
              </w:rPr>
              <w:t>Parameter "S</w:t>
            </w:r>
            <w:r>
              <w:rPr>
                <w:vertAlign w:val="subscript"/>
                <w:lang w:val="sv-SE" w:eastAsia="sv-SE"/>
              </w:rPr>
              <w:t>SearchDeltaP</w:t>
            </w:r>
            <w:r>
              <w:rPr>
                <w:lang w:val="sv-SE" w:eastAsia="sv-SE"/>
              </w:rPr>
              <w:t>" in TS 38.304 [20]. Value dB3 corresponds to 3 dB, dB6 corresponds to 6 dB and so on.</w:t>
            </w:r>
            <w:del w:id="6796" w:author="CR#1540r2" w:date="2020-07-04T14:01:00Z">
              <w:r w:rsidDel="00566DE9">
                <w:rPr>
                  <w:lang w:val="sv-SE" w:eastAsia="sv-SE"/>
                </w:rPr>
                <w:delText xml:space="preserve"> If the field is absent, the UE applies the (default) value of 6 dB for </w:delText>
              </w:r>
              <w:r w:rsidDel="00566DE9">
                <w:rPr>
                  <w:i/>
                  <w:lang w:val="sv-SE" w:eastAsia="sv-SE"/>
                </w:rPr>
                <w:delText>s-SearchDeltaP</w:delText>
              </w:r>
              <w:r w:rsidDel="00566DE9">
                <w:rPr>
                  <w:lang w:val="sv-SE" w:eastAsia="sv-SE"/>
                </w:rPr>
                <w:delText>.</w:delText>
              </w:r>
            </w:del>
          </w:p>
        </w:tc>
      </w:tr>
      <w:tr w:rsidR="00A65E28" w14:paraId="4AC81D0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D51CDD" w14:textId="77777777" w:rsidR="00A65E28" w:rsidRDefault="00A65E28">
            <w:pPr>
              <w:pStyle w:val="TAL"/>
              <w:rPr>
                <w:b/>
                <w:i/>
                <w:noProof/>
                <w:lang w:val="sv-SE" w:eastAsia="sv-SE"/>
              </w:rPr>
            </w:pPr>
            <w:r>
              <w:rPr>
                <w:b/>
                <w:i/>
                <w:noProof/>
                <w:lang w:val="sv-SE" w:eastAsia="sv-SE"/>
              </w:rPr>
              <w:t>s-SearchThresholdP</w:t>
            </w:r>
          </w:p>
          <w:p w14:paraId="2AC10ACD" w14:textId="37144F6C" w:rsidR="00A65E28" w:rsidRDefault="00A65E28">
            <w:pPr>
              <w:pStyle w:val="TAL"/>
              <w:rPr>
                <w:noProof/>
                <w:lang w:val="sv-SE" w:eastAsia="sv-SE"/>
              </w:rPr>
            </w:pPr>
            <w:r>
              <w:rPr>
                <w:lang w:val="sv-SE" w:eastAsia="sv-SE"/>
              </w:rPr>
              <w:t>Parameter "S</w:t>
            </w:r>
            <w:r>
              <w:rPr>
                <w:vertAlign w:val="subscript"/>
                <w:lang w:val="sv-SE" w:eastAsia="sv-SE"/>
              </w:rPr>
              <w:t>SearchThresholdP</w:t>
            </w:r>
            <w:r>
              <w:rPr>
                <w:lang w:val="sv-SE" w:eastAsia="sv-SE"/>
              </w:rPr>
              <w:t>" in TS 38.304 [20].</w:t>
            </w:r>
            <w:ins w:id="6797" w:author="CR#1540r2" w:date="2020-07-04T14:01:00Z">
              <w:r w:rsidR="00566DE9">
                <w:t xml:space="preserve"> The network configures </w:t>
              </w:r>
              <w:r w:rsidR="00566DE9">
                <w:rPr>
                  <w:i/>
                </w:rPr>
                <w:t>s-SearchThresholdP</w:t>
              </w:r>
              <w:r w:rsidR="00566DE9">
                <w:t xml:space="preserve"> </w:t>
              </w:r>
              <w:r w:rsidR="00566DE9">
                <w:rPr>
                  <w:rFonts w:cs="Arial"/>
                </w:rPr>
                <w:t xml:space="preserve">to be less than or equal to </w:t>
              </w:r>
              <w:r w:rsidR="00566DE9">
                <w:rPr>
                  <w:rFonts w:cs="Arial"/>
                  <w:i/>
                </w:rPr>
                <w:t xml:space="preserve">s-IntraSearchP </w:t>
              </w:r>
              <w:r w:rsidR="00566DE9">
                <w:rPr>
                  <w:rFonts w:cs="Arial"/>
                </w:rPr>
                <w:t>and</w:t>
              </w:r>
              <w:r w:rsidR="00566DE9">
                <w:rPr>
                  <w:rFonts w:cs="Arial"/>
                  <w:i/>
                </w:rPr>
                <w:t xml:space="preserve"> s-NonIntraSearchP</w:t>
              </w:r>
              <w:r w:rsidR="00566DE9">
                <w:rPr>
                  <w:rFonts w:cs="Arial"/>
                </w:rPr>
                <w:t>.</w:t>
              </w:r>
            </w:ins>
          </w:p>
        </w:tc>
      </w:tr>
      <w:tr w:rsidR="00A65E28" w14:paraId="112F524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0DBAF4" w14:textId="77777777" w:rsidR="00A65E28" w:rsidRDefault="00A65E28">
            <w:pPr>
              <w:pStyle w:val="TAL"/>
              <w:rPr>
                <w:b/>
                <w:i/>
                <w:noProof/>
                <w:lang w:val="sv-SE" w:eastAsia="sv-SE"/>
              </w:rPr>
            </w:pPr>
            <w:r>
              <w:rPr>
                <w:b/>
                <w:i/>
                <w:noProof/>
                <w:lang w:val="sv-SE" w:eastAsia="sv-SE"/>
              </w:rPr>
              <w:t>s-SearchThresholdQ</w:t>
            </w:r>
          </w:p>
          <w:p w14:paraId="7BCA0BB0" w14:textId="426772F3" w:rsidR="00A65E28" w:rsidRDefault="00A65E28">
            <w:pPr>
              <w:pStyle w:val="TAL"/>
              <w:rPr>
                <w:noProof/>
                <w:lang w:val="sv-SE" w:eastAsia="sv-SE"/>
              </w:rPr>
            </w:pPr>
            <w:r>
              <w:rPr>
                <w:lang w:val="sv-SE" w:eastAsia="sv-SE"/>
              </w:rPr>
              <w:t>Parameter "S</w:t>
            </w:r>
            <w:r>
              <w:rPr>
                <w:vertAlign w:val="subscript"/>
                <w:lang w:val="sv-SE" w:eastAsia="sv-SE"/>
              </w:rPr>
              <w:t>SearchThresholdQ</w:t>
            </w:r>
            <w:r>
              <w:rPr>
                <w:lang w:val="sv-SE" w:eastAsia="sv-SE"/>
              </w:rPr>
              <w:t>" in TS 38.304 [20].</w:t>
            </w:r>
            <w:ins w:id="6798" w:author="CR#1540r2" w:date="2020-07-04T14:01:00Z">
              <w:r w:rsidR="00566DE9">
                <w:t xml:space="preserve"> The network configures </w:t>
              </w:r>
              <w:r w:rsidR="00566DE9">
                <w:rPr>
                  <w:i/>
                </w:rPr>
                <w:t>s-SearchThresholdQ</w:t>
              </w:r>
              <w:r w:rsidR="00566DE9">
                <w:t xml:space="preserve"> </w:t>
              </w:r>
              <w:r w:rsidR="00566DE9">
                <w:rPr>
                  <w:rFonts w:cs="Arial"/>
                </w:rPr>
                <w:t xml:space="preserve">to be less than or equal to </w:t>
              </w:r>
              <w:r w:rsidR="00566DE9">
                <w:rPr>
                  <w:rFonts w:cs="Arial"/>
                  <w:i/>
                </w:rPr>
                <w:t xml:space="preserve">s-IntraSearchQ </w:t>
              </w:r>
              <w:r w:rsidR="00566DE9">
                <w:rPr>
                  <w:rFonts w:cs="Arial"/>
                </w:rPr>
                <w:t>and</w:t>
              </w:r>
              <w:r w:rsidR="00566DE9">
                <w:rPr>
                  <w:rFonts w:cs="Arial"/>
                  <w:i/>
                </w:rPr>
                <w:t xml:space="preserve"> s-NonIntraSearchQ</w:t>
              </w:r>
              <w:r w:rsidR="00566DE9">
                <w:rPr>
                  <w:rFonts w:cs="Arial"/>
                </w:rPr>
                <w:t>.</w:t>
              </w:r>
            </w:ins>
          </w:p>
        </w:tc>
      </w:tr>
      <w:tr w:rsidR="00A65E28" w14:paraId="001ABE5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35011" w14:textId="77777777" w:rsidR="00A65E28" w:rsidRDefault="00A65E28">
            <w:pPr>
              <w:pStyle w:val="TAL"/>
              <w:rPr>
                <w:b/>
                <w:bCs/>
                <w:i/>
                <w:iCs/>
                <w:noProof/>
                <w:lang w:val="sv-SE" w:eastAsia="sv-SE"/>
              </w:rPr>
            </w:pPr>
            <w:r>
              <w:rPr>
                <w:b/>
                <w:bCs/>
                <w:i/>
                <w:iCs/>
                <w:noProof/>
                <w:lang w:val="sv-SE" w:eastAsia="sv-SE"/>
              </w:rPr>
              <w:t>smtc</w:t>
            </w:r>
          </w:p>
          <w:p w14:paraId="65D38ED0" w14:textId="77777777" w:rsidR="00A65E28" w:rsidRDefault="00A65E28">
            <w:pPr>
              <w:pStyle w:val="TAL"/>
              <w:rPr>
                <w:b/>
                <w:bCs/>
                <w:i/>
                <w:noProof/>
                <w:lang w:val="sv-SE" w:eastAsia="en-GB"/>
              </w:rPr>
            </w:pPr>
            <w:r>
              <w:rPr>
                <w:szCs w:val="22"/>
                <w:lang w:val="sv-SE" w:eastAsia="sv-SE"/>
              </w:rPr>
              <w:t>Measurement timing configuration for intra-frequency measurement. If this field is absent, the UE assumes that SSB periodicity is 5 ms for the intra-frequnecy cells.</w:t>
            </w:r>
          </w:p>
        </w:tc>
      </w:tr>
      <w:tr w:rsidR="00A65E28" w14:paraId="0AE9C97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413D4" w14:textId="77777777" w:rsidR="00A65E28" w:rsidRDefault="00A65E28">
            <w:pPr>
              <w:pStyle w:val="TAL"/>
              <w:rPr>
                <w:b/>
                <w:bCs/>
                <w:i/>
                <w:iCs/>
                <w:noProof/>
                <w:lang w:val="sv-SE" w:eastAsia="sv-SE"/>
              </w:rPr>
            </w:pPr>
            <w:r>
              <w:rPr>
                <w:b/>
                <w:bCs/>
                <w:i/>
                <w:iCs/>
                <w:noProof/>
                <w:lang w:val="sv-SE" w:eastAsia="sv-SE"/>
              </w:rPr>
              <w:t>smtc2-LP-r16</w:t>
            </w:r>
          </w:p>
          <w:p w14:paraId="40795CCC" w14:textId="77777777" w:rsidR="00A65E28" w:rsidRDefault="00A65E28">
            <w:pPr>
              <w:pStyle w:val="TAL"/>
              <w:rPr>
                <w:b/>
                <w:bCs/>
                <w:i/>
                <w:iCs/>
                <w:noProof/>
                <w:lang w:val="sv-SE" w:eastAsia="sv-SE"/>
              </w:rPr>
            </w:pPr>
            <w:r>
              <w:rPr>
                <w:bCs/>
                <w:iCs/>
                <w:noProof/>
                <w:lang w:val="sv-SE" w:eastAsia="sv-SE"/>
              </w:rPr>
              <w:t xml:space="preserve">Measurement timing configuration for intra-frequency neighbour cells with a Long Periodicity (LP) indicated by periodicity in </w:t>
            </w:r>
            <w:r>
              <w:rPr>
                <w:bCs/>
                <w:i/>
                <w:iCs/>
                <w:noProof/>
                <w:lang w:val="sv-SE" w:eastAsia="sv-SE"/>
              </w:rPr>
              <w:t>smtc2-LP-r16</w:t>
            </w:r>
            <w:r>
              <w:rPr>
                <w:bCs/>
                <w:iCs/>
                <w:noProof/>
                <w:lang w:val="sv-SE" w:eastAsia="sv-SE"/>
              </w:rPr>
              <w:t xml:space="preserve">. The timing offset and duration are equal to the offset and duration indicated in </w:t>
            </w:r>
            <w:r>
              <w:rPr>
                <w:bCs/>
                <w:i/>
                <w:iCs/>
                <w:noProof/>
                <w:lang w:val="sv-SE" w:eastAsia="sv-SE"/>
              </w:rPr>
              <w:t>smtc</w:t>
            </w:r>
            <w:r>
              <w:rPr>
                <w:bCs/>
                <w:iCs/>
                <w:noProof/>
                <w:lang w:val="sv-SE" w:eastAsia="sv-SE"/>
              </w:rPr>
              <w:t xml:space="preserve"> in </w:t>
            </w:r>
            <w:r>
              <w:rPr>
                <w:bCs/>
                <w:i/>
                <w:iCs/>
                <w:noProof/>
                <w:lang w:val="sv-SE" w:eastAsia="sv-SE"/>
              </w:rPr>
              <w:t>intraFreqCellReselectionInfo</w:t>
            </w:r>
            <w:r>
              <w:rPr>
                <w:bCs/>
                <w:iCs/>
                <w:noProof/>
                <w:lang w:val="sv-SE" w:eastAsia="sv-SE"/>
              </w:rPr>
              <w:t xml:space="preserve">. The periodicity in </w:t>
            </w:r>
            <w:r>
              <w:rPr>
                <w:bCs/>
                <w:i/>
                <w:iCs/>
                <w:noProof/>
                <w:lang w:val="sv-SE" w:eastAsia="sv-SE"/>
              </w:rPr>
              <w:t>smtc2-LP-r16</w:t>
            </w:r>
            <w:r>
              <w:rPr>
                <w:bCs/>
                <w:iCs/>
                <w:noProof/>
                <w:lang w:val="sv-SE" w:eastAsia="sv-SE"/>
              </w:rPr>
              <w:t xml:space="preserve"> can only be set to a value strictly larger than the periodicity in </w:t>
            </w:r>
            <w:r>
              <w:rPr>
                <w:bCs/>
                <w:i/>
                <w:iCs/>
                <w:noProof/>
                <w:lang w:val="sv-SE" w:eastAsia="sv-SE"/>
              </w:rPr>
              <w:t>smtc</w:t>
            </w:r>
            <w:r>
              <w:rPr>
                <w:bCs/>
                <w:iCs/>
                <w:noProof/>
                <w:lang w:val="sv-SE" w:eastAsia="sv-SE"/>
              </w:rPr>
              <w:t xml:space="preserve"> in </w:t>
            </w:r>
            <w:r>
              <w:rPr>
                <w:bCs/>
                <w:i/>
                <w:iCs/>
                <w:noProof/>
                <w:lang w:val="sv-SE" w:eastAsia="sv-SE"/>
              </w:rPr>
              <w:t>intraFreqCellReselectionInfo</w:t>
            </w:r>
            <w:r>
              <w:rPr>
                <w:bCs/>
                <w:iCs/>
                <w:noProof/>
                <w:lang w:val="sv-SE" w:eastAsia="sv-SE"/>
              </w:rPr>
              <w:t xml:space="preserve"> (e.g. if </w:t>
            </w:r>
            <w:r>
              <w:rPr>
                <w:bCs/>
                <w:i/>
                <w:iCs/>
                <w:noProof/>
                <w:lang w:val="sv-SE" w:eastAsia="sv-SE"/>
              </w:rPr>
              <w:t>smtc</w:t>
            </w:r>
            <w:r>
              <w:rPr>
                <w:bCs/>
                <w:iCs/>
                <w:noProof/>
                <w:lang w:val="sv-SE" w:eastAsia="sv-SE"/>
              </w:rPr>
              <w:t xml:space="preserve"> indicates sf20 the Long Periodicity can only be set to sf40, sf80 or sf160, if </w:t>
            </w:r>
            <w:r>
              <w:rPr>
                <w:bCs/>
                <w:i/>
                <w:iCs/>
                <w:noProof/>
                <w:lang w:val="sv-SE" w:eastAsia="sv-SE"/>
              </w:rPr>
              <w:t>smtc</w:t>
            </w:r>
            <w:r>
              <w:rPr>
                <w:bCs/>
                <w:iCs/>
                <w:noProof/>
                <w:lang w:val="sv-SE" w:eastAsia="sv-SE"/>
              </w:rPr>
              <w:t xml:space="preserve"> indicates sf160, </w:t>
            </w:r>
            <w:r>
              <w:rPr>
                <w:bCs/>
                <w:i/>
                <w:iCs/>
                <w:noProof/>
                <w:lang w:val="sv-SE" w:eastAsia="sv-SE"/>
              </w:rPr>
              <w:t>smtc2-LP-r16</w:t>
            </w:r>
            <w:r>
              <w:rPr>
                <w:bCs/>
                <w:iCs/>
                <w:noProof/>
                <w:lang w:val="sv-SE" w:eastAsia="sv-SE"/>
              </w:rPr>
              <w:t xml:space="preserve"> cannot be configured). The </w:t>
            </w:r>
            <w:r>
              <w:rPr>
                <w:bCs/>
                <w:i/>
                <w:iCs/>
                <w:noProof/>
                <w:lang w:val="sv-SE" w:eastAsia="sv-SE"/>
              </w:rPr>
              <w:t>pci-List</w:t>
            </w:r>
            <w:r>
              <w:rPr>
                <w:bCs/>
                <w:iCs/>
                <w:noProof/>
                <w:lang w:val="sv-SE" w:eastAsia="sv-SE"/>
              </w:rPr>
              <w:t xml:space="preserve">, if present, includes the physical cell identities of the intra-frequency neighbour cells with Long Periodicity. If </w:t>
            </w:r>
            <w:r>
              <w:rPr>
                <w:bCs/>
                <w:i/>
                <w:iCs/>
                <w:noProof/>
                <w:lang w:val="sv-SE" w:eastAsia="sv-SE"/>
              </w:rPr>
              <w:t>smtc2-LP-r16</w:t>
            </w:r>
            <w:r>
              <w:rPr>
                <w:bCs/>
                <w:iCs/>
                <w:noProof/>
                <w:lang w:val="sv-SE" w:eastAsia="sv-SE"/>
              </w:rPr>
              <w:t xml:space="preserve"> is absent, the UE assumes that there are no intra-frequency neighbour cells with a Long Periodicity.</w:t>
            </w:r>
          </w:p>
        </w:tc>
      </w:tr>
      <w:tr w:rsidR="00A65E28" w14:paraId="2234D43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E38FE9" w14:textId="77777777" w:rsidR="00A65E28" w:rsidRDefault="00A65E28">
            <w:pPr>
              <w:pStyle w:val="TAL"/>
              <w:rPr>
                <w:b/>
                <w:bCs/>
                <w:i/>
                <w:iCs/>
                <w:lang w:val="sv-SE" w:eastAsia="x-none"/>
              </w:rPr>
            </w:pPr>
            <w:r>
              <w:rPr>
                <w:b/>
                <w:bCs/>
                <w:i/>
                <w:iCs/>
                <w:lang w:val="sv-SE" w:eastAsia="x-none"/>
              </w:rPr>
              <w:t>ssb-PositionQCL-Common</w:t>
            </w:r>
          </w:p>
          <w:p w14:paraId="4614ACC5" w14:textId="77777777" w:rsidR="00A65E28" w:rsidRDefault="00A65E28">
            <w:pPr>
              <w:pStyle w:val="TAL"/>
              <w:rPr>
                <w:iCs/>
                <w:noProof/>
                <w:lang w:val="sv-SE" w:eastAsia="sv-SE"/>
              </w:rPr>
            </w:pPr>
            <w:r>
              <w:rPr>
                <w:lang w:val="sv-SE" w:eastAsia="sv-SE"/>
              </w:rPr>
              <w:t>Indicates the QCL relationship between SS/PBCH blocks for intra-frequency neighbor cells as specified in TS 38.213 [13], clause 4.1.</w:t>
            </w:r>
          </w:p>
        </w:tc>
      </w:tr>
      <w:tr w:rsidR="00A65E28" w14:paraId="46B8B12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BE02DE" w14:textId="77777777" w:rsidR="00A65E28" w:rsidRDefault="00A65E28">
            <w:pPr>
              <w:pStyle w:val="TAL"/>
              <w:rPr>
                <w:b/>
                <w:bCs/>
                <w:i/>
                <w:iCs/>
                <w:lang w:val="sv-SE" w:eastAsia="sv-SE"/>
              </w:rPr>
            </w:pPr>
            <w:r>
              <w:rPr>
                <w:b/>
                <w:bCs/>
                <w:i/>
                <w:iCs/>
                <w:lang w:val="sv-SE" w:eastAsia="sv-SE"/>
              </w:rPr>
              <w:t>ssb-ToMeasure</w:t>
            </w:r>
          </w:p>
          <w:p w14:paraId="1780E407" w14:textId="77777777" w:rsidR="00A65E28" w:rsidRDefault="00A65E28">
            <w:pPr>
              <w:pStyle w:val="TAL"/>
              <w:rPr>
                <w:b/>
                <w:bCs/>
                <w:i/>
                <w:noProof/>
                <w:lang w:val="sv-SE" w:eastAsia="en-GB"/>
              </w:rPr>
            </w:pPr>
            <w:r>
              <w:rPr>
                <w:szCs w:val="22"/>
                <w:lang w:val="sv-SE" w:eastAsia="sv-SE"/>
              </w:rPr>
              <w:t>The set of SS blocks to be measured within the SMTC measurement duration (see TS 38.215 [9]). When the field is absent the UE measures on all SS-blocks.</w:t>
            </w:r>
          </w:p>
        </w:tc>
      </w:tr>
      <w:tr w:rsidR="00A65E28" w14:paraId="2A80E69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1832E" w14:textId="77777777" w:rsidR="00A65E28" w:rsidRDefault="00A65E28">
            <w:pPr>
              <w:pStyle w:val="TAL"/>
              <w:rPr>
                <w:b/>
                <w:bCs/>
                <w:i/>
                <w:noProof/>
                <w:lang w:val="sv-SE" w:eastAsia="en-GB"/>
              </w:rPr>
            </w:pPr>
            <w:r>
              <w:rPr>
                <w:b/>
                <w:bCs/>
                <w:i/>
                <w:noProof/>
                <w:lang w:val="sv-SE" w:eastAsia="en-GB"/>
              </w:rPr>
              <w:t>t-ReselectionNR</w:t>
            </w:r>
          </w:p>
          <w:p w14:paraId="3BC25D45" w14:textId="77777777" w:rsidR="00A65E28" w:rsidRDefault="00A65E28">
            <w:pPr>
              <w:pStyle w:val="TAL"/>
              <w:rPr>
                <w:lang w:val="sv-SE" w:eastAsia="en-GB"/>
              </w:rPr>
            </w:pPr>
            <w:r>
              <w:rPr>
                <w:lang w:val="sv-SE" w:eastAsia="en-GB"/>
              </w:rPr>
              <w:t>Parameter "Treselection</w:t>
            </w:r>
            <w:r>
              <w:rPr>
                <w:vertAlign w:val="subscript"/>
                <w:lang w:val="sv-SE" w:eastAsia="en-GB"/>
              </w:rPr>
              <w:t>NR</w:t>
            </w:r>
            <w:r>
              <w:rPr>
                <w:lang w:val="sv-SE" w:eastAsia="en-GB"/>
              </w:rPr>
              <w:t>" in TS 38.304 [20].</w:t>
            </w:r>
          </w:p>
        </w:tc>
      </w:tr>
      <w:tr w:rsidR="00A65E28" w14:paraId="753E88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A6C52" w14:textId="77777777" w:rsidR="00A65E28" w:rsidRDefault="00A65E28">
            <w:pPr>
              <w:pStyle w:val="TAL"/>
              <w:rPr>
                <w:b/>
                <w:bCs/>
                <w:i/>
                <w:noProof/>
                <w:lang w:val="sv-SE" w:eastAsia="en-GB"/>
              </w:rPr>
            </w:pPr>
            <w:r>
              <w:rPr>
                <w:b/>
                <w:bCs/>
                <w:i/>
                <w:noProof/>
                <w:lang w:val="sv-SE" w:eastAsia="en-GB"/>
              </w:rPr>
              <w:t>t-ReselectionNR-SF</w:t>
            </w:r>
          </w:p>
          <w:p w14:paraId="46BA543D" w14:textId="77777777" w:rsidR="00A65E28" w:rsidRDefault="00A65E28">
            <w:pPr>
              <w:pStyle w:val="TAL"/>
              <w:rPr>
                <w:bCs/>
                <w:noProof/>
                <w:lang w:val="sv-SE" w:eastAsia="en-GB"/>
              </w:rPr>
            </w:pPr>
            <w:r>
              <w:rPr>
                <w:bCs/>
                <w:noProof/>
                <w:lang w:val="sv-SE" w:eastAsia="en-GB"/>
              </w:rPr>
              <w:t>Parameter "Speed dependent ScalingFactor for Treselection</w:t>
            </w:r>
            <w:r>
              <w:rPr>
                <w:bCs/>
                <w:noProof/>
                <w:vertAlign w:val="subscript"/>
                <w:lang w:val="sv-SE" w:eastAsia="en-GB"/>
              </w:rPr>
              <w:t>NR</w:t>
            </w:r>
            <w:r>
              <w:rPr>
                <w:bCs/>
                <w:noProof/>
                <w:lang w:val="sv-SE" w:eastAsia="en-GB"/>
              </w:rPr>
              <w:t xml:space="preserve">" in TS 38.304 [20]. If the field is </w:t>
            </w:r>
            <w:r>
              <w:rPr>
                <w:lang w:val="sv-SE" w:eastAsia="en-GB"/>
              </w:rPr>
              <w:t>absent</w:t>
            </w:r>
            <w:r>
              <w:rPr>
                <w:bCs/>
                <w:noProof/>
                <w:lang w:val="sv-SE" w:eastAsia="en-GB"/>
              </w:rPr>
              <w:t>, the UE behaviour is specified in TS 38.304 [20].</w:t>
            </w:r>
          </w:p>
        </w:tc>
      </w:tr>
      <w:tr w:rsidR="00A65E28" w14:paraId="481927F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39FE6" w14:textId="77777777" w:rsidR="00A65E28" w:rsidRDefault="00A65E28">
            <w:pPr>
              <w:pStyle w:val="TAL"/>
              <w:rPr>
                <w:b/>
                <w:bCs/>
                <w:i/>
                <w:noProof/>
                <w:lang w:val="sv-SE" w:eastAsia="en-GB"/>
              </w:rPr>
            </w:pPr>
            <w:r>
              <w:rPr>
                <w:b/>
                <w:bCs/>
                <w:i/>
                <w:noProof/>
                <w:lang w:val="sv-SE" w:eastAsia="en-GB"/>
              </w:rPr>
              <w:t>threshServingLowP</w:t>
            </w:r>
          </w:p>
          <w:p w14:paraId="3AEA4300" w14:textId="77777777" w:rsidR="00A65E28" w:rsidRDefault="00A65E28">
            <w:pPr>
              <w:pStyle w:val="TAL"/>
              <w:rPr>
                <w:b/>
                <w:bCs/>
                <w:i/>
                <w:noProof/>
                <w:lang w:val="sv-SE" w:eastAsia="en-GB"/>
              </w:rPr>
            </w:pPr>
            <w:r>
              <w:rPr>
                <w:lang w:val="sv-SE" w:eastAsia="en-GB"/>
              </w:rPr>
              <w:t>Parameter "Thresh</w:t>
            </w:r>
            <w:r>
              <w:rPr>
                <w:vertAlign w:val="subscript"/>
                <w:lang w:val="sv-SE" w:eastAsia="en-GB"/>
              </w:rPr>
              <w:t>Serving, LowP</w:t>
            </w:r>
            <w:r>
              <w:rPr>
                <w:lang w:val="sv-SE" w:eastAsia="en-GB"/>
              </w:rPr>
              <w:t>" in</w:t>
            </w:r>
            <w:r>
              <w:rPr>
                <w:iCs/>
                <w:noProof/>
                <w:lang w:val="sv-SE" w:eastAsia="en-GB"/>
              </w:rPr>
              <w:t xml:space="preserve"> </w:t>
            </w:r>
            <w:r>
              <w:rPr>
                <w:lang w:val="sv-SE" w:eastAsia="en-GB"/>
              </w:rPr>
              <w:t>TS 38.304</w:t>
            </w:r>
            <w:r>
              <w:rPr>
                <w:iCs/>
                <w:noProof/>
                <w:lang w:val="sv-SE" w:eastAsia="en-GB"/>
              </w:rPr>
              <w:t xml:space="preserve"> [20].</w:t>
            </w:r>
          </w:p>
        </w:tc>
      </w:tr>
      <w:tr w:rsidR="00A65E28" w14:paraId="3CDB2FE0"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820490B" w14:textId="77777777" w:rsidR="00A65E28" w:rsidRDefault="00A65E28">
            <w:pPr>
              <w:pStyle w:val="TAL"/>
              <w:rPr>
                <w:b/>
                <w:bCs/>
                <w:i/>
                <w:noProof/>
                <w:lang w:val="sv-SE" w:eastAsia="en-GB"/>
              </w:rPr>
            </w:pPr>
            <w:r>
              <w:rPr>
                <w:b/>
                <w:bCs/>
                <w:i/>
                <w:noProof/>
                <w:lang w:val="sv-SE" w:eastAsia="en-GB"/>
              </w:rPr>
              <w:t>threshServingLowQ</w:t>
            </w:r>
          </w:p>
          <w:p w14:paraId="599ED195" w14:textId="77777777" w:rsidR="00A65E28" w:rsidRDefault="00A65E28">
            <w:pPr>
              <w:pStyle w:val="TAL"/>
              <w:rPr>
                <w:b/>
                <w:bCs/>
                <w:i/>
                <w:noProof/>
                <w:lang w:val="sv-SE" w:eastAsia="en-GB"/>
              </w:rPr>
            </w:pPr>
            <w:r>
              <w:rPr>
                <w:lang w:val="sv-SE" w:eastAsia="en-GB"/>
              </w:rPr>
              <w:t>Parameter "Thresh</w:t>
            </w:r>
            <w:r>
              <w:rPr>
                <w:vertAlign w:val="subscript"/>
                <w:lang w:val="sv-SE" w:eastAsia="en-GB"/>
              </w:rPr>
              <w:t>Serving, LowQ</w:t>
            </w:r>
            <w:r>
              <w:rPr>
                <w:lang w:val="sv-SE" w:eastAsia="en-GB"/>
              </w:rPr>
              <w:t>" in</w:t>
            </w:r>
            <w:r>
              <w:rPr>
                <w:iCs/>
                <w:noProof/>
                <w:lang w:val="sv-SE" w:eastAsia="en-GB"/>
              </w:rPr>
              <w:t xml:space="preserve"> </w:t>
            </w:r>
            <w:r>
              <w:rPr>
                <w:lang w:val="sv-SE" w:eastAsia="en-GB"/>
              </w:rPr>
              <w:t>TS 38.304</w:t>
            </w:r>
            <w:r>
              <w:rPr>
                <w:iCs/>
                <w:noProof/>
                <w:lang w:val="sv-SE" w:eastAsia="en-GB"/>
              </w:rPr>
              <w:t xml:space="preserve"> [20].</w:t>
            </w:r>
          </w:p>
        </w:tc>
      </w:tr>
      <w:tr w:rsidR="00A65E28" w14:paraId="2619EB05"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FC869AF" w14:textId="77777777" w:rsidR="00A65E28" w:rsidRDefault="00A65E28">
            <w:pPr>
              <w:pStyle w:val="TAL"/>
              <w:rPr>
                <w:b/>
                <w:bCs/>
                <w:i/>
                <w:noProof/>
                <w:lang w:val="sv-SE" w:eastAsia="en-GB"/>
              </w:rPr>
            </w:pPr>
            <w:r>
              <w:rPr>
                <w:b/>
                <w:bCs/>
                <w:i/>
                <w:noProof/>
                <w:lang w:val="sv-SE" w:eastAsia="en-GB"/>
              </w:rPr>
              <w:t>t-SearchDeltaP</w:t>
            </w:r>
          </w:p>
          <w:p w14:paraId="068B3917" w14:textId="450A66A3" w:rsidR="00A65E28" w:rsidRDefault="00A65E28">
            <w:pPr>
              <w:pStyle w:val="TAL"/>
              <w:rPr>
                <w:bCs/>
                <w:noProof/>
                <w:lang w:val="sv-SE" w:eastAsia="en-GB"/>
              </w:rPr>
            </w:pPr>
            <w:r>
              <w:rPr>
                <w:bCs/>
                <w:noProof/>
                <w:lang w:val="sv-SE" w:eastAsia="en-GB"/>
              </w:rPr>
              <w:t>Parameter "T</w:t>
            </w:r>
            <w:r>
              <w:rPr>
                <w:bCs/>
                <w:noProof/>
                <w:vertAlign w:val="subscript"/>
                <w:lang w:val="sv-SE" w:eastAsia="en-GB"/>
              </w:rPr>
              <w:t>SearchDeltaP</w:t>
            </w:r>
            <w:r>
              <w:rPr>
                <w:bCs/>
                <w:noProof/>
                <w:lang w:val="sv-SE" w:eastAsia="en-GB"/>
              </w:rPr>
              <w:t xml:space="preserve">" in TS 38.304 [20]. </w:t>
            </w:r>
            <w:r>
              <w:rPr>
                <w:lang w:val="sv-SE" w:eastAsia="sv-SE"/>
              </w:rPr>
              <w:t xml:space="preserve">Value </w:t>
            </w:r>
            <w:r>
              <w:rPr>
                <w:noProof/>
                <w:lang w:val="sv-SE" w:eastAsia="sv-SE"/>
              </w:rPr>
              <w:t xml:space="preserve">in seconds. Value </w:t>
            </w:r>
            <w:r>
              <w:rPr>
                <w:i/>
                <w:lang w:val="sv-SE" w:eastAsia="sv-SE"/>
              </w:rPr>
              <w:t>s5</w:t>
            </w:r>
            <w:r>
              <w:rPr>
                <w:noProof/>
                <w:lang w:val="sv-SE" w:eastAsia="sv-SE"/>
              </w:rPr>
              <w:t xml:space="preserve"> means 5 seconds, value </w:t>
            </w:r>
            <w:r>
              <w:rPr>
                <w:i/>
                <w:lang w:val="sv-SE" w:eastAsia="sv-SE"/>
              </w:rPr>
              <w:t xml:space="preserve">s10 </w:t>
            </w:r>
            <w:r>
              <w:rPr>
                <w:noProof/>
                <w:lang w:val="sv-SE" w:eastAsia="sv-SE"/>
              </w:rPr>
              <w:t>means 10 seconds and so on.</w:t>
            </w:r>
            <w:del w:id="6799" w:author="CR#1540r2" w:date="2020-07-04T14:01:00Z">
              <w:r w:rsidDel="00566DE9">
                <w:rPr>
                  <w:lang w:val="sv-SE" w:eastAsia="sv-SE"/>
                </w:rPr>
                <w:delText xml:space="preserve"> If the field is absent, the UE applies the (default) value of 60 seconds for </w:delText>
              </w:r>
              <w:r w:rsidDel="00566DE9">
                <w:rPr>
                  <w:i/>
                  <w:lang w:val="sv-SE" w:eastAsia="sv-SE"/>
                </w:rPr>
                <w:delText>t-SearchDeltaP</w:delText>
              </w:r>
              <w:r w:rsidDel="00566DE9">
                <w:rPr>
                  <w:lang w:val="sv-SE" w:eastAsia="sv-SE"/>
                </w:rPr>
                <w:delText>.</w:delText>
              </w:r>
            </w:del>
          </w:p>
        </w:tc>
      </w:tr>
    </w:tbl>
    <w:p w14:paraId="4B59D31E"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7751614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004F77F" w14:textId="77777777" w:rsidR="00A65E28" w:rsidRDefault="00A65E28">
            <w:pPr>
              <w:pStyle w:val="TAH"/>
              <w:rPr>
                <w:szCs w:val="22"/>
                <w:lang w:val="sv-SE" w:eastAsia="en-US"/>
              </w:rPr>
            </w:pPr>
            <w:r>
              <w:rPr>
                <w:szCs w:val="22"/>
                <w:lang w:val="sv-SE"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97958E" w14:textId="77777777" w:rsidR="00A65E28" w:rsidRDefault="00A65E28">
            <w:pPr>
              <w:pStyle w:val="TAH"/>
              <w:rPr>
                <w:szCs w:val="22"/>
                <w:lang w:val="sv-SE" w:eastAsia="en-US"/>
              </w:rPr>
            </w:pPr>
            <w:r>
              <w:rPr>
                <w:szCs w:val="22"/>
                <w:lang w:val="sv-SE" w:eastAsia="en-US"/>
              </w:rPr>
              <w:t>Explanation</w:t>
            </w:r>
          </w:p>
        </w:tc>
      </w:tr>
      <w:tr w:rsidR="00A65E28" w:rsidDel="00566DE9" w14:paraId="51568302" w14:textId="6AFCC297" w:rsidTr="00A65E28">
        <w:trPr>
          <w:del w:id="6800" w:author="CR#1540r2" w:date="2020-07-04T14:02:00Z"/>
        </w:trPr>
        <w:tc>
          <w:tcPr>
            <w:tcW w:w="4027" w:type="dxa"/>
            <w:tcBorders>
              <w:top w:val="single" w:sz="4" w:space="0" w:color="auto"/>
              <w:left w:val="single" w:sz="4" w:space="0" w:color="auto"/>
              <w:bottom w:val="single" w:sz="4" w:space="0" w:color="auto"/>
              <w:right w:val="single" w:sz="4" w:space="0" w:color="auto"/>
            </w:tcBorders>
            <w:hideMark/>
          </w:tcPr>
          <w:p w14:paraId="080E6BFE" w14:textId="7782D99C" w:rsidR="00A65E28" w:rsidDel="00566DE9" w:rsidRDefault="00A65E28">
            <w:pPr>
              <w:pStyle w:val="TAL"/>
              <w:rPr>
                <w:del w:id="6801" w:author="CR#1540r2" w:date="2020-07-04T14:02:00Z"/>
                <w:i/>
                <w:szCs w:val="22"/>
                <w:lang w:val="sv-SE" w:eastAsia="en-US"/>
              </w:rPr>
            </w:pPr>
            <w:del w:id="6802" w:author="CR#1540r2" w:date="2020-07-04T14:02:00Z">
              <w:r w:rsidDel="00566DE9">
                <w:rPr>
                  <w:i/>
                  <w:szCs w:val="22"/>
                  <w:lang w:val="sv-SE" w:eastAsia="en-US"/>
                </w:rPr>
                <w:delText>MultRelaxCriteria</w:delText>
              </w:r>
            </w:del>
          </w:p>
        </w:tc>
        <w:tc>
          <w:tcPr>
            <w:tcW w:w="10146" w:type="dxa"/>
            <w:tcBorders>
              <w:top w:val="single" w:sz="4" w:space="0" w:color="auto"/>
              <w:left w:val="single" w:sz="4" w:space="0" w:color="auto"/>
              <w:bottom w:val="single" w:sz="4" w:space="0" w:color="auto"/>
              <w:right w:val="single" w:sz="4" w:space="0" w:color="auto"/>
            </w:tcBorders>
            <w:hideMark/>
          </w:tcPr>
          <w:p w14:paraId="2C51988F" w14:textId="6B605DD6" w:rsidR="00A65E28" w:rsidDel="00566DE9" w:rsidRDefault="00A65E28">
            <w:pPr>
              <w:pStyle w:val="TAL"/>
              <w:rPr>
                <w:del w:id="6803" w:author="CR#1540r2" w:date="2020-07-04T14:02:00Z"/>
                <w:szCs w:val="22"/>
                <w:lang w:val="sv-SE" w:eastAsia="en-US"/>
              </w:rPr>
            </w:pPr>
            <w:del w:id="6804" w:author="CR#1540r2" w:date="2020-07-04T14:02:00Z">
              <w:r w:rsidDel="00566DE9">
                <w:rPr>
                  <w:szCs w:val="22"/>
                  <w:lang w:val="sv-SE" w:eastAsia="en-US"/>
                </w:rPr>
                <w:delText xml:space="preserve">The field is mandatory present if </w:delText>
              </w:r>
              <w:r w:rsidDel="00566DE9">
                <w:rPr>
                  <w:i/>
                  <w:lang w:val="sv-SE" w:eastAsia="sv-SE"/>
                </w:rPr>
                <w:delText>lowMobilityEvalutation</w:delText>
              </w:r>
              <w:r w:rsidDel="00566DE9">
                <w:rPr>
                  <w:szCs w:val="22"/>
                  <w:lang w:val="sv-SE" w:eastAsia="en-US"/>
                </w:rPr>
                <w:delText xml:space="preserve"> and </w:delText>
              </w:r>
              <w:r w:rsidDel="00566DE9">
                <w:rPr>
                  <w:i/>
                  <w:lang w:val="sv-SE" w:eastAsia="sv-SE"/>
                </w:rPr>
                <w:delText>cellEdgeEvalutation</w:delText>
              </w:r>
              <w:r w:rsidDel="00566DE9">
                <w:rPr>
                  <w:lang w:val="sv-SE" w:eastAsia="sv-SE"/>
                </w:rPr>
                <w:delText xml:space="preserve"> </w:delText>
              </w:r>
              <w:r w:rsidDel="00566DE9">
                <w:rPr>
                  <w:szCs w:val="22"/>
                  <w:lang w:val="sv-SE" w:eastAsia="en-US"/>
                </w:rPr>
                <w:delText xml:space="preserve">are present in </w:delText>
              </w:r>
              <w:r w:rsidDel="00566DE9">
                <w:rPr>
                  <w:i/>
                  <w:lang w:val="sv-SE" w:eastAsia="sv-SE"/>
                </w:rPr>
                <w:delText>SIB2</w:delText>
              </w:r>
              <w:r w:rsidDel="00566DE9">
                <w:rPr>
                  <w:szCs w:val="22"/>
                  <w:lang w:val="sv-SE" w:eastAsia="en-US"/>
                </w:rPr>
                <w:delText>; otherwise it is absent.</w:delText>
              </w:r>
            </w:del>
          </w:p>
        </w:tc>
      </w:tr>
      <w:tr w:rsidR="00A65E28" w:rsidDel="00566DE9" w14:paraId="5A030343" w14:textId="09194E20" w:rsidTr="00A65E28">
        <w:trPr>
          <w:del w:id="6805" w:author="CR#1540r2" w:date="2020-07-04T14:02:00Z"/>
        </w:trPr>
        <w:tc>
          <w:tcPr>
            <w:tcW w:w="4027" w:type="dxa"/>
            <w:tcBorders>
              <w:top w:val="single" w:sz="4" w:space="0" w:color="auto"/>
              <w:left w:val="single" w:sz="4" w:space="0" w:color="auto"/>
              <w:bottom w:val="single" w:sz="4" w:space="0" w:color="auto"/>
              <w:right w:val="single" w:sz="4" w:space="0" w:color="auto"/>
            </w:tcBorders>
            <w:hideMark/>
          </w:tcPr>
          <w:p w14:paraId="7EECD47D" w14:textId="1930703C" w:rsidR="00A65E28" w:rsidDel="00566DE9" w:rsidRDefault="00A65E28">
            <w:pPr>
              <w:pStyle w:val="TAL"/>
              <w:rPr>
                <w:del w:id="6806" w:author="CR#1540r2" w:date="2020-07-04T14:02:00Z"/>
                <w:i/>
                <w:szCs w:val="22"/>
                <w:lang w:val="sv-SE" w:eastAsia="en-US"/>
              </w:rPr>
            </w:pPr>
            <w:del w:id="6807" w:author="CR#1540r2" w:date="2020-07-04T14:02:00Z">
              <w:r w:rsidDel="00566DE9">
                <w:rPr>
                  <w:i/>
                  <w:szCs w:val="22"/>
                  <w:lang w:val="sv-SE" w:eastAsia="en-US"/>
                </w:rPr>
                <w:delText>OptMandatory</w:delText>
              </w:r>
            </w:del>
          </w:p>
        </w:tc>
        <w:tc>
          <w:tcPr>
            <w:tcW w:w="10146" w:type="dxa"/>
            <w:tcBorders>
              <w:top w:val="single" w:sz="4" w:space="0" w:color="auto"/>
              <w:left w:val="single" w:sz="4" w:space="0" w:color="auto"/>
              <w:bottom w:val="single" w:sz="4" w:space="0" w:color="auto"/>
              <w:right w:val="single" w:sz="4" w:space="0" w:color="auto"/>
            </w:tcBorders>
            <w:hideMark/>
          </w:tcPr>
          <w:p w14:paraId="5EA0CDC6" w14:textId="25B76E90" w:rsidR="00A65E28" w:rsidDel="00566DE9" w:rsidRDefault="00A65E28">
            <w:pPr>
              <w:pStyle w:val="TAL"/>
              <w:rPr>
                <w:del w:id="6808" w:author="CR#1540r2" w:date="2020-07-04T14:02:00Z"/>
                <w:szCs w:val="22"/>
                <w:lang w:val="sv-SE" w:eastAsia="en-US"/>
              </w:rPr>
            </w:pPr>
            <w:del w:id="6809" w:author="CR#1540r2" w:date="2020-07-04T14:02:00Z">
              <w:r w:rsidDel="00566DE9">
                <w:rPr>
                  <w:lang w:val="sv-SE" w:eastAsia="sv-SE"/>
                </w:rPr>
                <w:delText xml:space="preserve">Either </w:delText>
              </w:r>
              <w:r w:rsidDel="00566DE9">
                <w:rPr>
                  <w:i/>
                  <w:lang w:val="sv-SE" w:eastAsia="sv-SE"/>
                </w:rPr>
                <w:delText>lowMobilityEvalutation</w:delText>
              </w:r>
              <w:r w:rsidDel="00566DE9">
                <w:rPr>
                  <w:szCs w:val="22"/>
                  <w:lang w:val="sv-SE" w:eastAsia="en-US"/>
                </w:rPr>
                <w:delText xml:space="preserve"> or </w:delText>
              </w:r>
              <w:r w:rsidDel="00566DE9">
                <w:rPr>
                  <w:i/>
                  <w:lang w:val="sv-SE" w:eastAsia="sv-SE"/>
                </w:rPr>
                <w:delText>cellEdgeEvalutation</w:delText>
              </w:r>
              <w:r w:rsidDel="00566DE9">
                <w:rPr>
                  <w:lang w:val="sv-SE" w:eastAsia="sv-SE"/>
                </w:rPr>
                <w:delText xml:space="preserve"> field is mandatory present if </w:delText>
              </w:r>
              <w:r w:rsidDel="00566DE9">
                <w:rPr>
                  <w:i/>
                  <w:lang w:val="sv-SE" w:eastAsia="sv-SE"/>
                </w:rPr>
                <w:delText>relaxedMeasurement</w:delText>
              </w:r>
              <w:r w:rsidDel="00566DE9">
                <w:rPr>
                  <w:lang w:val="sv-SE" w:eastAsia="sv-SE"/>
                </w:rPr>
                <w:delText xml:space="preserve"> is configured. The field is optionally present, Need R, otherwise.</w:delText>
              </w:r>
            </w:del>
          </w:p>
        </w:tc>
      </w:tr>
      <w:tr w:rsidR="00591A63" w14:paraId="6231B50B" w14:textId="77777777" w:rsidTr="00591A63">
        <w:trPr>
          <w:ins w:id="6810" w:author="CR#1528r4" w:date="2020-07-02T23:14:00Z"/>
        </w:trPr>
        <w:tc>
          <w:tcPr>
            <w:tcW w:w="4027" w:type="dxa"/>
            <w:tcBorders>
              <w:top w:val="single" w:sz="4" w:space="0" w:color="auto"/>
              <w:left w:val="single" w:sz="4" w:space="0" w:color="auto"/>
              <w:bottom w:val="single" w:sz="4" w:space="0" w:color="auto"/>
              <w:right w:val="single" w:sz="4" w:space="0" w:color="auto"/>
            </w:tcBorders>
            <w:hideMark/>
          </w:tcPr>
          <w:p w14:paraId="6F5F170A" w14:textId="77777777" w:rsidR="00591A63" w:rsidRDefault="00591A63">
            <w:pPr>
              <w:pStyle w:val="TAL"/>
              <w:rPr>
                <w:ins w:id="6811" w:author="CR#1528r4" w:date="2020-07-02T23:14:00Z"/>
                <w:i/>
                <w:szCs w:val="22"/>
                <w:lang w:eastAsia="en-US"/>
              </w:rPr>
            </w:pPr>
            <w:ins w:id="6812" w:author="CR#1528r4" w:date="2020-07-02T23:14:00Z">
              <w:r>
                <w:rPr>
                  <w:i/>
                  <w:iCs/>
                </w:rPr>
                <w:t>SharedSpec</w:t>
              </w:r>
              <w:r>
                <w:rPr>
                  <w:i/>
                  <w:iCs/>
                  <w:lang w:val="en-US"/>
                </w:rPr>
                <w:t>trum</w:t>
              </w:r>
            </w:ins>
          </w:p>
        </w:tc>
        <w:tc>
          <w:tcPr>
            <w:tcW w:w="10146" w:type="dxa"/>
            <w:tcBorders>
              <w:top w:val="single" w:sz="4" w:space="0" w:color="auto"/>
              <w:left w:val="single" w:sz="4" w:space="0" w:color="auto"/>
              <w:bottom w:val="single" w:sz="4" w:space="0" w:color="auto"/>
              <w:right w:val="single" w:sz="4" w:space="0" w:color="auto"/>
            </w:tcBorders>
            <w:hideMark/>
          </w:tcPr>
          <w:p w14:paraId="2E03C88E" w14:textId="77777777" w:rsidR="00591A63" w:rsidRDefault="00591A63">
            <w:pPr>
              <w:pStyle w:val="TAL"/>
              <w:rPr>
                <w:ins w:id="6813" w:author="CR#1528r4" w:date="2020-07-02T23:14:00Z"/>
                <w:lang w:eastAsia="x-none"/>
              </w:rPr>
            </w:pPr>
            <w:ins w:id="6814" w:author="CR#1528r4" w:date="2020-07-02T23:14:00Z">
              <w:r>
                <w:rPr>
                  <w:szCs w:val="22"/>
                </w:rPr>
                <w:t>This field is mandatory present if thi</w:t>
              </w:r>
              <w:r>
                <w:rPr>
                  <w:szCs w:val="22"/>
                  <w:lang w:val="en-US"/>
                </w:rPr>
                <w:t>s intra-frequency operates with shared spectrum channel access</w:t>
              </w:r>
              <w:r>
                <w:rPr>
                  <w:szCs w:val="22"/>
                </w:rPr>
                <w:t>. Otherwise, it is absent, Need R.</w:t>
              </w:r>
            </w:ins>
          </w:p>
        </w:tc>
      </w:tr>
    </w:tbl>
    <w:p w14:paraId="40A1157B" w14:textId="77777777" w:rsidR="00A65E28" w:rsidRDefault="00A65E28" w:rsidP="00A65E28">
      <w:pPr>
        <w:rPr>
          <w:noProof/>
          <w:lang w:eastAsia="en-US"/>
        </w:rPr>
      </w:pPr>
    </w:p>
    <w:p w14:paraId="7EC1D7FC" w14:textId="77777777" w:rsidR="00A65E28" w:rsidRDefault="00A65E28" w:rsidP="00A65E28">
      <w:pPr>
        <w:overflowPunct/>
        <w:autoSpaceDE/>
        <w:adjustRightInd/>
        <w:spacing w:after="0"/>
        <w:rPr>
          <w:rFonts w:ascii="Arial" w:hAnsi="Arial"/>
          <w:sz w:val="24"/>
          <w:highlight w:val="yellow"/>
        </w:rPr>
      </w:pPr>
      <w:r>
        <w:rPr>
          <w:highlight w:val="yellow"/>
        </w:rPr>
        <w:br w:type="page"/>
      </w:r>
    </w:p>
    <w:p w14:paraId="6D87E99C" w14:textId="77777777" w:rsidR="00A65E28" w:rsidRDefault="00A65E28" w:rsidP="00A65E28">
      <w:pPr>
        <w:pStyle w:val="Heading4"/>
      </w:pPr>
      <w:r>
        <w:rPr>
          <w:highlight w:val="yellow"/>
        </w:rPr>
        <w:lastRenderedPageBreak/>
        <w:t>Changes related to E133</w:t>
      </w:r>
    </w:p>
    <w:p w14:paraId="121A0AAC" w14:textId="77777777" w:rsidR="00A65E28" w:rsidRDefault="00A65E28" w:rsidP="00A65E28">
      <w:pPr>
        <w:pStyle w:val="Heading4"/>
        <w:rPr>
          <w:rFonts w:eastAsia="SimSun"/>
          <w:i/>
        </w:rPr>
      </w:pPr>
      <w:r>
        <w:rPr>
          <w:rFonts w:eastAsia="SimSun"/>
        </w:rPr>
        <w:t>–</w:t>
      </w:r>
      <w:r>
        <w:rPr>
          <w:rFonts w:eastAsia="SimSun"/>
        </w:rPr>
        <w:tab/>
      </w:r>
      <w:r>
        <w:rPr>
          <w:rFonts w:eastAsia="SimSun"/>
          <w:i/>
        </w:rPr>
        <w:t>SIB3</w:t>
      </w:r>
    </w:p>
    <w:p w14:paraId="0C182BD9" w14:textId="77777777" w:rsidR="00A65E28" w:rsidRDefault="00A65E28" w:rsidP="00A65E28">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14:paraId="1656E2A0" w14:textId="77777777" w:rsidR="00A65E28" w:rsidRDefault="00A65E28" w:rsidP="00A65E28">
      <w:pPr>
        <w:pStyle w:val="TH"/>
        <w:rPr>
          <w:bCs/>
          <w:i/>
          <w:iCs/>
        </w:rPr>
      </w:pPr>
      <w:r>
        <w:rPr>
          <w:bCs/>
          <w:i/>
          <w:iCs/>
          <w:noProof/>
        </w:rPr>
        <w:t xml:space="preserve">SIB3 </w:t>
      </w:r>
      <w:r>
        <w:rPr>
          <w:bCs/>
          <w:iCs/>
          <w:noProof/>
        </w:rPr>
        <w:t>information element</w:t>
      </w:r>
    </w:p>
    <w:p w14:paraId="1E40CFD8" w14:textId="77777777" w:rsidR="00A65E28" w:rsidRDefault="00A65E28" w:rsidP="00A65E28">
      <w:pPr>
        <w:pStyle w:val="PL"/>
      </w:pPr>
      <w:r>
        <w:t>-- ASN1START</w:t>
      </w:r>
    </w:p>
    <w:p w14:paraId="37726264" w14:textId="77777777" w:rsidR="00A65E28" w:rsidRDefault="00A65E28" w:rsidP="00A65E28">
      <w:pPr>
        <w:pStyle w:val="PL"/>
      </w:pPr>
      <w:r>
        <w:t>-- TAG-SIB3-START</w:t>
      </w:r>
    </w:p>
    <w:p w14:paraId="3A3576C3" w14:textId="77777777" w:rsidR="00A65E28" w:rsidRDefault="00A65E28" w:rsidP="00A65E28">
      <w:pPr>
        <w:pStyle w:val="PL"/>
      </w:pPr>
    </w:p>
    <w:p w14:paraId="3019E7EA" w14:textId="77777777" w:rsidR="00A65E28" w:rsidRDefault="00A65E28" w:rsidP="00A65E28">
      <w:pPr>
        <w:pStyle w:val="PL"/>
      </w:pPr>
      <w:r>
        <w:t>SIB3 ::=                            SEQUENCE {</w:t>
      </w:r>
    </w:p>
    <w:p w14:paraId="6CE2C403" w14:textId="77777777" w:rsidR="00A65E28" w:rsidRDefault="00A65E28" w:rsidP="00A65E28">
      <w:pPr>
        <w:pStyle w:val="PL"/>
      </w:pPr>
      <w:r>
        <w:t xml:space="preserve">    intraFreqNeighCellList              IntraFreqNeighCellList      OPTIONAL,   -- Need R</w:t>
      </w:r>
    </w:p>
    <w:p w14:paraId="52869648" w14:textId="77777777" w:rsidR="00A65E28" w:rsidRDefault="00A65E28" w:rsidP="00A65E28">
      <w:pPr>
        <w:pStyle w:val="PL"/>
      </w:pPr>
      <w:r>
        <w:t xml:space="preserve">    intraFreqBlackCellList              IntraFreqBlackCellList      OPTIONAL,   -- Need R</w:t>
      </w:r>
    </w:p>
    <w:p w14:paraId="10403747" w14:textId="77777777" w:rsidR="00A65E28" w:rsidRDefault="00A65E28" w:rsidP="00A65E28">
      <w:pPr>
        <w:pStyle w:val="PL"/>
      </w:pPr>
      <w:r>
        <w:t xml:space="preserve">    lateNonCriticalExtension            OCTET STRING                OPTIONAL,</w:t>
      </w:r>
    </w:p>
    <w:p w14:paraId="0A956095" w14:textId="77777777" w:rsidR="00A65E28" w:rsidRDefault="00A65E28" w:rsidP="00A65E28">
      <w:pPr>
        <w:pStyle w:val="PL"/>
      </w:pPr>
      <w:r>
        <w:t xml:space="preserve">    ...,</w:t>
      </w:r>
    </w:p>
    <w:p w14:paraId="1FA6FA0A" w14:textId="77777777" w:rsidR="00A65E28" w:rsidRDefault="00A65E28" w:rsidP="00A65E28">
      <w:pPr>
        <w:pStyle w:val="PL"/>
        <w:rPr>
          <w:rFonts w:eastAsia="Malgun Gothic"/>
        </w:rPr>
      </w:pPr>
      <w:r>
        <w:rPr>
          <w:rFonts w:eastAsia="Malgun Gothic"/>
        </w:rPr>
        <w:t xml:space="preserve">    [[</w:t>
      </w:r>
    </w:p>
    <w:p w14:paraId="63D3172A" w14:textId="77777777" w:rsidR="00A65E28" w:rsidRDefault="00A65E28" w:rsidP="00A65E28">
      <w:pPr>
        <w:pStyle w:val="PL"/>
        <w:rPr>
          <w:ins w:id="6815" w:author="CR#1666r1" w:date="2020-05-16T16:21:00Z"/>
        </w:rPr>
      </w:pPr>
      <w:ins w:id="6816" w:author="CR#1666r1" w:date="2020-05-16T15:53:00Z">
        <w:r>
          <w:t xml:space="preserve">    intraFreqNeighCellList</w:t>
        </w:r>
      </w:ins>
      <w:ins w:id="6817" w:author="CR#1666r1" w:date="2020-05-16T17:19:00Z">
        <w:r>
          <w:t>-</w:t>
        </w:r>
      </w:ins>
      <w:ins w:id="6818" w:author="CR#1666r1" w:date="2020-05-16T15:54:00Z">
        <w:r>
          <w:t>v16xy</w:t>
        </w:r>
      </w:ins>
      <w:ins w:id="6819" w:author="CR#1666r1" w:date="2020-05-16T15:53:00Z">
        <w:r>
          <w:t xml:space="preserve">        IntraFreqNeighCellList</w:t>
        </w:r>
      </w:ins>
      <w:ins w:id="6820" w:author="CR#1666r1" w:date="2020-05-16T15:54:00Z">
        <w:r>
          <w:t>-v16xy</w:t>
        </w:r>
      </w:ins>
      <w:ins w:id="6821" w:author="CR#1666r1" w:date="2020-05-17T08:55:00Z">
        <w:r>
          <w:t xml:space="preserve">        OPTIONAL</w:t>
        </w:r>
      </w:ins>
      <w:ins w:id="6822" w:author="CR#1666r1" w:date="2020-05-17T08:57:00Z">
        <w:r>
          <w:t>,</w:t>
        </w:r>
      </w:ins>
      <w:ins w:id="6823" w:author="CR#1666r1" w:date="2020-05-17T08:55:00Z">
        <w:r>
          <w:t xml:space="preserve">   -- </w:t>
        </w:r>
      </w:ins>
      <w:ins w:id="6824" w:author="CR#1666r1" w:date="2020-05-17T08:56:00Z">
        <w:r>
          <w:t>Need R</w:t>
        </w:r>
      </w:ins>
    </w:p>
    <w:p w14:paraId="342C95AD" w14:textId="05679633" w:rsidR="00A65E28" w:rsidRDefault="00A65E28" w:rsidP="00A65E28">
      <w:pPr>
        <w:pStyle w:val="PL"/>
      </w:pPr>
      <w:r w:rsidRPr="00407F1E">
        <w:rPr>
          <w:rPrChange w:id="6825" w:author="CR#1513r2" w:date="2020-07-02T16:44:00Z">
            <w:rPr>
              <w:rFonts w:eastAsia="Malgun Gothic"/>
            </w:rPr>
          </w:rPrChange>
        </w:rPr>
        <w:t xml:space="preserve">    </w:t>
      </w:r>
      <w:r>
        <w:t xml:space="preserve">intraFreqWhiteCellList-r16          IntraFreqWhiteCellList-r16  </w:t>
      </w:r>
      <w:ins w:id="6826" w:author="CR#1666r1" w:date="2020-06-15T23:12:00Z">
        <w:r>
          <w:t xml:space="preserve">       </w:t>
        </w:r>
      </w:ins>
      <w:r>
        <w:t xml:space="preserve"> OPTIONAL</w:t>
      </w:r>
      <w:ins w:id="6827" w:author="CR#1513r2" w:date="2020-07-02T16:44:00Z">
        <w:r w:rsidR="00407F1E">
          <w:t>,</w:t>
        </w:r>
      </w:ins>
      <w:del w:id="6828" w:author="CR#1513r2" w:date="2020-07-02T16:44:00Z">
        <w:r w:rsidDel="00407F1E">
          <w:delText xml:space="preserve"> </w:delText>
        </w:r>
      </w:del>
      <w:r>
        <w:t xml:space="preserve">   -- </w:t>
      </w:r>
      <w:ins w:id="6829" w:author="CR#1528r4" w:date="2020-07-02T23:15:00Z">
        <w:r w:rsidR="00591A63">
          <w:t>Cond SharedSpec</w:t>
        </w:r>
        <w:r w:rsidR="00591A63">
          <w:rPr>
            <w:lang w:val="en-US"/>
          </w:rPr>
          <w:t>trum2</w:t>
        </w:r>
      </w:ins>
      <w:del w:id="6830" w:author="CR#1528r4" w:date="2020-07-02T23:15:00Z">
        <w:r w:rsidDel="00591A63">
          <w:delText>Need R</w:delText>
        </w:r>
      </w:del>
    </w:p>
    <w:p w14:paraId="5BB24CBD" w14:textId="77777777" w:rsidR="00407F1E" w:rsidRDefault="00407F1E" w:rsidP="00407F1E">
      <w:pPr>
        <w:pStyle w:val="PL"/>
        <w:rPr>
          <w:ins w:id="6831" w:author="CR#1513r2" w:date="2020-07-02T16:45:00Z"/>
        </w:rPr>
        <w:pPrChange w:id="6832" w:author="CR#1513r2" w:date="2020-07-02T16: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33" w:author="CR#1513r2" w:date="2020-07-02T16:45:00Z">
        <w:r w:rsidRPr="00407F1E">
          <w:rPr>
            <w:rPrChange w:id="6834" w:author="CR#1513r2" w:date="2020-07-02T16:45:00Z">
              <w:rPr>
                <w:rFonts w:eastAsia="Malgun Gothic"/>
                <w:noProof/>
              </w:rPr>
            </w:rPrChange>
          </w:rPr>
          <w:t xml:space="preserve">    </w:t>
        </w:r>
        <w:r>
          <w:t>intraFreqCAG-CellList-r16           SEQUENCE (SIZE (1..maxPLMN)) OF IntraFreqCAG-CellPerPLMN-r16 OPTIONAL    -- Need R</w:t>
        </w:r>
      </w:ins>
    </w:p>
    <w:p w14:paraId="2D76EB82" w14:textId="77777777" w:rsidR="00A65E28" w:rsidRDefault="00A65E28" w:rsidP="00A65E28">
      <w:pPr>
        <w:pStyle w:val="PL"/>
        <w:rPr>
          <w:rFonts w:eastAsia="Malgun Gothic"/>
        </w:rPr>
      </w:pPr>
      <w:r>
        <w:rPr>
          <w:rFonts w:eastAsia="Malgun Gothic"/>
        </w:rPr>
        <w:t xml:space="preserve">    ]]</w:t>
      </w:r>
    </w:p>
    <w:p w14:paraId="4635B603" w14:textId="77777777" w:rsidR="00A65E28" w:rsidRDefault="00A65E28" w:rsidP="00A65E28">
      <w:pPr>
        <w:pStyle w:val="PL"/>
      </w:pPr>
      <w:r>
        <w:t>}</w:t>
      </w:r>
    </w:p>
    <w:p w14:paraId="15947E7D" w14:textId="77777777" w:rsidR="00A65E28" w:rsidRDefault="00A65E28" w:rsidP="00A65E28">
      <w:pPr>
        <w:pStyle w:val="PL"/>
      </w:pPr>
    </w:p>
    <w:p w14:paraId="7CC53C60" w14:textId="77777777" w:rsidR="00A65E28" w:rsidRDefault="00A65E28" w:rsidP="00A65E28">
      <w:pPr>
        <w:pStyle w:val="PL"/>
        <w:rPr>
          <w:ins w:id="6835" w:author="CR#1666r1" w:date="2020-05-16T15:53:00Z"/>
        </w:rPr>
      </w:pPr>
    </w:p>
    <w:p w14:paraId="35AA2D34" w14:textId="77777777" w:rsidR="00A65E28" w:rsidRDefault="00A65E28" w:rsidP="00A65E28">
      <w:pPr>
        <w:pStyle w:val="PL"/>
      </w:pPr>
      <w:r>
        <w:t>IntraFreqNeighCellList ::=          SEQUENCE (SIZE (1..maxCellIntra)) OF IntraFreqNeighCellInfo</w:t>
      </w:r>
    </w:p>
    <w:p w14:paraId="5C950752" w14:textId="77777777" w:rsidR="00A65E28" w:rsidRDefault="00A65E28" w:rsidP="00A65E28">
      <w:pPr>
        <w:pStyle w:val="PL"/>
      </w:pPr>
    </w:p>
    <w:p w14:paraId="5C46B00D" w14:textId="77777777" w:rsidR="00A65E28" w:rsidRDefault="00A65E28" w:rsidP="00A65E28">
      <w:pPr>
        <w:pStyle w:val="PL"/>
        <w:rPr>
          <w:ins w:id="6836" w:author="CR#1666r1" w:date="2020-05-16T16:24:00Z"/>
        </w:rPr>
      </w:pPr>
      <w:ins w:id="6837" w:author="CR#1666r1" w:date="2020-05-16T16:24:00Z">
        <w:r>
          <w:t>IntraFreqNeighCellList-v16xy::=     SEQUENCE (SIZE (1..maxCellIntra)) OF IntraFreqNeighCellInfo-v16xy</w:t>
        </w:r>
      </w:ins>
    </w:p>
    <w:p w14:paraId="1EDCC5B5" w14:textId="77777777" w:rsidR="00A65E28" w:rsidRDefault="00A65E28" w:rsidP="00A65E28">
      <w:pPr>
        <w:pStyle w:val="PL"/>
        <w:rPr>
          <w:ins w:id="6838" w:author="CR#1666r1" w:date="2020-05-16T16:24:00Z"/>
        </w:rPr>
      </w:pPr>
    </w:p>
    <w:p w14:paraId="16996236" w14:textId="77777777" w:rsidR="00A65E28" w:rsidRDefault="00A65E28" w:rsidP="00A65E28">
      <w:pPr>
        <w:pStyle w:val="PL"/>
      </w:pPr>
      <w:r>
        <w:t>IntraFreqNeighCellInfo ::=          SEQUENCE {</w:t>
      </w:r>
    </w:p>
    <w:p w14:paraId="1559609A" w14:textId="77777777" w:rsidR="00A65E28" w:rsidRDefault="00A65E28" w:rsidP="00A65E28">
      <w:pPr>
        <w:pStyle w:val="PL"/>
      </w:pPr>
      <w:r>
        <w:t xml:space="preserve">    physCellId                          PhysCellId,</w:t>
      </w:r>
    </w:p>
    <w:p w14:paraId="20DBA327" w14:textId="77777777" w:rsidR="00A65E28" w:rsidRDefault="00A65E28" w:rsidP="00A65E28">
      <w:pPr>
        <w:pStyle w:val="PL"/>
      </w:pPr>
      <w:r>
        <w:t xml:space="preserve">    q-OffsetCell                        Q-OffsetRange,</w:t>
      </w:r>
    </w:p>
    <w:p w14:paraId="250ED348" w14:textId="77777777" w:rsidR="00A65E28" w:rsidRDefault="00A65E28" w:rsidP="00A65E28">
      <w:pPr>
        <w:pStyle w:val="PL"/>
      </w:pPr>
      <w:r>
        <w:t xml:space="preserve">    q-RxLevMinOffsetCell                INTEGER (1..8)              OPTIONAL,   -- Need R</w:t>
      </w:r>
    </w:p>
    <w:p w14:paraId="44CC28E7" w14:textId="77777777" w:rsidR="00A65E28" w:rsidRDefault="00A65E28" w:rsidP="00A65E28">
      <w:pPr>
        <w:pStyle w:val="PL"/>
      </w:pPr>
      <w:r>
        <w:t xml:space="preserve">    q-RxLevMinOffsetCellSUL             INTEGER (1..8)              OPTIONAL,   -- Need R</w:t>
      </w:r>
    </w:p>
    <w:p w14:paraId="674A0526" w14:textId="77777777" w:rsidR="00A65E28" w:rsidRDefault="00A65E28" w:rsidP="00A65E28">
      <w:pPr>
        <w:pStyle w:val="PL"/>
      </w:pPr>
      <w:r>
        <w:t xml:space="preserve">    q-QualMinOffsetCell                 INTEGER (1..8)              OPTIONAL,   -- Need R</w:t>
      </w:r>
    </w:p>
    <w:p w14:paraId="1DB47DD7" w14:textId="77777777" w:rsidR="00A65E28" w:rsidRDefault="00A65E28" w:rsidP="00A65E28">
      <w:pPr>
        <w:pStyle w:val="PL"/>
      </w:pPr>
      <w:r>
        <w:t xml:space="preserve">    ...</w:t>
      </w:r>
      <w:del w:id="6839" w:author="CR#1666r1" w:date="2020-05-16T17:19:00Z">
        <w:r>
          <w:delText>,</w:delText>
        </w:r>
      </w:del>
    </w:p>
    <w:p w14:paraId="304C5E53" w14:textId="77777777" w:rsidR="00A65E28" w:rsidRDefault="00A65E28" w:rsidP="00A65E28">
      <w:pPr>
        <w:pStyle w:val="PL"/>
        <w:rPr>
          <w:del w:id="6840" w:author="CR#1666r1" w:date="2020-05-16T16:25:00Z"/>
        </w:rPr>
      </w:pPr>
      <w:del w:id="6841" w:author="CR#1666r1" w:date="2020-05-16T16:25:00Z">
        <w:r>
          <w:delText xml:space="preserve">    [[</w:delText>
        </w:r>
      </w:del>
    </w:p>
    <w:p w14:paraId="7CCB58FC" w14:textId="77777777" w:rsidR="00A65E28" w:rsidRDefault="00A65E28" w:rsidP="00A65E28">
      <w:pPr>
        <w:pStyle w:val="PL"/>
        <w:rPr>
          <w:del w:id="6842" w:author="CR#1666r1" w:date="2020-05-16T16:26:00Z"/>
        </w:rPr>
      </w:pPr>
      <w:del w:id="6843" w:author="CR#1666r1" w:date="2020-05-16T16:26:00Z">
        <w:r>
          <w:delText xml:space="preserve">    ssb-PositionQCL-r16                 SSB-PositionQCL-Relationship-r16   OPTIONAL   -- Need R</w:delText>
        </w:r>
      </w:del>
    </w:p>
    <w:p w14:paraId="2021BCA7" w14:textId="77777777" w:rsidR="00A65E28" w:rsidRDefault="00A65E28" w:rsidP="00A65E28">
      <w:pPr>
        <w:pStyle w:val="PL"/>
        <w:rPr>
          <w:del w:id="6844" w:author="CR#1666r1" w:date="2020-05-16T16:26:00Z"/>
        </w:rPr>
      </w:pPr>
      <w:del w:id="6845" w:author="CR#1666r1" w:date="2020-05-16T16:26:00Z">
        <w:r>
          <w:delText xml:space="preserve">    ]]</w:delText>
        </w:r>
      </w:del>
    </w:p>
    <w:p w14:paraId="494F04F2" w14:textId="77777777" w:rsidR="00A65E28" w:rsidRDefault="00A65E28" w:rsidP="00A65E28">
      <w:pPr>
        <w:pStyle w:val="PL"/>
      </w:pPr>
      <w:r>
        <w:t>}</w:t>
      </w:r>
    </w:p>
    <w:p w14:paraId="777D8D2E" w14:textId="77777777" w:rsidR="00A65E28" w:rsidRDefault="00A65E28" w:rsidP="00A65E28">
      <w:pPr>
        <w:pStyle w:val="PL"/>
        <w:rPr>
          <w:ins w:id="6846" w:author="CR#1666r1" w:date="2020-05-16T16:26:00Z"/>
        </w:rPr>
      </w:pPr>
    </w:p>
    <w:p w14:paraId="269E12AD" w14:textId="77777777" w:rsidR="00A65E28" w:rsidRDefault="00A65E28" w:rsidP="00A65E28">
      <w:pPr>
        <w:pStyle w:val="PL"/>
        <w:rPr>
          <w:ins w:id="6847" w:author="CR#1666r1" w:date="2020-05-16T16:26:00Z"/>
        </w:rPr>
      </w:pPr>
      <w:ins w:id="6848" w:author="CR#1666r1" w:date="2020-05-16T16:26:00Z">
        <w:r>
          <w:t>IntraFreqNeighCellInfo-v16xy ::=     SEQUENCE {</w:t>
        </w:r>
      </w:ins>
    </w:p>
    <w:p w14:paraId="193F3F28" w14:textId="3351E6B9" w:rsidR="00A65E28" w:rsidRDefault="00A65E28" w:rsidP="00A65E28">
      <w:pPr>
        <w:pStyle w:val="PL"/>
        <w:rPr>
          <w:ins w:id="6849" w:author="CR#1666r1" w:date="2020-05-16T16:26:00Z"/>
        </w:rPr>
      </w:pPr>
      <w:ins w:id="6850" w:author="CR#1666r1" w:date="2020-05-16T16:26:00Z">
        <w:r>
          <w:t xml:space="preserve">    ssb-PositionQCL-r16                 SSB-PositionQCL-Relation</w:t>
        </w:r>
        <w:del w:id="6851" w:author="CR#1528r4" w:date="2020-07-02T23:16:00Z">
          <w:r w:rsidDel="00591A63">
            <w:delText>ship</w:delText>
          </w:r>
        </w:del>
        <w:r>
          <w:t xml:space="preserve">-r16   OPTIONAL   -- </w:t>
        </w:r>
      </w:ins>
      <w:ins w:id="6852" w:author="CR#1528r4" w:date="2020-07-02T23:16:00Z">
        <w:r w:rsidR="00591A63">
          <w:t>Cond SharedSpec</w:t>
        </w:r>
        <w:r w:rsidR="00591A63">
          <w:rPr>
            <w:lang w:val="en-US"/>
          </w:rPr>
          <w:t>trum</w:t>
        </w:r>
      </w:ins>
      <w:ins w:id="6853" w:author="CR#1528r4" w:date="2020-07-02T23:17:00Z">
        <w:r w:rsidR="00591A63">
          <w:rPr>
            <w:lang w:val="en-US"/>
          </w:rPr>
          <w:t>2</w:t>
        </w:r>
      </w:ins>
      <w:ins w:id="6854" w:author="CR#1666r1" w:date="2020-05-16T16:26:00Z">
        <w:del w:id="6855" w:author="CR#1528r4" w:date="2020-07-02T23:16:00Z">
          <w:r w:rsidDel="00591A63">
            <w:delText>Need R</w:delText>
          </w:r>
        </w:del>
      </w:ins>
    </w:p>
    <w:p w14:paraId="2A669FE0" w14:textId="77777777" w:rsidR="00A65E28" w:rsidRDefault="00A65E28" w:rsidP="00A65E28">
      <w:pPr>
        <w:pStyle w:val="PL"/>
        <w:rPr>
          <w:ins w:id="6856" w:author="CR#1666r1" w:date="2020-05-16T16:26:00Z"/>
        </w:rPr>
      </w:pPr>
      <w:ins w:id="6857" w:author="CR#1666r1" w:date="2020-05-16T16:26:00Z">
        <w:r>
          <w:t>}</w:t>
        </w:r>
      </w:ins>
    </w:p>
    <w:p w14:paraId="3E100CA6" w14:textId="77777777" w:rsidR="00A65E28" w:rsidRDefault="00A65E28" w:rsidP="00A65E28">
      <w:pPr>
        <w:pStyle w:val="PL"/>
      </w:pPr>
    </w:p>
    <w:p w14:paraId="08C1FF98" w14:textId="77777777" w:rsidR="00A65E28" w:rsidRDefault="00A65E28" w:rsidP="00A65E28">
      <w:pPr>
        <w:pStyle w:val="PL"/>
      </w:pPr>
      <w:r>
        <w:t>IntraFreqBlackCellList ::=          SEQUENCE (SIZE (1..maxCellBlack)) OF PCI-Range</w:t>
      </w:r>
    </w:p>
    <w:p w14:paraId="1577220B" w14:textId="77777777" w:rsidR="00A65E28" w:rsidRDefault="00A65E28" w:rsidP="00A65E28">
      <w:pPr>
        <w:pStyle w:val="PL"/>
      </w:pPr>
    </w:p>
    <w:p w14:paraId="1661BFD6" w14:textId="77777777" w:rsidR="00A65E28" w:rsidRDefault="00A65E28" w:rsidP="00A65E28">
      <w:pPr>
        <w:pStyle w:val="PL"/>
      </w:pPr>
      <w:r>
        <w:t>IntraFreqWhiteCellList-r16 ::=      SEQUENCE (SIZE (1..maxCellWhite)) OF PCI-Range</w:t>
      </w:r>
    </w:p>
    <w:p w14:paraId="009365C8" w14:textId="77777777" w:rsidR="00407F1E" w:rsidRDefault="00407F1E" w:rsidP="00407F1E">
      <w:pPr>
        <w:pStyle w:val="PL"/>
        <w:rPr>
          <w:ins w:id="6858" w:author="CR#1513r2" w:date="2020-07-02T16:46:00Z"/>
        </w:rPr>
      </w:pPr>
    </w:p>
    <w:p w14:paraId="201D803E" w14:textId="1E3C0B8A" w:rsidR="00407F1E" w:rsidRDefault="00407F1E" w:rsidP="00407F1E">
      <w:pPr>
        <w:pStyle w:val="PL"/>
        <w:rPr>
          <w:ins w:id="6859" w:author="CR#1513r2" w:date="2020-07-02T16:46:00Z"/>
        </w:rPr>
      </w:pPr>
      <w:ins w:id="6860" w:author="CR#1513r2" w:date="2020-07-02T16:46:00Z">
        <w:r>
          <w:t>IntraFreqCAG-CellList-r16 ::=       SEQUENCE {</w:t>
        </w:r>
      </w:ins>
    </w:p>
    <w:p w14:paraId="26CD81AC" w14:textId="77777777" w:rsidR="00407F1E" w:rsidRDefault="00407F1E" w:rsidP="00407F1E">
      <w:pPr>
        <w:pStyle w:val="PL"/>
        <w:rPr>
          <w:ins w:id="6861" w:author="CR#1513r2" w:date="2020-07-02T16:46:00Z"/>
        </w:rPr>
      </w:pPr>
      <w:ins w:id="6862" w:author="CR#1513r2" w:date="2020-07-02T16:46:00Z">
        <w:r>
          <w:t xml:space="preserve">    plmn-IdentityIndex-r16              INTEGER (1..maxPLMN),</w:t>
        </w:r>
      </w:ins>
    </w:p>
    <w:p w14:paraId="34F47156" w14:textId="77777777" w:rsidR="00407F1E" w:rsidRDefault="00407F1E" w:rsidP="00407F1E">
      <w:pPr>
        <w:pStyle w:val="PL"/>
        <w:rPr>
          <w:ins w:id="6863" w:author="CR#1513r2" w:date="2020-07-02T16:46:00Z"/>
        </w:rPr>
      </w:pPr>
      <w:ins w:id="6864" w:author="CR#1513r2" w:date="2020-07-02T16:46:00Z">
        <w:r>
          <w:lastRenderedPageBreak/>
          <w:t xml:space="preserve">    cag-CellList-r16                    SEQUENCE (SIZE (1..maxCAG-Cell-r16)) OF PCI-Range</w:t>
        </w:r>
      </w:ins>
    </w:p>
    <w:p w14:paraId="20ACBF85" w14:textId="77777777" w:rsidR="00407F1E" w:rsidRDefault="00407F1E" w:rsidP="00407F1E">
      <w:pPr>
        <w:pStyle w:val="PL"/>
        <w:rPr>
          <w:ins w:id="6865" w:author="CR#1513r2" w:date="2020-07-02T16:46:00Z"/>
        </w:rPr>
      </w:pPr>
      <w:ins w:id="6866" w:author="CR#1513r2" w:date="2020-07-02T16:46:00Z">
        <w:r>
          <w:t>}</w:t>
        </w:r>
      </w:ins>
    </w:p>
    <w:p w14:paraId="3F09454A" w14:textId="77777777" w:rsidR="00A65E28" w:rsidRDefault="00A65E28" w:rsidP="00A65E28">
      <w:pPr>
        <w:pStyle w:val="PL"/>
      </w:pPr>
    </w:p>
    <w:p w14:paraId="61B40BD6" w14:textId="77777777" w:rsidR="00A65E28" w:rsidRDefault="00A65E28" w:rsidP="00A65E28">
      <w:pPr>
        <w:pStyle w:val="PL"/>
      </w:pPr>
      <w:r>
        <w:t>-- TAG-SIB3-STOP</w:t>
      </w:r>
    </w:p>
    <w:p w14:paraId="5336F66B" w14:textId="77777777" w:rsidR="00A65E28" w:rsidRDefault="00A65E28" w:rsidP="00A65E28">
      <w:pPr>
        <w:pStyle w:val="PL"/>
      </w:pPr>
      <w:r>
        <w:t>-- ASN1STOP</w:t>
      </w:r>
    </w:p>
    <w:p w14:paraId="7E98535D" w14:textId="77777777" w:rsidR="00A65E28"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3B6CB89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C31797" w14:textId="77777777" w:rsidR="00A65E28" w:rsidRDefault="00A65E28">
            <w:pPr>
              <w:pStyle w:val="TAH"/>
              <w:rPr>
                <w:lang w:val="sv-SE" w:eastAsia="en-GB"/>
              </w:rPr>
            </w:pPr>
            <w:r>
              <w:rPr>
                <w:i/>
                <w:lang w:val="sv-SE" w:eastAsia="sv-SE"/>
              </w:rPr>
              <w:t>SIB3</w:t>
            </w:r>
            <w:r>
              <w:rPr>
                <w:i/>
                <w:noProof/>
                <w:lang w:val="sv-SE" w:eastAsia="en-GB"/>
              </w:rPr>
              <w:t xml:space="preserve"> </w:t>
            </w:r>
            <w:r>
              <w:rPr>
                <w:iCs/>
                <w:noProof/>
                <w:lang w:val="sv-SE" w:eastAsia="en-GB"/>
              </w:rPr>
              <w:t>field descriptions</w:t>
            </w:r>
          </w:p>
        </w:tc>
      </w:tr>
      <w:tr w:rsidR="00A65E28" w14:paraId="004CE96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39183" w14:textId="77777777" w:rsidR="00A65E28" w:rsidRDefault="00A65E28">
            <w:pPr>
              <w:pStyle w:val="TAL"/>
              <w:rPr>
                <w:b/>
                <w:bCs/>
                <w:i/>
                <w:noProof/>
                <w:lang w:val="sv-SE" w:eastAsia="en-GB"/>
              </w:rPr>
            </w:pPr>
            <w:r>
              <w:rPr>
                <w:b/>
                <w:bCs/>
                <w:i/>
                <w:noProof/>
                <w:lang w:val="sv-SE" w:eastAsia="en-GB"/>
              </w:rPr>
              <w:t>intraFreqBlackCellList</w:t>
            </w:r>
          </w:p>
          <w:p w14:paraId="1F22420F" w14:textId="77777777" w:rsidR="00A65E28" w:rsidRDefault="00A65E28">
            <w:pPr>
              <w:pStyle w:val="TAL"/>
              <w:rPr>
                <w:lang w:val="sv-SE" w:eastAsia="en-GB"/>
              </w:rPr>
            </w:pPr>
            <w:r>
              <w:rPr>
                <w:lang w:val="sv-SE" w:eastAsia="en-GB"/>
              </w:rPr>
              <w:t>List of blacklisted intra-frequency neighbouring cells.</w:t>
            </w:r>
          </w:p>
        </w:tc>
      </w:tr>
      <w:tr w:rsidR="00407F1E" w14:paraId="50ADA824" w14:textId="77777777" w:rsidTr="00A65E28">
        <w:trPr>
          <w:cantSplit/>
          <w:ins w:id="6867" w:author="CR#1513r2" w:date="2020-07-02T18:11:00Z"/>
        </w:trPr>
        <w:tc>
          <w:tcPr>
            <w:tcW w:w="14175" w:type="dxa"/>
            <w:tcBorders>
              <w:top w:val="single" w:sz="4" w:space="0" w:color="808080"/>
              <w:left w:val="single" w:sz="4" w:space="0" w:color="808080"/>
              <w:bottom w:val="single" w:sz="4" w:space="0" w:color="808080"/>
              <w:right w:val="single" w:sz="4" w:space="0" w:color="808080"/>
            </w:tcBorders>
          </w:tcPr>
          <w:p w14:paraId="69C64C2C" w14:textId="77777777" w:rsidR="00407F1E" w:rsidRPr="00407F1E" w:rsidRDefault="00407F1E" w:rsidP="00407F1E">
            <w:pPr>
              <w:pStyle w:val="TAL"/>
              <w:rPr>
                <w:ins w:id="6868" w:author="CR#1513r2" w:date="2020-07-02T18:11:00Z"/>
                <w:b/>
                <w:bCs/>
                <w:i/>
                <w:iCs/>
                <w:noProof/>
                <w:lang w:eastAsia="en-GB"/>
                <w:rPrChange w:id="6869" w:author="CR#1513r2" w:date="2020-07-02T18:11:00Z">
                  <w:rPr>
                    <w:ins w:id="6870" w:author="CR#1513r2" w:date="2020-07-02T18:11:00Z"/>
                    <w:noProof/>
                    <w:lang w:eastAsia="en-GB"/>
                  </w:rPr>
                </w:rPrChange>
              </w:rPr>
              <w:pPrChange w:id="6871" w:author="CR#1513r2" w:date="2020-07-02T18:11:00Z">
                <w:pPr>
                  <w:keepNext/>
                  <w:keepLines/>
                  <w:spacing w:after="0"/>
                </w:pPr>
              </w:pPrChange>
            </w:pPr>
            <w:ins w:id="6872" w:author="CR#1513r2" w:date="2020-07-02T18:11:00Z">
              <w:r w:rsidRPr="00407F1E">
                <w:rPr>
                  <w:b/>
                  <w:bCs/>
                  <w:i/>
                  <w:iCs/>
                  <w:noProof/>
                  <w:lang w:eastAsia="en-GB"/>
                  <w:rPrChange w:id="6873" w:author="CR#1513r2" w:date="2020-07-02T18:11:00Z">
                    <w:rPr>
                      <w:noProof/>
                      <w:lang w:eastAsia="en-GB"/>
                    </w:rPr>
                  </w:rPrChange>
                </w:rPr>
                <w:t>intraFreqCAG-CellList</w:t>
              </w:r>
            </w:ins>
          </w:p>
          <w:p w14:paraId="713D1DD0" w14:textId="77651623" w:rsidR="00407F1E" w:rsidRDefault="00407F1E" w:rsidP="00407F1E">
            <w:pPr>
              <w:pStyle w:val="TAL"/>
              <w:rPr>
                <w:ins w:id="6874" w:author="CR#1513r2" w:date="2020-07-02T18:11:00Z"/>
                <w:b/>
                <w:bCs/>
                <w:i/>
                <w:noProof/>
                <w:lang w:val="sv-SE" w:eastAsia="en-GB"/>
              </w:rPr>
            </w:pPr>
            <w:ins w:id="6875" w:author="CR#1513r2" w:date="2020-07-02T18:11:00Z">
              <w:r>
                <w:rPr>
                  <w:rFonts w:cs="Arial"/>
                  <w:lang w:eastAsia="en-GB"/>
                </w:rPr>
                <w:t>List of intra-frequency neighbouring CAG cells (as defined in TS 38.304 [20]) per PLMN.</w:t>
              </w:r>
            </w:ins>
          </w:p>
        </w:tc>
      </w:tr>
      <w:tr w:rsidR="00A65E28" w14:paraId="391B591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2F7DA" w14:textId="77777777" w:rsidR="00A65E28" w:rsidRDefault="00A65E28">
            <w:pPr>
              <w:pStyle w:val="TAL"/>
              <w:rPr>
                <w:b/>
                <w:bCs/>
                <w:i/>
                <w:noProof/>
                <w:lang w:val="sv-SE" w:eastAsia="en-GB"/>
              </w:rPr>
            </w:pPr>
            <w:r>
              <w:rPr>
                <w:b/>
                <w:bCs/>
                <w:i/>
                <w:noProof/>
                <w:lang w:val="sv-SE" w:eastAsia="en-GB"/>
              </w:rPr>
              <w:t>intraFreqNeighCellList</w:t>
            </w:r>
          </w:p>
          <w:p w14:paraId="040B1B1A" w14:textId="77777777" w:rsidR="00A65E28" w:rsidRDefault="00A65E28">
            <w:pPr>
              <w:pStyle w:val="TAL"/>
              <w:rPr>
                <w:lang w:val="sv-SE" w:eastAsia="en-GB"/>
              </w:rPr>
            </w:pPr>
            <w:r>
              <w:rPr>
                <w:lang w:val="sv-SE" w:eastAsia="en-GB"/>
              </w:rPr>
              <w:t>List of intra-frequency neighbouring cells with specific cell re-selection parameters.</w:t>
            </w:r>
            <w:ins w:id="6876" w:author="CR#1666r1" w:date="2020-05-16T16:33:00Z">
              <w:r>
                <w:rPr>
                  <w:szCs w:val="22"/>
                  <w:lang w:val="sv-SE" w:eastAsia="sv-SE"/>
                </w:rPr>
                <w:t xml:space="preserve"> If </w:t>
              </w:r>
            </w:ins>
            <w:ins w:id="6877" w:author="CR#1666r1" w:date="2020-05-16T16:34:00Z">
              <w:r>
                <w:rPr>
                  <w:i/>
                  <w:szCs w:val="22"/>
                  <w:lang w:val="sv-SE" w:eastAsia="sv-SE"/>
                </w:rPr>
                <w:t>intraFreqNeighCellList</w:t>
              </w:r>
            </w:ins>
            <w:ins w:id="6878" w:author="CR#1666r1" w:date="2020-05-16T16:35:00Z">
              <w:r>
                <w:rPr>
                  <w:i/>
                  <w:szCs w:val="22"/>
                  <w:lang w:val="sv-SE" w:eastAsia="sv-SE"/>
                </w:rPr>
                <w:t>-</w:t>
              </w:r>
            </w:ins>
            <w:ins w:id="6879" w:author="CR#1666r1" w:date="2020-05-16T16:34:00Z">
              <w:r>
                <w:rPr>
                  <w:i/>
                  <w:szCs w:val="22"/>
                  <w:lang w:val="sv-SE" w:eastAsia="sv-SE"/>
                </w:rPr>
                <w:t xml:space="preserve">v16xy </w:t>
              </w:r>
            </w:ins>
            <w:ins w:id="6880" w:author="CR#1666r1" w:date="2020-05-16T16:33:00Z">
              <w:r>
                <w:rPr>
                  <w:szCs w:val="22"/>
                  <w:lang w:val="sv-SE" w:eastAsia="sv-SE"/>
                </w:rPr>
                <w:t xml:space="preserve">is present, it shall contain the same number of entries, listed in the same order as in </w:t>
              </w:r>
            </w:ins>
            <w:ins w:id="6881" w:author="CR#1666r1" w:date="2020-05-16T16:35:00Z">
              <w:r>
                <w:rPr>
                  <w:i/>
                  <w:szCs w:val="22"/>
                  <w:lang w:val="sv-SE" w:eastAsia="sv-SE"/>
                </w:rPr>
                <w:t xml:space="preserve">intraFreqNeighCellList </w:t>
              </w:r>
            </w:ins>
            <w:ins w:id="6882" w:author="CR#1666r1" w:date="2020-05-16T16:33:00Z">
              <w:r>
                <w:rPr>
                  <w:szCs w:val="22"/>
                  <w:lang w:val="sv-SE" w:eastAsia="sv-SE"/>
                </w:rPr>
                <w:t>(without suffix).</w:t>
              </w:r>
            </w:ins>
          </w:p>
        </w:tc>
      </w:tr>
      <w:tr w:rsidR="00A65E28" w14:paraId="07649B1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57403" w14:textId="77777777" w:rsidR="00A65E28" w:rsidRDefault="00A65E28">
            <w:pPr>
              <w:pStyle w:val="TAL"/>
              <w:rPr>
                <w:b/>
                <w:bCs/>
                <w:i/>
                <w:noProof/>
                <w:lang w:val="sv-SE" w:eastAsia="en-GB"/>
              </w:rPr>
            </w:pPr>
            <w:r>
              <w:rPr>
                <w:b/>
                <w:bCs/>
                <w:i/>
                <w:noProof/>
                <w:lang w:val="sv-SE" w:eastAsia="en-GB"/>
              </w:rPr>
              <w:t>intraFreqWhiteCellList</w:t>
            </w:r>
          </w:p>
          <w:p w14:paraId="42B07AD2" w14:textId="77777777" w:rsidR="00A65E28" w:rsidRDefault="00A65E28">
            <w:pPr>
              <w:pStyle w:val="TAL"/>
              <w:rPr>
                <w:b/>
                <w:bCs/>
                <w:i/>
                <w:noProof/>
                <w:lang w:val="sv-SE" w:eastAsia="en-GB"/>
              </w:rPr>
            </w:pPr>
            <w:r>
              <w:rPr>
                <w:rFonts w:cs="Arial"/>
                <w:lang w:val="sv-SE" w:eastAsia="en-GB"/>
              </w:rPr>
              <w:t xml:space="preserve">List of whitelisted intra-frequency neighbouring cells, </w:t>
            </w:r>
            <w:r>
              <w:rPr>
                <w:rFonts w:cs="Arial"/>
                <w:szCs w:val="22"/>
                <w:lang w:val="sv-SE" w:eastAsia="sv-SE"/>
              </w:rPr>
              <w:t>see TS 38.304 [20], clause 5.2.4</w:t>
            </w:r>
            <w:r>
              <w:rPr>
                <w:lang w:val="sv-SE" w:eastAsia="en-GB"/>
              </w:rPr>
              <w:t>.</w:t>
            </w:r>
          </w:p>
        </w:tc>
      </w:tr>
      <w:tr w:rsidR="00A65E28" w14:paraId="5F7F4FB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9D874F" w14:textId="77777777" w:rsidR="00A65E28" w:rsidRDefault="00A65E28">
            <w:pPr>
              <w:pStyle w:val="TAL"/>
              <w:rPr>
                <w:b/>
                <w:bCs/>
                <w:i/>
                <w:noProof/>
                <w:lang w:val="sv-SE" w:eastAsia="en-GB"/>
              </w:rPr>
            </w:pPr>
            <w:r>
              <w:rPr>
                <w:b/>
                <w:bCs/>
                <w:i/>
                <w:noProof/>
                <w:lang w:val="sv-SE" w:eastAsia="en-GB"/>
              </w:rPr>
              <w:t>q-OffsetCell</w:t>
            </w:r>
          </w:p>
          <w:p w14:paraId="6B5CBB03" w14:textId="77777777" w:rsidR="00A65E28" w:rsidRDefault="00A65E28">
            <w:pPr>
              <w:pStyle w:val="TAL"/>
              <w:rPr>
                <w:b/>
                <w:bCs/>
                <w:i/>
                <w:noProof/>
                <w:lang w:val="sv-SE" w:eastAsia="en-GB"/>
              </w:rPr>
            </w:pPr>
            <w:r>
              <w:rPr>
                <w:lang w:val="sv-SE" w:eastAsia="en-GB"/>
              </w:rPr>
              <w:t>Parameter "</w:t>
            </w:r>
            <w:r>
              <w:rPr>
                <w:bCs/>
                <w:lang w:val="sv-SE" w:eastAsia="en-GB"/>
              </w:rPr>
              <w:t>Qoffset</w:t>
            </w:r>
            <w:r>
              <w:rPr>
                <w:bCs/>
                <w:vertAlign w:val="subscript"/>
                <w:lang w:val="sv-SE" w:eastAsia="en-GB"/>
              </w:rPr>
              <w:t>s,n</w:t>
            </w:r>
            <w:r>
              <w:rPr>
                <w:lang w:val="sv-SE" w:eastAsia="en-GB"/>
              </w:rPr>
              <w:t>" in TS 38.304 [20].</w:t>
            </w:r>
          </w:p>
        </w:tc>
      </w:tr>
      <w:tr w:rsidR="00A65E28" w14:paraId="7C9E76A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1C911" w14:textId="77777777" w:rsidR="00A65E28" w:rsidRDefault="00A65E28">
            <w:pPr>
              <w:pStyle w:val="TAL"/>
              <w:rPr>
                <w:b/>
                <w:bCs/>
                <w:i/>
                <w:lang w:val="sv-SE" w:eastAsia="en-GB"/>
              </w:rPr>
            </w:pPr>
            <w:r>
              <w:rPr>
                <w:b/>
                <w:bCs/>
                <w:i/>
                <w:lang w:val="sv-SE" w:eastAsia="en-GB"/>
              </w:rPr>
              <w:t>q-QualMinOffsetCell</w:t>
            </w:r>
          </w:p>
          <w:p w14:paraId="552B63BF" w14:textId="77777777" w:rsidR="00A65E28" w:rsidRDefault="00A65E28">
            <w:pPr>
              <w:pStyle w:val="TAL"/>
              <w:rPr>
                <w:b/>
                <w:bCs/>
                <w:i/>
                <w:noProof/>
                <w:lang w:val="sv-SE" w:eastAsia="en-GB"/>
              </w:rPr>
            </w:pPr>
            <w:r>
              <w:rPr>
                <w:lang w:val="sv-SE" w:eastAsia="sv-SE"/>
              </w:rPr>
              <w:t>Parameter "Q</w:t>
            </w:r>
            <w:r>
              <w:rPr>
                <w:vertAlign w:val="subscript"/>
                <w:lang w:val="sv-SE" w:eastAsia="sv-SE"/>
              </w:rPr>
              <w:t>qualminoffsetcell</w:t>
            </w:r>
            <w:r>
              <w:rPr>
                <w:lang w:val="sv-SE" w:eastAsia="sv-SE"/>
              </w:rPr>
              <w:t>" in TS</w:t>
            </w:r>
            <w:r>
              <w:rPr>
                <w:lang w:val="sv-SE" w:eastAsia="en-GB"/>
              </w:rPr>
              <w:t xml:space="preserve"> 38.304 [20]. Actual value Q</w:t>
            </w:r>
            <w:r>
              <w:rPr>
                <w:vertAlign w:val="subscript"/>
                <w:lang w:val="sv-SE" w:eastAsia="en-GB"/>
              </w:rPr>
              <w:t>qualminoffsetcell</w:t>
            </w:r>
            <w:r>
              <w:rPr>
                <w:lang w:val="sv-SE" w:eastAsia="en-GB"/>
              </w:rPr>
              <w:t xml:space="preserve"> = field value [dB].</w:t>
            </w:r>
          </w:p>
        </w:tc>
      </w:tr>
      <w:tr w:rsidR="00A65E28" w14:paraId="6063AE2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3B679E" w14:textId="77777777" w:rsidR="00A65E28" w:rsidRDefault="00A65E28">
            <w:pPr>
              <w:pStyle w:val="TAL"/>
              <w:rPr>
                <w:b/>
                <w:bCs/>
                <w:i/>
                <w:lang w:val="sv-SE" w:eastAsia="en-GB"/>
              </w:rPr>
            </w:pPr>
            <w:r>
              <w:rPr>
                <w:b/>
                <w:bCs/>
                <w:i/>
                <w:lang w:val="sv-SE" w:eastAsia="en-GB"/>
              </w:rPr>
              <w:t>q-RxLevMinOffsetCell</w:t>
            </w:r>
          </w:p>
          <w:p w14:paraId="10030F03" w14:textId="77777777" w:rsidR="00A65E28" w:rsidRDefault="00A65E28">
            <w:pPr>
              <w:pStyle w:val="TAL"/>
              <w:rPr>
                <w:b/>
                <w:bCs/>
                <w:i/>
                <w:noProof/>
                <w:lang w:val="sv-SE" w:eastAsia="en-GB"/>
              </w:rPr>
            </w:pPr>
            <w:r>
              <w:rPr>
                <w:lang w:val="sv-SE" w:eastAsia="en-GB"/>
              </w:rPr>
              <w:t>Parame</w:t>
            </w:r>
            <w:r>
              <w:rPr>
                <w:lang w:val="sv-SE" w:eastAsia="sv-SE"/>
              </w:rPr>
              <w:t>ter "Q</w:t>
            </w:r>
            <w:r>
              <w:rPr>
                <w:vertAlign w:val="subscript"/>
                <w:lang w:val="sv-SE" w:eastAsia="sv-SE"/>
              </w:rPr>
              <w:t>rxlevminoffsetcell</w:t>
            </w:r>
            <w:r>
              <w:rPr>
                <w:lang w:val="sv-SE" w:eastAsia="sv-SE"/>
              </w:rPr>
              <w:t>" in TS</w:t>
            </w:r>
            <w:r>
              <w:rPr>
                <w:lang w:val="sv-SE" w:eastAsia="en-GB"/>
              </w:rPr>
              <w:t xml:space="preserve"> 38.304 [20]. Actual value Q</w:t>
            </w:r>
            <w:r>
              <w:rPr>
                <w:vertAlign w:val="subscript"/>
                <w:lang w:val="sv-SE" w:eastAsia="en-GB"/>
              </w:rPr>
              <w:t>rxlevminoffsetcell</w:t>
            </w:r>
            <w:r>
              <w:rPr>
                <w:lang w:val="sv-SE" w:eastAsia="en-GB"/>
              </w:rPr>
              <w:t xml:space="preserve"> = field value * 2 [dB].</w:t>
            </w:r>
          </w:p>
        </w:tc>
      </w:tr>
      <w:tr w:rsidR="00A65E28" w14:paraId="7195AB3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1D9DC8" w14:textId="77777777" w:rsidR="00A65E28" w:rsidRDefault="00A65E28">
            <w:pPr>
              <w:pStyle w:val="TAL"/>
              <w:rPr>
                <w:b/>
                <w:bCs/>
                <w:i/>
                <w:lang w:val="sv-SE" w:eastAsia="en-GB"/>
              </w:rPr>
            </w:pPr>
            <w:r>
              <w:rPr>
                <w:b/>
                <w:bCs/>
                <w:i/>
                <w:lang w:val="sv-SE" w:eastAsia="en-GB"/>
              </w:rPr>
              <w:t>q-RxLevMinOffsetCellSUL</w:t>
            </w:r>
          </w:p>
          <w:p w14:paraId="6A3AECA7" w14:textId="77777777" w:rsidR="00A65E28" w:rsidRDefault="00A65E28">
            <w:pPr>
              <w:pStyle w:val="TAL"/>
              <w:rPr>
                <w:b/>
                <w:bCs/>
                <w:i/>
                <w:noProof/>
                <w:lang w:val="sv-SE" w:eastAsia="en-GB"/>
              </w:rPr>
            </w:pPr>
            <w:r>
              <w:rPr>
                <w:lang w:val="sv-SE" w:eastAsia="en-GB"/>
              </w:rPr>
              <w:t>Paramete</w:t>
            </w:r>
            <w:r>
              <w:rPr>
                <w:lang w:val="sv-SE" w:eastAsia="sv-SE"/>
              </w:rPr>
              <w:t>r "Q</w:t>
            </w:r>
            <w:r>
              <w:rPr>
                <w:vertAlign w:val="subscript"/>
                <w:lang w:val="sv-SE" w:eastAsia="sv-SE"/>
              </w:rPr>
              <w:t>rxlevminoffsetcellSUL</w:t>
            </w:r>
            <w:r>
              <w:rPr>
                <w:lang w:val="sv-SE" w:eastAsia="sv-SE"/>
              </w:rPr>
              <w:t>" i</w:t>
            </w:r>
            <w:r>
              <w:rPr>
                <w:lang w:val="sv-SE" w:eastAsia="en-GB"/>
              </w:rPr>
              <w:t>n TS 38.304 [20]. Actual value Q</w:t>
            </w:r>
            <w:r>
              <w:rPr>
                <w:vertAlign w:val="subscript"/>
                <w:lang w:val="sv-SE" w:eastAsia="en-GB"/>
              </w:rPr>
              <w:t>rxlevminoffsetcellSUL</w:t>
            </w:r>
            <w:r>
              <w:rPr>
                <w:lang w:val="sv-SE" w:eastAsia="en-GB"/>
              </w:rPr>
              <w:t xml:space="preserve"> = field value * 2 [dB].</w:t>
            </w:r>
          </w:p>
        </w:tc>
      </w:tr>
      <w:tr w:rsidR="00A65E28" w14:paraId="0DF801A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55F8E" w14:textId="77777777" w:rsidR="00A65E28" w:rsidRDefault="00A65E28">
            <w:pPr>
              <w:pStyle w:val="TAL"/>
              <w:rPr>
                <w:b/>
                <w:bCs/>
                <w:i/>
                <w:iCs/>
                <w:lang w:val="sv-SE" w:eastAsia="sv-SE"/>
              </w:rPr>
            </w:pPr>
            <w:r>
              <w:rPr>
                <w:b/>
                <w:bCs/>
                <w:i/>
                <w:iCs/>
                <w:lang w:val="sv-SE" w:eastAsia="sv-SE"/>
              </w:rPr>
              <w:t>ssb-PositionQCL</w:t>
            </w:r>
          </w:p>
          <w:p w14:paraId="35BF7BAA" w14:textId="77777777" w:rsidR="00A65E28" w:rsidRDefault="00A65E28">
            <w:pPr>
              <w:pStyle w:val="TAL"/>
              <w:rPr>
                <w:b/>
                <w:bCs/>
                <w:i/>
                <w:lang w:val="sv-SE" w:eastAsia="en-GB"/>
              </w:rPr>
            </w:pPr>
            <w:r>
              <w:rPr>
                <w:rFonts w:cs="Arial"/>
                <w:bCs/>
                <w:lang w:val="sv-SE" w:eastAsia="en-GB"/>
              </w:rPr>
              <w:t xml:space="preserve">Indicates the QCL relationship between SS/PBCH blocks for a specific intra-frequency neighbor cell as specified in TS 38.213 [13], clause 4.1. If provided, the cell specific value overwrites the value signalled by </w:t>
            </w:r>
            <w:r>
              <w:rPr>
                <w:rFonts w:cs="Courier New"/>
                <w:i/>
                <w:iCs/>
                <w:lang w:val="sv-SE" w:eastAsia="sv-SE"/>
              </w:rPr>
              <w:t>ssb-PositionQCL-Common</w:t>
            </w:r>
            <w:r>
              <w:rPr>
                <w:rFonts w:cs="Courier New"/>
                <w:lang w:val="sv-SE" w:eastAsia="sv-SE"/>
              </w:rPr>
              <w:t xml:space="preserve"> in </w:t>
            </w:r>
            <w:r>
              <w:rPr>
                <w:rFonts w:cs="Courier New"/>
                <w:i/>
                <w:iCs/>
                <w:lang w:val="sv-SE" w:eastAsia="sv-SE"/>
              </w:rPr>
              <w:t>SIB2</w:t>
            </w:r>
            <w:r>
              <w:rPr>
                <w:rFonts w:cs="Courier New"/>
                <w:lang w:val="sv-SE" w:eastAsia="sv-SE"/>
              </w:rPr>
              <w:t xml:space="preserve"> for the indicated cell</w:t>
            </w:r>
            <w:r>
              <w:rPr>
                <w:lang w:val="sv-SE" w:eastAsia="en-GB"/>
              </w:rPr>
              <w:t>.</w:t>
            </w:r>
          </w:p>
        </w:tc>
      </w:tr>
    </w:tbl>
    <w:p w14:paraId="7E631AEE" w14:textId="680D2444" w:rsidR="00A65E28" w:rsidRDefault="00A65E28" w:rsidP="00A65E28">
      <w:pPr>
        <w:rPr>
          <w:ins w:id="6883" w:author="CR#1528r4" w:date="2020-07-02T23: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91A63" w14:paraId="15F472C1" w14:textId="77777777" w:rsidTr="00591A63">
        <w:trPr>
          <w:ins w:id="6884" w:author="CR#1528r4" w:date="2020-07-02T23:17:00Z"/>
        </w:trPr>
        <w:tc>
          <w:tcPr>
            <w:tcW w:w="4027" w:type="dxa"/>
            <w:tcBorders>
              <w:top w:val="single" w:sz="4" w:space="0" w:color="auto"/>
              <w:left w:val="single" w:sz="4" w:space="0" w:color="auto"/>
              <w:bottom w:val="single" w:sz="4" w:space="0" w:color="auto"/>
              <w:right w:val="single" w:sz="4" w:space="0" w:color="auto"/>
            </w:tcBorders>
            <w:hideMark/>
          </w:tcPr>
          <w:p w14:paraId="6B3DAA61" w14:textId="77777777" w:rsidR="00591A63" w:rsidRDefault="00591A63">
            <w:pPr>
              <w:pStyle w:val="TAH"/>
              <w:rPr>
                <w:ins w:id="6885" w:author="CR#1528r4" w:date="2020-07-02T23:17:00Z"/>
                <w:szCs w:val="22"/>
                <w:lang w:eastAsia="en-US"/>
              </w:rPr>
            </w:pPr>
            <w:ins w:id="6886" w:author="CR#1528r4" w:date="2020-07-02T23:17:00Z">
              <w:r>
                <w:rPr>
                  <w:szCs w:val="22"/>
                  <w:lang w:eastAsia="en-US"/>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7BE2DEB" w14:textId="77777777" w:rsidR="00591A63" w:rsidRDefault="00591A63">
            <w:pPr>
              <w:pStyle w:val="TAH"/>
              <w:rPr>
                <w:ins w:id="6887" w:author="CR#1528r4" w:date="2020-07-02T23:17:00Z"/>
                <w:szCs w:val="22"/>
                <w:lang w:eastAsia="en-US"/>
              </w:rPr>
            </w:pPr>
            <w:ins w:id="6888" w:author="CR#1528r4" w:date="2020-07-02T23:17:00Z">
              <w:r>
                <w:rPr>
                  <w:szCs w:val="22"/>
                  <w:lang w:eastAsia="en-US"/>
                </w:rPr>
                <w:t>Explanation</w:t>
              </w:r>
            </w:ins>
          </w:p>
        </w:tc>
      </w:tr>
      <w:tr w:rsidR="00591A63" w14:paraId="416B35C5" w14:textId="77777777" w:rsidTr="00591A63">
        <w:trPr>
          <w:ins w:id="6889" w:author="CR#1528r4" w:date="2020-07-02T23:17:00Z"/>
        </w:trPr>
        <w:tc>
          <w:tcPr>
            <w:tcW w:w="4027" w:type="dxa"/>
            <w:tcBorders>
              <w:top w:val="single" w:sz="4" w:space="0" w:color="auto"/>
              <w:left w:val="single" w:sz="4" w:space="0" w:color="auto"/>
              <w:bottom w:val="single" w:sz="4" w:space="0" w:color="auto"/>
              <w:right w:val="single" w:sz="4" w:space="0" w:color="auto"/>
            </w:tcBorders>
            <w:hideMark/>
          </w:tcPr>
          <w:p w14:paraId="5DE31C8B" w14:textId="77777777" w:rsidR="00591A63" w:rsidRDefault="00591A63">
            <w:pPr>
              <w:pStyle w:val="TAL"/>
              <w:rPr>
                <w:ins w:id="6890" w:author="CR#1528r4" w:date="2020-07-02T23:17:00Z"/>
                <w:i/>
                <w:iCs/>
                <w:lang w:eastAsia="x-none"/>
              </w:rPr>
            </w:pPr>
            <w:ins w:id="6891" w:author="CR#1528r4" w:date="2020-07-02T23:17:00Z">
              <w:r>
                <w:rPr>
                  <w:i/>
                  <w:iCs/>
                </w:rPr>
                <w:t>SharedSpec</w:t>
              </w:r>
              <w:r>
                <w:rPr>
                  <w:i/>
                  <w:iCs/>
                  <w:lang w:val="en-US"/>
                </w:rPr>
                <w:t>trum2</w:t>
              </w:r>
            </w:ins>
          </w:p>
        </w:tc>
        <w:tc>
          <w:tcPr>
            <w:tcW w:w="10146" w:type="dxa"/>
            <w:tcBorders>
              <w:top w:val="single" w:sz="4" w:space="0" w:color="auto"/>
              <w:left w:val="single" w:sz="4" w:space="0" w:color="auto"/>
              <w:bottom w:val="single" w:sz="4" w:space="0" w:color="auto"/>
              <w:right w:val="single" w:sz="4" w:space="0" w:color="auto"/>
            </w:tcBorders>
            <w:hideMark/>
          </w:tcPr>
          <w:p w14:paraId="6CCAF6CE" w14:textId="77777777" w:rsidR="00591A63" w:rsidRDefault="00591A63">
            <w:pPr>
              <w:pStyle w:val="TAL"/>
              <w:rPr>
                <w:ins w:id="6892" w:author="CR#1528r4" w:date="2020-07-02T23:17:00Z"/>
                <w:szCs w:val="22"/>
              </w:rPr>
            </w:pPr>
            <w:ins w:id="6893" w:author="CR#1528r4" w:date="2020-07-02T23:17:00Z">
              <w:r>
                <w:rPr>
                  <w:szCs w:val="22"/>
                </w:rPr>
                <w:t>The field is optional present, Need R, if thi</w:t>
              </w:r>
              <w:r>
                <w:rPr>
                  <w:szCs w:val="22"/>
                  <w:lang w:val="en-US"/>
                </w:rPr>
                <w:t>s intra-frequency or neighbor cell operates with shared spectrum channel access</w:t>
              </w:r>
              <w:r>
                <w:rPr>
                  <w:szCs w:val="22"/>
                </w:rPr>
                <w:t>. Otherwise, it is absent, Need R.</w:t>
              </w:r>
            </w:ins>
          </w:p>
        </w:tc>
      </w:tr>
    </w:tbl>
    <w:p w14:paraId="5B353578" w14:textId="77777777" w:rsidR="00591A63" w:rsidRDefault="00591A63" w:rsidP="00A65E28"/>
    <w:p w14:paraId="3B0D2B6D" w14:textId="77777777" w:rsidR="00A65E28" w:rsidRDefault="00A65E28" w:rsidP="00A65E28">
      <w:pPr>
        <w:pStyle w:val="Heading4"/>
        <w:rPr>
          <w:rFonts w:eastAsia="SimSun"/>
          <w:i/>
          <w:noProof/>
        </w:rPr>
      </w:pPr>
      <w:r>
        <w:rPr>
          <w:rFonts w:eastAsia="SimSun"/>
        </w:rPr>
        <w:t>–</w:t>
      </w:r>
      <w:r>
        <w:rPr>
          <w:rFonts w:eastAsia="SimSun"/>
        </w:rPr>
        <w:tab/>
      </w:r>
      <w:r>
        <w:rPr>
          <w:rFonts w:eastAsia="SimSun"/>
          <w:i/>
          <w:noProof/>
        </w:rPr>
        <w:t>SIB4</w:t>
      </w:r>
    </w:p>
    <w:p w14:paraId="0347BDF5" w14:textId="77777777" w:rsidR="00A65E28" w:rsidRDefault="00A65E28" w:rsidP="00A65E28">
      <w:pPr>
        <w:rPr>
          <w:rFonts w:eastAsia="SimSun"/>
          <w:iCs/>
        </w:rPr>
      </w:pPr>
      <w:r>
        <w:rPr>
          <w:i/>
          <w:noProof/>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p>
    <w:p w14:paraId="724F0CCF" w14:textId="77777777" w:rsidR="00A65E28" w:rsidRDefault="00A65E28" w:rsidP="00A65E28">
      <w:pPr>
        <w:pStyle w:val="TH"/>
        <w:rPr>
          <w:bCs/>
          <w:i/>
          <w:iCs/>
        </w:rPr>
      </w:pPr>
      <w:r>
        <w:rPr>
          <w:bCs/>
          <w:i/>
          <w:iCs/>
          <w:noProof/>
        </w:rPr>
        <w:t xml:space="preserve">SIB4 </w:t>
      </w:r>
      <w:r>
        <w:rPr>
          <w:bCs/>
          <w:iCs/>
          <w:noProof/>
        </w:rPr>
        <w:t>information element</w:t>
      </w:r>
    </w:p>
    <w:p w14:paraId="5DAB52DE" w14:textId="77777777" w:rsidR="00A65E28" w:rsidRDefault="00A65E28" w:rsidP="00A65E28">
      <w:pPr>
        <w:pStyle w:val="PL"/>
      </w:pPr>
      <w:r>
        <w:t>-- ASN1START</w:t>
      </w:r>
    </w:p>
    <w:p w14:paraId="1096EE2F" w14:textId="77777777" w:rsidR="00A65E28" w:rsidRDefault="00A65E28" w:rsidP="00A65E28">
      <w:pPr>
        <w:pStyle w:val="PL"/>
      </w:pPr>
      <w:r>
        <w:t>-- TAG-SIB4-START</w:t>
      </w:r>
    </w:p>
    <w:p w14:paraId="093C4B42" w14:textId="77777777" w:rsidR="00A65E28" w:rsidRDefault="00A65E28" w:rsidP="00A65E28">
      <w:pPr>
        <w:pStyle w:val="PL"/>
      </w:pPr>
    </w:p>
    <w:p w14:paraId="691FCFB5" w14:textId="77777777" w:rsidR="00A65E28" w:rsidRDefault="00A65E28" w:rsidP="00A65E28">
      <w:pPr>
        <w:pStyle w:val="PL"/>
      </w:pPr>
      <w:r>
        <w:t>SIB4 ::=                            SEQUENCE {</w:t>
      </w:r>
    </w:p>
    <w:p w14:paraId="04703D75" w14:textId="77777777" w:rsidR="00A65E28" w:rsidRDefault="00A65E28" w:rsidP="00A65E28">
      <w:pPr>
        <w:pStyle w:val="PL"/>
      </w:pPr>
      <w:r>
        <w:lastRenderedPageBreak/>
        <w:t xml:space="preserve">    interFreqCarrierFreqList            InterFreqCarrierFreqList,</w:t>
      </w:r>
    </w:p>
    <w:p w14:paraId="60F257CA" w14:textId="77777777" w:rsidR="00A65E28" w:rsidRDefault="00A65E28" w:rsidP="00A65E28">
      <w:pPr>
        <w:pStyle w:val="PL"/>
      </w:pPr>
      <w:r>
        <w:t xml:space="preserve">    lateNonCriticalExtension            OCTET STRING                                OPTIONAL,</w:t>
      </w:r>
    </w:p>
    <w:p w14:paraId="4C1ED99E" w14:textId="77777777" w:rsidR="00A65E28" w:rsidRDefault="00A65E28" w:rsidP="00A65E28">
      <w:pPr>
        <w:pStyle w:val="PL"/>
      </w:pPr>
      <w:r>
        <w:t xml:space="preserve">    ...</w:t>
      </w:r>
      <w:ins w:id="6894" w:author="CR#1666r1" w:date="2020-05-17T08:25:00Z">
        <w:r>
          <w:t>,</w:t>
        </w:r>
      </w:ins>
    </w:p>
    <w:p w14:paraId="568F5831" w14:textId="77777777" w:rsidR="00A65E28" w:rsidRDefault="00A65E28" w:rsidP="00A65E28">
      <w:pPr>
        <w:pStyle w:val="PL"/>
        <w:rPr>
          <w:ins w:id="6895" w:author="CR#1666r1" w:date="2020-06-15T23:15:00Z"/>
        </w:rPr>
      </w:pPr>
      <w:ins w:id="6896" w:author="CR#1666r1" w:date="2020-06-15T23:15:00Z">
        <w:r>
          <w:t xml:space="preserve">    interFreqCarrierFreqList-v16xy      InterFreqCarrierFreqList-v16xy              OPTIONAL</w:t>
        </w:r>
      </w:ins>
      <w:ins w:id="6897" w:author="CR#1666r1" w:date="2020-06-22T06:12:00Z">
        <w:r>
          <w:t xml:space="preserve">   -- Need R</w:t>
        </w:r>
      </w:ins>
    </w:p>
    <w:p w14:paraId="543728D1" w14:textId="77777777" w:rsidR="00A65E28" w:rsidRDefault="00A65E28" w:rsidP="00A65E28">
      <w:pPr>
        <w:pStyle w:val="PL"/>
      </w:pPr>
      <w:r>
        <w:t>}</w:t>
      </w:r>
    </w:p>
    <w:p w14:paraId="6325ABAC" w14:textId="77777777" w:rsidR="00A65E28" w:rsidRDefault="00A65E28" w:rsidP="00A65E28">
      <w:pPr>
        <w:pStyle w:val="PL"/>
      </w:pPr>
    </w:p>
    <w:p w14:paraId="3737C5D8" w14:textId="77777777" w:rsidR="00A65E28" w:rsidRDefault="00A65E28" w:rsidP="00A65E28">
      <w:pPr>
        <w:pStyle w:val="PL"/>
      </w:pPr>
      <w:r>
        <w:t>InterFreqCarrierFreqList ::=        SEQUENCE (SIZE (1..maxFreq)) OF InterFreqCarrierFreqInfo</w:t>
      </w:r>
    </w:p>
    <w:p w14:paraId="71ADB992" w14:textId="77777777" w:rsidR="00A65E28" w:rsidRDefault="00A65E28" w:rsidP="00A65E28">
      <w:pPr>
        <w:pStyle w:val="PL"/>
      </w:pPr>
    </w:p>
    <w:p w14:paraId="30B50888" w14:textId="77777777" w:rsidR="00A65E28" w:rsidRDefault="00A65E28" w:rsidP="00A65E28">
      <w:pPr>
        <w:pStyle w:val="PL"/>
        <w:rPr>
          <w:ins w:id="6898" w:author="CR#1666r1" w:date="2020-05-16T17:24:00Z"/>
        </w:rPr>
      </w:pPr>
      <w:ins w:id="6899" w:author="CR#1666r1" w:date="2020-05-16T17:24:00Z">
        <w:r>
          <w:t>InterFreqCarrierFreqList-v16xy ::=  SEQUENCE (SIZE (1..maxFreq)) OF InterFreqCarrierFreqInfo</w:t>
        </w:r>
      </w:ins>
      <w:ins w:id="6900" w:author="CR#1666r1" w:date="2020-05-16T17:25:00Z">
        <w:r>
          <w:t>-v16xy</w:t>
        </w:r>
      </w:ins>
    </w:p>
    <w:p w14:paraId="2C1511DD" w14:textId="77777777" w:rsidR="00A65E28" w:rsidRDefault="00A65E28" w:rsidP="00A65E28">
      <w:pPr>
        <w:pStyle w:val="PL"/>
        <w:rPr>
          <w:ins w:id="6901" w:author="CR#1666r1" w:date="2020-05-16T17:24:00Z"/>
        </w:rPr>
      </w:pPr>
    </w:p>
    <w:p w14:paraId="3F5B1790" w14:textId="77777777" w:rsidR="00A65E28" w:rsidRDefault="00A65E28" w:rsidP="00A65E28">
      <w:pPr>
        <w:pStyle w:val="PL"/>
      </w:pPr>
      <w:r>
        <w:t>InterFreqCarrierFreqInfo ::=        SEQUENCE {</w:t>
      </w:r>
    </w:p>
    <w:p w14:paraId="24A3C5B5" w14:textId="77777777" w:rsidR="00A65E28" w:rsidRDefault="00A65E28" w:rsidP="00A65E28">
      <w:pPr>
        <w:pStyle w:val="PL"/>
      </w:pPr>
      <w:r>
        <w:t xml:space="preserve">    dl-CarrierFreq                      ARFCN-ValueNR,</w:t>
      </w:r>
    </w:p>
    <w:p w14:paraId="39E474CA" w14:textId="77777777" w:rsidR="00A65E28" w:rsidRDefault="00A65E28" w:rsidP="00A65E28">
      <w:pPr>
        <w:pStyle w:val="PL"/>
      </w:pPr>
      <w:r>
        <w:t xml:space="preserve">    frequencyBandList                   MultiFrequencyBandListNR-SIB                OPTIONAL,   -- Cond Mandatory</w:t>
      </w:r>
    </w:p>
    <w:p w14:paraId="0C614087" w14:textId="77777777" w:rsidR="00A65E28" w:rsidRDefault="00A65E28" w:rsidP="00A65E28">
      <w:pPr>
        <w:pStyle w:val="PL"/>
      </w:pPr>
      <w:r>
        <w:t xml:space="preserve">    frequencyBandListSUL                MultiFrequencyBandListNR-SIB                OPTIONAL,   -- Need R</w:t>
      </w:r>
    </w:p>
    <w:p w14:paraId="09F5380A" w14:textId="77777777" w:rsidR="00A65E28" w:rsidRDefault="00A65E28" w:rsidP="00A65E28">
      <w:pPr>
        <w:pStyle w:val="PL"/>
      </w:pPr>
      <w:r>
        <w:t xml:space="preserve">    nrofSS-BlocksToAverage              INTEGER (2..maxNrofSS-BlocksToAverage)      OPTIONAL,   -- Need S</w:t>
      </w:r>
    </w:p>
    <w:p w14:paraId="1F738591" w14:textId="77777777" w:rsidR="00A65E28" w:rsidRDefault="00A65E28" w:rsidP="00A65E28">
      <w:pPr>
        <w:pStyle w:val="PL"/>
      </w:pPr>
      <w:r>
        <w:t xml:space="preserve">    absThreshSS-BlocksConsolidation     ThresholdNR                                 OPTIONAL,   -- Need S</w:t>
      </w:r>
    </w:p>
    <w:p w14:paraId="2DD7CC6A" w14:textId="77777777" w:rsidR="00A65E28" w:rsidRDefault="00A65E28" w:rsidP="00A65E28">
      <w:pPr>
        <w:pStyle w:val="PL"/>
      </w:pPr>
      <w:r>
        <w:t xml:space="preserve">    smtc                                SSB-MTC                                     OPTIONAL,   -- Need S</w:t>
      </w:r>
    </w:p>
    <w:p w14:paraId="4AC9D5F3" w14:textId="77777777" w:rsidR="00A65E28" w:rsidRDefault="00A65E28" w:rsidP="00A65E28">
      <w:pPr>
        <w:pStyle w:val="PL"/>
      </w:pPr>
      <w:r>
        <w:t xml:space="preserve">    ssbSubcarrierSpacing                SubcarrierSpacing,</w:t>
      </w:r>
    </w:p>
    <w:p w14:paraId="3C21A425" w14:textId="77777777" w:rsidR="00A65E28" w:rsidRDefault="00A65E28" w:rsidP="00A65E28">
      <w:pPr>
        <w:pStyle w:val="PL"/>
      </w:pPr>
      <w:r>
        <w:t xml:space="preserve">    ssb-ToMeasure                       SSB-ToMeasure                               OPTIONAL,   -- Need S</w:t>
      </w:r>
    </w:p>
    <w:p w14:paraId="71A2E340" w14:textId="77777777" w:rsidR="00A65E28" w:rsidRDefault="00A65E28" w:rsidP="00A65E28">
      <w:pPr>
        <w:pStyle w:val="PL"/>
      </w:pPr>
      <w:r>
        <w:t xml:space="preserve">    deriveSSB-IndexFromCell             BOOLEAN,</w:t>
      </w:r>
    </w:p>
    <w:p w14:paraId="10F4F6DA" w14:textId="77777777" w:rsidR="00A65E28" w:rsidRDefault="00A65E28" w:rsidP="00A65E28">
      <w:pPr>
        <w:pStyle w:val="PL"/>
      </w:pPr>
      <w:r>
        <w:t xml:space="preserve">    ss-RSSI-Measurement                 SS-RSSI-Measurement                         OPTIONAL,</w:t>
      </w:r>
    </w:p>
    <w:p w14:paraId="20AED28D" w14:textId="77777777" w:rsidR="00A65E28" w:rsidRDefault="00A65E28" w:rsidP="00A65E28">
      <w:pPr>
        <w:pStyle w:val="PL"/>
      </w:pPr>
      <w:r>
        <w:t xml:space="preserve">    q-RxLevMin                          Q-RxLevMin,</w:t>
      </w:r>
    </w:p>
    <w:p w14:paraId="6DD03E64" w14:textId="77777777" w:rsidR="00A65E28" w:rsidRDefault="00A65E28" w:rsidP="00A65E28">
      <w:pPr>
        <w:pStyle w:val="PL"/>
      </w:pPr>
      <w:r>
        <w:t xml:space="preserve">    q-RxLevMinSUL                       Q-RxLevMin                                  OPTIONAL,   -- Need R</w:t>
      </w:r>
    </w:p>
    <w:p w14:paraId="68F673FE" w14:textId="77777777" w:rsidR="00A65E28" w:rsidRDefault="00A65E28" w:rsidP="00A65E28">
      <w:pPr>
        <w:pStyle w:val="PL"/>
      </w:pPr>
      <w:r>
        <w:t xml:space="preserve">    q-QualMin                           Q-QualMin                                   OPTIONAL,   -- Need S</w:t>
      </w:r>
    </w:p>
    <w:p w14:paraId="51CCC63E" w14:textId="77777777" w:rsidR="00A65E28" w:rsidRDefault="00A65E28" w:rsidP="00A65E28">
      <w:pPr>
        <w:pStyle w:val="PL"/>
      </w:pPr>
      <w:r>
        <w:t xml:space="preserve">    p-Max                               P-Max                                       OPTIONAL,   -- Need S</w:t>
      </w:r>
    </w:p>
    <w:p w14:paraId="37DE12BD" w14:textId="77777777" w:rsidR="00A65E28" w:rsidRDefault="00A65E28" w:rsidP="00A65E28">
      <w:pPr>
        <w:pStyle w:val="PL"/>
      </w:pPr>
      <w:r>
        <w:t xml:space="preserve">    t-ReselectionNR                     T-Reselection,</w:t>
      </w:r>
    </w:p>
    <w:p w14:paraId="5D81AACF" w14:textId="77777777" w:rsidR="00A65E28" w:rsidRDefault="00A65E28" w:rsidP="00A65E28">
      <w:pPr>
        <w:pStyle w:val="PL"/>
      </w:pPr>
      <w:r>
        <w:t xml:space="preserve">    t-ReselectionNR-SF                  SpeedStateScaleFactors                      OPTIONAL,   -- Need S</w:t>
      </w:r>
    </w:p>
    <w:p w14:paraId="5282B259" w14:textId="77777777" w:rsidR="00A65E28" w:rsidRDefault="00A65E28" w:rsidP="00A65E28">
      <w:pPr>
        <w:pStyle w:val="PL"/>
      </w:pPr>
      <w:r>
        <w:t xml:space="preserve">    threshX-HighP                       ReselectionThreshold,</w:t>
      </w:r>
    </w:p>
    <w:p w14:paraId="7B00D06D" w14:textId="77777777" w:rsidR="00A65E28" w:rsidRDefault="00A65E28" w:rsidP="00A65E28">
      <w:pPr>
        <w:pStyle w:val="PL"/>
      </w:pPr>
      <w:r>
        <w:t xml:space="preserve">    threshX-LowP                        ReselectionThreshold,</w:t>
      </w:r>
    </w:p>
    <w:p w14:paraId="6948EC77" w14:textId="77777777" w:rsidR="00A65E28" w:rsidRDefault="00A65E28" w:rsidP="00A65E28">
      <w:pPr>
        <w:pStyle w:val="PL"/>
      </w:pPr>
      <w:r>
        <w:t xml:space="preserve">    threshX-Q                           SEQUENCE {</w:t>
      </w:r>
    </w:p>
    <w:p w14:paraId="2DA48FA3" w14:textId="77777777" w:rsidR="00A65E28" w:rsidRDefault="00A65E28" w:rsidP="00A65E28">
      <w:pPr>
        <w:pStyle w:val="PL"/>
      </w:pPr>
      <w:r>
        <w:t xml:space="preserve">        threshX-HighQ                       ReselectionThresholdQ,</w:t>
      </w:r>
    </w:p>
    <w:p w14:paraId="1D27241A" w14:textId="77777777" w:rsidR="00A65E28" w:rsidRDefault="00A65E28" w:rsidP="00A65E28">
      <w:pPr>
        <w:pStyle w:val="PL"/>
      </w:pPr>
      <w:r>
        <w:t xml:space="preserve">        threshX-LowQ                        ReselectionThresholdQ</w:t>
      </w:r>
    </w:p>
    <w:p w14:paraId="01A0C2A8" w14:textId="77777777" w:rsidR="00A65E28" w:rsidRDefault="00A65E28" w:rsidP="00A65E28">
      <w:pPr>
        <w:pStyle w:val="PL"/>
      </w:pPr>
      <w:r>
        <w:t xml:space="preserve">    }                                                                               OPTIONAL,   -- Cond RSRQ</w:t>
      </w:r>
    </w:p>
    <w:p w14:paraId="0F5845E8" w14:textId="77777777" w:rsidR="00A65E28" w:rsidRDefault="00A65E28" w:rsidP="00A65E28">
      <w:pPr>
        <w:pStyle w:val="PL"/>
      </w:pPr>
      <w:r>
        <w:t xml:space="preserve">    cellReselectionPriority             CellReselectionPriority                     OPTIONAL,   -- Need R</w:t>
      </w:r>
    </w:p>
    <w:p w14:paraId="487E8277" w14:textId="77777777" w:rsidR="00A65E28" w:rsidRDefault="00A65E28" w:rsidP="00A65E28">
      <w:pPr>
        <w:pStyle w:val="PL"/>
      </w:pPr>
      <w:r>
        <w:t xml:space="preserve">    cellReselectionSubPriority          CellReselectionSubPriority                  OPTIONAL,   -- Need R</w:t>
      </w:r>
    </w:p>
    <w:p w14:paraId="385FE284" w14:textId="77777777" w:rsidR="00A65E28" w:rsidRDefault="00A65E28" w:rsidP="00A65E28">
      <w:pPr>
        <w:pStyle w:val="PL"/>
      </w:pPr>
      <w:r>
        <w:t xml:space="preserve">    q-OffsetFreq                        Q-OffsetRange                               DEFAULT dB0,</w:t>
      </w:r>
    </w:p>
    <w:p w14:paraId="5181A47D" w14:textId="77777777" w:rsidR="00A65E28" w:rsidRDefault="00A65E28" w:rsidP="00A65E28">
      <w:pPr>
        <w:pStyle w:val="PL"/>
      </w:pPr>
      <w:r>
        <w:t xml:space="preserve">    interFreqNeighCellList              InterFreqNeighCellList                      OPTIONAL,   -- Need R</w:t>
      </w:r>
    </w:p>
    <w:p w14:paraId="759034A3" w14:textId="77777777" w:rsidR="00A65E28" w:rsidRDefault="00A65E28" w:rsidP="00A65E28">
      <w:pPr>
        <w:pStyle w:val="PL"/>
      </w:pPr>
      <w:r>
        <w:t xml:space="preserve">    interFreqBlackCellList              InterFreqBlackCellList                      OPTIONAL,   -- Need R</w:t>
      </w:r>
    </w:p>
    <w:p w14:paraId="38403A44" w14:textId="77777777" w:rsidR="00A65E28" w:rsidRDefault="00A65E28" w:rsidP="00A65E28">
      <w:pPr>
        <w:pStyle w:val="PL"/>
      </w:pPr>
      <w:r>
        <w:t xml:space="preserve">    ...</w:t>
      </w:r>
      <w:del w:id="6902" w:author="CR#1666r1" w:date="2020-05-17T08:09:00Z">
        <w:r>
          <w:delText>,</w:delText>
        </w:r>
      </w:del>
    </w:p>
    <w:p w14:paraId="13080FA8" w14:textId="77777777" w:rsidR="00A65E28" w:rsidRDefault="00A65E28" w:rsidP="00A65E28">
      <w:pPr>
        <w:pStyle w:val="PL"/>
        <w:rPr>
          <w:del w:id="6903" w:author="CR#1666r1" w:date="2020-05-17T08:09:00Z"/>
        </w:rPr>
      </w:pPr>
      <w:del w:id="6904" w:author="CR#1666r1" w:date="2020-05-17T08:09:00Z">
        <w:r>
          <w:delText xml:space="preserve">    [[</w:delText>
        </w:r>
      </w:del>
    </w:p>
    <w:p w14:paraId="374D686A" w14:textId="77777777" w:rsidR="00A65E28" w:rsidRDefault="00A65E28" w:rsidP="00A65E28">
      <w:pPr>
        <w:pStyle w:val="PL"/>
        <w:rPr>
          <w:del w:id="6905" w:author="CR#1666r1" w:date="2020-05-17T08:09:00Z"/>
        </w:rPr>
      </w:pPr>
      <w:del w:id="6906" w:author="CR#1666r1" w:date="2020-05-17T08:09:00Z">
        <w:r>
          <w:delText xml:space="preserve">    smtc2-LP-r16                        SSB-MTC2-LP-r16                             OPTIONAL,    -- Need R</w:delText>
        </w:r>
      </w:del>
    </w:p>
    <w:p w14:paraId="2FAB6FD1" w14:textId="77777777" w:rsidR="00A65E28" w:rsidRDefault="00A65E28" w:rsidP="00A65E28">
      <w:pPr>
        <w:pStyle w:val="PL"/>
        <w:rPr>
          <w:del w:id="6907" w:author="CR#1666r1" w:date="2020-05-17T08:09:00Z"/>
        </w:rPr>
      </w:pPr>
      <w:del w:id="6908" w:author="CR#1666r1" w:date="2020-05-17T08:09:00Z">
        <w:r>
          <w:delText xml:space="preserve">    interFreqWhiteCellList-r16          InterFreqWhiteCellList-r16                  OPTIONAL,   -- Need R</w:delText>
        </w:r>
      </w:del>
    </w:p>
    <w:p w14:paraId="5EED7F70" w14:textId="77777777" w:rsidR="00A65E28" w:rsidRDefault="00A65E28" w:rsidP="00A65E28">
      <w:pPr>
        <w:pStyle w:val="PL"/>
        <w:rPr>
          <w:del w:id="6909" w:author="CR#1666r1" w:date="2020-05-17T08:09:00Z"/>
        </w:rPr>
      </w:pPr>
      <w:del w:id="6910" w:author="CR#1666r1" w:date="2020-05-17T08:09:00Z">
        <w:r>
          <w:delText xml:space="preserve">    ssb-PositionQCL-Common-r16          SSB-PositionQCL-Relationship-r16            OPTIONAL    -- Need R</w:delText>
        </w:r>
      </w:del>
    </w:p>
    <w:p w14:paraId="583ED5B6" w14:textId="77777777" w:rsidR="00A65E28" w:rsidRDefault="00A65E28" w:rsidP="00A65E28">
      <w:pPr>
        <w:pStyle w:val="PL"/>
        <w:rPr>
          <w:del w:id="6911" w:author="CR#1666r1" w:date="2020-05-17T08:09:00Z"/>
        </w:rPr>
      </w:pPr>
      <w:del w:id="6912" w:author="CR#1666r1" w:date="2020-05-17T08:09:00Z">
        <w:r>
          <w:delText xml:space="preserve">    ]]</w:delText>
        </w:r>
      </w:del>
    </w:p>
    <w:p w14:paraId="7D9981C7" w14:textId="77777777" w:rsidR="00A65E28" w:rsidRDefault="00A65E28" w:rsidP="00A65E28">
      <w:pPr>
        <w:pStyle w:val="PL"/>
        <w:rPr>
          <w:ins w:id="6913" w:author="CR#1666r1" w:date="2020-05-17T08:04:00Z"/>
        </w:rPr>
      </w:pPr>
      <w:r>
        <w:t>}</w:t>
      </w:r>
    </w:p>
    <w:p w14:paraId="0514A742" w14:textId="77777777" w:rsidR="00A65E28" w:rsidRDefault="00A65E28" w:rsidP="00A65E28">
      <w:pPr>
        <w:pStyle w:val="PL"/>
        <w:rPr>
          <w:ins w:id="6914" w:author="CR#1666r1" w:date="2020-05-17T08:04:00Z"/>
        </w:rPr>
      </w:pPr>
    </w:p>
    <w:p w14:paraId="04613B1D" w14:textId="77777777" w:rsidR="00A65E28" w:rsidRDefault="00A65E28" w:rsidP="00A65E28">
      <w:pPr>
        <w:pStyle w:val="PL"/>
        <w:rPr>
          <w:del w:id="6915" w:author="CR#1666r1" w:date="2020-05-17T08:04:00Z"/>
        </w:rPr>
      </w:pPr>
      <w:ins w:id="6916" w:author="CR#1666r1" w:date="2020-05-17T08:04:00Z">
        <w:r>
          <w:t>InterFreqCarrierFreqInfo</w:t>
        </w:r>
      </w:ins>
      <w:ins w:id="6917" w:author="CR#1666r1" w:date="2020-05-17T08:15:00Z">
        <w:r>
          <w:t>-v16xy</w:t>
        </w:r>
      </w:ins>
      <w:ins w:id="6918" w:author="CR#1666r1" w:date="2020-05-17T08:04:00Z">
        <w:r>
          <w:t xml:space="preserve"> ::=  SEQUENCE {</w:t>
        </w:r>
      </w:ins>
    </w:p>
    <w:p w14:paraId="21257A7D" w14:textId="77777777" w:rsidR="00A65E28" w:rsidRDefault="00A65E28" w:rsidP="00A65E28">
      <w:pPr>
        <w:pStyle w:val="PL"/>
        <w:rPr>
          <w:ins w:id="6919" w:author="CR#1666r1" w:date="2020-05-17T08:11:00Z"/>
        </w:rPr>
      </w:pPr>
      <w:ins w:id="6920" w:author="CR#1666r1" w:date="2020-05-17T08:11:00Z">
        <w:r>
          <w:t xml:space="preserve">    interFreqNeighCellList</w:t>
        </w:r>
      </w:ins>
      <w:ins w:id="6921" w:author="CR#1666r1" w:date="2020-05-17T08:15:00Z">
        <w:r>
          <w:t>-v16xy</w:t>
        </w:r>
      </w:ins>
      <w:ins w:id="6922" w:author="CR#1666r1" w:date="2020-05-17T08:11:00Z">
        <w:r>
          <w:t xml:space="preserve">        InterFreqNeighCellList</w:t>
        </w:r>
      </w:ins>
      <w:ins w:id="6923" w:author="CR#1666r1" w:date="2020-05-17T08:15:00Z">
        <w:r>
          <w:t>-v16xy</w:t>
        </w:r>
      </w:ins>
      <w:ins w:id="6924" w:author="CR#1666r1" w:date="2020-05-17T08:11:00Z">
        <w:r>
          <w:t xml:space="preserve">                OPTIONAL,   </w:t>
        </w:r>
      </w:ins>
      <w:ins w:id="6925" w:author="CR#1666r1" w:date="2020-05-26T16:22:00Z">
        <w:r>
          <w:t xml:space="preserve"> </w:t>
        </w:r>
      </w:ins>
      <w:ins w:id="6926" w:author="CR#1666r1" w:date="2020-05-17T08:11:00Z">
        <w:r>
          <w:t>-- Need R</w:t>
        </w:r>
      </w:ins>
    </w:p>
    <w:p w14:paraId="35D8D4AB" w14:textId="77777777" w:rsidR="00A65E28" w:rsidRDefault="00A65E28" w:rsidP="00A65E28">
      <w:pPr>
        <w:pStyle w:val="PL"/>
        <w:rPr>
          <w:ins w:id="6927" w:author="CR#1666r1" w:date="2020-05-17T08:09:00Z"/>
        </w:rPr>
      </w:pPr>
      <w:ins w:id="6928" w:author="CR#1666r1" w:date="2020-05-17T08:09:00Z">
        <w:r>
          <w:t xml:space="preserve">    smtc2-LP-r16                        SSB-MTC2-LP-r16                             OPTIONAL,    -- Need R</w:t>
        </w:r>
      </w:ins>
    </w:p>
    <w:p w14:paraId="5A6373FE" w14:textId="0718640B" w:rsidR="00A65E28" w:rsidRDefault="00A65E28" w:rsidP="00A65E28">
      <w:pPr>
        <w:pStyle w:val="PL"/>
        <w:rPr>
          <w:ins w:id="6929" w:author="CR#1666r1" w:date="2020-05-17T08:09:00Z"/>
        </w:rPr>
      </w:pPr>
      <w:ins w:id="6930" w:author="CR#1666r1" w:date="2020-05-17T08:09:00Z">
        <w:r>
          <w:t xml:space="preserve">    interFreqWhiteCellList-r16          InterFreqWhiteCellList-r16                  OPTIONAL,   </w:t>
        </w:r>
      </w:ins>
      <w:ins w:id="6931" w:author="CR#1666r1" w:date="2020-05-26T16:22:00Z">
        <w:r>
          <w:t xml:space="preserve"> </w:t>
        </w:r>
      </w:ins>
      <w:ins w:id="6932" w:author="CR#1666r1" w:date="2020-05-17T08:09:00Z">
        <w:r>
          <w:t xml:space="preserve">-- </w:t>
        </w:r>
      </w:ins>
      <w:ins w:id="6933" w:author="CR#1528r4" w:date="2020-07-02T23:40:00Z">
        <w:r w:rsidR="00591A63">
          <w:t>Cond SharedSpec</w:t>
        </w:r>
        <w:r w:rsidR="00591A63">
          <w:rPr>
            <w:lang w:val="en-US"/>
          </w:rPr>
          <w:t>trum2</w:t>
        </w:r>
      </w:ins>
      <w:ins w:id="6934" w:author="CR#1666r1" w:date="2020-05-17T08:09:00Z">
        <w:del w:id="6935" w:author="CR#1528r4" w:date="2020-07-02T23:40:00Z">
          <w:r w:rsidDel="00591A63">
            <w:delText>Need R</w:delText>
          </w:r>
        </w:del>
      </w:ins>
    </w:p>
    <w:p w14:paraId="3465C93E" w14:textId="68F059F5" w:rsidR="00A65E28" w:rsidRDefault="00A65E28" w:rsidP="00A65E28">
      <w:pPr>
        <w:pStyle w:val="PL"/>
        <w:rPr>
          <w:ins w:id="6936" w:author="CR#1666r1" w:date="2020-05-17T08:09:00Z"/>
        </w:rPr>
      </w:pPr>
      <w:ins w:id="6937" w:author="CR#1666r1" w:date="2020-05-17T08:09:00Z">
        <w:r>
          <w:t xml:space="preserve">    ssb-PositionQCL-Common-r16          SSB-PositionQCL-Relation</w:t>
        </w:r>
        <w:del w:id="6938" w:author="CR#1528r4" w:date="2020-07-02T23:40:00Z">
          <w:r w:rsidDel="00591A63">
            <w:delText>ship</w:delText>
          </w:r>
        </w:del>
        <w:r>
          <w:t xml:space="preserve">-r16            </w:t>
        </w:r>
      </w:ins>
      <w:ins w:id="6939" w:author="CR#1528r4" w:date="2020-07-02T23:40:00Z">
        <w:r w:rsidR="00591A63">
          <w:t xml:space="preserve">    </w:t>
        </w:r>
      </w:ins>
      <w:ins w:id="6940" w:author="CR#1666r1" w:date="2020-05-17T08:09:00Z">
        <w:r>
          <w:t>OPTIONAL</w:t>
        </w:r>
      </w:ins>
      <w:ins w:id="6941" w:author="CR#1513r2" w:date="2020-07-02T18:14:00Z">
        <w:r w:rsidR="00407F1E">
          <w:t>,</w:t>
        </w:r>
      </w:ins>
      <w:ins w:id="6942" w:author="CR#1666r1" w:date="2020-05-17T08:09:00Z">
        <w:r>
          <w:t xml:space="preserve">   </w:t>
        </w:r>
      </w:ins>
      <w:ins w:id="6943" w:author="CR#1666r1" w:date="2020-05-26T16:22:00Z">
        <w:r>
          <w:t xml:space="preserve"> </w:t>
        </w:r>
      </w:ins>
      <w:ins w:id="6944" w:author="CR#1666r1" w:date="2020-05-17T08:09:00Z">
        <w:r>
          <w:t xml:space="preserve">-- </w:t>
        </w:r>
      </w:ins>
      <w:ins w:id="6945" w:author="CR#1528r4" w:date="2020-07-02T23:41:00Z">
        <w:r w:rsidR="00591A63">
          <w:t>Cond SharedSpec</w:t>
        </w:r>
        <w:r w:rsidR="00591A63">
          <w:rPr>
            <w:lang w:val="en-US"/>
          </w:rPr>
          <w:t>trum</w:t>
        </w:r>
      </w:ins>
      <w:ins w:id="6946" w:author="CR#1666r1" w:date="2020-05-17T08:09:00Z">
        <w:del w:id="6947" w:author="CR#1528r4" w:date="2020-07-02T23:41:00Z">
          <w:r w:rsidDel="00591A63">
            <w:delText>Need R</w:delText>
          </w:r>
        </w:del>
      </w:ins>
    </w:p>
    <w:p w14:paraId="0DB6AB59" w14:textId="3BDA096F" w:rsidR="00407F1E" w:rsidRDefault="00407F1E" w:rsidP="00A65E28">
      <w:pPr>
        <w:pStyle w:val="PL"/>
        <w:rPr>
          <w:ins w:id="6948" w:author="CR#1513r2" w:date="2020-07-02T18:14:00Z"/>
        </w:rPr>
      </w:pPr>
      <w:ins w:id="6949" w:author="CR#1513r2" w:date="2020-07-02T18:14:00Z">
        <w:r w:rsidRPr="00407F1E">
          <w:t xml:space="preserve">    interFreqCAG-CellList-r16           SEQUENCE (SIZE (1..maxPLMN)) OF InterFreqCAG-CellList-r16  OPTIONAL   -- Need R</w:t>
        </w:r>
      </w:ins>
    </w:p>
    <w:p w14:paraId="3FE60D90" w14:textId="6A4FAD42" w:rsidR="00A65E28" w:rsidRDefault="00A65E28" w:rsidP="00A65E28">
      <w:pPr>
        <w:pStyle w:val="PL"/>
        <w:rPr>
          <w:ins w:id="6950" w:author="CR#1666r1" w:date="2020-05-17T08:16:00Z"/>
        </w:rPr>
      </w:pPr>
      <w:ins w:id="6951" w:author="CR#1666r1" w:date="2020-05-17T08:16:00Z">
        <w:r>
          <w:t>}</w:t>
        </w:r>
      </w:ins>
    </w:p>
    <w:p w14:paraId="77A3366F" w14:textId="77777777" w:rsidR="00A65E28" w:rsidRDefault="00A65E28" w:rsidP="00A65E28">
      <w:pPr>
        <w:pStyle w:val="PL"/>
      </w:pPr>
    </w:p>
    <w:p w14:paraId="4B6C3A75" w14:textId="77777777" w:rsidR="00A65E28" w:rsidRDefault="00A65E28" w:rsidP="00A65E28">
      <w:pPr>
        <w:pStyle w:val="PL"/>
      </w:pPr>
      <w:r>
        <w:t>InterFreqNeighCellList ::=          SEQUENCE (SIZE (1..maxCellInter)) OF InterFreqNeighCellInfo</w:t>
      </w:r>
    </w:p>
    <w:p w14:paraId="120B7758" w14:textId="77777777" w:rsidR="00A65E28" w:rsidRDefault="00A65E28" w:rsidP="00A65E28">
      <w:pPr>
        <w:pStyle w:val="PL"/>
      </w:pPr>
    </w:p>
    <w:p w14:paraId="5CEE2077" w14:textId="77777777" w:rsidR="00A65E28" w:rsidRDefault="00A65E28" w:rsidP="00A65E28">
      <w:pPr>
        <w:pStyle w:val="PL"/>
        <w:rPr>
          <w:ins w:id="6952" w:author="CR#1666r1" w:date="2020-05-17T08:11:00Z"/>
        </w:rPr>
      </w:pPr>
      <w:ins w:id="6953" w:author="CR#1666r1" w:date="2020-05-17T08:11:00Z">
        <w:r>
          <w:t>InterFreqNeighCellList</w:t>
        </w:r>
      </w:ins>
      <w:ins w:id="6954" w:author="CR#1666r1" w:date="2020-05-17T08:15:00Z">
        <w:r>
          <w:t>-v16xy</w:t>
        </w:r>
      </w:ins>
      <w:ins w:id="6955" w:author="CR#1666r1" w:date="2020-05-17T08:11:00Z">
        <w:r>
          <w:t xml:space="preserve"> ::=    SEQUENCE (SIZE (1..maxCellInter)) OF InterFreqNeighCellInfo</w:t>
        </w:r>
      </w:ins>
      <w:ins w:id="6956" w:author="CR#1666r1" w:date="2020-05-17T08:15:00Z">
        <w:r>
          <w:t>-v16xy</w:t>
        </w:r>
      </w:ins>
    </w:p>
    <w:p w14:paraId="36606998" w14:textId="77777777" w:rsidR="00A65E28" w:rsidRDefault="00A65E28" w:rsidP="00A65E28">
      <w:pPr>
        <w:pStyle w:val="PL"/>
        <w:rPr>
          <w:ins w:id="6957" w:author="CR#1666r1" w:date="2020-05-17T08:11:00Z"/>
        </w:rPr>
      </w:pPr>
    </w:p>
    <w:p w14:paraId="2BBFC96E" w14:textId="77777777" w:rsidR="00A65E28" w:rsidRDefault="00A65E28" w:rsidP="00A65E28">
      <w:pPr>
        <w:pStyle w:val="PL"/>
      </w:pPr>
      <w:r>
        <w:t>InterFreqNeighCellInfo ::=          SEQUENCE {</w:t>
      </w:r>
    </w:p>
    <w:p w14:paraId="779F594C" w14:textId="77777777" w:rsidR="00A65E28" w:rsidRDefault="00A65E28" w:rsidP="00A65E28">
      <w:pPr>
        <w:pStyle w:val="PL"/>
      </w:pPr>
      <w:r>
        <w:t xml:space="preserve">    physCellId                          PhysCellId,</w:t>
      </w:r>
    </w:p>
    <w:p w14:paraId="3731BEBB" w14:textId="77777777" w:rsidR="00A65E28" w:rsidRDefault="00A65E28" w:rsidP="00A65E28">
      <w:pPr>
        <w:pStyle w:val="PL"/>
      </w:pPr>
      <w:r>
        <w:t xml:space="preserve">    q-OffsetCell                        Q-OffsetRange,</w:t>
      </w:r>
    </w:p>
    <w:p w14:paraId="0A6EEB2C" w14:textId="77777777" w:rsidR="00A65E28" w:rsidRDefault="00A65E28" w:rsidP="00A65E28">
      <w:pPr>
        <w:pStyle w:val="PL"/>
      </w:pPr>
      <w:r>
        <w:t xml:space="preserve">    q-RxLevMinOffsetCell                INTEGER (1..8)                              OPTIONAL,   -- Need R</w:t>
      </w:r>
    </w:p>
    <w:p w14:paraId="5C40A54A" w14:textId="77777777" w:rsidR="00A65E28" w:rsidRDefault="00A65E28" w:rsidP="00A65E28">
      <w:pPr>
        <w:pStyle w:val="PL"/>
      </w:pPr>
      <w:r>
        <w:t xml:space="preserve">    q-RxLevMinOffsetCellSUL             INTEGER (1..8)                              OPTIONAL,   -- Need R</w:t>
      </w:r>
    </w:p>
    <w:p w14:paraId="3711EB77" w14:textId="77777777" w:rsidR="00A65E28" w:rsidRDefault="00A65E28" w:rsidP="00A65E28">
      <w:pPr>
        <w:pStyle w:val="PL"/>
      </w:pPr>
      <w:r>
        <w:t xml:space="preserve">    q-QualMinOffsetCell                 INTEGER (1..8)                              OPTIONAL,   -- Need R</w:t>
      </w:r>
    </w:p>
    <w:p w14:paraId="4582F711" w14:textId="77777777" w:rsidR="00A65E28" w:rsidRDefault="00A65E28" w:rsidP="00A65E28">
      <w:pPr>
        <w:pStyle w:val="PL"/>
        <w:rPr>
          <w:del w:id="6958" w:author="CR#1666r1" w:date="2020-05-17T08:16:00Z"/>
        </w:rPr>
      </w:pPr>
      <w:r>
        <w:t xml:space="preserve">    ...</w:t>
      </w:r>
      <w:del w:id="6959" w:author="CR#1666r1" w:date="2020-05-17T08:16:00Z">
        <w:r>
          <w:delText>,</w:delText>
        </w:r>
      </w:del>
    </w:p>
    <w:p w14:paraId="4C4D21EA" w14:textId="77777777" w:rsidR="00A65E28" w:rsidRDefault="00A65E28" w:rsidP="00A65E28">
      <w:pPr>
        <w:pStyle w:val="PL"/>
        <w:rPr>
          <w:del w:id="6960" w:author="CR#1666r1" w:date="2020-05-17T08:16:00Z"/>
        </w:rPr>
      </w:pPr>
      <w:del w:id="6961" w:author="CR#1666r1" w:date="2020-05-17T08:16:00Z">
        <w:r>
          <w:delText xml:space="preserve">    [[</w:delText>
        </w:r>
      </w:del>
    </w:p>
    <w:p w14:paraId="461AE693" w14:textId="77777777" w:rsidR="00A65E28" w:rsidRDefault="00A65E28" w:rsidP="00A65E28">
      <w:pPr>
        <w:pStyle w:val="PL"/>
        <w:rPr>
          <w:del w:id="6962" w:author="CR#1666r1" w:date="2020-05-17T08:16:00Z"/>
        </w:rPr>
      </w:pPr>
      <w:del w:id="6963" w:author="CR#1666r1" w:date="2020-05-17T08:16:00Z">
        <w:r>
          <w:delText xml:space="preserve">    ssb-PositionQCL-r16                 SSB-PositionQCL-Relationship-r16            OPTIONAL    -- Need R</w:delText>
        </w:r>
      </w:del>
    </w:p>
    <w:p w14:paraId="110C63B5" w14:textId="77777777" w:rsidR="00A65E28" w:rsidRDefault="00A65E28" w:rsidP="00A65E28">
      <w:pPr>
        <w:pStyle w:val="PL"/>
      </w:pPr>
      <w:del w:id="6964" w:author="CR#1666r1" w:date="2020-05-17T08:16:00Z">
        <w:r>
          <w:delText xml:space="preserve">    ]]</w:delText>
        </w:r>
      </w:del>
    </w:p>
    <w:p w14:paraId="2359C31D" w14:textId="77777777" w:rsidR="00A65E28" w:rsidRDefault="00A65E28" w:rsidP="00A65E28">
      <w:pPr>
        <w:pStyle w:val="PL"/>
        <w:rPr>
          <w:del w:id="6965" w:author="CR#1666r1" w:date="2020-05-17T08:14:00Z"/>
        </w:rPr>
      </w:pPr>
    </w:p>
    <w:p w14:paraId="459EF764" w14:textId="77777777" w:rsidR="00A65E28" w:rsidRDefault="00A65E28" w:rsidP="00A65E28">
      <w:pPr>
        <w:pStyle w:val="PL"/>
        <w:rPr>
          <w:ins w:id="6966" w:author="CR#1666r1" w:date="2020-05-17T08:12:00Z"/>
        </w:rPr>
      </w:pPr>
      <w:r>
        <w:t>}</w:t>
      </w:r>
    </w:p>
    <w:p w14:paraId="7E859895" w14:textId="77777777" w:rsidR="00A65E28" w:rsidRDefault="00A65E28" w:rsidP="00A65E28">
      <w:pPr>
        <w:pStyle w:val="PL"/>
        <w:rPr>
          <w:ins w:id="6967" w:author="CR#1666r1" w:date="2020-05-17T08:12:00Z"/>
        </w:rPr>
      </w:pPr>
    </w:p>
    <w:p w14:paraId="663B837D" w14:textId="77777777" w:rsidR="00A65E28" w:rsidRDefault="00A65E28" w:rsidP="00A65E28">
      <w:pPr>
        <w:pStyle w:val="PL"/>
        <w:rPr>
          <w:ins w:id="6968" w:author="CR#1666r1" w:date="2020-05-17T08:12:00Z"/>
        </w:rPr>
      </w:pPr>
      <w:ins w:id="6969" w:author="CR#1666r1" w:date="2020-05-17T08:12:00Z">
        <w:r>
          <w:t>InterFreqNeighCellInfo</w:t>
        </w:r>
      </w:ins>
      <w:ins w:id="6970" w:author="CR#1666r1" w:date="2020-05-17T08:15:00Z">
        <w:r>
          <w:t>-v16xy</w:t>
        </w:r>
      </w:ins>
      <w:ins w:id="6971" w:author="CR#1666r1" w:date="2020-05-17T08:12:00Z">
        <w:r>
          <w:t xml:space="preserve"> ::=    SEQUENCE {</w:t>
        </w:r>
      </w:ins>
    </w:p>
    <w:p w14:paraId="143039E4" w14:textId="1DB760AB" w:rsidR="00A65E28" w:rsidRDefault="00A65E28" w:rsidP="00A65E28">
      <w:pPr>
        <w:pStyle w:val="PL"/>
        <w:rPr>
          <w:ins w:id="6972" w:author="CR#1666r1" w:date="2020-05-17T08:12:00Z"/>
        </w:rPr>
      </w:pPr>
      <w:ins w:id="6973" w:author="CR#1666r1" w:date="2020-05-17T08:12:00Z">
        <w:r>
          <w:t xml:space="preserve">    ssb-PositionQCL-r16                 SSB-PositionQCL-Relation</w:t>
        </w:r>
        <w:del w:id="6974" w:author="CR#1528r4" w:date="2020-07-02T23:42:00Z">
          <w:r w:rsidDel="00591A63">
            <w:delText>ship</w:delText>
          </w:r>
        </w:del>
        <w:r>
          <w:t xml:space="preserve">-r16            </w:t>
        </w:r>
      </w:ins>
      <w:ins w:id="6975" w:author="CR#1528r4" w:date="2020-07-02T23:42:00Z">
        <w:r w:rsidR="00591A63">
          <w:t xml:space="preserve">    </w:t>
        </w:r>
      </w:ins>
      <w:ins w:id="6976" w:author="CR#1666r1" w:date="2020-05-17T08:12:00Z">
        <w:r>
          <w:t xml:space="preserve">OPTIONAL    -- </w:t>
        </w:r>
      </w:ins>
      <w:ins w:id="6977" w:author="CR#1528r4" w:date="2020-07-02T23:43:00Z">
        <w:r w:rsidR="00591A63">
          <w:t>Cond SharedSpec</w:t>
        </w:r>
        <w:r w:rsidR="00591A63">
          <w:rPr>
            <w:lang w:val="en-US"/>
          </w:rPr>
          <w:t>trum2</w:t>
        </w:r>
      </w:ins>
      <w:ins w:id="6978" w:author="CR#1666r1" w:date="2020-05-17T08:12:00Z">
        <w:del w:id="6979" w:author="CR#1528r4" w:date="2020-07-02T23:43:00Z">
          <w:r w:rsidDel="00591A63">
            <w:delText>Need R</w:delText>
          </w:r>
        </w:del>
      </w:ins>
    </w:p>
    <w:p w14:paraId="19298D63" w14:textId="77777777" w:rsidR="00A65E28" w:rsidRDefault="00A65E28" w:rsidP="00A65E28">
      <w:pPr>
        <w:pStyle w:val="PL"/>
      </w:pPr>
      <w:ins w:id="6980" w:author="CR#1666r1" w:date="2020-05-17T08:13:00Z">
        <w:r>
          <w:t>}</w:t>
        </w:r>
      </w:ins>
    </w:p>
    <w:p w14:paraId="6A21D339" w14:textId="77777777" w:rsidR="00A65E28" w:rsidRDefault="00A65E28" w:rsidP="00A65E28">
      <w:pPr>
        <w:pStyle w:val="PL"/>
      </w:pPr>
    </w:p>
    <w:p w14:paraId="2EB11DC1" w14:textId="77777777" w:rsidR="00A65E28" w:rsidRDefault="00A65E28" w:rsidP="00A65E28">
      <w:pPr>
        <w:pStyle w:val="PL"/>
      </w:pPr>
      <w:r>
        <w:t>InterFreqBlackCellList ::=          SEQUENCE (SIZE (1..maxCellBlack)) OF PCI-Range</w:t>
      </w:r>
    </w:p>
    <w:p w14:paraId="5BCF4C1B" w14:textId="77777777" w:rsidR="00A65E28" w:rsidRDefault="00A65E28" w:rsidP="00A65E28">
      <w:pPr>
        <w:pStyle w:val="PL"/>
      </w:pPr>
    </w:p>
    <w:p w14:paraId="3AA77D3A" w14:textId="77777777" w:rsidR="00A65E28" w:rsidRDefault="00A65E28" w:rsidP="00A65E28">
      <w:pPr>
        <w:pStyle w:val="PL"/>
      </w:pPr>
      <w:r>
        <w:t>InterFreqWhiteCellList-r16 ::=      SEQUENCE (SIZE (1..maxCellWhite)) OF PCI-Range</w:t>
      </w:r>
    </w:p>
    <w:p w14:paraId="37F8B757" w14:textId="77777777" w:rsidR="00407F1E" w:rsidRDefault="00407F1E" w:rsidP="00407F1E">
      <w:pPr>
        <w:pStyle w:val="PL"/>
        <w:rPr>
          <w:ins w:id="6981" w:author="CR#1513r2" w:date="2020-07-02T18:15:00Z"/>
        </w:rPr>
      </w:pPr>
    </w:p>
    <w:p w14:paraId="13437E8E" w14:textId="5B9E572D" w:rsidR="00407F1E" w:rsidRDefault="00407F1E" w:rsidP="00407F1E">
      <w:pPr>
        <w:pStyle w:val="PL"/>
        <w:rPr>
          <w:ins w:id="6982" w:author="CR#1513r2" w:date="2020-07-02T18:15:00Z"/>
        </w:rPr>
      </w:pPr>
      <w:ins w:id="6983" w:author="CR#1513r2" w:date="2020-07-02T18:15:00Z">
        <w:r>
          <w:t>InterFreqCAG-CellList-r16 ::=       SEQUENCE {</w:t>
        </w:r>
      </w:ins>
    </w:p>
    <w:p w14:paraId="1F5ACF00" w14:textId="77777777" w:rsidR="00407F1E" w:rsidRDefault="00407F1E" w:rsidP="00407F1E">
      <w:pPr>
        <w:pStyle w:val="PL"/>
        <w:rPr>
          <w:ins w:id="6984" w:author="CR#1513r2" w:date="2020-07-02T18:15:00Z"/>
        </w:rPr>
      </w:pPr>
      <w:ins w:id="6985" w:author="CR#1513r2" w:date="2020-07-02T18:15:00Z">
        <w:r>
          <w:t xml:space="preserve">    plmn-IdentityIndex-r16              INTEGER (1..maxPLMN),</w:t>
        </w:r>
      </w:ins>
    </w:p>
    <w:p w14:paraId="79C3FC6D" w14:textId="77777777" w:rsidR="00407F1E" w:rsidRDefault="00407F1E" w:rsidP="00407F1E">
      <w:pPr>
        <w:pStyle w:val="PL"/>
        <w:rPr>
          <w:ins w:id="6986" w:author="CR#1513r2" w:date="2020-07-02T18:15:00Z"/>
        </w:rPr>
      </w:pPr>
      <w:ins w:id="6987" w:author="CR#1513r2" w:date="2020-07-02T18:15:00Z">
        <w:r>
          <w:t xml:space="preserve">    cag-CellList-r16                    SEQUENCE (SIZE (1..maxCAG-Cell-r16)) OF PCI-Range</w:t>
        </w:r>
      </w:ins>
    </w:p>
    <w:p w14:paraId="6EB7E219" w14:textId="77777777" w:rsidR="00407F1E" w:rsidRDefault="00407F1E" w:rsidP="00407F1E">
      <w:pPr>
        <w:pStyle w:val="PL"/>
        <w:rPr>
          <w:ins w:id="6988" w:author="CR#1513r2" w:date="2020-07-02T18:15:00Z"/>
        </w:rPr>
      </w:pPr>
      <w:ins w:id="6989" w:author="CR#1513r2" w:date="2020-07-02T18:15:00Z">
        <w:r>
          <w:t>}</w:t>
        </w:r>
      </w:ins>
    </w:p>
    <w:p w14:paraId="467BF69B" w14:textId="77777777" w:rsidR="00A65E28" w:rsidRDefault="00A65E28" w:rsidP="00A65E28">
      <w:pPr>
        <w:pStyle w:val="PL"/>
      </w:pPr>
    </w:p>
    <w:p w14:paraId="1CB07EAA" w14:textId="77777777" w:rsidR="00A65E28" w:rsidRDefault="00A65E28" w:rsidP="00A65E28">
      <w:pPr>
        <w:pStyle w:val="PL"/>
      </w:pPr>
      <w:r>
        <w:t>-- TAG-SIB4-STOP</w:t>
      </w:r>
    </w:p>
    <w:p w14:paraId="39F7F7E1" w14:textId="77777777" w:rsidR="00A65E28" w:rsidRDefault="00A65E28" w:rsidP="00A65E28">
      <w:pPr>
        <w:pStyle w:val="PL"/>
      </w:pPr>
      <w:r>
        <w:t>-- ASN1STOP</w:t>
      </w:r>
    </w:p>
    <w:p w14:paraId="78ED4E73" w14:textId="77777777" w:rsidR="00A65E28"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44FB486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E77834" w14:textId="77777777" w:rsidR="00A65E28" w:rsidRDefault="00A65E28">
            <w:pPr>
              <w:pStyle w:val="TAH"/>
              <w:rPr>
                <w:lang w:val="sv-SE" w:eastAsia="en-GB"/>
              </w:rPr>
            </w:pPr>
            <w:r>
              <w:rPr>
                <w:i/>
                <w:noProof/>
                <w:lang w:val="sv-SE" w:eastAsia="en-GB"/>
              </w:rPr>
              <w:lastRenderedPageBreak/>
              <w:t>SIB4</w:t>
            </w:r>
            <w:r>
              <w:rPr>
                <w:iCs/>
                <w:noProof/>
                <w:lang w:val="sv-SE" w:eastAsia="en-GB"/>
              </w:rPr>
              <w:t xml:space="preserve"> field descriptions</w:t>
            </w:r>
          </w:p>
        </w:tc>
      </w:tr>
      <w:tr w:rsidR="00A65E28" w14:paraId="4B2962F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60F6D" w14:textId="77777777" w:rsidR="00A65E28" w:rsidRDefault="00A65E28">
            <w:pPr>
              <w:pStyle w:val="TAL"/>
              <w:rPr>
                <w:b/>
                <w:bCs/>
                <w:i/>
                <w:noProof/>
                <w:lang w:val="sv-SE" w:eastAsia="en-GB"/>
              </w:rPr>
            </w:pPr>
            <w:r>
              <w:rPr>
                <w:b/>
                <w:bCs/>
                <w:i/>
                <w:noProof/>
                <w:lang w:val="sv-SE" w:eastAsia="en-GB"/>
              </w:rPr>
              <w:t>absThreshSS-BlocksConsolidation</w:t>
            </w:r>
          </w:p>
          <w:p w14:paraId="245AD1A5" w14:textId="77777777" w:rsidR="00A65E28" w:rsidRDefault="00A65E28">
            <w:pPr>
              <w:pStyle w:val="TAL"/>
              <w:rPr>
                <w:lang w:val="sv-SE" w:eastAsia="en-GB"/>
              </w:rPr>
            </w:pPr>
            <w:r>
              <w:rPr>
                <w:lang w:val="sv-SE" w:eastAsia="en-GB"/>
              </w:rPr>
              <w:t>Threshold for consolidation of L1 measurements per RS index. If the field is absent, the UE uses the measurement quantity as specified in TS 38.304 [20].</w:t>
            </w:r>
          </w:p>
        </w:tc>
      </w:tr>
      <w:tr w:rsidR="00A65E28" w14:paraId="1ECC4EC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C63DCE" w14:textId="77777777" w:rsidR="00A65E28" w:rsidRDefault="00A65E28">
            <w:pPr>
              <w:pStyle w:val="TAL"/>
              <w:rPr>
                <w:b/>
                <w:bCs/>
                <w:i/>
                <w:iCs/>
                <w:lang w:val="sv-SE" w:eastAsia="sv-SE"/>
              </w:rPr>
            </w:pPr>
            <w:r>
              <w:rPr>
                <w:b/>
                <w:bCs/>
                <w:i/>
                <w:iCs/>
                <w:lang w:val="sv-SE" w:eastAsia="sv-SE"/>
              </w:rPr>
              <w:t>deriveSSB-IndexFromCell</w:t>
            </w:r>
          </w:p>
          <w:p w14:paraId="093DB16D" w14:textId="77777777" w:rsidR="00A65E28" w:rsidRDefault="00A65E28">
            <w:pPr>
              <w:pStyle w:val="TAL"/>
              <w:rPr>
                <w:b/>
                <w:bCs/>
                <w:i/>
                <w:noProof/>
                <w:lang w:val="sv-SE" w:eastAsia="en-GB"/>
              </w:rPr>
            </w:pPr>
            <w:r>
              <w:rPr>
                <w:szCs w:val="22"/>
                <w:lang w:val="sv-SE" w:eastAsia="sv-SE"/>
              </w:rPr>
              <w:t xml:space="preserve">This field indicates whether the UE may use the timing of any detected cell on that frequency to derive the SSB index of all neighbour cells on that frequency. </w:t>
            </w:r>
            <w:r>
              <w:rPr>
                <w:lang w:val="sv-SE" w:eastAsia="sv-SE"/>
              </w:rPr>
              <w:t xml:space="preserve">If this field is set to </w:t>
            </w:r>
            <w:r>
              <w:rPr>
                <w:i/>
                <w:lang w:val="sv-SE" w:eastAsia="sv-SE"/>
              </w:rPr>
              <w:t>true</w:t>
            </w:r>
            <w:r>
              <w:rPr>
                <w:lang w:val="sv-SE" w:eastAsia="sv-SE"/>
              </w:rPr>
              <w:t>, the UE assumes SFN and frame boundary alignment across cells on the neighbor frequency as specified in TS 38.133 [14].</w:t>
            </w:r>
          </w:p>
        </w:tc>
      </w:tr>
      <w:tr w:rsidR="00A65E28" w14:paraId="29285E4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8151F" w14:textId="77777777" w:rsidR="00A65E28" w:rsidRDefault="00A65E28">
            <w:pPr>
              <w:pStyle w:val="TAL"/>
              <w:rPr>
                <w:b/>
                <w:bCs/>
                <w:i/>
                <w:iCs/>
                <w:lang w:val="sv-SE" w:eastAsia="sv-SE"/>
              </w:rPr>
            </w:pPr>
            <w:r>
              <w:rPr>
                <w:b/>
                <w:bCs/>
                <w:i/>
                <w:iCs/>
                <w:lang w:val="sv-SE" w:eastAsia="sv-SE"/>
              </w:rPr>
              <w:t>dl-CarrierFreq</w:t>
            </w:r>
          </w:p>
          <w:p w14:paraId="2E4F0966" w14:textId="77777777" w:rsidR="00A65E28" w:rsidRDefault="00A65E28">
            <w:pPr>
              <w:pStyle w:val="TAL"/>
              <w:rPr>
                <w:lang w:val="sv-SE" w:eastAsia="sv-SE"/>
              </w:rPr>
            </w:pPr>
            <w:r>
              <w:rPr>
                <w:lang w:val="sv-SE" w:eastAsia="sv-SE"/>
              </w:rPr>
              <w:t>This field indicates center frequency of the SS block of the neighbour cells, where the frequency corresponds to a GSCN value as specified in TS 38.101-1 [15].</w:t>
            </w:r>
          </w:p>
        </w:tc>
      </w:tr>
      <w:tr w:rsidR="00A65E28" w14:paraId="6CB9111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B69E6C" w14:textId="77777777" w:rsidR="00A65E28" w:rsidRDefault="00A65E28">
            <w:pPr>
              <w:pStyle w:val="TAL"/>
              <w:rPr>
                <w:b/>
                <w:bCs/>
                <w:i/>
                <w:noProof/>
                <w:lang w:val="sv-SE" w:eastAsia="en-GB"/>
              </w:rPr>
            </w:pPr>
            <w:r>
              <w:rPr>
                <w:b/>
                <w:bCs/>
                <w:i/>
                <w:noProof/>
                <w:lang w:val="sv-SE" w:eastAsia="en-GB"/>
              </w:rPr>
              <w:t>frequencyBandList</w:t>
            </w:r>
          </w:p>
          <w:p w14:paraId="54E83EAB" w14:textId="77777777" w:rsidR="00A65E28" w:rsidRDefault="00A65E28">
            <w:pPr>
              <w:pStyle w:val="TAL"/>
              <w:rPr>
                <w:bCs/>
                <w:noProof/>
                <w:lang w:val="sv-SE" w:eastAsia="en-GB"/>
              </w:rPr>
            </w:pPr>
            <w:r>
              <w:rPr>
                <w:bCs/>
                <w:noProof/>
                <w:lang w:val="sv-SE" w:eastAsia="en-GB"/>
              </w:rPr>
              <w:t>Indicates the list of frequency bands for which the NR cell reselection parameters apply.</w:t>
            </w:r>
          </w:p>
        </w:tc>
      </w:tr>
      <w:tr w:rsidR="00A65E28" w14:paraId="70CB09B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D2946D" w14:textId="77777777" w:rsidR="00A65E28" w:rsidRDefault="00A65E28">
            <w:pPr>
              <w:pStyle w:val="TAL"/>
              <w:rPr>
                <w:b/>
                <w:bCs/>
                <w:i/>
                <w:noProof/>
                <w:lang w:val="sv-SE" w:eastAsia="en-GB"/>
              </w:rPr>
            </w:pPr>
            <w:r>
              <w:rPr>
                <w:b/>
                <w:bCs/>
                <w:i/>
                <w:noProof/>
                <w:lang w:val="sv-SE" w:eastAsia="en-GB"/>
              </w:rPr>
              <w:t>interFreqBlackCellList</w:t>
            </w:r>
          </w:p>
          <w:p w14:paraId="3394DC0F" w14:textId="77777777" w:rsidR="00A65E28" w:rsidRDefault="00A65E28">
            <w:pPr>
              <w:pStyle w:val="TAL"/>
              <w:rPr>
                <w:lang w:val="sv-SE" w:eastAsia="en-GB"/>
              </w:rPr>
            </w:pPr>
            <w:r>
              <w:rPr>
                <w:lang w:val="sv-SE" w:eastAsia="en-GB"/>
              </w:rPr>
              <w:t>List of blacklisted inter-frequency neighbouring cells.</w:t>
            </w:r>
          </w:p>
        </w:tc>
      </w:tr>
      <w:tr w:rsidR="00407F1E" w14:paraId="4A19C028" w14:textId="77777777" w:rsidTr="00A65E28">
        <w:trPr>
          <w:cantSplit/>
          <w:ins w:id="6990" w:author="CR#1513r2" w:date="2020-07-02T18:16:00Z"/>
        </w:trPr>
        <w:tc>
          <w:tcPr>
            <w:tcW w:w="14175" w:type="dxa"/>
            <w:tcBorders>
              <w:top w:val="single" w:sz="4" w:space="0" w:color="808080"/>
              <w:left w:val="single" w:sz="4" w:space="0" w:color="808080"/>
              <w:bottom w:val="single" w:sz="4" w:space="0" w:color="808080"/>
              <w:right w:val="single" w:sz="4" w:space="0" w:color="808080"/>
            </w:tcBorders>
          </w:tcPr>
          <w:p w14:paraId="7FC9C00C" w14:textId="77777777" w:rsidR="00407F1E" w:rsidRPr="00407F1E" w:rsidRDefault="00407F1E" w:rsidP="00407F1E">
            <w:pPr>
              <w:pStyle w:val="TAL"/>
              <w:rPr>
                <w:ins w:id="6991" w:author="CR#1513r2" w:date="2020-07-02T18:16:00Z"/>
                <w:b/>
                <w:bCs/>
                <w:i/>
                <w:iCs/>
                <w:noProof/>
                <w:lang w:eastAsia="en-GB"/>
                <w:rPrChange w:id="6992" w:author="CR#1513r2" w:date="2020-07-02T18:16:00Z">
                  <w:rPr>
                    <w:ins w:id="6993" w:author="CR#1513r2" w:date="2020-07-02T18:16:00Z"/>
                    <w:noProof/>
                    <w:lang w:eastAsia="en-GB"/>
                  </w:rPr>
                </w:rPrChange>
              </w:rPr>
              <w:pPrChange w:id="6994" w:author="CR#1513r2" w:date="2020-07-02T18:16:00Z">
                <w:pPr>
                  <w:keepNext/>
                  <w:keepLines/>
                  <w:spacing w:after="0"/>
                </w:pPr>
              </w:pPrChange>
            </w:pPr>
            <w:ins w:id="6995" w:author="CR#1513r2" w:date="2020-07-02T18:16:00Z">
              <w:r w:rsidRPr="00407F1E">
                <w:rPr>
                  <w:b/>
                  <w:bCs/>
                  <w:i/>
                  <w:iCs/>
                  <w:noProof/>
                  <w:lang w:eastAsia="en-GB"/>
                  <w:rPrChange w:id="6996" w:author="CR#1513r2" w:date="2020-07-02T18:16:00Z">
                    <w:rPr>
                      <w:noProof/>
                      <w:lang w:eastAsia="en-GB"/>
                    </w:rPr>
                  </w:rPrChange>
                </w:rPr>
                <w:t>interFreqCAG-CellList</w:t>
              </w:r>
            </w:ins>
          </w:p>
          <w:p w14:paraId="1946BEFD" w14:textId="79D99AA5" w:rsidR="00407F1E" w:rsidRDefault="00407F1E" w:rsidP="00407F1E">
            <w:pPr>
              <w:pStyle w:val="TAL"/>
              <w:rPr>
                <w:ins w:id="6997" w:author="CR#1513r2" w:date="2020-07-02T18:16:00Z"/>
                <w:b/>
                <w:bCs/>
                <w:i/>
                <w:noProof/>
                <w:lang w:val="sv-SE" w:eastAsia="en-GB"/>
              </w:rPr>
            </w:pPr>
            <w:ins w:id="6998" w:author="CR#1513r2" w:date="2020-07-02T18:16:00Z">
              <w:r>
                <w:rPr>
                  <w:rFonts w:cs="Arial"/>
                  <w:lang w:eastAsia="en-GB"/>
                </w:rPr>
                <w:t>List of inter-frequency neighbouring CAG cells (as defined in TS 38.304 [20] per PLMN.</w:t>
              </w:r>
            </w:ins>
          </w:p>
        </w:tc>
      </w:tr>
      <w:tr w:rsidR="00A65E28" w14:paraId="3CDD81E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051ED" w14:textId="77777777" w:rsidR="00A65E28" w:rsidRDefault="00A65E28">
            <w:pPr>
              <w:pStyle w:val="TAL"/>
              <w:rPr>
                <w:b/>
                <w:i/>
                <w:noProof/>
                <w:lang w:val="sv-SE" w:eastAsia="sv-SE"/>
              </w:rPr>
            </w:pPr>
            <w:r>
              <w:rPr>
                <w:b/>
                <w:i/>
                <w:noProof/>
                <w:lang w:val="sv-SE" w:eastAsia="sv-SE"/>
              </w:rPr>
              <w:t>interFreqCarrierFreqList</w:t>
            </w:r>
          </w:p>
          <w:p w14:paraId="1693BD9A" w14:textId="77777777" w:rsidR="00A65E28" w:rsidRDefault="00A65E28">
            <w:pPr>
              <w:pStyle w:val="TAL"/>
              <w:rPr>
                <w:noProof/>
                <w:lang w:val="sv-SE" w:eastAsia="en-US"/>
              </w:rPr>
            </w:pPr>
            <w:r>
              <w:rPr>
                <w:noProof/>
                <w:lang w:val="sv-SE" w:eastAsia="sv-SE"/>
              </w:rPr>
              <w:t xml:space="preserve">List of neighbouring carrier frequencies and frequency specific cell re-selection information. </w:t>
            </w:r>
            <w:ins w:id="6999" w:author="CR#1666r1" w:date="2020-05-17T08:19:00Z">
              <w:r>
                <w:rPr>
                  <w:szCs w:val="22"/>
                  <w:lang w:val="sv-SE" w:eastAsia="sv-SE"/>
                </w:rPr>
                <w:t xml:space="preserve">If </w:t>
              </w:r>
              <w:r>
                <w:rPr>
                  <w:i/>
                  <w:szCs w:val="22"/>
                  <w:lang w:val="sv-SE" w:eastAsia="sv-SE"/>
                </w:rPr>
                <w:t>i</w:t>
              </w:r>
            </w:ins>
            <w:ins w:id="7000" w:author="CR#1666r1" w:date="2020-05-17T08:20:00Z">
              <w:r>
                <w:rPr>
                  <w:i/>
                  <w:szCs w:val="22"/>
                  <w:lang w:val="sv-SE" w:eastAsia="sv-SE"/>
                </w:rPr>
                <w:t>interFreqCarrierFreq</w:t>
              </w:r>
            </w:ins>
            <w:ins w:id="7001" w:author="CR#1666r1" w:date="2020-05-17T08:19:00Z">
              <w:r>
                <w:rPr>
                  <w:i/>
                  <w:szCs w:val="22"/>
                  <w:lang w:val="sv-SE" w:eastAsia="sv-SE"/>
                </w:rPr>
                <w:t xml:space="preserve">List-v16xy </w:t>
              </w:r>
              <w:r>
                <w:rPr>
                  <w:szCs w:val="22"/>
                  <w:lang w:val="sv-SE" w:eastAsia="sv-SE"/>
                </w:rPr>
                <w:t xml:space="preserve">is present, it shall contain the same number of entries, listed in the same order as in </w:t>
              </w:r>
            </w:ins>
            <w:ins w:id="7002" w:author="CR#1666r1" w:date="2020-05-17T08:20:00Z">
              <w:r>
                <w:rPr>
                  <w:i/>
                  <w:szCs w:val="22"/>
                  <w:lang w:val="sv-SE" w:eastAsia="sv-SE"/>
                </w:rPr>
                <w:t>interFreqCarrierFreq</w:t>
              </w:r>
            </w:ins>
            <w:ins w:id="7003" w:author="CR#1666r1" w:date="2020-05-17T08:19:00Z">
              <w:r>
                <w:rPr>
                  <w:i/>
                  <w:szCs w:val="22"/>
                  <w:lang w:val="sv-SE" w:eastAsia="sv-SE"/>
                </w:rPr>
                <w:t xml:space="preserve">List </w:t>
              </w:r>
              <w:r>
                <w:rPr>
                  <w:szCs w:val="22"/>
                  <w:lang w:val="sv-SE" w:eastAsia="sv-SE"/>
                </w:rPr>
                <w:t>(without suffix).</w:t>
              </w:r>
            </w:ins>
          </w:p>
        </w:tc>
      </w:tr>
      <w:tr w:rsidR="00A65E28" w14:paraId="3FCDCC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C72C7" w14:textId="77777777" w:rsidR="00A65E28" w:rsidRDefault="00A65E28">
            <w:pPr>
              <w:pStyle w:val="TAL"/>
              <w:rPr>
                <w:b/>
                <w:bCs/>
                <w:i/>
                <w:noProof/>
                <w:lang w:val="sv-SE" w:eastAsia="en-GB"/>
              </w:rPr>
            </w:pPr>
            <w:r>
              <w:rPr>
                <w:b/>
                <w:bCs/>
                <w:i/>
                <w:noProof/>
                <w:lang w:val="sv-SE" w:eastAsia="en-GB"/>
              </w:rPr>
              <w:t>interFreqNeighCellList</w:t>
            </w:r>
          </w:p>
          <w:p w14:paraId="765BEE31" w14:textId="77777777" w:rsidR="00A65E28" w:rsidRDefault="00A65E28">
            <w:pPr>
              <w:pStyle w:val="TAL"/>
              <w:rPr>
                <w:lang w:val="sv-SE" w:eastAsia="en-GB"/>
              </w:rPr>
            </w:pPr>
            <w:r>
              <w:rPr>
                <w:lang w:val="sv-SE" w:eastAsia="en-GB"/>
              </w:rPr>
              <w:t>List of inter-frequency neighbouring cells with specific cell re-selection parameters.</w:t>
            </w:r>
            <w:ins w:id="7004" w:author="CR#1666r1" w:date="2020-05-17T08:19:00Z">
              <w:r>
                <w:rPr>
                  <w:szCs w:val="22"/>
                  <w:lang w:val="sv-SE" w:eastAsia="sv-SE"/>
                </w:rPr>
                <w:t xml:space="preserve"> If </w:t>
              </w:r>
              <w:r>
                <w:rPr>
                  <w:i/>
                  <w:szCs w:val="22"/>
                  <w:lang w:val="sv-SE" w:eastAsia="sv-SE"/>
                </w:rPr>
                <w:t xml:space="preserve">interFreqNeighCellList-v16xy </w:t>
              </w:r>
              <w:r>
                <w:rPr>
                  <w:szCs w:val="22"/>
                  <w:lang w:val="sv-SE" w:eastAsia="sv-SE"/>
                </w:rPr>
                <w:t xml:space="preserve">is present, it shall contain the same number of entries, listed in the same order as in </w:t>
              </w:r>
              <w:r>
                <w:rPr>
                  <w:i/>
                  <w:szCs w:val="22"/>
                  <w:lang w:val="sv-SE" w:eastAsia="sv-SE"/>
                </w:rPr>
                <w:t xml:space="preserve">interFreqNeighCellList </w:t>
              </w:r>
              <w:r>
                <w:rPr>
                  <w:szCs w:val="22"/>
                  <w:lang w:val="sv-SE" w:eastAsia="sv-SE"/>
                </w:rPr>
                <w:t>(without suffix).</w:t>
              </w:r>
            </w:ins>
          </w:p>
        </w:tc>
      </w:tr>
      <w:tr w:rsidR="00A65E28" w14:paraId="751010A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C8FEB" w14:textId="77777777" w:rsidR="00A65E28" w:rsidRDefault="00A65E28">
            <w:pPr>
              <w:pStyle w:val="TAL"/>
              <w:rPr>
                <w:b/>
                <w:bCs/>
                <w:i/>
                <w:noProof/>
                <w:lang w:val="sv-SE" w:eastAsia="en-GB"/>
              </w:rPr>
            </w:pPr>
            <w:r>
              <w:rPr>
                <w:b/>
                <w:bCs/>
                <w:i/>
                <w:noProof/>
                <w:lang w:val="sv-SE" w:eastAsia="en-GB"/>
              </w:rPr>
              <w:t>interFreqWhiteCellList</w:t>
            </w:r>
          </w:p>
          <w:p w14:paraId="0F6A1E10" w14:textId="77777777" w:rsidR="00A65E28" w:rsidRDefault="00A65E28">
            <w:pPr>
              <w:pStyle w:val="TAL"/>
              <w:rPr>
                <w:b/>
                <w:bCs/>
                <w:i/>
                <w:noProof/>
                <w:lang w:val="sv-SE" w:eastAsia="en-GB"/>
              </w:rPr>
            </w:pPr>
            <w:r>
              <w:rPr>
                <w:rFonts w:cs="Arial"/>
                <w:lang w:val="sv-SE" w:eastAsia="en-GB"/>
              </w:rPr>
              <w:t xml:space="preserve">List of whitelisted inter-frequency neighbouring cells, </w:t>
            </w:r>
            <w:r>
              <w:rPr>
                <w:rFonts w:cs="Arial"/>
                <w:szCs w:val="22"/>
                <w:lang w:val="sv-SE" w:eastAsia="sv-SE"/>
              </w:rPr>
              <w:t>see TS 38.304 [20], clause 5.2.4.</w:t>
            </w:r>
          </w:p>
        </w:tc>
      </w:tr>
      <w:tr w:rsidR="00A65E28" w14:paraId="7E1B76D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5C6D8E" w14:textId="77777777" w:rsidR="00A65E28" w:rsidRDefault="00A65E28">
            <w:pPr>
              <w:pStyle w:val="TAL"/>
              <w:rPr>
                <w:b/>
                <w:bCs/>
                <w:i/>
                <w:noProof/>
                <w:lang w:val="sv-SE" w:eastAsia="en-GB"/>
              </w:rPr>
            </w:pPr>
            <w:r>
              <w:rPr>
                <w:b/>
                <w:bCs/>
                <w:i/>
                <w:noProof/>
                <w:lang w:val="sv-SE" w:eastAsia="en-GB"/>
              </w:rPr>
              <w:t>nrofSS-BlocksToAverage</w:t>
            </w:r>
          </w:p>
          <w:p w14:paraId="68E396C2" w14:textId="77777777" w:rsidR="00A65E28" w:rsidRDefault="00A65E28">
            <w:pPr>
              <w:pStyle w:val="TAL"/>
              <w:rPr>
                <w:lang w:val="sv-SE" w:eastAsia="en-GB"/>
              </w:rPr>
            </w:pPr>
            <w:r>
              <w:rPr>
                <w:lang w:val="sv-SE" w:eastAsia="en-GB"/>
              </w:rPr>
              <w:t>Number of SS blocks to average for cell measurement derivation. If the field is absent, the UE uses the measurement quantity as specified in TS 38.304 [20].</w:t>
            </w:r>
          </w:p>
        </w:tc>
      </w:tr>
      <w:tr w:rsidR="00A65E28" w14:paraId="4B53C8F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A817F" w14:textId="77777777" w:rsidR="00A65E28" w:rsidRDefault="00A65E28">
            <w:pPr>
              <w:pStyle w:val="TAL"/>
              <w:rPr>
                <w:b/>
                <w:bCs/>
                <w:i/>
                <w:noProof/>
                <w:lang w:val="sv-SE" w:eastAsia="en-GB"/>
              </w:rPr>
            </w:pPr>
            <w:r>
              <w:rPr>
                <w:b/>
                <w:bCs/>
                <w:i/>
                <w:noProof/>
                <w:lang w:val="sv-SE" w:eastAsia="en-GB"/>
              </w:rPr>
              <w:t>p-Max</w:t>
            </w:r>
          </w:p>
          <w:p w14:paraId="6E36E749" w14:textId="77777777" w:rsidR="00A65E28" w:rsidRDefault="00A65E28">
            <w:pPr>
              <w:pStyle w:val="TAL"/>
              <w:rPr>
                <w:lang w:val="sv-SE" w:eastAsia="en-GB"/>
              </w:rPr>
            </w:pPr>
            <w:r>
              <w:rPr>
                <w:iCs/>
                <w:lang w:val="sv-SE" w:eastAsia="en-GB"/>
              </w:rPr>
              <w:t xml:space="preserve">Value in dBm applicable for the </w:t>
            </w:r>
            <w:r>
              <w:rPr>
                <w:lang w:val="sv-SE" w:eastAsia="en-GB"/>
              </w:rPr>
              <w:t>neighbouring NR cells on this carrier frequency. If absent the UE applies the maximum power according to TS 38.101-1 [15]</w:t>
            </w:r>
            <w:r>
              <w:rPr>
                <w:iCs/>
                <w:lang w:val="sv-SE" w:eastAsia="en-GB"/>
              </w:rPr>
              <w:t xml:space="preserve"> in case of an FR1 cell or TS 38.101-2 [39] in case of an FR2 cell. In this release of the specification, if </w:t>
            </w:r>
            <w:r>
              <w:rPr>
                <w:i/>
                <w:iCs/>
                <w:lang w:val="sv-SE" w:eastAsia="en-GB"/>
              </w:rPr>
              <w:t>p-Max</w:t>
            </w:r>
            <w:r>
              <w:rPr>
                <w:iCs/>
                <w:lang w:val="sv-SE" w:eastAsia="en-GB"/>
              </w:rPr>
              <w:t xml:space="preserve"> is present on a carrier frequency in FR2, the UE shall ignore the field and applies the maximum power according to TS 38.101-2 [39]</w:t>
            </w:r>
            <w:r>
              <w:rPr>
                <w:lang w:val="sv-SE" w:eastAsia="en-GB"/>
              </w:rPr>
              <w:t>.</w:t>
            </w:r>
          </w:p>
        </w:tc>
      </w:tr>
      <w:tr w:rsidR="00A65E28" w14:paraId="4DB4256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27A48" w14:textId="77777777" w:rsidR="00A65E28" w:rsidRDefault="00A65E28">
            <w:pPr>
              <w:pStyle w:val="TAL"/>
              <w:rPr>
                <w:b/>
                <w:bCs/>
                <w:i/>
                <w:noProof/>
                <w:lang w:val="sv-SE" w:eastAsia="en-GB"/>
              </w:rPr>
            </w:pPr>
            <w:r>
              <w:rPr>
                <w:b/>
                <w:bCs/>
                <w:i/>
                <w:noProof/>
                <w:lang w:val="sv-SE" w:eastAsia="en-GB"/>
              </w:rPr>
              <w:t>q-OffsetCell</w:t>
            </w:r>
          </w:p>
          <w:p w14:paraId="3F2A1D55" w14:textId="77777777" w:rsidR="00A65E28" w:rsidRDefault="00A65E28">
            <w:pPr>
              <w:pStyle w:val="TAL"/>
              <w:rPr>
                <w:lang w:val="sv-SE" w:eastAsia="en-GB"/>
              </w:rPr>
            </w:pPr>
            <w:r>
              <w:rPr>
                <w:lang w:val="sv-SE" w:eastAsia="en-GB"/>
              </w:rPr>
              <w:t>Parameter "</w:t>
            </w:r>
            <w:r>
              <w:rPr>
                <w:bCs/>
                <w:lang w:val="sv-SE" w:eastAsia="en-GB"/>
              </w:rPr>
              <w:t>Qoffset</w:t>
            </w:r>
            <w:r>
              <w:rPr>
                <w:bCs/>
                <w:vertAlign w:val="subscript"/>
                <w:lang w:val="sv-SE" w:eastAsia="en-GB"/>
              </w:rPr>
              <w:t>s,n</w:t>
            </w:r>
            <w:r>
              <w:rPr>
                <w:lang w:val="sv-SE" w:eastAsia="en-GB"/>
              </w:rPr>
              <w:t>" in TS 38.304 [20].</w:t>
            </w:r>
          </w:p>
        </w:tc>
      </w:tr>
      <w:tr w:rsidR="00A65E28" w14:paraId="52C9699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0C1DB1" w14:textId="77777777" w:rsidR="00A65E28" w:rsidRDefault="00A65E28">
            <w:pPr>
              <w:pStyle w:val="TAL"/>
              <w:rPr>
                <w:b/>
                <w:bCs/>
                <w:i/>
                <w:noProof/>
                <w:lang w:val="sv-SE" w:eastAsia="en-GB"/>
              </w:rPr>
            </w:pPr>
            <w:r>
              <w:rPr>
                <w:b/>
                <w:bCs/>
                <w:i/>
                <w:noProof/>
                <w:lang w:val="sv-SE" w:eastAsia="en-GB"/>
              </w:rPr>
              <w:t>q-OffsetFreq</w:t>
            </w:r>
          </w:p>
          <w:p w14:paraId="52DBBC08" w14:textId="77777777" w:rsidR="00A65E28" w:rsidRDefault="00A65E28">
            <w:pPr>
              <w:pStyle w:val="TAL"/>
              <w:rPr>
                <w:noProof/>
                <w:lang w:val="sv-SE" w:eastAsia="en-GB"/>
              </w:rPr>
            </w:pPr>
            <w:r>
              <w:rPr>
                <w:lang w:val="sv-SE" w:eastAsia="en-GB"/>
              </w:rPr>
              <w:t>Parameter "</w:t>
            </w:r>
            <w:r>
              <w:rPr>
                <w:bCs/>
                <w:lang w:val="sv-SE" w:eastAsia="en-GB"/>
              </w:rPr>
              <w:t>Qoffset</w:t>
            </w:r>
            <w:r>
              <w:rPr>
                <w:bCs/>
                <w:vertAlign w:val="subscript"/>
                <w:lang w:val="sv-SE" w:eastAsia="en-GB"/>
              </w:rPr>
              <w:t>frequency</w:t>
            </w:r>
            <w:r>
              <w:rPr>
                <w:lang w:val="sv-SE" w:eastAsia="en-GB"/>
              </w:rPr>
              <w:t>" in TS 38.304 [20].</w:t>
            </w:r>
          </w:p>
        </w:tc>
      </w:tr>
      <w:tr w:rsidR="00A65E28" w14:paraId="40F0AC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E52BF7" w14:textId="77777777" w:rsidR="00A65E28" w:rsidRDefault="00A65E28">
            <w:pPr>
              <w:pStyle w:val="TAL"/>
              <w:rPr>
                <w:b/>
                <w:bCs/>
                <w:i/>
                <w:noProof/>
                <w:lang w:val="sv-SE" w:eastAsia="en-GB"/>
              </w:rPr>
            </w:pPr>
            <w:r>
              <w:rPr>
                <w:b/>
                <w:bCs/>
                <w:i/>
                <w:noProof/>
                <w:lang w:val="sv-SE" w:eastAsia="en-GB"/>
              </w:rPr>
              <w:t>q-QualMin</w:t>
            </w:r>
          </w:p>
          <w:p w14:paraId="59D44F3D" w14:textId="77777777" w:rsidR="00A65E28" w:rsidRDefault="00A65E28">
            <w:pPr>
              <w:pStyle w:val="TAL"/>
              <w:rPr>
                <w:b/>
                <w:bCs/>
                <w:i/>
                <w:noProof/>
                <w:lang w:val="sv-SE" w:eastAsia="en-GB"/>
              </w:rPr>
            </w:pPr>
            <w:r>
              <w:rPr>
                <w:lang w:val="sv-SE" w:eastAsia="en-GB"/>
              </w:rPr>
              <w:t>Parameter "</w:t>
            </w:r>
            <w:r>
              <w:rPr>
                <w:bCs/>
                <w:lang w:val="sv-SE" w:eastAsia="en-GB"/>
              </w:rPr>
              <w:t>Q</w:t>
            </w:r>
            <w:r>
              <w:rPr>
                <w:bCs/>
                <w:vertAlign w:val="subscript"/>
                <w:lang w:val="sv-SE" w:eastAsia="en-GB"/>
              </w:rPr>
              <w:t>qualmin</w:t>
            </w:r>
            <w:r>
              <w:rPr>
                <w:lang w:val="sv-SE" w:eastAsia="en-GB"/>
              </w:rPr>
              <w:t>" in TS 38.304 [20]. If the field is absent, the UE applies the (default) value of negative infinity for Q</w:t>
            </w:r>
            <w:r>
              <w:rPr>
                <w:vertAlign w:val="subscript"/>
                <w:lang w:val="sv-SE" w:eastAsia="en-GB"/>
              </w:rPr>
              <w:t>qualmin</w:t>
            </w:r>
            <w:r>
              <w:rPr>
                <w:lang w:val="sv-SE" w:eastAsia="en-GB"/>
              </w:rPr>
              <w:t>.</w:t>
            </w:r>
          </w:p>
        </w:tc>
      </w:tr>
      <w:tr w:rsidR="00A65E28" w14:paraId="560FC5B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27E5A7" w14:textId="77777777" w:rsidR="00A65E28" w:rsidRDefault="00A65E28">
            <w:pPr>
              <w:pStyle w:val="TAL"/>
              <w:rPr>
                <w:b/>
                <w:bCs/>
                <w:i/>
                <w:lang w:val="sv-SE" w:eastAsia="en-GB"/>
              </w:rPr>
            </w:pPr>
            <w:r>
              <w:rPr>
                <w:b/>
                <w:bCs/>
                <w:i/>
                <w:lang w:val="sv-SE" w:eastAsia="en-GB"/>
              </w:rPr>
              <w:t>q-QualMinOffsetCell</w:t>
            </w:r>
          </w:p>
          <w:p w14:paraId="51A22FC7" w14:textId="77777777" w:rsidR="00A65E28" w:rsidRDefault="00A65E28">
            <w:pPr>
              <w:pStyle w:val="TAL"/>
              <w:rPr>
                <w:b/>
                <w:bCs/>
                <w:i/>
                <w:noProof/>
                <w:lang w:val="sv-SE" w:eastAsia="en-GB"/>
              </w:rPr>
            </w:pPr>
            <w:r>
              <w:rPr>
                <w:lang w:val="sv-SE" w:eastAsia="sv-SE"/>
              </w:rPr>
              <w:t>Parameter "Q</w:t>
            </w:r>
            <w:r>
              <w:rPr>
                <w:vertAlign w:val="subscript"/>
                <w:lang w:val="sv-SE" w:eastAsia="sv-SE"/>
              </w:rPr>
              <w:t>qualminoffsetcell</w:t>
            </w:r>
            <w:r>
              <w:rPr>
                <w:lang w:val="sv-SE" w:eastAsia="sv-SE"/>
              </w:rPr>
              <w:t>" in TS</w:t>
            </w:r>
            <w:r>
              <w:rPr>
                <w:lang w:val="sv-SE" w:eastAsia="en-GB"/>
              </w:rPr>
              <w:t xml:space="preserve"> 38.304 [20]. Actual value Q</w:t>
            </w:r>
            <w:r>
              <w:rPr>
                <w:vertAlign w:val="subscript"/>
                <w:lang w:val="sv-SE" w:eastAsia="en-GB"/>
              </w:rPr>
              <w:t>qualminoffsetcell</w:t>
            </w:r>
            <w:r>
              <w:rPr>
                <w:lang w:val="sv-SE" w:eastAsia="en-GB"/>
              </w:rPr>
              <w:t xml:space="preserve"> = field value [dB].</w:t>
            </w:r>
          </w:p>
        </w:tc>
      </w:tr>
      <w:tr w:rsidR="00A65E28" w14:paraId="1510191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2141A5" w14:textId="77777777" w:rsidR="00A65E28" w:rsidRDefault="00A65E28">
            <w:pPr>
              <w:pStyle w:val="TAL"/>
              <w:rPr>
                <w:b/>
                <w:bCs/>
                <w:i/>
                <w:lang w:val="sv-SE" w:eastAsia="en-GB"/>
              </w:rPr>
            </w:pPr>
            <w:r>
              <w:rPr>
                <w:b/>
                <w:bCs/>
                <w:i/>
                <w:lang w:val="sv-SE" w:eastAsia="en-GB"/>
              </w:rPr>
              <w:t>q-RxLevMin</w:t>
            </w:r>
          </w:p>
          <w:p w14:paraId="34E01EF3" w14:textId="77777777" w:rsidR="00A65E28" w:rsidRDefault="00A65E28">
            <w:pPr>
              <w:pStyle w:val="TAL"/>
              <w:rPr>
                <w:b/>
                <w:bCs/>
                <w:i/>
                <w:lang w:val="sv-SE" w:eastAsia="en-GB"/>
              </w:rPr>
            </w:pPr>
            <w:r>
              <w:rPr>
                <w:bCs/>
                <w:lang w:val="sv-SE" w:eastAsia="en-GB"/>
              </w:rPr>
              <w:t>Parameter "Q</w:t>
            </w:r>
            <w:r>
              <w:rPr>
                <w:bCs/>
                <w:vertAlign w:val="subscript"/>
                <w:lang w:val="sv-SE" w:eastAsia="en-GB"/>
              </w:rPr>
              <w:t>rxlevmin</w:t>
            </w:r>
            <w:r>
              <w:rPr>
                <w:bCs/>
                <w:lang w:val="sv-SE" w:eastAsia="en-GB"/>
              </w:rPr>
              <w:t>" in TS 38.304 [20].</w:t>
            </w:r>
          </w:p>
        </w:tc>
      </w:tr>
      <w:tr w:rsidR="00A65E28" w14:paraId="1274602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A00FEE" w14:textId="77777777" w:rsidR="00A65E28" w:rsidRDefault="00A65E28">
            <w:pPr>
              <w:pStyle w:val="TAL"/>
              <w:rPr>
                <w:b/>
                <w:bCs/>
                <w:i/>
                <w:lang w:val="sv-SE" w:eastAsia="en-GB"/>
              </w:rPr>
            </w:pPr>
            <w:r>
              <w:rPr>
                <w:b/>
                <w:bCs/>
                <w:i/>
                <w:lang w:val="sv-SE" w:eastAsia="en-GB"/>
              </w:rPr>
              <w:t>q-RxLevMinOffsetCell</w:t>
            </w:r>
          </w:p>
          <w:p w14:paraId="088FDF40" w14:textId="77777777" w:rsidR="00A65E28" w:rsidRDefault="00A65E28">
            <w:pPr>
              <w:pStyle w:val="TAL"/>
              <w:rPr>
                <w:b/>
                <w:bCs/>
                <w:i/>
                <w:noProof/>
                <w:lang w:val="sv-SE" w:eastAsia="en-GB"/>
              </w:rPr>
            </w:pPr>
            <w:r>
              <w:rPr>
                <w:lang w:val="sv-SE" w:eastAsia="sv-SE"/>
              </w:rPr>
              <w:t>Parameter "Q</w:t>
            </w:r>
            <w:r>
              <w:rPr>
                <w:vertAlign w:val="subscript"/>
                <w:lang w:val="sv-SE" w:eastAsia="sv-SE"/>
              </w:rPr>
              <w:t>rxlevminoffsetcell</w:t>
            </w:r>
            <w:r>
              <w:rPr>
                <w:lang w:val="sv-SE" w:eastAsia="sv-SE"/>
              </w:rPr>
              <w:t>" in TS</w:t>
            </w:r>
            <w:r>
              <w:rPr>
                <w:lang w:val="sv-SE" w:eastAsia="en-GB"/>
              </w:rPr>
              <w:t xml:space="preserve"> 38.304 [20]. Actual value Q</w:t>
            </w:r>
            <w:r>
              <w:rPr>
                <w:vertAlign w:val="subscript"/>
                <w:lang w:val="sv-SE" w:eastAsia="en-GB"/>
              </w:rPr>
              <w:t>rxlevminoffsetcell</w:t>
            </w:r>
            <w:r>
              <w:rPr>
                <w:lang w:val="sv-SE" w:eastAsia="en-GB"/>
              </w:rPr>
              <w:t xml:space="preserve"> = field value * 2 [dB].</w:t>
            </w:r>
          </w:p>
        </w:tc>
      </w:tr>
      <w:tr w:rsidR="00A65E28" w14:paraId="02CF221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99CA6E" w14:textId="77777777" w:rsidR="00A65E28" w:rsidRDefault="00A65E28">
            <w:pPr>
              <w:pStyle w:val="TAL"/>
              <w:rPr>
                <w:b/>
                <w:bCs/>
                <w:i/>
                <w:lang w:val="sv-SE" w:eastAsia="en-GB"/>
              </w:rPr>
            </w:pPr>
            <w:r>
              <w:rPr>
                <w:b/>
                <w:bCs/>
                <w:i/>
                <w:lang w:val="sv-SE" w:eastAsia="en-GB"/>
              </w:rPr>
              <w:t>q-RxLevMinOffsetCellSUL</w:t>
            </w:r>
          </w:p>
          <w:p w14:paraId="47F7A704" w14:textId="77777777" w:rsidR="00A65E28" w:rsidRDefault="00A65E28">
            <w:pPr>
              <w:pStyle w:val="TAL"/>
              <w:rPr>
                <w:b/>
                <w:bCs/>
                <w:i/>
                <w:noProof/>
                <w:lang w:val="sv-SE" w:eastAsia="en-GB"/>
              </w:rPr>
            </w:pPr>
            <w:r>
              <w:rPr>
                <w:lang w:val="sv-SE" w:eastAsia="sv-SE"/>
              </w:rPr>
              <w:t>Parameter "Q</w:t>
            </w:r>
            <w:r>
              <w:rPr>
                <w:vertAlign w:val="subscript"/>
                <w:lang w:val="sv-SE" w:eastAsia="sv-SE"/>
              </w:rPr>
              <w:t>rxlevminoffsetcellSUL</w:t>
            </w:r>
            <w:r>
              <w:rPr>
                <w:lang w:val="sv-SE" w:eastAsia="sv-SE"/>
              </w:rPr>
              <w:t>" in TS</w:t>
            </w:r>
            <w:r>
              <w:rPr>
                <w:lang w:val="sv-SE" w:eastAsia="en-GB"/>
              </w:rPr>
              <w:t xml:space="preserve"> 38.304 [20]. Actual value Q</w:t>
            </w:r>
            <w:r>
              <w:rPr>
                <w:vertAlign w:val="subscript"/>
                <w:lang w:val="sv-SE" w:eastAsia="en-GB"/>
              </w:rPr>
              <w:t>rxlevminoffsetcellSUL</w:t>
            </w:r>
            <w:r>
              <w:rPr>
                <w:lang w:val="sv-SE" w:eastAsia="en-GB"/>
              </w:rPr>
              <w:t xml:space="preserve"> = field value * 2 [dB].</w:t>
            </w:r>
          </w:p>
        </w:tc>
      </w:tr>
      <w:tr w:rsidR="00A65E28" w14:paraId="57E87C6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C8E52" w14:textId="77777777" w:rsidR="00A65E28" w:rsidRDefault="00A65E28">
            <w:pPr>
              <w:pStyle w:val="TAL"/>
              <w:rPr>
                <w:b/>
                <w:bCs/>
                <w:i/>
                <w:lang w:val="sv-SE" w:eastAsia="en-GB"/>
              </w:rPr>
            </w:pPr>
            <w:r>
              <w:rPr>
                <w:b/>
                <w:bCs/>
                <w:i/>
                <w:lang w:val="sv-SE" w:eastAsia="en-GB"/>
              </w:rPr>
              <w:t>q-RxLevMinSUL</w:t>
            </w:r>
          </w:p>
          <w:p w14:paraId="7CCCCD2F" w14:textId="77777777" w:rsidR="00A65E28" w:rsidRDefault="00A65E28">
            <w:pPr>
              <w:pStyle w:val="TAL"/>
              <w:rPr>
                <w:b/>
                <w:bCs/>
                <w:i/>
                <w:lang w:val="sv-SE" w:eastAsia="en-GB"/>
              </w:rPr>
            </w:pPr>
            <w:r>
              <w:rPr>
                <w:bCs/>
                <w:lang w:val="sv-SE" w:eastAsia="en-GB"/>
              </w:rPr>
              <w:t>Parameter "Q</w:t>
            </w:r>
            <w:r>
              <w:rPr>
                <w:bCs/>
                <w:vertAlign w:val="subscript"/>
                <w:lang w:val="sv-SE" w:eastAsia="en-GB"/>
              </w:rPr>
              <w:t>rxlevmin</w:t>
            </w:r>
            <w:r>
              <w:rPr>
                <w:bCs/>
                <w:lang w:val="sv-SE" w:eastAsia="en-GB"/>
              </w:rPr>
              <w:t>" in TS 38.304 [20].</w:t>
            </w:r>
          </w:p>
        </w:tc>
      </w:tr>
      <w:tr w:rsidR="00A65E28" w14:paraId="11D4377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F99733" w14:textId="77777777" w:rsidR="00A65E28" w:rsidRDefault="00A65E28">
            <w:pPr>
              <w:pStyle w:val="TAL"/>
              <w:rPr>
                <w:b/>
                <w:bCs/>
                <w:i/>
                <w:iCs/>
                <w:noProof/>
                <w:lang w:val="sv-SE" w:eastAsia="sv-SE"/>
              </w:rPr>
            </w:pPr>
            <w:r>
              <w:rPr>
                <w:b/>
                <w:bCs/>
                <w:i/>
                <w:iCs/>
                <w:noProof/>
                <w:lang w:val="sv-SE" w:eastAsia="sv-SE"/>
              </w:rPr>
              <w:lastRenderedPageBreak/>
              <w:t>smtc</w:t>
            </w:r>
          </w:p>
          <w:p w14:paraId="5E2A24D7" w14:textId="77777777" w:rsidR="00A65E28" w:rsidRDefault="00A65E28">
            <w:pPr>
              <w:pStyle w:val="TAL"/>
              <w:rPr>
                <w:b/>
                <w:bCs/>
                <w:i/>
                <w:noProof/>
                <w:lang w:val="sv-SE" w:eastAsia="en-GB"/>
              </w:rPr>
            </w:pPr>
            <w:r>
              <w:rPr>
                <w:szCs w:val="22"/>
                <w:lang w:val="sv-SE" w:eastAsia="sv-SE"/>
              </w:rPr>
              <w:t>Measurement timing configuration for inter-frequency measurement. If this field is absent, the UE assumes that SSB periodicity is 5 ms in this frequency.</w:t>
            </w:r>
          </w:p>
        </w:tc>
      </w:tr>
      <w:tr w:rsidR="00A65E28" w14:paraId="0F2E58C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612854" w14:textId="77777777" w:rsidR="00A65E28" w:rsidRDefault="00A65E28">
            <w:pPr>
              <w:pStyle w:val="TAL"/>
              <w:rPr>
                <w:b/>
                <w:bCs/>
                <w:i/>
                <w:iCs/>
                <w:noProof/>
                <w:lang w:val="sv-SE" w:eastAsia="sv-SE"/>
              </w:rPr>
            </w:pPr>
            <w:r>
              <w:rPr>
                <w:b/>
                <w:bCs/>
                <w:i/>
                <w:iCs/>
                <w:noProof/>
                <w:lang w:val="sv-SE" w:eastAsia="sv-SE"/>
              </w:rPr>
              <w:t>smtc2-LP-r16</w:t>
            </w:r>
          </w:p>
          <w:p w14:paraId="4B54CC4C" w14:textId="77777777" w:rsidR="00A65E28" w:rsidRDefault="00A65E28">
            <w:pPr>
              <w:pStyle w:val="TAL"/>
              <w:rPr>
                <w:b/>
                <w:bCs/>
                <w:i/>
                <w:iCs/>
                <w:noProof/>
                <w:lang w:val="sv-SE" w:eastAsia="sv-SE"/>
              </w:rPr>
            </w:pPr>
            <w:r>
              <w:rPr>
                <w:bCs/>
                <w:iCs/>
                <w:noProof/>
                <w:lang w:val="sv-SE" w:eastAsia="sv-SE"/>
              </w:rPr>
              <w:t xml:space="preserve">Measurement timing configuration for inter-frequency neighbour cells with a Long Periodicity (LP) indicated by periodicity in </w:t>
            </w:r>
            <w:r>
              <w:rPr>
                <w:bCs/>
                <w:i/>
                <w:iCs/>
                <w:noProof/>
                <w:lang w:val="sv-SE" w:eastAsia="sv-SE"/>
              </w:rPr>
              <w:t>smtc2-LP-r16</w:t>
            </w:r>
            <w:r>
              <w:rPr>
                <w:bCs/>
                <w:iCs/>
                <w:noProof/>
                <w:lang w:val="sv-SE" w:eastAsia="sv-SE"/>
              </w:rPr>
              <w:t xml:space="preserve">. The timing offset and duration are equal to the offset and duration indicated in </w:t>
            </w:r>
            <w:r>
              <w:rPr>
                <w:bCs/>
                <w:i/>
                <w:iCs/>
                <w:noProof/>
                <w:lang w:val="sv-SE" w:eastAsia="sv-SE"/>
              </w:rPr>
              <w:t>smtc</w:t>
            </w:r>
            <w:r>
              <w:rPr>
                <w:bCs/>
                <w:iCs/>
                <w:noProof/>
                <w:lang w:val="sv-SE" w:eastAsia="sv-SE"/>
              </w:rPr>
              <w:t xml:space="preserve"> in </w:t>
            </w:r>
            <w:r>
              <w:rPr>
                <w:bCs/>
                <w:i/>
                <w:iCs/>
                <w:noProof/>
                <w:lang w:val="sv-SE" w:eastAsia="sv-SE"/>
              </w:rPr>
              <w:t>InterFreqCarrierFreqInfo</w:t>
            </w:r>
            <w:r>
              <w:rPr>
                <w:bCs/>
                <w:iCs/>
                <w:noProof/>
                <w:lang w:val="sv-SE" w:eastAsia="sv-SE"/>
              </w:rPr>
              <w:t xml:space="preserve">. The periodicity in </w:t>
            </w:r>
            <w:r>
              <w:rPr>
                <w:bCs/>
                <w:i/>
                <w:iCs/>
                <w:noProof/>
                <w:lang w:val="sv-SE" w:eastAsia="sv-SE"/>
              </w:rPr>
              <w:t>smtc2-LP-r16</w:t>
            </w:r>
            <w:r>
              <w:rPr>
                <w:bCs/>
                <w:iCs/>
                <w:noProof/>
                <w:lang w:val="sv-SE" w:eastAsia="sv-SE"/>
              </w:rPr>
              <w:t xml:space="preserve"> can only be set to a value strictly larger than the periodicity in </w:t>
            </w:r>
            <w:r>
              <w:rPr>
                <w:bCs/>
                <w:i/>
                <w:iCs/>
                <w:noProof/>
                <w:lang w:val="sv-SE" w:eastAsia="sv-SE"/>
              </w:rPr>
              <w:t>smtc</w:t>
            </w:r>
            <w:r>
              <w:rPr>
                <w:bCs/>
                <w:iCs/>
                <w:noProof/>
                <w:lang w:val="sv-SE" w:eastAsia="sv-SE"/>
              </w:rPr>
              <w:t xml:space="preserve"> in </w:t>
            </w:r>
            <w:r>
              <w:rPr>
                <w:bCs/>
                <w:i/>
                <w:iCs/>
                <w:noProof/>
                <w:lang w:val="sv-SE" w:eastAsia="sv-SE"/>
              </w:rPr>
              <w:t>InterFreqCarrierFreqInfo</w:t>
            </w:r>
            <w:r>
              <w:rPr>
                <w:bCs/>
                <w:iCs/>
                <w:noProof/>
                <w:lang w:val="sv-SE" w:eastAsia="sv-SE"/>
              </w:rPr>
              <w:t xml:space="preserve"> (e.g. if </w:t>
            </w:r>
            <w:r>
              <w:rPr>
                <w:bCs/>
                <w:i/>
                <w:iCs/>
                <w:noProof/>
                <w:lang w:val="sv-SE" w:eastAsia="sv-SE"/>
              </w:rPr>
              <w:t>smtc</w:t>
            </w:r>
            <w:r>
              <w:rPr>
                <w:bCs/>
                <w:iCs/>
                <w:noProof/>
                <w:lang w:val="sv-SE" w:eastAsia="sv-SE"/>
              </w:rPr>
              <w:t xml:space="preserve"> indicates sf20 the Long Periodicity can only be set to sf40, sf80 or sf160, if </w:t>
            </w:r>
            <w:r>
              <w:rPr>
                <w:bCs/>
                <w:i/>
                <w:iCs/>
                <w:noProof/>
                <w:lang w:val="sv-SE" w:eastAsia="sv-SE"/>
              </w:rPr>
              <w:t>smtc</w:t>
            </w:r>
            <w:r>
              <w:rPr>
                <w:bCs/>
                <w:iCs/>
                <w:noProof/>
                <w:lang w:val="sv-SE" w:eastAsia="sv-SE"/>
              </w:rPr>
              <w:t xml:space="preserve"> indicates sf160, </w:t>
            </w:r>
            <w:r>
              <w:rPr>
                <w:bCs/>
                <w:i/>
                <w:iCs/>
                <w:noProof/>
                <w:lang w:val="sv-SE" w:eastAsia="sv-SE"/>
              </w:rPr>
              <w:t>smtc2-LP-r16</w:t>
            </w:r>
            <w:r>
              <w:rPr>
                <w:bCs/>
                <w:iCs/>
                <w:noProof/>
                <w:lang w:val="sv-SE" w:eastAsia="sv-SE"/>
              </w:rPr>
              <w:t xml:space="preserve"> cannot be configured). The </w:t>
            </w:r>
            <w:r>
              <w:rPr>
                <w:bCs/>
                <w:i/>
                <w:iCs/>
                <w:noProof/>
                <w:lang w:val="sv-SE" w:eastAsia="sv-SE"/>
              </w:rPr>
              <w:t>pci-List</w:t>
            </w:r>
            <w:r>
              <w:rPr>
                <w:bCs/>
                <w:iCs/>
                <w:noProof/>
                <w:lang w:val="sv-SE" w:eastAsia="sv-SE"/>
              </w:rPr>
              <w:t xml:space="preserve">, if present, includes the physical cell identities of the inter-frequency neighbour cells with Long Periodicity. If </w:t>
            </w:r>
            <w:r>
              <w:rPr>
                <w:bCs/>
                <w:i/>
                <w:iCs/>
                <w:noProof/>
                <w:lang w:val="sv-SE" w:eastAsia="sv-SE"/>
              </w:rPr>
              <w:t>smtc2-LP-r16</w:t>
            </w:r>
            <w:r>
              <w:rPr>
                <w:bCs/>
                <w:iCs/>
                <w:noProof/>
                <w:lang w:val="sv-SE" w:eastAsia="sv-SE"/>
              </w:rPr>
              <w:t xml:space="preserve"> is absent, the UE assumes that there are no inter-frequency neighbour cells with a Long Periodicity.</w:t>
            </w:r>
          </w:p>
        </w:tc>
      </w:tr>
      <w:tr w:rsidR="00A65E28" w14:paraId="581101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0839E" w14:textId="77777777" w:rsidR="00A65E28" w:rsidRDefault="00A65E28">
            <w:pPr>
              <w:pStyle w:val="TAL"/>
              <w:rPr>
                <w:b/>
                <w:bCs/>
                <w:i/>
                <w:iCs/>
                <w:lang w:val="sv-SE" w:eastAsia="sv-SE"/>
              </w:rPr>
            </w:pPr>
            <w:r>
              <w:rPr>
                <w:b/>
                <w:bCs/>
                <w:i/>
                <w:iCs/>
                <w:lang w:val="sv-SE" w:eastAsia="sv-SE"/>
              </w:rPr>
              <w:t>ssb-</w:t>
            </w:r>
            <w:r>
              <w:rPr>
                <w:rFonts w:cs="Arial"/>
                <w:b/>
                <w:bCs/>
                <w:i/>
                <w:lang w:val="sv-SE" w:eastAsia="en-GB"/>
              </w:rPr>
              <w:t>PositionQCL</w:t>
            </w:r>
          </w:p>
          <w:p w14:paraId="1495F627" w14:textId="77777777" w:rsidR="00A65E28" w:rsidRDefault="00A65E28">
            <w:pPr>
              <w:pStyle w:val="TAL"/>
              <w:rPr>
                <w:b/>
                <w:bCs/>
                <w:i/>
                <w:iCs/>
                <w:lang w:val="sv-SE" w:eastAsia="sv-SE"/>
              </w:rPr>
            </w:pPr>
            <w:r>
              <w:rPr>
                <w:rFonts w:cs="Arial"/>
                <w:bCs/>
                <w:lang w:val="sv-SE" w:eastAsia="en-GB"/>
              </w:rPr>
              <w:t xml:space="preserve">Indicates the QCL relationship between SS/PBCH blocks for a specific neighbor cell as specified in TS 38.213 [13], clause 4.1. If provided, the cell specific value overwrites the common value signalled by </w:t>
            </w:r>
            <w:r>
              <w:rPr>
                <w:rFonts w:cs="Courier New"/>
                <w:i/>
                <w:iCs/>
                <w:lang w:val="sv-SE" w:eastAsia="sv-SE"/>
              </w:rPr>
              <w:t>ssb-PositionQCL-Common</w:t>
            </w:r>
            <w:r>
              <w:rPr>
                <w:rFonts w:cs="Courier New"/>
                <w:lang w:val="sv-SE" w:eastAsia="sv-SE"/>
              </w:rPr>
              <w:t xml:space="preserve"> in </w:t>
            </w:r>
            <w:r>
              <w:rPr>
                <w:rFonts w:cs="Courier New"/>
                <w:i/>
                <w:iCs/>
                <w:lang w:val="sv-SE" w:eastAsia="sv-SE"/>
              </w:rPr>
              <w:t xml:space="preserve">SIB4 </w:t>
            </w:r>
            <w:r>
              <w:rPr>
                <w:rFonts w:cs="Courier New"/>
                <w:lang w:val="sv-SE" w:eastAsia="sv-SE"/>
              </w:rPr>
              <w:t>for the indicated cell.</w:t>
            </w:r>
          </w:p>
        </w:tc>
      </w:tr>
      <w:tr w:rsidR="00A65E28" w14:paraId="1AAB9DB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6115EC" w14:textId="77777777" w:rsidR="00A65E28" w:rsidRDefault="00A65E28">
            <w:pPr>
              <w:pStyle w:val="TAL"/>
              <w:rPr>
                <w:b/>
                <w:bCs/>
                <w:i/>
                <w:iCs/>
                <w:lang w:val="sv-SE" w:eastAsia="sv-SE"/>
              </w:rPr>
            </w:pPr>
            <w:r>
              <w:rPr>
                <w:b/>
                <w:bCs/>
                <w:i/>
                <w:iCs/>
                <w:lang w:val="sv-SE" w:eastAsia="sv-SE"/>
              </w:rPr>
              <w:t>ssb-</w:t>
            </w:r>
            <w:r>
              <w:rPr>
                <w:rFonts w:cs="Arial"/>
                <w:b/>
                <w:bCs/>
                <w:i/>
                <w:lang w:val="sv-SE" w:eastAsia="en-GB"/>
              </w:rPr>
              <w:t>PositionQCL-Common</w:t>
            </w:r>
          </w:p>
          <w:p w14:paraId="6A92BEB9" w14:textId="77777777" w:rsidR="00A65E28" w:rsidRDefault="00A65E28">
            <w:pPr>
              <w:pStyle w:val="TAL"/>
              <w:rPr>
                <w:b/>
                <w:bCs/>
                <w:i/>
                <w:iCs/>
                <w:lang w:val="sv-SE" w:eastAsia="sv-SE"/>
              </w:rPr>
            </w:pPr>
            <w:r>
              <w:rPr>
                <w:rFonts w:cs="Arial"/>
                <w:bCs/>
                <w:lang w:val="sv-SE" w:eastAsia="en-GB"/>
              </w:rPr>
              <w:t>Indicates the QCL relationship between SS/PBCH blocks for inter-frequency neighbor cells as specified in TS 38.213 [13], clause 4.1</w:t>
            </w:r>
            <w:r>
              <w:rPr>
                <w:rFonts w:cs="Courier New"/>
                <w:lang w:val="sv-SE" w:eastAsia="sv-SE"/>
              </w:rPr>
              <w:t>.</w:t>
            </w:r>
          </w:p>
        </w:tc>
      </w:tr>
      <w:tr w:rsidR="00A65E28" w14:paraId="6C78056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CD6B03" w14:textId="77777777" w:rsidR="00A65E28" w:rsidRDefault="00A65E28">
            <w:pPr>
              <w:pStyle w:val="TAL"/>
              <w:rPr>
                <w:b/>
                <w:bCs/>
                <w:i/>
                <w:iCs/>
                <w:lang w:val="sv-SE" w:eastAsia="sv-SE"/>
              </w:rPr>
            </w:pPr>
            <w:r>
              <w:rPr>
                <w:b/>
                <w:bCs/>
                <w:i/>
                <w:iCs/>
                <w:lang w:val="sv-SE" w:eastAsia="sv-SE"/>
              </w:rPr>
              <w:t>ssb-ToMeasure</w:t>
            </w:r>
          </w:p>
          <w:p w14:paraId="178F3885" w14:textId="77777777" w:rsidR="00A65E28" w:rsidRDefault="00A65E28">
            <w:pPr>
              <w:pStyle w:val="TAL"/>
              <w:rPr>
                <w:b/>
                <w:bCs/>
                <w:i/>
                <w:noProof/>
                <w:lang w:val="sv-SE" w:eastAsia="en-GB"/>
              </w:rPr>
            </w:pPr>
            <w:r>
              <w:rPr>
                <w:szCs w:val="22"/>
                <w:lang w:val="sv-SE" w:eastAsia="sv-SE"/>
              </w:rPr>
              <w:t>The set of SS blocks to be measured within the SMTC measurement duration (see TS 38.215 [9]). When the field is absent the UE measures on all SS-blocks.</w:t>
            </w:r>
          </w:p>
        </w:tc>
      </w:tr>
      <w:tr w:rsidR="00A65E28" w14:paraId="153423D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743E5F" w14:textId="77777777" w:rsidR="00A65E28" w:rsidRDefault="00A65E28">
            <w:pPr>
              <w:pStyle w:val="TAL"/>
              <w:rPr>
                <w:b/>
                <w:bCs/>
                <w:i/>
                <w:iCs/>
                <w:lang w:val="sv-SE" w:eastAsia="sv-SE"/>
              </w:rPr>
            </w:pPr>
            <w:r>
              <w:rPr>
                <w:b/>
                <w:bCs/>
                <w:i/>
                <w:iCs/>
                <w:lang w:val="sv-SE" w:eastAsia="sv-SE"/>
              </w:rPr>
              <w:t>ssbSubcarrierSpacing</w:t>
            </w:r>
          </w:p>
          <w:p w14:paraId="2D89A964" w14:textId="77777777" w:rsidR="00A65E28" w:rsidRDefault="00A65E28">
            <w:pPr>
              <w:pStyle w:val="TAL"/>
              <w:rPr>
                <w:b/>
                <w:bCs/>
                <w:i/>
                <w:noProof/>
                <w:lang w:val="sv-SE" w:eastAsia="en-GB"/>
              </w:rPr>
            </w:pPr>
            <w:r>
              <w:rPr>
                <w:szCs w:val="22"/>
                <w:lang w:val="sv-SE" w:eastAsia="sv-SE"/>
              </w:rPr>
              <w:t>Subcarrier spacing of SSB. Only the values 15 kHz or 30 kHz (FR1), and 120 kHz or 240 kHz (FR2) are applicable.</w:t>
            </w:r>
          </w:p>
        </w:tc>
      </w:tr>
      <w:tr w:rsidR="00A65E28" w14:paraId="55278C6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0BA84" w14:textId="77777777" w:rsidR="00A65E28" w:rsidRDefault="00A65E28">
            <w:pPr>
              <w:pStyle w:val="TAL"/>
              <w:rPr>
                <w:b/>
                <w:bCs/>
                <w:i/>
                <w:noProof/>
                <w:lang w:val="sv-SE" w:eastAsia="en-GB"/>
              </w:rPr>
            </w:pPr>
            <w:r>
              <w:rPr>
                <w:b/>
                <w:bCs/>
                <w:i/>
                <w:noProof/>
                <w:lang w:val="sv-SE" w:eastAsia="en-GB"/>
              </w:rPr>
              <w:t>threshX-HighP</w:t>
            </w:r>
          </w:p>
          <w:p w14:paraId="10101CA4" w14:textId="77777777" w:rsidR="00A65E28" w:rsidRDefault="00A65E28">
            <w:pPr>
              <w:pStyle w:val="TAL"/>
              <w:rPr>
                <w:lang w:val="sv-SE" w:eastAsia="en-GB"/>
              </w:rPr>
            </w:pPr>
            <w:r>
              <w:rPr>
                <w:lang w:val="sv-SE" w:eastAsia="en-GB"/>
              </w:rPr>
              <w:t>Parameter "Thresh</w:t>
            </w:r>
            <w:r>
              <w:rPr>
                <w:vertAlign w:val="subscript"/>
                <w:lang w:val="sv-SE" w:eastAsia="en-GB"/>
              </w:rPr>
              <w:t>X, HighP</w:t>
            </w:r>
            <w:r>
              <w:rPr>
                <w:lang w:val="sv-SE" w:eastAsia="en-GB"/>
              </w:rPr>
              <w:t>" in TS 38.304 [20].</w:t>
            </w:r>
          </w:p>
        </w:tc>
      </w:tr>
      <w:tr w:rsidR="00A65E28" w14:paraId="29214F6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1460B" w14:textId="77777777" w:rsidR="00A65E28" w:rsidRDefault="00A65E28">
            <w:pPr>
              <w:pStyle w:val="TAL"/>
              <w:rPr>
                <w:b/>
                <w:bCs/>
                <w:i/>
                <w:noProof/>
                <w:lang w:val="sv-SE" w:eastAsia="en-GB"/>
              </w:rPr>
            </w:pPr>
            <w:r>
              <w:rPr>
                <w:b/>
                <w:bCs/>
                <w:i/>
                <w:noProof/>
                <w:lang w:val="sv-SE" w:eastAsia="en-GB"/>
              </w:rPr>
              <w:t>threshX-HighQ</w:t>
            </w:r>
          </w:p>
          <w:p w14:paraId="082907EA" w14:textId="77777777" w:rsidR="00A65E28" w:rsidRDefault="00A65E28">
            <w:pPr>
              <w:pStyle w:val="TAL"/>
              <w:rPr>
                <w:b/>
                <w:bCs/>
                <w:i/>
                <w:noProof/>
                <w:lang w:val="sv-SE" w:eastAsia="en-GB"/>
              </w:rPr>
            </w:pPr>
            <w:r>
              <w:rPr>
                <w:lang w:val="sv-SE" w:eastAsia="en-GB"/>
              </w:rPr>
              <w:t>Parameter "Thresh</w:t>
            </w:r>
            <w:r>
              <w:rPr>
                <w:vertAlign w:val="subscript"/>
                <w:lang w:val="sv-SE" w:eastAsia="en-GB"/>
              </w:rPr>
              <w:t>X, HighQ</w:t>
            </w:r>
            <w:r>
              <w:rPr>
                <w:lang w:val="sv-SE" w:eastAsia="en-GB"/>
              </w:rPr>
              <w:t>" in TS 38.304 [20].</w:t>
            </w:r>
          </w:p>
        </w:tc>
      </w:tr>
      <w:tr w:rsidR="00A65E28" w14:paraId="79D458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F039D8" w14:textId="77777777" w:rsidR="00A65E28" w:rsidRDefault="00A65E28">
            <w:pPr>
              <w:pStyle w:val="TAL"/>
              <w:rPr>
                <w:b/>
                <w:bCs/>
                <w:i/>
                <w:noProof/>
                <w:lang w:val="sv-SE" w:eastAsia="en-GB"/>
              </w:rPr>
            </w:pPr>
            <w:r>
              <w:rPr>
                <w:b/>
                <w:bCs/>
                <w:i/>
                <w:noProof/>
                <w:lang w:val="sv-SE" w:eastAsia="en-GB"/>
              </w:rPr>
              <w:t>threshX-LowP</w:t>
            </w:r>
          </w:p>
          <w:p w14:paraId="03E81759" w14:textId="77777777" w:rsidR="00A65E28" w:rsidRDefault="00A65E28">
            <w:pPr>
              <w:pStyle w:val="TAL"/>
              <w:rPr>
                <w:noProof/>
                <w:lang w:val="sv-SE" w:eastAsia="en-GB"/>
              </w:rPr>
            </w:pPr>
            <w:r>
              <w:rPr>
                <w:lang w:val="sv-SE" w:eastAsia="en-GB"/>
              </w:rPr>
              <w:t>Parameter "Thresh</w:t>
            </w:r>
            <w:r>
              <w:rPr>
                <w:vertAlign w:val="subscript"/>
                <w:lang w:val="sv-SE" w:eastAsia="en-GB"/>
              </w:rPr>
              <w:t>X, LowP</w:t>
            </w:r>
            <w:r>
              <w:rPr>
                <w:lang w:val="sv-SE" w:eastAsia="en-GB"/>
              </w:rPr>
              <w:t>" in TS 38.304 [20].</w:t>
            </w:r>
          </w:p>
        </w:tc>
      </w:tr>
      <w:tr w:rsidR="00A65E28" w14:paraId="61058AF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603F90" w14:textId="77777777" w:rsidR="00A65E28" w:rsidRDefault="00A65E28">
            <w:pPr>
              <w:pStyle w:val="TAL"/>
              <w:rPr>
                <w:b/>
                <w:bCs/>
                <w:i/>
                <w:noProof/>
                <w:lang w:val="sv-SE" w:eastAsia="en-GB"/>
              </w:rPr>
            </w:pPr>
            <w:r>
              <w:rPr>
                <w:b/>
                <w:bCs/>
                <w:i/>
                <w:noProof/>
                <w:lang w:val="sv-SE" w:eastAsia="en-GB"/>
              </w:rPr>
              <w:t>threshX-LowQ</w:t>
            </w:r>
          </w:p>
          <w:p w14:paraId="2173580C" w14:textId="77777777" w:rsidR="00A65E28" w:rsidRDefault="00A65E28">
            <w:pPr>
              <w:pStyle w:val="TAL"/>
              <w:rPr>
                <w:b/>
                <w:bCs/>
                <w:i/>
                <w:noProof/>
                <w:lang w:val="sv-SE" w:eastAsia="en-GB"/>
              </w:rPr>
            </w:pPr>
            <w:r>
              <w:rPr>
                <w:lang w:val="sv-SE" w:eastAsia="en-GB"/>
              </w:rPr>
              <w:t>Parameter "Thresh</w:t>
            </w:r>
            <w:r>
              <w:rPr>
                <w:vertAlign w:val="subscript"/>
                <w:lang w:val="sv-SE" w:eastAsia="en-GB"/>
              </w:rPr>
              <w:t>X, LowQ</w:t>
            </w:r>
            <w:r>
              <w:rPr>
                <w:lang w:val="sv-SE" w:eastAsia="en-GB"/>
              </w:rPr>
              <w:t>" in TS 38.304 [20].</w:t>
            </w:r>
          </w:p>
        </w:tc>
      </w:tr>
      <w:tr w:rsidR="00A65E28" w14:paraId="174DA67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B01D70" w14:textId="77777777" w:rsidR="00A65E28" w:rsidRDefault="00A65E28">
            <w:pPr>
              <w:pStyle w:val="TAL"/>
              <w:rPr>
                <w:b/>
                <w:bCs/>
                <w:i/>
                <w:noProof/>
                <w:lang w:val="sv-SE" w:eastAsia="en-GB"/>
              </w:rPr>
            </w:pPr>
            <w:r>
              <w:rPr>
                <w:b/>
                <w:bCs/>
                <w:i/>
                <w:noProof/>
                <w:lang w:val="sv-SE" w:eastAsia="en-GB"/>
              </w:rPr>
              <w:t>t-ReselectionNR</w:t>
            </w:r>
          </w:p>
          <w:p w14:paraId="7B661C03" w14:textId="77777777" w:rsidR="00A65E28" w:rsidRDefault="00A65E28">
            <w:pPr>
              <w:pStyle w:val="TAL"/>
              <w:rPr>
                <w:b/>
                <w:bCs/>
                <w:i/>
                <w:noProof/>
                <w:lang w:val="sv-SE" w:eastAsia="en-GB"/>
              </w:rPr>
            </w:pPr>
            <w:r>
              <w:rPr>
                <w:lang w:val="sv-SE" w:eastAsia="en-GB"/>
              </w:rPr>
              <w:t>Parameter "Treselection</w:t>
            </w:r>
            <w:r>
              <w:rPr>
                <w:vertAlign w:val="subscript"/>
                <w:lang w:val="sv-SE" w:eastAsia="en-GB"/>
              </w:rPr>
              <w:t>NR</w:t>
            </w:r>
            <w:r>
              <w:rPr>
                <w:lang w:val="sv-SE" w:eastAsia="en-GB"/>
              </w:rPr>
              <w:t>" in TS 38.304 [20].</w:t>
            </w:r>
          </w:p>
        </w:tc>
      </w:tr>
      <w:tr w:rsidR="00A65E28" w14:paraId="68D96D6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8C595" w14:textId="77777777" w:rsidR="00A65E28" w:rsidRDefault="00A65E28">
            <w:pPr>
              <w:pStyle w:val="TAL"/>
              <w:rPr>
                <w:b/>
                <w:bCs/>
                <w:i/>
                <w:iCs/>
                <w:lang w:val="sv-SE" w:eastAsia="sv-SE"/>
              </w:rPr>
            </w:pPr>
            <w:r>
              <w:rPr>
                <w:b/>
                <w:bCs/>
                <w:i/>
                <w:iCs/>
                <w:lang w:val="sv-SE" w:eastAsia="sv-SE"/>
              </w:rPr>
              <w:t>t-ReselectionNR-SF</w:t>
            </w:r>
          </w:p>
          <w:p w14:paraId="1AC09323" w14:textId="77777777" w:rsidR="00A65E28" w:rsidRDefault="00A65E28">
            <w:pPr>
              <w:pStyle w:val="TAL"/>
              <w:rPr>
                <w:b/>
                <w:bCs/>
                <w:i/>
                <w:noProof/>
                <w:lang w:val="sv-SE" w:eastAsia="en-GB"/>
              </w:rPr>
            </w:pPr>
            <w:r>
              <w:rPr>
                <w:lang w:val="sv-SE" w:eastAsia="sv-SE"/>
              </w:rPr>
              <w:t>Parameter "Speed dependent ScalingFactor for Treselection</w:t>
            </w:r>
            <w:r>
              <w:rPr>
                <w:vertAlign w:val="subscript"/>
                <w:lang w:val="sv-SE" w:eastAsia="sv-SE"/>
              </w:rPr>
              <w:t>NR</w:t>
            </w:r>
            <w:r>
              <w:rPr>
                <w:lang w:val="sv-SE" w:eastAsia="sv-SE"/>
              </w:rPr>
              <w:t>" in TS 38.304 [20]. If the field is absent, the UE behaviour is specified in TS 38.304 [20].</w:t>
            </w:r>
          </w:p>
        </w:tc>
      </w:tr>
    </w:tbl>
    <w:p w14:paraId="78479B8D"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00EEDC4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276FD3" w14:textId="77777777" w:rsidR="00A65E28" w:rsidRDefault="00A65E28">
            <w:pPr>
              <w:pStyle w:val="TAH"/>
              <w:rPr>
                <w:szCs w:val="22"/>
                <w:lang w:val="sv-SE" w:eastAsia="en-US"/>
              </w:rPr>
            </w:pPr>
            <w:r>
              <w:rPr>
                <w:szCs w:val="22"/>
                <w:lang w:val="sv-SE"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F9D860" w14:textId="77777777" w:rsidR="00A65E28" w:rsidRDefault="00A65E28">
            <w:pPr>
              <w:pStyle w:val="TAH"/>
              <w:rPr>
                <w:szCs w:val="22"/>
                <w:lang w:val="sv-SE" w:eastAsia="en-US"/>
              </w:rPr>
            </w:pPr>
            <w:r>
              <w:rPr>
                <w:szCs w:val="22"/>
                <w:lang w:val="sv-SE" w:eastAsia="en-US"/>
              </w:rPr>
              <w:t>Explanation</w:t>
            </w:r>
          </w:p>
        </w:tc>
      </w:tr>
      <w:tr w:rsidR="00A65E28" w14:paraId="1A869B9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6855DF1" w14:textId="77777777" w:rsidR="00A65E28" w:rsidRDefault="00A65E28">
            <w:pPr>
              <w:pStyle w:val="TAL"/>
              <w:rPr>
                <w:i/>
                <w:szCs w:val="22"/>
                <w:lang w:val="sv-SE" w:eastAsia="en-US"/>
              </w:rPr>
            </w:pPr>
            <w:r>
              <w:rPr>
                <w:i/>
                <w:szCs w:val="22"/>
                <w:lang w:val="sv-SE"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571D1B4" w14:textId="77777777" w:rsidR="00A65E28" w:rsidRDefault="00A65E28">
            <w:pPr>
              <w:pStyle w:val="TAL"/>
              <w:rPr>
                <w:szCs w:val="22"/>
                <w:lang w:val="sv-SE" w:eastAsia="en-US"/>
              </w:rPr>
            </w:pPr>
            <w:r>
              <w:rPr>
                <w:szCs w:val="22"/>
                <w:lang w:val="sv-SE" w:eastAsia="en-US"/>
              </w:rPr>
              <w:t>The field is mandatory present in SIB4.</w:t>
            </w:r>
          </w:p>
        </w:tc>
      </w:tr>
      <w:tr w:rsidR="00A65E28" w14:paraId="08D8E19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90BC859" w14:textId="77777777" w:rsidR="00A65E28" w:rsidRDefault="00A65E28">
            <w:pPr>
              <w:pStyle w:val="TAL"/>
              <w:rPr>
                <w:i/>
                <w:szCs w:val="22"/>
                <w:lang w:val="sv-SE" w:eastAsia="en-US"/>
              </w:rPr>
            </w:pPr>
            <w:r>
              <w:rPr>
                <w:i/>
                <w:szCs w:val="22"/>
                <w:lang w:val="sv-SE"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411C5AB" w14:textId="77777777" w:rsidR="00A65E28" w:rsidRDefault="00A65E28">
            <w:pPr>
              <w:pStyle w:val="TAL"/>
              <w:rPr>
                <w:szCs w:val="22"/>
                <w:lang w:val="sv-SE" w:eastAsia="en-US"/>
              </w:rPr>
            </w:pPr>
            <w:r>
              <w:rPr>
                <w:szCs w:val="22"/>
                <w:lang w:val="sv-SE" w:eastAsia="en-US"/>
              </w:rPr>
              <w:t xml:space="preserve">The field is mandatory present if </w:t>
            </w:r>
            <w:r>
              <w:rPr>
                <w:i/>
                <w:lang w:val="sv-SE" w:eastAsia="sv-SE"/>
              </w:rPr>
              <w:t>threshServingLowQ</w:t>
            </w:r>
            <w:r>
              <w:rPr>
                <w:szCs w:val="22"/>
                <w:lang w:val="sv-SE" w:eastAsia="en-US"/>
              </w:rPr>
              <w:t xml:space="preserve"> is present in </w:t>
            </w:r>
            <w:r>
              <w:rPr>
                <w:i/>
                <w:lang w:val="sv-SE" w:eastAsia="sv-SE"/>
              </w:rPr>
              <w:t>SIB2</w:t>
            </w:r>
            <w:r>
              <w:rPr>
                <w:szCs w:val="22"/>
                <w:lang w:val="sv-SE" w:eastAsia="en-US"/>
              </w:rPr>
              <w:t>; otherwise it is absent.</w:t>
            </w:r>
          </w:p>
        </w:tc>
      </w:tr>
      <w:tr w:rsidR="00591A63" w14:paraId="0A232DA7" w14:textId="77777777" w:rsidTr="00591A63">
        <w:trPr>
          <w:ins w:id="7005" w:author="CR#1528r4" w:date="2020-07-02T23:43:00Z"/>
        </w:trPr>
        <w:tc>
          <w:tcPr>
            <w:tcW w:w="4027" w:type="dxa"/>
            <w:tcBorders>
              <w:top w:val="single" w:sz="4" w:space="0" w:color="auto"/>
              <w:left w:val="single" w:sz="4" w:space="0" w:color="auto"/>
              <w:bottom w:val="single" w:sz="4" w:space="0" w:color="auto"/>
              <w:right w:val="single" w:sz="4" w:space="0" w:color="auto"/>
            </w:tcBorders>
            <w:hideMark/>
          </w:tcPr>
          <w:p w14:paraId="33B42FDF" w14:textId="77777777" w:rsidR="00591A63" w:rsidRDefault="00591A63">
            <w:pPr>
              <w:pStyle w:val="TAL"/>
              <w:rPr>
                <w:ins w:id="7006" w:author="CR#1528r4" w:date="2020-07-02T23:43:00Z"/>
                <w:i/>
                <w:szCs w:val="22"/>
                <w:lang w:eastAsia="en-US"/>
              </w:rPr>
            </w:pPr>
            <w:ins w:id="7007" w:author="CR#1528r4" w:date="2020-07-02T23:43:00Z">
              <w:r>
                <w:rPr>
                  <w:i/>
                  <w:iCs/>
                </w:rPr>
                <w:t>SharedSpec</w:t>
              </w:r>
              <w:r>
                <w:rPr>
                  <w:i/>
                  <w:iCs/>
                  <w:lang w:val="en-US"/>
                </w:rPr>
                <w:t>trum</w:t>
              </w:r>
            </w:ins>
          </w:p>
        </w:tc>
        <w:tc>
          <w:tcPr>
            <w:tcW w:w="10146" w:type="dxa"/>
            <w:tcBorders>
              <w:top w:val="single" w:sz="4" w:space="0" w:color="auto"/>
              <w:left w:val="single" w:sz="4" w:space="0" w:color="auto"/>
              <w:bottom w:val="single" w:sz="4" w:space="0" w:color="auto"/>
              <w:right w:val="single" w:sz="4" w:space="0" w:color="auto"/>
            </w:tcBorders>
            <w:hideMark/>
          </w:tcPr>
          <w:p w14:paraId="229D5DC6" w14:textId="77777777" w:rsidR="00591A63" w:rsidRDefault="00591A63">
            <w:pPr>
              <w:pStyle w:val="TAL"/>
              <w:rPr>
                <w:ins w:id="7008" w:author="CR#1528r4" w:date="2020-07-02T23:43:00Z"/>
                <w:szCs w:val="22"/>
                <w:lang w:eastAsia="en-US"/>
              </w:rPr>
            </w:pPr>
            <w:ins w:id="7009" w:author="CR#1528r4" w:date="2020-07-02T23:43:00Z">
              <w:r>
                <w:rPr>
                  <w:szCs w:val="22"/>
                </w:rPr>
                <w:t>This field is mandatory present if thi</w:t>
              </w:r>
              <w:r>
                <w:rPr>
                  <w:szCs w:val="22"/>
                  <w:lang w:val="en-US"/>
                </w:rPr>
                <w:t>s inter-frequency operates with shared spectrum channel access</w:t>
              </w:r>
              <w:r>
                <w:rPr>
                  <w:szCs w:val="22"/>
                </w:rPr>
                <w:t>. Otherwise, it is absent, Need R.</w:t>
              </w:r>
            </w:ins>
          </w:p>
        </w:tc>
      </w:tr>
      <w:tr w:rsidR="00591A63" w14:paraId="150433D5" w14:textId="77777777" w:rsidTr="00591A63">
        <w:trPr>
          <w:ins w:id="7010" w:author="CR#1528r4" w:date="2020-07-02T23:43:00Z"/>
        </w:trPr>
        <w:tc>
          <w:tcPr>
            <w:tcW w:w="4027" w:type="dxa"/>
            <w:tcBorders>
              <w:top w:val="single" w:sz="4" w:space="0" w:color="auto"/>
              <w:left w:val="single" w:sz="4" w:space="0" w:color="auto"/>
              <w:bottom w:val="single" w:sz="4" w:space="0" w:color="auto"/>
              <w:right w:val="single" w:sz="4" w:space="0" w:color="auto"/>
            </w:tcBorders>
            <w:hideMark/>
          </w:tcPr>
          <w:p w14:paraId="029B2668" w14:textId="77777777" w:rsidR="00591A63" w:rsidRDefault="00591A63">
            <w:pPr>
              <w:pStyle w:val="TAL"/>
              <w:rPr>
                <w:ins w:id="7011" w:author="CR#1528r4" w:date="2020-07-02T23:43:00Z"/>
                <w:i/>
                <w:iCs/>
                <w:lang w:eastAsia="x-none"/>
              </w:rPr>
            </w:pPr>
            <w:ins w:id="7012" w:author="CR#1528r4" w:date="2020-07-02T23:43:00Z">
              <w:r>
                <w:rPr>
                  <w:i/>
                  <w:iCs/>
                </w:rPr>
                <w:t>SharedSpec</w:t>
              </w:r>
              <w:r>
                <w:rPr>
                  <w:i/>
                  <w:iCs/>
                  <w:lang w:val="en-US"/>
                </w:rPr>
                <w:t>trum2</w:t>
              </w:r>
            </w:ins>
          </w:p>
        </w:tc>
        <w:tc>
          <w:tcPr>
            <w:tcW w:w="10146" w:type="dxa"/>
            <w:tcBorders>
              <w:top w:val="single" w:sz="4" w:space="0" w:color="auto"/>
              <w:left w:val="single" w:sz="4" w:space="0" w:color="auto"/>
              <w:bottom w:val="single" w:sz="4" w:space="0" w:color="auto"/>
              <w:right w:val="single" w:sz="4" w:space="0" w:color="auto"/>
            </w:tcBorders>
            <w:hideMark/>
          </w:tcPr>
          <w:p w14:paraId="151D02E1" w14:textId="77777777" w:rsidR="00591A63" w:rsidRDefault="00591A63">
            <w:pPr>
              <w:pStyle w:val="TAL"/>
              <w:rPr>
                <w:ins w:id="7013" w:author="CR#1528r4" w:date="2020-07-02T23:43:00Z"/>
                <w:szCs w:val="22"/>
              </w:rPr>
            </w:pPr>
            <w:ins w:id="7014" w:author="CR#1528r4" w:date="2020-07-02T23:43:00Z">
              <w:r>
                <w:rPr>
                  <w:szCs w:val="22"/>
                </w:rPr>
                <w:t>The field is optional present, Need R, if thi</w:t>
              </w:r>
              <w:r>
                <w:rPr>
                  <w:szCs w:val="22"/>
                  <w:lang w:val="en-US"/>
                </w:rPr>
                <w:t>s inter-frequency or neighbor cell operates with shared spectrum channel access</w:t>
              </w:r>
              <w:r>
                <w:rPr>
                  <w:szCs w:val="22"/>
                </w:rPr>
                <w:t>. Otherwise, it is absent, Need R.</w:t>
              </w:r>
            </w:ins>
          </w:p>
        </w:tc>
      </w:tr>
    </w:tbl>
    <w:p w14:paraId="0353986E" w14:textId="77777777" w:rsidR="00A65E28" w:rsidRDefault="00A65E28" w:rsidP="00A65E28"/>
    <w:p w14:paraId="390B7261" w14:textId="77777777" w:rsidR="00A65E28" w:rsidRDefault="00A65E28" w:rsidP="00A65E28">
      <w:pPr>
        <w:pStyle w:val="Heading4"/>
        <w:rPr>
          <w:rFonts w:eastAsia="SimSun"/>
          <w:i/>
          <w:noProof/>
        </w:rPr>
      </w:pPr>
      <w:r>
        <w:rPr>
          <w:rFonts w:eastAsia="SimSun"/>
        </w:rPr>
        <w:t>–</w:t>
      </w:r>
      <w:r>
        <w:rPr>
          <w:rFonts w:eastAsia="SimSun"/>
        </w:rPr>
        <w:tab/>
      </w:r>
      <w:r>
        <w:rPr>
          <w:rFonts w:eastAsia="SimSun"/>
          <w:i/>
          <w:noProof/>
        </w:rPr>
        <w:t>SIB5</w:t>
      </w:r>
    </w:p>
    <w:p w14:paraId="072FB27C" w14:textId="77777777" w:rsidR="00A65E28" w:rsidRDefault="00A65E28" w:rsidP="00A65E28">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BDEEEDA" w14:textId="77777777" w:rsidR="00A65E28" w:rsidRDefault="00A65E28" w:rsidP="00A65E28">
      <w:pPr>
        <w:pStyle w:val="TH"/>
        <w:rPr>
          <w:bCs/>
          <w:i/>
          <w:iCs/>
        </w:rPr>
      </w:pPr>
      <w:r>
        <w:rPr>
          <w:bCs/>
          <w:i/>
          <w:iCs/>
          <w:noProof/>
        </w:rPr>
        <w:lastRenderedPageBreak/>
        <w:t xml:space="preserve">SIB5 </w:t>
      </w:r>
      <w:r>
        <w:rPr>
          <w:bCs/>
          <w:iCs/>
          <w:noProof/>
        </w:rPr>
        <w:t>information element</w:t>
      </w:r>
    </w:p>
    <w:p w14:paraId="427DF6B0" w14:textId="77777777" w:rsidR="00A65E28" w:rsidRDefault="00A65E28" w:rsidP="00A65E28">
      <w:pPr>
        <w:pStyle w:val="PL"/>
      </w:pPr>
      <w:r>
        <w:t>-- ASN1START</w:t>
      </w:r>
    </w:p>
    <w:p w14:paraId="756DA170" w14:textId="77777777" w:rsidR="00A65E28" w:rsidRDefault="00A65E28" w:rsidP="00A65E28">
      <w:pPr>
        <w:pStyle w:val="PL"/>
      </w:pPr>
      <w:r>
        <w:t>-- TAG-SIB5-START</w:t>
      </w:r>
    </w:p>
    <w:p w14:paraId="09D74E49" w14:textId="77777777" w:rsidR="00A65E28" w:rsidRDefault="00A65E28" w:rsidP="00A65E28">
      <w:pPr>
        <w:pStyle w:val="PL"/>
      </w:pPr>
    </w:p>
    <w:p w14:paraId="23E2FF18" w14:textId="77777777" w:rsidR="00A65E28" w:rsidRDefault="00A65E28" w:rsidP="00A65E28">
      <w:pPr>
        <w:pStyle w:val="PL"/>
      </w:pPr>
      <w:r>
        <w:t>SIB5 ::=                            SEQUENCE {</w:t>
      </w:r>
    </w:p>
    <w:p w14:paraId="5660F483" w14:textId="77777777" w:rsidR="00A65E28" w:rsidRDefault="00A65E28" w:rsidP="00A65E28">
      <w:pPr>
        <w:pStyle w:val="PL"/>
      </w:pPr>
      <w:r>
        <w:t xml:space="preserve">    carrierFreqListEUTRA                CarrierFreqListEUTRA                        OPTIONAL,       -- Need R</w:t>
      </w:r>
    </w:p>
    <w:p w14:paraId="609139A7" w14:textId="77777777" w:rsidR="00A65E28" w:rsidRDefault="00A65E28" w:rsidP="00A65E28">
      <w:pPr>
        <w:pStyle w:val="PL"/>
      </w:pPr>
      <w:r>
        <w:t xml:space="preserve">    t-ReselectionEUTRA                  T-Reselection,</w:t>
      </w:r>
    </w:p>
    <w:p w14:paraId="3E5DA35F" w14:textId="77777777" w:rsidR="00A65E28" w:rsidRDefault="00A65E28" w:rsidP="00A65E28">
      <w:pPr>
        <w:pStyle w:val="PL"/>
      </w:pPr>
      <w:r>
        <w:t xml:space="preserve">    t-ReselectionEUTRA-SF               SpeedStateScaleFactors                      OPTIONAL,       -- Need S</w:t>
      </w:r>
    </w:p>
    <w:p w14:paraId="295135FA" w14:textId="77777777" w:rsidR="00A65E28" w:rsidRDefault="00A65E28" w:rsidP="00A65E28">
      <w:pPr>
        <w:pStyle w:val="PL"/>
      </w:pPr>
      <w:r>
        <w:t xml:space="preserve">    lateNonCriticalExtension            OCTET STRING                                OPTIONAL,</w:t>
      </w:r>
    </w:p>
    <w:p w14:paraId="69848C36" w14:textId="4EAA5FA9" w:rsidR="003E28D2" w:rsidRDefault="00A65E28" w:rsidP="003E28D2">
      <w:pPr>
        <w:pStyle w:val="PL"/>
        <w:rPr>
          <w:ins w:id="7015" w:author="CR#1464r5" w:date="2020-07-02T15:25:00Z"/>
        </w:rPr>
      </w:pPr>
      <w:r>
        <w:t xml:space="preserve">    ...</w:t>
      </w:r>
      <w:ins w:id="7016" w:author="CR#1464r5" w:date="2020-07-02T15:25:00Z">
        <w:r w:rsidR="003E28D2">
          <w:t>,</w:t>
        </w:r>
      </w:ins>
    </w:p>
    <w:p w14:paraId="1D03E270" w14:textId="7D9EDE2D" w:rsidR="003E28D2" w:rsidRDefault="003E28D2" w:rsidP="003E28D2">
      <w:pPr>
        <w:pStyle w:val="PL"/>
        <w:rPr>
          <w:ins w:id="7017" w:author="CR#1464r5" w:date="2020-07-02T15:25:00Z"/>
        </w:rPr>
      </w:pPr>
      <w:ins w:id="7018" w:author="CR#1464r5" w:date="2020-07-02T15:25:00Z">
        <w:r>
          <w:t xml:space="preserve">    [[</w:t>
        </w:r>
      </w:ins>
    </w:p>
    <w:p w14:paraId="3912AEF7" w14:textId="0F963E7B" w:rsidR="003E28D2" w:rsidRDefault="003E28D2" w:rsidP="003E28D2">
      <w:pPr>
        <w:pStyle w:val="PL"/>
        <w:rPr>
          <w:ins w:id="7019" w:author="CR#1464r5" w:date="2020-07-02T15:25:00Z"/>
        </w:rPr>
      </w:pPr>
      <w:ins w:id="7020" w:author="CR#1464r5" w:date="2020-07-02T15:25:00Z">
        <w:r>
          <w:t xml:space="preserve">    carrierFreqListEUTRA-v16xy      CarrierFreqListEUTRA-v16xy                      OPTIONAL        -- Need R</w:t>
        </w:r>
      </w:ins>
    </w:p>
    <w:p w14:paraId="2B906FB8" w14:textId="123D7260" w:rsidR="00A65E28" w:rsidRDefault="003E28D2" w:rsidP="003E28D2">
      <w:pPr>
        <w:pStyle w:val="PL"/>
      </w:pPr>
      <w:ins w:id="7021" w:author="CR#1464r5" w:date="2020-07-02T15:25:00Z">
        <w:r>
          <w:t xml:space="preserve">    ]]</w:t>
        </w:r>
      </w:ins>
    </w:p>
    <w:p w14:paraId="5F1AACA6" w14:textId="77777777" w:rsidR="00A65E28" w:rsidRDefault="00A65E28" w:rsidP="00A65E28">
      <w:pPr>
        <w:pStyle w:val="PL"/>
      </w:pPr>
      <w:r>
        <w:t>}</w:t>
      </w:r>
    </w:p>
    <w:p w14:paraId="1D5E4F19" w14:textId="77777777" w:rsidR="00A65E28" w:rsidRDefault="00A65E28" w:rsidP="00A65E28">
      <w:pPr>
        <w:pStyle w:val="PL"/>
      </w:pPr>
    </w:p>
    <w:p w14:paraId="460D300C" w14:textId="77777777" w:rsidR="00A65E28" w:rsidRDefault="00A65E28" w:rsidP="00A65E28">
      <w:pPr>
        <w:pStyle w:val="PL"/>
      </w:pPr>
      <w:r>
        <w:t>CarrierFreqListEUTRA ::=            SEQUENCE (SIZE (1..maxEUTRA-Carrier)) OF CarrierFreqEUTRA</w:t>
      </w:r>
    </w:p>
    <w:p w14:paraId="02F91E85" w14:textId="77777777" w:rsidR="00A65E28" w:rsidRDefault="00A65E28" w:rsidP="00A65E28">
      <w:pPr>
        <w:pStyle w:val="PL"/>
      </w:pPr>
    </w:p>
    <w:p w14:paraId="09D3CB9E" w14:textId="24D15776" w:rsidR="003E28D2" w:rsidRDefault="003E28D2" w:rsidP="003E28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2" w:author="CR#1464r5" w:date="2020-07-02T15:26:00Z"/>
          <w:rFonts w:ascii="Courier New" w:hAnsi="Courier New"/>
          <w:noProof/>
          <w:sz w:val="16"/>
          <w:lang w:eastAsia="en-GB"/>
        </w:rPr>
      </w:pPr>
      <w:ins w:id="7023" w:author="CR#1464r5" w:date="2020-07-02T15:26:00Z">
        <w:r>
          <w:rPr>
            <w:rFonts w:ascii="Courier New" w:hAnsi="Courier New"/>
            <w:noProof/>
            <w:sz w:val="16"/>
            <w:lang w:eastAsia="en-GB"/>
          </w:rPr>
          <w:t>CarrierFreqListEUTRA-v16xy          SEQUENCE (SIZE (1..maxEUTRA-Carrier)) OF CarrierFreqEUTRA-v16xy</w:t>
        </w:r>
      </w:ins>
    </w:p>
    <w:p w14:paraId="44C04379" w14:textId="77777777" w:rsidR="003E28D2" w:rsidRDefault="003E28D2" w:rsidP="00A65E28">
      <w:pPr>
        <w:pStyle w:val="PL"/>
        <w:rPr>
          <w:ins w:id="7024" w:author="CR#1464r5" w:date="2020-07-02T15:26:00Z"/>
        </w:rPr>
      </w:pPr>
    </w:p>
    <w:p w14:paraId="2A1485D8" w14:textId="3097A5CC" w:rsidR="00A65E28" w:rsidRDefault="00A65E28" w:rsidP="00A65E28">
      <w:pPr>
        <w:pStyle w:val="PL"/>
      </w:pPr>
      <w:r>
        <w:t>CarrierFreqEUTRA ::=                SEQUENCE {</w:t>
      </w:r>
    </w:p>
    <w:p w14:paraId="705F8BC8" w14:textId="77777777" w:rsidR="00A65E28" w:rsidRDefault="00A65E28" w:rsidP="00A65E28">
      <w:pPr>
        <w:pStyle w:val="PL"/>
      </w:pPr>
      <w:r>
        <w:t xml:space="preserve">    carrierFreq                         ARFCN-ValueEUTRA,</w:t>
      </w:r>
    </w:p>
    <w:p w14:paraId="1C82601C" w14:textId="77777777" w:rsidR="00A65E28" w:rsidRDefault="00A65E28" w:rsidP="00A65E28">
      <w:pPr>
        <w:pStyle w:val="PL"/>
      </w:pPr>
      <w:r>
        <w:t xml:space="preserve">    eutra-multiBandInfoList             EUTRA-MultiBandInfoList                     OPTIONAL,       -- Need R</w:t>
      </w:r>
    </w:p>
    <w:p w14:paraId="50ADCDBD" w14:textId="77777777" w:rsidR="00A65E28" w:rsidRDefault="00A65E28" w:rsidP="00A65E28">
      <w:pPr>
        <w:pStyle w:val="PL"/>
      </w:pPr>
      <w:r>
        <w:t xml:space="preserve">    eutra-FreqNeighCellList             EUTRA-FreqNeighCellList                     OPTIONAL,       -- Need R</w:t>
      </w:r>
    </w:p>
    <w:p w14:paraId="36BAB503" w14:textId="77777777" w:rsidR="00A65E28" w:rsidRDefault="00A65E28" w:rsidP="00A65E28">
      <w:pPr>
        <w:pStyle w:val="PL"/>
      </w:pPr>
      <w:r>
        <w:t xml:space="preserve">    eutra-BlackCellList                 EUTRA-FreqBlackCellList                     OPTIONAL,       -- Need R</w:t>
      </w:r>
    </w:p>
    <w:p w14:paraId="33BEF667" w14:textId="77777777" w:rsidR="00A65E28" w:rsidRDefault="00A65E28" w:rsidP="00A65E28">
      <w:pPr>
        <w:pStyle w:val="PL"/>
      </w:pPr>
      <w:r>
        <w:t xml:space="preserve">    allowedMeasBandwidth                EUTRA-AllowedMeasBandwidth,</w:t>
      </w:r>
    </w:p>
    <w:p w14:paraId="3FFF9DBE" w14:textId="77777777" w:rsidR="00A65E28" w:rsidRDefault="00A65E28" w:rsidP="00A65E28">
      <w:pPr>
        <w:pStyle w:val="PL"/>
      </w:pPr>
      <w:r>
        <w:t xml:space="preserve">    presenceAntennaPort1                EUTRA-PresenceAntennaPort1,</w:t>
      </w:r>
    </w:p>
    <w:p w14:paraId="4C535113" w14:textId="77777777" w:rsidR="00A65E28" w:rsidRDefault="00A65E28" w:rsidP="00A65E28">
      <w:pPr>
        <w:pStyle w:val="PL"/>
      </w:pPr>
      <w:r>
        <w:t xml:space="preserve">    cellReselectionPriority             CellReselectionPriority                     OPTIONAL,       -- Need R</w:t>
      </w:r>
    </w:p>
    <w:p w14:paraId="335A1195" w14:textId="77777777" w:rsidR="00A65E28" w:rsidRDefault="00A65E28" w:rsidP="00A65E28">
      <w:pPr>
        <w:pStyle w:val="PL"/>
      </w:pPr>
      <w:r>
        <w:t xml:space="preserve">    cellReselectionSubPriority          CellReselectionSubPriority                  OPTIONAL,       -- Need R</w:t>
      </w:r>
    </w:p>
    <w:p w14:paraId="21614624" w14:textId="77777777" w:rsidR="00A65E28" w:rsidRDefault="00A65E28" w:rsidP="00A65E28">
      <w:pPr>
        <w:pStyle w:val="PL"/>
      </w:pPr>
      <w:r>
        <w:t xml:space="preserve">    threshX-High                        ReselectionThreshold,</w:t>
      </w:r>
    </w:p>
    <w:p w14:paraId="2BCC91B8" w14:textId="77777777" w:rsidR="00A65E28" w:rsidRDefault="00A65E28" w:rsidP="00A65E28">
      <w:pPr>
        <w:pStyle w:val="PL"/>
      </w:pPr>
      <w:r>
        <w:t xml:space="preserve">    threshX-Low                         ReselectionThreshold,</w:t>
      </w:r>
    </w:p>
    <w:p w14:paraId="61FF13FD" w14:textId="77777777" w:rsidR="00A65E28" w:rsidRDefault="00A65E28" w:rsidP="00A65E28">
      <w:pPr>
        <w:pStyle w:val="PL"/>
      </w:pPr>
      <w:r>
        <w:t xml:space="preserve">    q-RxLevMin                          INTEGER (-70..-22),</w:t>
      </w:r>
    </w:p>
    <w:p w14:paraId="11AEAA14" w14:textId="77777777" w:rsidR="00A65E28" w:rsidRDefault="00A65E28" w:rsidP="00A65E28">
      <w:pPr>
        <w:pStyle w:val="PL"/>
      </w:pPr>
      <w:r>
        <w:t xml:space="preserve">    q-QualMin                           INTEGER (-34..-3),</w:t>
      </w:r>
    </w:p>
    <w:p w14:paraId="74BF7A95" w14:textId="77777777" w:rsidR="00A65E28" w:rsidRDefault="00A65E28" w:rsidP="00A65E28">
      <w:pPr>
        <w:pStyle w:val="PL"/>
      </w:pPr>
      <w:r>
        <w:t xml:space="preserve">    p-MaxEUTRA                          INTEGER (-30..33),</w:t>
      </w:r>
    </w:p>
    <w:p w14:paraId="70CEA49B" w14:textId="77777777" w:rsidR="00A65E28" w:rsidRDefault="00A65E28" w:rsidP="00A65E28">
      <w:pPr>
        <w:pStyle w:val="PL"/>
      </w:pPr>
      <w:r>
        <w:t xml:space="preserve">    threshX-Q                           SEQUENCE {</w:t>
      </w:r>
    </w:p>
    <w:p w14:paraId="428DBF87" w14:textId="77777777" w:rsidR="00A65E28" w:rsidRDefault="00A65E28" w:rsidP="00A65E28">
      <w:pPr>
        <w:pStyle w:val="PL"/>
      </w:pPr>
      <w:r>
        <w:t xml:space="preserve">        threshX-HighQ                       ReselectionThresholdQ,</w:t>
      </w:r>
    </w:p>
    <w:p w14:paraId="52F96333" w14:textId="77777777" w:rsidR="00A65E28" w:rsidRDefault="00A65E28" w:rsidP="00A65E28">
      <w:pPr>
        <w:pStyle w:val="PL"/>
      </w:pPr>
      <w:r>
        <w:t xml:space="preserve">        threshX-LowQ                        ReselectionThresholdQ</w:t>
      </w:r>
    </w:p>
    <w:p w14:paraId="445F8E78" w14:textId="77777777" w:rsidR="00A65E28" w:rsidRDefault="00A65E28" w:rsidP="00A65E28">
      <w:pPr>
        <w:pStyle w:val="PL"/>
      </w:pPr>
      <w:r>
        <w:t xml:space="preserve">    }                                                                               OPTIONAL        -- Cond RSRQ</w:t>
      </w:r>
    </w:p>
    <w:p w14:paraId="20E95D80" w14:textId="77777777" w:rsidR="00A65E28" w:rsidRDefault="00A65E28" w:rsidP="00A65E28">
      <w:pPr>
        <w:pStyle w:val="PL"/>
      </w:pPr>
      <w:r>
        <w:t>}</w:t>
      </w:r>
    </w:p>
    <w:p w14:paraId="39EE47F5" w14:textId="77777777" w:rsidR="003E28D2" w:rsidRDefault="003E28D2" w:rsidP="003E28D2">
      <w:pPr>
        <w:pStyle w:val="PL"/>
        <w:rPr>
          <w:ins w:id="7025" w:author="CR#1464r5" w:date="2020-07-02T15:26:00Z"/>
        </w:rPr>
      </w:pPr>
    </w:p>
    <w:p w14:paraId="054B42D2" w14:textId="0980A089" w:rsidR="003E28D2" w:rsidRDefault="003E28D2" w:rsidP="003E28D2">
      <w:pPr>
        <w:pStyle w:val="PL"/>
        <w:rPr>
          <w:ins w:id="7026" w:author="CR#1464r5" w:date="2020-07-02T15:26:00Z"/>
        </w:rPr>
      </w:pPr>
      <w:ins w:id="7027" w:author="CR#1464r5" w:date="2020-07-02T15:26:00Z">
        <w:r>
          <w:t>CarrierFreqEUTRA-v16xy ::= SEQUENCE {</w:t>
        </w:r>
      </w:ins>
    </w:p>
    <w:p w14:paraId="334F2A56" w14:textId="6D9E9EDC" w:rsidR="003E28D2" w:rsidRDefault="003E28D2" w:rsidP="003E28D2">
      <w:pPr>
        <w:pStyle w:val="PL"/>
        <w:tabs>
          <w:tab w:val="clear" w:pos="4992"/>
          <w:tab w:val="clear" w:pos="7296"/>
          <w:tab w:val="clear" w:pos="7680"/>
          <w:tab w:val="clear" w:pos="8448"/>
          <w:tab w:val="left" w:pos="4660"/>
          <w:tab w:val="left" w:pos="8096"/>
        </w:tabs>
        <w:rPr>
          <w:ins w:id="7028" w:author="CR#1464r5" w:date="2020-07-02T15:26:00Z"/>
        </w:rPr>
      </w:pPr>
      <w:ins w:id="7029" w:author="CR#1464r5" w:date="2020-07-02T15:26:00Z">
        <w:r>
          <w:t xml:space="preserve">    highSpeedEUTRACarrier-r16       </w:t>
        </w:r>
        <w:r>
          <w:rPr>
            <w:rFonts w:cs="Courier New"/>
          </w:rPr>
          <w:t>ENUMERATED {true}                               OPTIONAL</w:t>
        </w:r>
      </w:ins>
      <w:ins w:id="7030" w:author="CR#1464r5" w:date="2020-07-02T15:27:00Z">
        <w:r>
          <w:rPr>
            <w:rFonts w:cs="Courier New"/>
          </w:rPr>
          <w:t xml:space="preserve"> </w:t>
        </w:r>
      </w:ins>
      <w:ins w:id="7031" w:author="CR#1464r5" w:date="2020-07-02T15:26:00Z">
        <w:r>
          <w:rPr>
            <w:rFonts w:cs="Courier New"/>
          </w:rPr>
          <w:t xml:space="preserve">       -- Need R</w:t>
        </w:r>
      </w:ins>
    </w:p>
    <w:p w14:paraId="7F17F9FC" w14:textId="77777777" w:rsidR="003E28D2" w:rsidRDefault="003E28D2" w:rsidP="003E28D2">
      <w:pPr>
        <w:pStyle w:val="PL"/>
        <w:rPr>
          <w:ins w:id="7032" w:author="CR#1464r5" w:date="2020-07-02T15:26:00Z"/>
        </w:rPr>
      </w:pPr>
      <w:ins w:id="7033" w:author="CR#1464r5" w:date="2020-07-02T15:26:00Z">
        <w:r>
          <w:t>}</w:t>
        </w:r>
      </w:ins>
    </w:p>
    <w:p w14:paraId="33B4AB0D" w14:textId="77777777" w:rsidR="00A65E28" w:rsidRDefault="00A65E28" w:rsidP="00A65E28">
      <w:pPr>
        <w:pStyle w:val="PL"/>
      </w:pPr>
    </w:p>
    <w:p w14:paraId="3512EA5D" w14:textId="77777777" w:rsidR="00A65E28" w:rsidRDefault="00A65E28" w:rsidP="00A65E28">
      <w:pPr>
        <w:pStyle w:val="PL"/>
      </w:pPr>
      <w:r>
        <w:t>EUTRA-FreqBlackCellList ::=         SEQUENCE (SIZE (1..maxEUTRA-CellBlack)) OF EUTRA-PhysCellIdRange</w:t>
      </w:r>
    </w:p>
    <w:p w14:paraId="31B5C70E" w14:textId="77777777" w:rsidR="00A65E28" w:rsidRDefault="00A65E28" w:rsidP="00A65E28">
      <w:pPr>
        <w:pStyle w:val="PL"/>
      </w:pPr>
    </w:p>
    <w:p w14:paraId="25A232B0" w14:textId="77777777" w:rsidR="00A65E28" w:rsidRDefault="00A65E28" w:rsidP="00A65E28">
      <w:pPr>
        <w:pStyle w:val="PL"/>
      </w:pPr>
      <w:r>
        <w:t>EUTRA-FreqNeighCellList ::=         SEQUENCE (SIZE (1..maxCellEUTRA)) OF EUTRA-FreqNeighCellInfo</w:t>
      </w:r>
    </w:p>
    <w:p w14:paraId="5A7F522B" w14:textId="77777777" w:rsidR="00A65E28" w:rsidRDefault="00A65E28" w:rsidP="00A65E28">
      <w:pPr>
        <w:pStyle w:val="PL"/>
      </w:pPr>
    </w:p>
    <w:p w14:paraId="6180195B" w14:textId="77777777" w:rsidR="00A65E28" w:rsidRDefault="00A65E28" w:rsidP="00A65E28">
      <w:pPr>
        <w:pStyle w:val="PL"/>
      </w:pPr>
      <w:r>
        <w:t>EUTRA-FreqNeighCellInfo ::=         SEQUENCE {</w:t>
      </w:r>
    </w:p>
    <w:p w14:paraId="0A599AD1" w14:textId="77777777" w:rsidR="00A65E28" w:rsidRDefault="00A65E28" w:rsidP="00A65E28">
      <w:pPr>
        <w:pStyle w:val="PL"/>
      </w:pPr>
      <w:r>
        <w:t xml:space="preserve">    physCellId                          EUTRA-PhysCellId,</w:t>
      </w:r>
    </w:p>
    <w:p w14:paraId="2A9506D7" w14:textId="77777777" w:rsidR="00A65E28" w:rsidRDefault="00A65E28" w:rsidP="00A65E28">
      <w:pPr>
        <w:pStyle w:val="PL"/>
      </w:pPr>
      <w:r>
        <w:t xml:space="preserve">    dummy                               EUTRA-Q-OffsetRange,</w:t>
      </w:r>
    </w:p>
    <w:p w14:paraId="32342173" w14:textId="77777777" w:rsidR="00A65E28" w:rsidRDefault="00A65E28" w:rsidP="00A65E28">
      <w:pPr>
        <w:pStyle w:val="PL"/>
      </w:pPr>
      <w:r>
        <w:t xml:space="preserve">    q-RxLevMinOffsetCell                INTEGER (1..8)                              OPTIONAL,       -- Need R</w:t>
      </w:r>
    </w:p>
    <w:p w14:paraId="14F40D39" w14:textId="77777777" w:rsidR="00A65E28" w:rsidRDefault="00A65E28" w:rsidP="00A65E28">
      <w:pPr>
        <w:pStyle w:val="PL"/>
      </w:pPr>
      <w:r>
        <w:lastRenderedPageBreak/>
        <w:t xml:space="preserve">    q-QualMinOffsetCell                 INTEGER (1..8)                              OPTIONAL        -- Need R</w:t>
      </w:r>
    </w:p>
    <w:p w14:paraId="71AC1261" w14:textId="77777777" w:rsidR="00A65E28" w:rsidRDefault="00A65E28" w:rsidP="00A65E28">
      <w:pPr>
        <w:pStyle w:val="PL"/>
      </w:pPr>
      <w:r>
        <w:t>}</w:t>
      </w:r>
    </w:p>
    <w:p w14:paraId="714A08CC" w14:textId="77777777" w:rsidR="00A65E28" w:rsidRDefault="00A65E28" w:rsidP="00A65E28">
      <w:pPr>
        <w:pStyle w:val="PL"/>
      </w:pPr>
    </w:p>
    <w:p w14:paraId="40407A2A" w14:textId="77777777" w:rsidR="00A65E28" w:rsidRDefault="00A65E28" w:rsidP="00A65E28">
      <w:pPr>
        <w:pStyle w:val="PL"/>
      </w:pPr>
      <w:r>
        <w:t>-- TAG-SIB5-STOP</w:t>
      </w:r>
    </w:p>
    <w:p w14:paraId="049B6112" w14:textId="77777777" w:rsidR="00A65E28" w:rsidRDefault="00A65E28" w:rsidP="00A65E28">
      <w:pPr>
        <w:pStyle w:val="PL"/>
      </w:pPr>
      <w:r>
        <w:t>-- ASN1STOP</w:t>
      </w:r>
    </w:p>
    <w:p w14:paraId="57E7B1C6"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6E38FB7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9BE8A5" w14:textId="77777777" w:rsidR="00A65E28" w:rsidRDefault="00A65E28">
            <w:pPr>
              <w:pStyle w:val="TAH"/>
              <w:rPr>
                <w:lang w:val="sv-SE" w:eastAsia="en-GB"/>
              </w:rPr>
            </w:pPr>
            <w:r>
              <w:rPr>
                <w:i/>
                <w:noProof/>
                <w:lang w:val="sv-SE" w:eastAsia="en-GB"/>
              </w:rPr>
              <w:t>SIB5</w:t>
            </w:r>
            <w:r>
              <w:rPr>
                <w:iCs/>
                <w:noProof/>
                <w:lang w:val="sv-SE" w:eastAsia="en-GB"/>
              </w:rPr>
              <w:t xml:space="preserve"> field descriptions</w:t>
            </w:r>
          </w:p>
        </w:tc>
      </w:tr>
      <w:tr w:rsidR="00A65E28" w14:paraId="3E7DFFE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1442C7" w14:textId="77777777" w:rsidR="00A65E28" w:rsidRDefault="00A65E28">
            <w:pPr>
              <w:pStyle w:val="TAL"/>
              <w:rPr>
                <w:b/>
                <w:bCs/>
                <w:i/>
                <w:noProof/>
                <w:lang w:val="sv-SE" w:eastAsia="en-GB"/>
              </w:rPr>
            </w:pPr>
            <w:r>
              <w:rPr>
                <w:b/>
                <w:bCs/>
                <w:i/>
                <w:noProof/>
                <w:lang w:val="sv-SE" w:eastAsia="en-GB"/>
              </w:rPr>
              <w:t>carrierFreqListEUTRA</w:t>
            </w:r>
          </w:p>
          <w:p w14:paraId="73527C78" w14:textId="04C41274" w:rsidR="00A65E28" w:rsidRDefault="00A65E28">
            <w:pPr>
              <w:pStyle w:val="TAL"/>
              <w:rPr>
                <w:lang w:val="sv-SE" w:eastAsia="zh-CN"/>
              </w:rPr>
            </w:pPr>
            <w:r>
              <w:rPr>
                <w:lang w:val="sv-SE" w:eastAsia="en-GB"/>
              </w:rPr>
              <w:t xml:space="preserve">List of carrier frequencies </w:t>
            </w:r>
            <w:r>
              <w:rPr>
                <w:lang w:val="sv-SE" w:eastAsia="zh-CN"/>
              </w:rPr>
              <w:t>of E-UTRA</w:t>
            </w:r>
            <w:r>
              <w:rPr>
                <w:bCs/>
                <w:noProof/>
                <w:lang w:val="sv-SE" w:eastAsia="ko-KR"/>
              </w:rPr>
              <w:t>.</w:t>
            </w:r>
            <w:ins w:id="7034" w:author="CR#1464r5" w:date="2020-07-02T15:27:00Z">
              <w:r w:rsidR="003E28D2">
                <w:rPr>
                  <w:bCs/>
                  <w:noProof/>
                  <w:lang w:eastAsia="ko-KR"/>
                </w:rPr>
                <w:t xml:space="preserve"> If the </w:t>
              </w:r>
              <w:r w:rsidR="003E28D2">
                <w:rPr>
                  <w:bCs/>
                  <w:i/>
                  <w:iCs/>
                  <w:noProof/>
                  <w:lang w:eastAsia="ko-KR"/>
                </w:rPr>
                <w:t>carrierFreqListEUTRA-v16xy</w:t>
              </w:r>
              <w:r w:rsidR="003E28D2">
                <w:rPr>
                  <w:bCs/>
                  <w:noProof/>
                  <w:lang w:eastAsia="ko-KR"/>
                </w:rPr>
                <w:t xml:space="preserve"> is present, it shall contain the same number of entries, listed in the same order as in the </w:t>
              </w:r>
              <w:r w:rsidR="003E28D2">
                <w:rPr>
                  <w:bCs/>
                  <w:i/>
                  <w:iCs/>
                  <w:noProof/>
                  <w:lang w:eastAsia="ko-KR"/>
                </w:rPr>
                <w:t>carrierFreqListEUTRA</w:t>
              </w:r>
              <w:r w:rsidR="003E28D2">
                <w:rPr>
                  <w:bCs/>
                  <w:noProof/>
                  <w:lang w:eastAsia="ko-KR"/>
                </w:rPr>
                <w:t xml:space="preserve"> (without suffix).</w:t>
              </w:r>
            </w:ins>
          </w:p>
        </w:tc>
      </w:tr>
      <w:tr w:rsidR="00A65E28" w14:paraId="041EB11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D01C84" w14:textId="77777777" w:rsidR="00A65E28" w:rsidRDefault="00A65E28">
            <w:pPr>
              <w:pStyle w:val="TAL"/>
              <w:rPr>
                <w:b/>
                <w:bCs/>
                <w:i/>
                <w:noProof/>
                <w:lang w:val="sv-SE" w:eastAsia="en-GB"/>
              </w:rPr>
            </w:pPr>
            <w:r>
              <w:rPr>
                <w:b/>
                <w:bCs/>
                <w:i/>
                <w:noProof/>
                <w:lang w:val="sv-SE" w:eastAsia="en-GB"/>
              </w:rPr>
              <w:t>dummy</w:t>
            </w:r>
          </w:p>
          <w:p w14:paraId="04E29945" w14:textId="77777777" w:rsidR="00A65E28" w:rsidRDefault="00A65E28">
            <w:pPr>
              <w:pStyle w:val="TAL"/>
              <w:rPr>
                <w:lang w:val="sv-SE" w:eastAsia="sv-SE"/>
              </w:rPr>
            </w:pPr>
            <w:r>
              <w:rPr>
                <w:lang w:val="sv-SE" w:eastAsia="sv-SE"/>
              </w:rPr>
              <w:t>This field is not used in the specification. If received it shall be ignored by the UE.</w:t>
            </w:r>
          </w:p>
        </w:tc>
      </w:tr>
      <w:tr w:rsidR="00A65E28" w14:paraId="0F656F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C21E7" w14:textId="77777777" w:rsidR="00A65E28" w:rsidRDefault="00A65E28">
            <w:pPr>
              <w:pStyle w:val="TAL"/>
              <w:rPr>
                <w:b/>
                <w:bCs/>
                <w:i/>
                <w:noProof/>
                <w:lang w:val="sv-SE" w:eastAsia="en-GB"/>
              </w:rPr>
            </w:pPr>
            <w:r>
              <w:rPr>
                <w:b/>
                <w:bCs/>
                <w:i/>
                <w:noProof/>
                <w:lang w:val="sv-SE" w:eastAsia="en-GB"/>
              </w:rPr>
              <w:t>eutra-BlackCellList</w:t>
            </w:r>
          </w:p>
          <w:p w14:paraId="3D2D56BD" w14:textId="77777777" w:rsidR="00A65E28" w:rsidRDefault="00A65E28">
            <w:pPr>
              <w:pStyle w:val="TAL"/>
              <w:rPr>
                <w:b/>
                <w:bCs/>
                <w:i/>
                <w:noProof/>
                <w:lang w:val="sv-SE" w:eastAsia="en-GB"/>
              </w:rPr>
            </w:pPr>
            <w:r>
              <w:rPr>
                <w:lang w:val="sv-SE" w:eastAsia="en-GB"/>
              </w:rPr>
              <w:t>List of blacklisted E-UTRA neighbouring cells.</w:t>
            </w:r>
          </w:p>
        </w:tc>
      </w:tr>
      <w:tr w:rsidR="00A65E28" w14:paraId="169F2EE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8558BB" w14:textId="77777777" w:rsidR="00A65E28" w:rsidRDefault="00A65E28">
            <w:pPr>
              <w:pStyle w:val="TAL"/>
              <w:rPr>
                <w:b/>
                <w:bCs/>
                <w:i/>
                <w:lang w:val="sv-SE" w:eastAsia="en-GB"/>
              </w:rPr>
            </w:pPr>
            <w:r>
              <w:rPr>
                <w:b/>
                <w:bCs/>
                <w:i/>
                <w:noProof/>
                <w:lang w:val="sv-SE" w:eastAsia="en-GB"/>
              </w:rPr>
              <w:t>eutra</w:t>
            </w:r>
            <w:r>
              <w:rPr>
                <w:b/>
                <w:bCs/>
                <w:i/>
                <w:lang w:val="sv-SE" w:eastAsia="en-GB"/>
              </w:rPr>
              <w:t>-multiBandInfoList</w:t>
            </w:r>
          </w:p>
          <w:p w14:paraId="33A9DD65" w14:textId="77777777" w:rsidR="00A65E28" w:rsidRDefault="00A65E28">
            <w:pPr>
              <w:pStyle w:val="TAL"/>
              <w:rPr>
                <w:noProof/>
                <w:lang w:val="sv-SE" w:eastAsia="en-GB"/>
              </w:rPr>
            </w:pPr>
            <w:r>
              <w:rPr>
                <w:iCs/>
                <w:noProof/>
                <w:lang w:val="sv-SE" w:eastAsia="en-GB"/>
              </w:rPr>
              <w:t xml:space="preserve">Indicates the list of frequency bands in addition to the band represented by </w:t>
            </w:r>
            <w:r>
              <w:rPr>
                <w:i/>
                <w:iCs/>
                <w:noProof/>
                <w:lang w:val="sv-SE" w:eastAsia="en-GB"/>
              </w:rPr>
              <w:t>carrierFreq</w:t>
            </w:r>
            <w:r>
              <w:rPr>
                <w:iCs/>
                <w:noProof/>
                <w:lang w:val="sv-SE" w:eastAsia="en-GB"/>
              </w:rPr>
              <w:t xml:space="preserve"> for which cell reselection parameters are common, and a list of </w:t>
            </w:r>
            <w:r>
              <w:rPr>
                <w:i/>
                <w:lang w:val="sv-SE" w:eastAsia="sv-SE"/>
              </w:rPr>
              <w:t>additionalPmax</w:t>
            </w:r>
            <w:r>
              <w:rPr>
                <w:iCs/>
                <w:noProof/>
                <w:lang w:val="sv-SE" w:eastAsia="en-GB"/>
              </w:rPr>
              <w:t xml:space="preserve"> and </w:t>
            </w:r>
            <w:r>
              <w:rPr>
                <w:i/>
                <w:lang w:val="sv-SE" w:eastAsia="sv-SE"/>
              </w:rPr>
              <w:t>additionalSpectrumEmission</w:t>
            </w:r>
            <w:r>
              <w:rPr>
                <w:iCs/>
                <w:noProof/>
                <w:lang w:val="sv-SE" w:eastAsia="en-GB"/>
              </w:rPr>
              <w:t xml:space="preserve"> values, as defined in TS 36.101 [22], table 6.2.4-1, for the frequency bands in </w:t>
            </w:r>
            <w:r>
              <w:rPr>
                <w:i/>
                <w:iCs/>
                <w:noProof/>
                <w:lang w:val="sv-SE" w:eastAsia="en-GB"/>
              </w:rPr>
              <w:t>eutra-multiBandInfoList</w:t>
            </w:r>
          </w:p>
        </w:tc>
      </w:tr>
      <w:tr w:rsidR="003E28D2" w14:paraId="7D07D407" w14:textId="77777777" w:rsidTr="00A65E28">
        <w:trPr>
          <w:cantSplit/>
          <w:ins w:id="7035" w:author="CR#1464r5" w:date="2020-07-02T15:28:00Z"/>
        </w:trPr>
        <w:tc>
          <w:tcPr>
            <w:tcW w:w="14175" w:type="dxa"/>
            <w:tcBorders>
              <w:top w:val="single" w:sz="4" w:space="0" w:color="808080"/>
              <w:left w:val="single" w:sz="4" w:space="0" w:color="808080"/>
              <w:bottom w:val="single" w:sz="4" w:space="0" w:color="808080"/>
              <w:right w:val="single" w:sz="4" w:space="0" w:color="808080"/>
            </w:tcBorders>
          </w:tcPr>
          <w:p w14:paraId="1D2FD148" w14:textId="77777777" w:rsidR="003E28D2" w:rsidRPr="003E28D2" w:rsidRDefault="003E28D2" w:rsidP="003E28D2">
            <w:pPr>
              <w:pStyle w:val="TAL"/>
              <w:rPr>
                <w:ins w:id="7036" w:author="CR#1464r5" w:date="2020-07-02T15:28:00Z"/>
                <w:b/>
                <w:bCs/>
                <w:i/>
                <w:noProof/>
                <w:lang w:val="sv-SE" w:eastAsia="en-GB"/>
              </w:rPr>
            </w:pPr>
            <w:ins w:id="7037" w:author="CR#1464r5" w:date="2020-07-02T15:28:00Z">
              <w:r w:rsidRPr="003E28D2">
                <w:rPr>
                  <w:b/>
                  <w:bCs/>
                  <w:i/>
                  <w:noProof/>
                  <w:lang w:val="sv-SE" w:eastAsia="en-GB"/>
                </w:rPr>
                <w:t>highSpeedEUTRACarrier</w:t>
              </w:r>
            </w:ins>
          </w:p>
          <w:p w14:paraId="1AF3260F" w14:textId="4E7C72E0" w:rsidR="003E28D2" w:rsidRPr="003E28D2" w:rsidRDefault="003E28D2" w:rsidP="003E28D2">
            <w:pPr>
              <w:pStyle w:val="TAL"/>
              <w:rPr>
                <w:ins w:id="7038" w:author="CR#1464r5" w:date="2020-07-02T15:28:00Z"/>
                <w:iCs/>
                <w:noProof/>
                <w:lang w:val="sv-SE" w:eastAsia="en-GB"/>
                <w:rPrChange w:id="7039" w:author="CR#1464r5" w:date="2020-07-02T15:28:00Z">
                  <w:rPr>
                    <w:ins w:id="7040" w:author="CR#1464r5" w:date="2020-07-02T15:28:00Z"/>
                    <w:b/>
                    <w:bCs/>
                    <w:i/>
                    <w:noProof/>
                    <w:lang w:val="sv-SE" w:eastAsia="en-GB"/>
                  </w:rPr>
                </w:rPrChange>
              </w:rPr>
            </w:pPr>
            <w:ins w:id="7041" w:author="CR#1464r5" w:date="2020-07-02T15:28:00Z">
              <w:r w:rsidRPr="003E28D2">
                <w:rPr>
                  <w:iCs/>
                  <w:noProof/>
                  <w:lang w:val="sv-SE" w:eastAsia="en-GB"/>
                  <w:rPrChange w:id="7042" w:author="CR#1464r5" w:date="2020-07-02T15:28:00Z">
                    <w:rPr>
                      <w:b/>
                      <w:bCs/>
                      <w:i/>
                      <w:noProof/>
                      <w:lang w:val="sv-SE" w:eastAsia="en-GB"/>
                    </w:rPr>
                  </w:rPrChange>
                </w:rPr>
                <w:t>If the field is present, the UE shall apply the enhanced NR-EUTRA inter-RAT measurement requirements to support high speed up to 500 km/h as specified in TS 38.133 [14] to the E-UTRA carrier.</w:t>
              </w:r>
            </w:ins>
          </w:p>
        </w:tc>
      </w:tr>
      <w:tr w:rsidR="00A65E28" w14:paraId="00AD3A1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72B22" w14:textId="77777777" w:rsidR="00A65E28" w:rsidRDefault="00A65E28">
            <w:pPr>
              <w:pStyle w:val="TAL"/>
              <w:rPr>
                <w:b/>
                <w:bCs/>
                <w:i/>
                <w:noProof/>
                <w:lang w:val="sv-SE" w:eastAsia="en-GB"/>
              </w:rPr>
            </w:pPr>
            <w:r>
              <w:rPr>
                <w:b/>
                <w:bCs/>
                <w:i/>
                <w:noProof/>
                <w:lang w:val="sv-SE" w:eastAsia="en-GB"/>
              </w:rPr>
              <w:t>p-MaxEUTRA</w:t>
            </w:r>
          </w:p>
          <w:p w14:paraId="209EA1AD" w14:textId="77777777" w:rsidR="00A65E28" w:rsidRDefault="00A65E28">
            <w:pPr>
              <w:pStyle w:val="TAL"/>
              <w:rPr>
                <w:b/>
                <w:bCs/>
                <w:i/>
                <w:noProof/>
                <w:lang w:val="sv-SE" w:eastAsia="en-GB"/>
              </w:rPr>
            </w:pPr>
            <w:r>
              <w:rPr>
                <w:lang w:val="sv-SE" w:eastAsia="en-GB"/>
              </w:rPr>
              <w:t>The maximum allowed transmission power in dBm on the (uplink) carrier frequency, see TS 36.304 [27].</w:t>
            </w:r>
          </w:p>
        </w:tc>
      </w:tr>
      <w:tr w:rsidR="00A65E28" w14:paraId="1A58FF96" w14:textId="77777777" w:rsidTr="00A65E2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09A992B" w14:textId="77777777" w:rsidR="00A65E28" w:rsidRDefault="00A65E28">
            <w:pPr>
              <w:pStyle w:val="TAL"/>
              <w:rPr>
                <w:b/>
                <w:bCs/>
                <w:i/>
                <w:noProof/>
                <w:lang w:val="sv-SE" w:eastAsia="en-GB"/>
              </w:rPr>
            </w:pPr>
            <w:r>
              <w:rPr>
                <w:b/>
                <w:bCs/>
                <w:i/>
                <w:noProof/>
                <w:lang w:val="sv-SE" w:eastAsia="en-GB"/>
              </w:rPr>
              <w:t>q-QualMin</w:t>
            </w:r>
          </w:p>
          <w:p w14:paraId="15F2B00F" w14:textId="77777777" w:rsidR="00A65E28" w:rsidRDefault="00A65E28">
            <w:pPr>
              <w:pStyle w:val="TAL"/>
              <w:rPr>
                <w:b/>
                <w:bCs/>
                <w:i/>
                <w:noProof/>
                <w:lang w:val="sv-SE" w:eastAsia="en-GB"/>
              </w:rPr>
            </w:pPr>
            <w:r>
              <w:rPr>
                <w:lang w:val="sv-SE" w:eastAsia="en-GB"/>
              </w:rPr>
              <w:t>Parameter "Q</w:t>
            </w:r>
            <w:r>
              <w:rPr>
                <w:i/>
                <w:iCs/>
                <w:vertAlign w:val="subscript"/>
                <w:lang w:val="sv-SE" w:eastAsia="sv-SE"/>
              </w:rPr>
              <w:t>qualmin</w:t>
            </w:r>
            <w:r>
              <w:rPr>
                <w:lang w:val="sv-SE" w:eastAsia="en-GB"/>
              </w:rPr>
              <w:t xml:space="preserve">" in TS 36.304 [27]. </w:t>
            </w:r>
            <w:r>
              <w:rPr>
                <w:lang w:val="sv-SE" w:eastAsia="en-US"/>
              </w:rPr>
              <w:t>Actual value Q</w:t>
            </w:r>
            <w:r>
              <w:rPr>
                <w:vertAlign w:val="subscript"/>
                <w:lang w:val="sv-SE" w:eastAsia="en-US"/>
              </w:rPr>
              <w:t>qualmin</w:t>
            </w:r>
            <w:r>
              <w:rPr>
                <w:lang w:val="sv-SE" w:eastAsia="en-US"/>
              </w:rPr>
              <w:t xml:space="preserve"> = field value [dB].</w:t>
            </w:r>
          </w:p>
        </w:tc>
      </w:tr>
      <w:tr w:rsidR="00A65E28" w14:paraId="1E0FA7C1" w14:textId="77777777" w:rsidTr="00A65E2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6351EE4D" w14:textId="77777777" w:rsidR="00A65E28" w:rsidRDefault="00A65E28">
            <w:pPr>
              <w:pStyle w:val="TAL"/>
              <w:rPr>
                <w:b/>
                <w:bCs/>
                <w:i/>
                <w:lang w:val="sv-SE" w:eastAsia="en-GB"/>
              </w:rPr>
            </w:pPr>
            <w:r>
              <w:rPr>
                <w:b/>
                <w:bCs/>
                <w:i/>
                <w:lang w:val="sv-SE" w:eastAsia="en-GB"/>
              </w:rPr>
              <w:t>q-QualMinOffsetCell</w:t>
            </w:r>
          </w:p>
          <w:p w14:paraId="592FE922" w14:textId="77777777" w:rsidR="00A65E28" w:rsidRDefault="00A65E28">
            <w:pPr>
              <w:pStyle w:val="TAL"/>
              <w:rPr>
                <w:b/>
                <w:bCs/>
                <w:i/>
                <w:noProof/>
                <w:lang w:val="sv-SE" w:eastAsia="en-GB"/>
              </w:rPr>
            </w:pPr>
            <w:r>
              <w:rPr>
                <w:lang w:val="sv-SE" w:eastAsia="en-GB"/>
              </w:rPr>
              <w:t>Parameter "</w:t>
            </w:r>
            <w:r>
              <w:rPr>
                <w:i/>
                <w:lang w:val="sv-SE" w:eastAsia="sv-SE"/>
              </w:rPr>
              <w:t>Q</w:t>
            </w:r>
            <w:r>
              <w:rPr>
                <w:i/>
                <w:iCs/>
                <w:vertAlign w:val="subscript"/>
                <w:lang w:val="sv-SE" w:eastAsia="sv-SE"/>
              </w:rPr>
              <w:t>qualminoffsetcell</w:t>
            </w:r>
            <w:r>
              <w:rPr>
                <w:lang w:val="sv-SE" w:eastAsia="en-GB"/>
              </w:rPr>
              <w:t>" in TS 38.304 [20]. Actual value Q</w:t>
            </w:r>
            <w:r>
              <w:rPr>
                <w:vertAlign w:val="subscript"/>
                <w:lang w:val="sv-SE" w:eastAsia="en-GB"/>
              </w:rPr>
              <w:t>qualminoffsetcell</w:t>
            </w:r>
            <w:r>
              <w:rPr>
                <w:lang w:val="sv-SE" w:eastAsia="en-GB"/>
              </w:rPr>
              <w:t xml:space="preserve"> = field value [dB].</w:t>
            </w:r>
          </w:p>
        </w:tc>
      </w:tr>
      <w:tr w:rsidR="00A65E28" w14:paraId="5CDDB45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A347E4" w14:textId="77777777" w:rsidR="00A65E28" w:rsidRDefault="00A65E28">
            <w:pPr>
              <w:pStyle w:val="TAL"/>
              <w:rPr>
                <w:b/>
                <w:bCs/>
                <w:i/>
                <w:noProof/>
                <w:lang w:val="sv-SE" w:eastAsia="en-GB"/>
              </w:rPr>
            </w:pPr>
            <w:r>
              <w:rPr>
                <w:b/>
                <w:bCs/>
                <w:i/>
                <w:noProof/>
                <w:lang w:val="sv-SE" w:eastAsia="en-GB"/>
              </w:rPr>
              <w:t>q-RxLevMin</w:t>
            </w:r>
          </w:p>
          <w:p w14:paraId="6809D92E" w14:textId="77777777" w:rsidR="00A65E28" w:rsidRDefault="00A65E28">
            <w:pPr>
              <w:pStyle w:val="TAL"/>
              <w:rPr>
                <w:b/>
                <w:bCs/>
                <w:i/>
                <w:noProof/>
                <w:lang w:val="sv-SE" w:eastAsia="en-GB"/>
              </w:rPr>
            </w:pPr>
            <w:r>
              <w:rPr>
                <w:lang w:val="sv-SE" w:eastAsia="en-GB"/>
              </w:rPr>
              <w:t>Parameter "Q</w:t>
            </w:r>
            <w:r>
              <w:rPr>
                <w:i/>
                <w:iCs/>
                <w:vertAlign w:val="subscript"/>
                <w:lang w:val="sv-SE" w:eastAsia="sv-SE"/>
              </w:rPr>
              <w:t>rxlevmin</w:t>
            </w:r>
            <w:r>
              <w:rPr>
                <w:lang w:val="sv-SE" w:eastAsia="en-GB"/>
              </w:rPr>
              <w:t xml:space="preserve">" in TS 36.304 [27]. </w:t>
            </w:r>
            <w:r>
              <w:rPr>
                <w:lang w:val="sv-SE" w:eastAsia="en-US"/>
              </w:rPr>
              <w:t>Actual value Q</w:t>
            </w:r>
            <w:r>
              <w:rPr>
                <w:vertAlign w:val="subscript"/>
                <w:lang w:val="sv-SE" w:eastAsia="en-US"/>
              </w:rPr>
              <w:t>rxlevmin</w:t>
            </w:r>
            <w:r>
              <w:rPr>
                <w:lang w:val="sv-SE" w:eastAsia="en-US"/>
              </w:rPr>
              <w:t xml:space="preserve"> = field value * 2 [dBm].</w:t>
            </w:r>
          </w:p>
        </w:tc>
      </w:tr>
      <w:tr w:rsidR="00A65E28" w14:paraId="1F8F7E2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5D6140" w14:textId="77777777" w:rsidR="00A65E28" w:rsidRDefault="00A65E28">
            <w:pPr>
              <w:pStyle w:val="TAL"/>
              <w:rPr>
                <w:b/>
                <w:bCs/>
                <w:i/>
                <w:lang w:val="sv-SE" w:eastAsia="en-GB"/>
              </w:rPr>
            </w:pPr>
            <w:r>
              <w:rPr>
                <w:b/>
                <w:bCs/>
                <w:i/>
                <w:lang w:val="sv-SE" w:eastAsia="en-GB"/>
              </w:rPr>
              <w:t>q-RxLevMinOffsetCell</w:t>
            </w:r>
          </w:p>
          <w:p w14:paraId="5968ABB1" w14:textId="77777777" w:rsidR="00A65E28" w:rsidRDefault="00A65E28">
            <w:pPr>
              <w:pStyle w:val="TAL"/>
              <w:rPr>
                <w:b/>
                <w:bCs/>
                <w:i/>
                <w:noProof/>
                <w:lang w:val="sv-SE" w:eastAsia="en-GB"/>
              </w:rPr>
            </w:pPr>
            <w:r>
              <w:rPr>
                <w:lang w:val="sv-SE" w:eastAsia="en-GB"/>
              </w:rPr>
              <w:t>Parameter "</w:t>
            </w:r>
            <w:r>
              <w:rPr>
                <w:i/>
                <w:lang w:val="sv-SE" w:eastAsia="sv-SE"/>
              </w:rPr>
              <w:t>Q</w:t>
            </w:r>
            <w:r>
              <w:rPr>
                <w:i/>
                <w:iCs/>
                <w:vertAlign w:val="subscript"/>
                <w:lang w:val="sv-SE" w:eastAsia="sv-SE"/>
              </w:rPr>
              <w:t>rxlevminoffsetcell</w:t>
            </w:r>
            <w:r>
              <w:rPr>
                <w:lang w:val="sv-SE" w:eastAsia="en-GB"/>
              </w:rPr>
              <w:t>" in TS 38.304 [20]. Actual value Q</w:t>
            </w:r>
            <w:r>
              <w:rPr>
                <w:vertAlign w:val="subscript"/>
                <w:lang w:val="sv-SE" w:eastAsia="en-GB"/>
              </w:rPr>
              <w:t>rxlevminoffsetcell</w:t>
            </w:r>
            <w:r>
              <w:rPr>
                <w:lang w:val="sv-SE" w:eastAsia="en-GB"/>
              </w:rPr>
              <w:t xml:space="preserve"> = field value * 2 [dB].</w:t>
            </w:r>
          </w:p>
        </w:tc>
      </w:tr>
      <w:tr w:rsidR="00A65E28" w14:paraId="5F1AC4A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E7FB6E" w14:textId="77777777" w:rsidR="00A65E28" w:rsidRDefault="00A65E28">
            <w:pPr>
              <w:pStyle w:val="TAL"/>
              <w:rPr>
                <w:b/>
                <w:bCs/>
                <w:i/>
                <w:noProof/>
                <w:lang w:val="sv-SE" w:eastAsia="en-GB"/>
              </w:rPr>
            </w:pPr>
            <w:r>
              <w:rPr>
                <w:b/>
                <w:bCs/>
                <w:i/>
                <w:noProof/>
                <w:lang w:val="sv-SE" w:eastAsia="en-GB"/>
              </w:rPr>
              <w:t>t-ReselectionEUTRA</w:t>
            </w:r>
          </w:p>
          <w:p w14:paraId="04A59391" w14:textId="77777777" w:rsidR="00A65E28" w:rsidRDefault="00A65E28">
            <w:pPr>
              <w:pStyle w:val="TAL"/>
              <w:rPr>
                <w:lang w:val="sv-SE" w:eastAsia="en-GB"/>
              </w:rPr>
            </w:pPr>
            <w:r>
              <w:rPr>
                <w:lang w:val="sv-SE" w:eastAsia="en-GB"/>
              </w:rPr>
              <w:t>Parameter "Treselection</w:t>
            </w:r>
            <w:r>
              <w:rPr>
                <w:vertAlign w:val="subscript"/>
                <w:lang w:val="sv-SE" w:eastAsia="en-GB"/>
              </w:rPr>
              <w:t>EUTRA</w:t>
            </w:r>
            <w:r>
              <w:rPr>
                <w:lang w:val="sv-SE" w:eastAsia="en-GB"/>
              </w:rPr>
              <w:t>" in TS 38.304 [20].</w:t>
            </w:r>
          </w:p>
        </w:tc>
      </w:tr>
      <w:tr w:rsidR="00A65E28" w14:paraId="55C9F0C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7A74B" w14:textId="77777777" w:rsidR="00A65E28" w:rsidRDefault="00A65E28">
            <w:pPr>
              <w:pStyle w:val="TAL"/>
              <w:rPr>
                <w:b/>
                <w:bCs/>
                <w:i/>
                <w:noProof/>
                <w:lang w:val="sv-SE" w:eastAsia="en-GB"/>
              </w:rPr>
            </w:pPr>
            <w:r>
              <w:rPr>
                <w:b/>
                <w:bCs/>
                <w:i/>
                <w:noProof/>
                <w:lang w:val="sv-SE" w:eastAsia="en-GB"/>
              </w:rPr>
              <w:t>threshX-High</w:t>
            </w:r>
          </w:p>
          <w:p w14:paraId="57D9B38C" w14:textId="77777777" w:rsidR="00A65E28" w:rsidRDefault="00A65E28">
            <w:pPr>
              <w:pStyle w:val="TAL"/>
              <w:rPr>
                <w:lang w:val="sv-SE" w:eastAsia="en-GB"/>
              </w:rPr>
            </w:pPr>
            <w:r>
              <w:rPr>
                <w:lang w:val="sv-SE" w:eastAsia="en-GB"/>
              </w:rPr>
              <w:t>Parameter "Thresh</w:t>
            </w:r>
            <w:r>
              <w:rPr>
                <w:vertAlign w:val="subscript"/>
                <w:lang w:val="sv-SE" w:eastAsia="en-GB"/>
              </w:rPr>
              <w:t>X, HighP</w:t>
            </w:r>
            <w:r>
              <w:rPr>
                <w:lang w:val="sv-SE" w:eastAsia="en-GB"/>
              </w:rPr>
              <w:t>" in TS 38.304 [20].</w:t>
            </w:r>
          </w:p>
        </w:tc>
      </w:tr>
      <w:tr w:rsidR="00A65E28" w14:paraId="4E0F671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25EF5C" w14:textId="77777777" w:rsidR="00A65E28" w:rsidRDefault="00A65E28">
            <w:pPr>
              <w:pStyle w:val="TAL"/>
              <w:rPr>
                <w:b/>
                <w:bCs/>
                <w:i/>
                <w:noProof/>
                <w:lang w:val="sv-SE" w:eastAsia="en-GB"/>
              </w:rPr>
            </w:pPr>
            <w:r>
              <w:rPr>
                <w:b/>
                <w:bCs/>
                <w:i/>
                <w:noProof/>
                <w:lang w:val="sv-SE" w:eastAsia="en-GB"/>
              </w:rPr>
              <w:t>threshX-HighQ</w:t>
            </w:r>
          </w:p>
          <w:p w14:paraId="2D5C6EB2" w14:textId="77777777" w:rsidR="00A65E28" w:rsidRDefault="00A65E28">
            <w:pPr>
              <w:pStyle w:val="TAL"/>
              <w:rPr>
                <w:b/>
                <w:bCs/>
                <w:i/>
                <w:noProof/>
                <w:lang w:val="sv-SE" w:eastAsia="en-GB"/>
              </w:rPr>
            </w:pPr>
            <w:r>
              <w:rPr>
                <w:lang w:val="sv-SE" w:eastAsia="en-GB"/>
              </w:rPr>
              <w:t>Parameter "Thresh</w:t>
            </w:r>
            <w:r>
              <w:rPr>
                <w:vertAlign w:val="subscript"/>
                <w:lang w:val="sv-SE" w:eastAsia="en-GB"/>
              </w:rPr>
              <w:t>X, HighQ</w:t>
            </w:r>
            <w:r>
              <w:rPr>
                <w:lang w:val="sv-SE" w:eastAsia="en-GB"/>
              </w:rPr>
              <w:t>" in TS 38.304 [20].</w:t>
            </w:r>
          </w:p>
        </w:tc>
      </w:tr>
      <w:tr w:rsidR="00A65E28" w14:paraId="70D0D82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21786" w14:textId="77777777" w:rsidR="00A65E28" w:rsidRDefault="00A65E28">
            <w:pPr>
              <w:pStyle w:val="TAL"/>
              <w:rPr>
                <w:b/>
                <w:bCs/>
                <w:i/>
                <w:noProof/>
                <w:lang w:val="sv-SE" w:eastAsia="en-GB"/>
              </w:rPr>
            </w:pPr>
            <w:r>
              <w:rPr>
                <w:b/>
                <w:bCs/>
                <w:i/>
                <w:noProof/>
                <w:lang w:val="sv-SE" w:eastAsia="en-GB"/>
              </w:rPr>
              <w:t>threshX-Low</w:t>
            </w:r>
          </w:p>
          <w:p w14:paraId="457D3E6E" w14:textId="77777777" w:rsidR="00A65E28" w:rsidRDefault="00A65E28">
            <w:pPr>
              <w:pStyle w:val="TAL"/>
              <w:rPr>
                <w:b/>
                <w:bCs/>
                <w:i/>
                <w:noProof/>
                <w:lang w:val="sv-SE" w:eastAsia="en-GB"/>
              </w:rPr>
            </w:pPr>
            <w:r>
              <w:rPr>
                <w:lang w:val="sv-SE" w:eastAsia="en-GB"/>
              </w:rPr>
              <w:t>Parameter "Thresh</w:t>
            </w:r>
            <w:r>
              <w:rPr>
                <w:vertAlign w:val="subscript"/>
                <w:lang w:val="sv-SE" w:eastAsia="en-GB"/>
              </w:rPr>
              <w:t>X, LowP</w:t>
            </w:r>
            <w:r>
              <w:rPr>
                <w:lang w:val="sv-SE" w:eastAsia="en-GB"/>
              </w:rPr>
              <w:t>" in TS 38.304 [20].</w:t>
            </w:r>
          </w:p>
        </w:tc>
      </w:tr>
      <w:tr w:rsidR="00A65E28" w14:paraId="5A5834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03F7C" w14:textId="77777777" w:rsidR="00A65E28" w:rsidRDefault="00A65E28">
            <w:pPr>
              <w:pStyle w:val="TAL"/>
              <w:rPr>
                <w:b/>
                <w:bCs/>
                <w:i/>
                <w:noProof/>
                <w:lang w:val="sv-SE" w:eastAsia="en-GB"/>
              </w:rPr>
            </w:pPr>
            <w:r>
              <w:rPr>
                <w:b/>
                <w:bCs/>
                <w:i/>
                <w:noProof/>
                <w:lang w:val="sv-SE" w:eastAsia="en-GB"/>
              </w:rPr>
              <w:t>threshX-LowQ</w:t>
            </w:r>
          </w:p>
          <w:p w14:paraId="7F903542" w14:textId="77777777" w:rsidR="00A65E28" w:rsidRDefault="00A65E28">
            <w:pPr>
              <w:pStyle w:val="TAL"/>
              <w:rPr>
                <w:b/>
                <w:bCs/>
                <w:i/>
                <w:noProof/>
                <w:lang w:val="sv-SE" w:eastAsia="en-GB"/>
              </w:rPr>
            </w:pPr>
            <w:r>
              <w:rPr>
                <w:lang w:val="sv-SE" w:eastAsia="en-GB"/>
              </w:rPr>
              <w:t>Parameter "Thresh</w:t>
            </w:r>
            <w:r>
              <w:rPr>
                <w:vertAlign w:val="subscript"/>
                <w:lang w:val="sv-SE" w:eastAsia="en-GB"/>
              </w:rPr>
              <w:t>X, LowQ</w:t>
            </w:r>
            <w:r>
              <w:rPr>
                <w:lang w:val="sv-SE" w:eastAsia="en-GB"/>
              </w:rPr>
              <w:t>" in TS 38.304 [20].</w:t>
            </w:r>
          </w:p>
        </w:tc>
      </w:tr>
      <w:tr w:rsidR="00A65E28" w14:paraId="67F81F1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E46CE0" w14:textId="77777777" w:rsidR="00A65E28" w:rsidRDefault="00A65E28">
            <w:pPr>
              <w:pStyle w:val="TAL"/>
              <w:rPr>
                <w:b/>
                <w:bCs/>
                <w:i/>
                <w:iCs/>
                <w:lang w:val="sv-SE" w:eastAsia="en-GB"/>
              </w:rPr>
            </w:pPr>
            <w:r>
              <w:rPr>
                <w:b/>
                <w:bCs/>
                <w:i/>
                <w:iCs/>
                <w:lang w:val="sv-SE" w:eastAsia="en-GB"/>
              </w:rPr>
              <w:t>t-ReselectionEUTRA-SF</w:t>
            </w:r>
          </w:p>
          <w:p w14:paraId="4A317F94" w14:textId="77777777" w:rsidR="00A65E28" w:rsidRDefault="00A65E28">
            <w:pPr>
              <w:pStyle w:val="TAL"/>
              <w:rPr>
                <w:b/>
                <w:bCs/>
                <w:i/>
                <w:noProof/>
                <w:lang w:val="sv-SE" w:eastAsia="en-GB"/>
              </w:rPr>
            </w:pPr>
            <w:r>
              <w:rPr>
                <w:lang w:val="sv-SE" w:eastAsia="sv-SE"/>
              </w:rPr>
              <w:t>Parameter "Speed dependent ScalingFactor for Treselection</w:t>
            </w:r>
            <w:r>
              <w:rPr>
                <w:vertAlign w:val="subscript"/>
                <w:lang w:val="sv-SE" w:eastAsia="sv-SE"/>
              </w:rPr>
              <w:t>EUTRA</w:t>
            </w:r>
            <w:r>
              <w:rPr>
                <w:lang w:val="sv-SE" w:eastAsia="sv-SE"/>
              </w:rPr>
              <w:t>" in TS 38.304 [20]. If the field is absent, the UE behaviour is specified in TS 38.304 [20].</w:t>
            </w:r>
          </w:p>
        </w:tc>
      </w:tr>
    </w:tbl>
    <w:p w14:paraId="34CCA1E6"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0731E56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96BBC6A" w14:textId="77777777" w:rsidR="00A65E28" w:rsidRDefault="00A65E28">
            <w:pPr>
              <w:pStyle w:val="TAH"/>
              <w:rPr>
                <w:szCs w:val="22"/>
                <w:lang w:val="sv-SE" w:eastAsia="en-US"/>
              </w:rPr>
            </w:pPr>
            <w:r>
              <w:rPr>
                <w:szCs w:val="22"/>
                <w:lang w:val="sv-SE"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27E967" w14:textId="77777777" w:rsidR="00A65E28" w:rsidRDefault="00A65E28">
            <w:pPr>
              <w:pStyle w:val="TAH"/>
              <w:rPr>
                <w:szCs w:val="22"/>
                <w:lang w:val="sv-SE" w:eastAsia="en-US"/>
              </w:rPr>
            </w:pPr>
            <w:r>
              <w:rPr>
                <w:szCs w:val="22"/>
                <w:lang w:val="sv-SE" w:eastAsia="en-US"/>
              </w:rPr>
              <w:t>Explanation</w:t>
            </w:r>
          </w:p>
        </w:tc>
      </w:tr>
      <w:tr w:rsidR="00A65E28" w14:paraId="6F837AF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3AFAE9" w14:textId="77777777" w:rsidR="00A65E28" w:rsidRDefault="00A65E28">
            <w:pPr>
              <w:pStyle w:val="TAL"/>
              <w:rPr>
                <w:i/>
                <w:szCs w:val="22"/>
                <w:lang w:val="sv-SE" w:eastAsia="en-US"/>
              </w:rPr>
            </w:pPr>
            <w:r>
              <w:rPr>
                <w:i/>
                <w:szCs w:val="22"/>
                <w:lang w:val="sv-SE"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1B88999" w14:textId="77777777" w:rsidR="00A65E28" w:rsidRDefault="00A65E28">
            <w:pPr>
              <w:pStyle w:val="TAL"/>
              <w:rPr>
                <w:szCs w:val="22"/>
                <w:lang w:val="sv-SE" w:eastAsia="en-US"/>
              </w:rPr>
            </w:pPr>
            <w:r>
              <w:rPr>
                <w:szCs w:val="22"/>
                <w:lang w:val="sv-SE" w:eastAsia="en-US"/>
              </w:rPr>
              <w:t xml:space="preserve">The field is mandatory present if the </w:t>
            </w:r>
            <w:r>
              <w:rPr>
                <w:i/>
                <w:lang w:val="sv-SE" w:eastAsia="sv-SE"/>
              </w:rPr>
              <w:t>threshServingLowQ</w:t>
            </w:r>
            <w:r>
              <w:rPr>
                <w:szCs w:val="22"/>
                <w:lang w:val="sv-SE" w:eastAsia="en-US"/>
              </w:rPr>
              <w:t xml:space="preserve"> is present in </w:t>
            </w:r>
            <w:r>
              <w:rPr>
                <w:i/>
                <w:lang w:val="sv-SE" w:eastAsia="sv-SE"/>
              </w:rPr>
              <w:t>SIB2</w:t>
            </w:r>
            <w:r>
              <w:rPr>
                <w:szCs w:val="22"/>
                <w:lang w:val="sv-SE" w:eastAsia="en-US"/>
              </w:rPr>
              <w:t>; otherwise it is absent.</w:t>
            </w:r>
          </w:p>
        </w:tc>
      </w:tr>
    </w:tbl>
    <w:p w14:paraId="22111B0B" w14:textId="77777777" w:rsidR="00A65E28" w:rsidRDefault="00A65E28" w:rsidP="00A65E28"/>
    <w:p w14:paraId="0547293A" w14:textId="77777777" w:rsidR="00A65E28" w:rsidRDefault="00A65E28" w:rsidP="00A65E28">
      <w:pPr>
        <w:pStyle w:val="Heading4"/>
        <w:rPr>
          <w:rFonts w:eastAsia="SimSun"/>
          <w:i/>
          <w:noProof/>
        </w:rPr>
      </w:pPr>
      <w:r>
        <w:rPr>
          <w:rFonts w:eastAsia="SimSun"/>
          <w:i/>
        </w:rPr>
        <w:t>–</w:t>
      </w:r>
      <w:r>
        <w:rPr>
          <w:rFonts w:eastAsia="SimSun"/>
          <w:i/>
        </w:rPr>
        <w:tab/>
      </w:r>
      <w:r>
        <w:rPr>
          <w:rFonts w:eastAsia="SimSun"/>
          <w:i/>
          <w:noProof/>
        </w:rPr>
        <w:t>SIB6</w:t>
      </w:r>
    </w:p>
    <w:p w14:paraId="16053A57" w14:textId="77777777" w:rsidR="00A65E28" w:rsidRDefault="00A65E28" w:rsidP="00A65E28">
      <w:pPr>
        <w:rPr>
          <w:rFonts w:eastAsia="SimSun"/>
        </w:rPr>
      </w:pPr>
      <w:r>
        <w:rPr>
          <w:i/>
          <w:noProof/>
        </w:rPr>
        <w:t>SIB6</w:t>
      </w:r>
      <w:r>
        <w:t xml:space="preserve"> contains an ETWS primary notification.</w:t>
      </w:r>
    </w:p>
    <w:p w14:paraId="619BCBC8" w14:textId="77777777" w:rsidR="00A65E28" w:rsidRDefault="00A65E28" w:rsidP="00A65E28">
      <w:pPr>
        <w:pStyle w:val="TH"/>
        <w:rPr>
          <w:bCs/>
          <w:i/>
          <w:iCs/>
        </w:rPr>
      </w:pPr>
      <w:r>
        <w:rPr>
          <w:bCs/>
          <w:i/>
          <w:iCs/>
          <w:noProof/>
        </w:rPr>
        <w:t xml:space="preserve">SIB6 </w:t>
      </w:r>
      <w:r>
        <w:rPr>
          <w:bCs/>
          <w:iCs/>
          <w:noProof/>
        </w:rPr>
        <w:t>information element</w:t>
      </w:r>
    </w:p>
    <w:p w14:paraId="30E5AFFE" w14:textId="77777777" w:rsidR="00A65E28" w:rsidRDefault="00A65E28" w:rsidP="00A65E28">
      <w:pPr>
        <w:pStyle w:val="PL"/>
      </w:pPr>
      <w:r>
        <w:t>-- ASN1START</w:t>
      </w:r>
    </w:p>
    <w:p w14:paraId="769D722C" w14:textId="77777777" w:rsidR="00A65E28" w:rsidRDefault="00A65E28" w:rsidP="00A65E28">
      <w:pPr>
        <w:pStyle w:val="PL"/>
      </w:pPr>
      <w:r>
        <w:t>-- TAG-SIB6-START</w:t>
      </w:r>
    </w:p>
    <w:p w14:paraId="1131E617" w14:textId="77777777" w:rsidR="00A65E28" w:rsidRDefault="00A65E28" w:rsidP="00A65E28">
      <w:pPr>
        <w:pStyle w:val="PL"/>
      </w:pPr>
    </w:p>
    <w:p w14:paraId="4254CD9B" w14:textId="77777777" w:rsidR="00A65E28" w:rsidRDefault="00A65E28" w:rsidP="00A65E28">
      <w:pPr>
        <w:pStyle w:val="PL"/>
      </w:pPr>
      <w:r>
        <w:t>SIB6 ::=                            SEQUENCE {</w:t>
      </w:r>
    </w:p>
    <w:p w14:paraId="4A609790" w14:textId="77777777" w:rsidR="00A65E28" w:rsidRDefault="00A65E28" w:rsidP="00A65E28">
      <w:pPr>
        <w:pStyle w:val="PL"/>
      </w:pPr>
      <w:r>
        <w:t xml:space="preserve">    messageIdentifier                   BIT STRING (SIZE (16)),</w:t>
      </w:r>
    </w:p>
    <w:p w14:paraId="76A34A7F" w14:textId="77777777" w:rsidR="00A65E28" w:rsidRDefault="00A65E28" w:rsidP="00A65E28">
      <w:pPr>
        <w:pStyle w:val="PL"/>
      </w:pPr>
      <w:r>
        <w:t xml:space="preserve">    serialNumber                        BIT STRING (SIZE (16)),</w:t>
      </w:r>
    </w:p>
    <w:p w14:paraId="716DEC82" w14:textId="77777777" w:rsidR="00A65E28" w:rsidRDefault="00A65E28" w:rsidP="00A65E28">
      <w:pPr>
        <w:pStyle w:val="PL"/>
      </w:pPr>
      <w:r>
        <w:t xml:space="preserve">    warningType                         OCTET STRING (SIZE (2)),</w:t>
      </w:r>
    </w:p>
    <w:p w14:paraId="21173987" w14:textId="77777777" w:rsidR="00A65E28" w:rsidRDefault="00A65E28" w:rsidP="00A65E28">
      <w:pPr>
        <w:pStyle w:val="PL"/>
      </w:pPr>
      <w:r>
        <w:t xml:space="preserve">    lateNonCriticalExtension            OCTET STRING                                OPTIONAL,</w:t>
      </w:r>
    </w:p>
    <w:p w14:paraId="1306C517" w14:textId="77777777" w:rsidR="00A65E28" w:rsidRDefault="00A65E28" w:rsidP="00A65E28">
      <w:pPr>
        <w:pStyle w:val="PL"/>
      </w:pPr>
      <w:r>
        <w:t xml:space="preserve">    ...</w:t>
      </w:r>
    </w:p>
    <w:p w14:paraId="05C3BD0E" w14:textId="77777777" w:rsidR="00A65E28" w:rsidRDefault="00A65E28" w:rsidP="00A65E28">
      <w:pPr>
        <w:pStyle w:val="PL"/>
      </w:pPr>
      <w:r>
        <w:t>}</w:t>
      </w:r>
    </w:p>
    <w:p w14:paraId="41387051" w14:textId="77777777" w:rsidR="00A65E28" w:rsidRDefault="00A65E28" w:rsidP="00A65E28">
      <w:pPr>
        <w:pStyle w:val="PL"/>
      </w:pPr>
    </w:p>
    <w:p w14:paraId="2D39B00A" w14:textId="77777777" w:rsidR="00A65E28" w:rsidRDefault="00A65E28" w:rsidP="00A65E28">
      <w:pPr>
        <w:pStyle w:val="PL"/>
      </w:pPr>
      <w:r>
        <w:t>-- TAG-SIB6-STOP</w:t>
      </w:r>
    </w:p>
    <w:p w14:paraId="19233698" w14:textId="77777777" w:rsidR="00A65E28" w:rsidRDefault="00A65E28" w:rsidP="00A65E28">
      <w:pPr>
        <w:pStyle w:val="PL"/>
      </w:pPr>
      <w:r>
        <w:t>-- ASN1STOP</w:t>
      </w:r>
    </w:p>
    <w:p w14:paraId="76F21937"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0E03F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BE556E" w14:textId="77777777" w:rsidR="00A65E28" w:rsidRDefault="00A65E28">
            <w:pPr>
              <w:pStyle w:val="TAH"/>
              <w:rPr>
                <w:rFonts w:eastAsia="SimSun"/>
                <w:szCs w:val="22"/>
                <w:lang w:val="sv-SE" w:eastAsia="sv-SE"/>
              </w:rPr>
            </w:pPr>
            <w:r>
              <w:rPr>
                <w:rFonts w:eastAsia="SimSun"/>
                <w:i/>
                <w:szCs w:val="22"/>
                <w:lang w:val="sv-SE" w:eastAsia="sv-SE"/>
              </w:rPr>
              <w:t xml:space="preserve">SIB6 </w:t>
            </w:r>
            <w:r>
              <w:rPr>
                <w:rFonts w:eastAsia="SimSun"/>
                <w:szCs w:val="22"/>
                <w:lang w:val="sv-SE" w:eastAsia="sv-SE"/>
              </w:rPr>
              <w:t>field descriptions</w:t>
            </w:r>
          </w:p>
        </w:tc>
      </w:tr>
      <w:tr w:rsidR="00A65E28" w14:paraId="3EB3AE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01D85F" w14:textId="77777777" w:rsidR="00A65E28" w:rsidRDefault="00A65E28">
            <w:pPr>
              <w:pStyle w:val="TAL"/>
              <w:rPr>
                <w:rFonts w:eastAsia="SimSun"/>
                <w:szCs w:val="22"/>
                <w:lang w:val="sv-SE" w:eastAsia="sv-SE"/>
              </w:rPr>
            </w:pPr>
            <w:r>
              <w:rPr>
                <w:rFonts w:eastAsia="SimSun"/>
                <w:b/>
                <w:i/>
                <w:szCs w:val="22"/>
                <w:lang w:val="sv-SE" w:eastAsia="sv-SE"/>
              </w:rPr>
              <w:t>messageIdentifier</w:t>
            </w:r>
          </w:p>
          <w:p w14:paraId="5FD6637D" w14:textId="77777777" w:rsidR="00A65E28" w:rsidRDefault="00A65E28">
            <w:pPr>
              <w:pStyle w:val="TAL"/>
              <w:rPr>
                <w:rFonts w:eastAsia="SimSun"/>
                <w:szCs w:val="22"/>
                <w:lang w:val="sv-SE" w:eastAsia="sv-SE"/>
              </w:rPr>
            </w:pPr>
            <w:r>
              <w:rPr>
                <w:rFonts w:eastAsia="SimSun"/>
                <w:szCs w:val="22"/>
                <w:lang w:val="sv-SE" w:eastAsia="sv-SE"/>
              </w:rPr>
              <w:t>Identifies the source and type of ETWS notification.</w:t>
            </w:r>
          </w:p>
        </w:tc>
      </w:tr>
      <w:tr w:rsidR="00A65E28" w14:paraId="4AA385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342A15" w14:textId="77777777" w:rsidR="00A65E28" w:rsidRDefault="00A65E28">
            <w:pPr>
              <w:pStyle w:val="TAL"/>
              <w:rPr>
                <w:rFonts w:eastAsia="SimSun"/>
                <w:szCs w:val="22"/>
                <w:lang w:val="sv-SE" w:eastAsia="sv-SE"/>
              </w:rPr>
            </w:pPr>
            <w:r>
              <w:rPr>
                <w:rFonts w:eastAsia="SimSun"/>
                <w:b/>
                <w:i/>
                <w:szCs w:val="22"/>
                <w:lang w:val="sv-SE" w:eastAsia="sv-SE"/>
              </w:rPr>
              <w:t>serialNumber</w:t>
            </w:r>
          </w:p>
          <w:p w14:paraId="023F1F61" w14:textId="77777777" w:rsidR="00A65E28" w:rsidRDefault="00A65E28">
            <w:pPr>
              <w:pStyle w:val="TAL"/>
              <w:rPr>
                <w:rFonts w:eastAsia="SimSun"/>
                <w:szCs w:val="22"/>
                <w:lang w:val="sv-SE" w:eastAsia="sv-SE"/>
              </w:rPr>
            </w:pPr>
            <w:r>
              <w:rPr>
                <w:rFonts w:eastAsia="SimSun"/>
                <w:szCs w:val="22"/>
                <w:lang w:val="sv-SE" w:eastAsia="sv-SE"/>
              </w:rPr>
              <w:t>Identifies variations of an ETWS notification.</w:t>
            </w:r>
          </w:p>
        </w:tc>
      </w:tr>
      <w:tr w:rsidR="00A65E28" w14:paraId="4FE3B9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3657D7" w14:textId="77777777" w:rsidR="00A65E28" w:rsidRDefault="00A65E28">
            <w:pPr>
              <w:pStyle w:val="TAL"/>
              <w:rPr>
                <w:rFonts w:eastAsia="SimSun"/>
                <w:szCs w:val="22"/>
                <w:lang w:val="sv-SE" w:eastAsia="sv-SE"/>
              </w:rPr>
            </w:pPr>
            <w:r>
              <w:rPr>
                <w:rFonts w:eastAsia="SimSun"/>
                <w:b/>
                <w:i/>
                <w:szCs w:val="22"/>
                <w:lang w:val="sv-SE" w:eastAsia="sv-SE"/>
              </w:rPr>
              <w:t>warningType</w:t>
            </w:r>
          </w:p>
          <w:p w14:paraId="05D4CDB1" w14:textId="77777777" w:rsidR="00A65E28" w:rsidRDefault="00A65E28">
            <w:pPr>
              <w:pStyle w:val="TAL"/>
              <w:rPr>
                <w:rFonts w:eastAsia="SimSun"/>
                <w:szCs w:val="22"/>
                <w:lang w:val="sv-SE" w:eastAsia="sv-SE"/>
              </w:rPr>
            </w:pPr>
            <w:r>
              <w:rPr>
                <w:rFonts w:eastAsia="SimSun"/>
                <w:szCs w:val="22"/>
                <w:lang w:val="sv-SE" w:eastAsia="sv-SE"/>
              </w:rPr>
              <w:t>Identifies the warning type of the ETWS primary notification and provides information on emergency user alert and UE popup.</w:t>
            </w:r>
          </w:p>
        </w:tc>
      </w:tr>
    </w:tbl>
    <w:p w14:paraId="6E3FC319" w14:textId="77777777" w:rsidR="00A65E28" w:rsidRDefault="00A65E28" w:rsidP="00A65E28"/>
    <w:p w14:paraId="1F2C94F0" w14:textId="77777777" w:rsidR="00A65E28" w:rsidRDefault="00A65E28" w:rsidP="00A65E28">
      <w:pPr>
        <w:pStyle w:val="Heading4"/>
        <w:rPr>
          <w:rFonts w:eastAsia="SimSun"/>
          <w:i/>
          <w:noProof/>
        </w:rPr>
      </w:pPr>
      <w:r>
        <w:rPr>
          <w:rFonts w:eastAsia="SimSun"/>
          <w:i/>
        </w:rPr>
        <w:t>–</w:t>
      </w:r>
      <w:r>
        <w:rPr>
          <w:rFonts w:eastAsia="SimSun"/>
          <w:i/>
        </w:rPr>
        <w:tab/>
      </w:r>
      <w:r>
        <w:rPr>
          <w:rFonts w:eastAsia="SimSun"/>
          <w:i/>
          <w:noProof/>
        </w:rPr>
        <w:t>SIB7</w:t>
      </w:r>
    </w:p>
    <w:p w14:paraId="0C5A8299" w14:textId="77777777" w:rsidR="00A65E28" w:rsidRDefault="00A65E28" w:rsidP="00A65E28">
      <w:pPr>
        <w:rPr>
          <w:rFonts w:eastAsia="SimSun"/>
        </w:rPr>
      </w:pPr>
      <w:r>
        <w:rPr>
          <w:i/>
          <w:noProof/>
        </w:rPr>
        <w:t>SIB7</w:t>
      </w:r>
      <w:r>
        <w:t xml:space="preserve"> contains an ETWS secondary notification.</w:t>
      </w:r>
    </w:p>
    <w:p w14:paraId="0750DF08" w14:textId="77777777" w:rsidR="00A65E28" w:rsidRDefault="00A65E28" w:rsidP="00A65E28">
      <w:pPr>
        <w:pStyle w:val="TH"/>
        <w:rPr>
          <w:bCs/>
          <w:i/>
          <w:iCs/>
        </w:rPr>
      </w:pPr>
      <w:r>
        <w:rPr>
          <w:bCs/>
          <w:i/>
          <w:iCs/>
          <w:noProof/>
        </w:rPr>
        <w:t xml:space="preserve">SIB7 </w:t>
      </w:r>
      <w:r>
        <w:rPr>
          <w:bCs/>
          <w:iCs/>
          <w:noProof/>
        </w:rPr>
        <w:t>information element</w:t>
      </w:r>
    </w:p>
    <w:p w14:paraId="4488F944" w14:textId="77777777" w:rsidR="00A65E28" w:rsidRDefault="00A65E28" w:rsidP="00A65E28">
      <w:pPr>
        <w:pStyle w:val="PL"/>
      </w:pPr>
      <w:r>
        <w:t>-- ASN1START</w:t>
      </w:r>
    </w:p>
    <w:p w14:paraId="55CF8ADB" w14:textId="77777777" w:rsidR="00A65E28" w:rsidRDefault="00A65E28" w:rsidP="00A65E28">
      <w:pPr>
        <w:pStyle w:val="PL"/>
      </w:pPr>
      <w:r>
        <w:t>-- TAG-SIB7-START</w:t>
      </w:r>
    </w:p>
    <w:p w14:paraId="160ED5A5" w14:textId="77777777" w:rsidR="00A65E28" w:rsidRDefault="00A65E28" w:rsidP="00A65E28">
      <w:pPr>
        <w:pStyle w:val="PL"/>
      </w:pPr>
    </w:p>
    <w:p w14:paraId="5226C580" w14:textId="77777777" w:rsidR="00A65E28" w:rsidRDefault="00A65E28" w:rsidP="00A65E28">
      <w:pPr>
        <w:pStyle w:val="PL"/>
      </w:pPr>
      <w:r>
        <w:t>SIB7 ::=                            SEQUENCE {</w:t>
      </w:r>
    </w:p>
    <w:p w14:paraId="34739FEF" w14:textId="77777777" w:rsidR="00A65E28" w:rsidRDefault="00A65E28" w:rsidP="00A65E28">
      <w:pPr>
        <w:pStyle w:val="PL"/>
      </w:pPr>
      <w:r>
        <w:t xml:space="preserve">    messageIdentifier                   BIT STRING (SIZE (16)),</w:t>
      </w:r>
    </w:p>
    <w:p w14:paraId="52CB64E5" w14:textId="77777777" w:rsidR="00A65E28" w:rsidRDefault="00A65E28" w:rsidP="00A65E28">
      <w:pPr>
        <w:pStyle w:val="PL"/>
      </w:pPr>
      <w:r>
        <w:t xml:space="preserve">    serialNumber                        BIT STRING (SIZE (16)),</w:t>
      </w:r>
    </w:p>
    <w:p w14:paraId="5FEA938F" w14:textId="77777777" w:rsidR="00A65E28" w:rsidRDefault="00A65E28" w:rsidP="00A65E28">
      <w:pPr>
        <w:pStyle w:val="PL"/>
      </w:pPr>
      <w:r>
        <w:t xml:space="preserve">    warningMessageSegmentType           ENUMERATED {notLastSegment, lastSegment},</w:t>
      </w:r>
    </w:p>
    <w:p w14:paraId="452BC425" w14:textId="77777777" w:rsidR="00A65E28" w:rsidRDefault="00A65E28" w:rsidP="00A65E28">
      <w:pPr>
        <w:pStyle w:val="PL"/>
      </w:pPr>
      <w:r>
        <w:t xml:space="preserve">    warningMessageSegmentNumber         INTEGER (0..63),</w:t>
      </w:r>
    </w:p>
    <w:p w14:paraId="3B108833" w14:textId="77777777" w:rsidR="00A65E28" w:rsidRDefault="00A65E28" w:rsidP="00A65E28">
      <w:pPr>
        <w:pStyle w:val="PL"/>
      </w:pPr>
      <w:r>
        <w:lastRenderedPageBreak/>
        <w:t xml:space="preserve">    warningMessageSegment               OCTET STRING,</w:t>
      </w:r>
    </w:p>
    <w:p w14:paraId="0445CE51" w14:textId="77777777" w:rsidR="00A65E28" w:rsidRDefault="00A65E28" w:rsidP="00A65E28">
      <w:pPr>
        <w:pStyle w:val="PL"/>
      </w:pPr>
      <w:r>
        <w:t xml:space="preserve">    dataCodingScheme                    OCTET STRING (SIZE (1))                     OPTIONAL,   -- Cond Segment1</w:t>
      </w:r>
    </w:p>
    <w:p w14:paraId="0508BF56" w14:textId="77777777" w:rsidR="00A65E28" w:rsidRDefault="00A65E28" w:rsidP="00A65E28">
      <w:pPr>
        <w:pStyle w:val="PL"/>
      </w:pPr>
      <w:r>
        <w:t xml:space="preserve">    lateNonCriticalExtension            OCTET STRING                                OPTIONAL,</w:t>
      </w:r>
    </w:p>
    <w:p w14:paraId="3BA10BC7" w14:textId="77777777" w:rsidR="00A65E28" w:rsidRDefault="00A65E28" w:rsidP="00A65E28">
      <w:pPr>
        <w:pStyle w:val="PL"/>
      </w:pPr>
      <w:r>
        <w:t xml:space="preserve">    ...</w:t>
      </w:r>
    </w:p>
    <w:p w14:paraId="2C4D9A59" w14:textId="77777777" w:rsidR="00A65E28" w:rsidRDefault="00A65E28" w:rsidP="00A65E28">
      <w:pPr>
        <w:pStyle w:val="PL"/>
      </w:pPr>
      <w:r>
        <w:t>}</w:t>
      </w:r>
    </w:p>
    <w:p w14:paraId="382725FE" w14:textId="77777777" w:rsidR="00A65E28" w:rsidRDefault="00A65E28" w:rsidP="00A65E28">
      <w:pPr>
        <w:pStyle w:val="PL"/>
      </w:pPr>
    </w:p>
    <w:p w14:paraId="50E95D0F" w14:textId="77777777" w:rsidR="00A65E28" w:rsidRDefault="00A65E28" w:rsidP="00A65E28">
      <w:pPr>
        <w:pStyle w:val="PL"/>
      </w:pPr>
      <w:r>
        <w:t>-- TAG-SIB7-STOP</w:t>
      </w:r>
    </w:p>
    <w:p w14:paraId="23A3F5D9" w14:textId="77777777" w:rsidR="00A65E28" w:rsidRDefault="00A65E28" w:rsidP="00A65E28">
      <w:pPr>
        <w:pStyle w:val="PL"/>
      </w:pPr>
      <w:r>
        <w:t>-- ASN1STOP</w:t>
      </w:r>
    </w:p>
    <w:p w14:paraId="641B40CC" w14:textId="77777777" w:rsidR="00A65E28" w:rsidRDefault="00A65E28" w:rsidP="00A65E2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8F63BF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491D071" w14:textId="77777777" w:rsidR="00A65E28" w:rsidRDefault="00A65E28">
            <w:pPr>
              <w:pStyle w:val="TAH"/>
              <w:rPr>
                <w:szCs w:val="22"/>
                <w:lang w:val="sv-SE" w:eastAsia="en-US"/>
              </w:rPr>
            </w:pPr>
            <w:r>
              <w:rPr>
                <w:i/>
                <w:szCs w:val="22"/>
                <w:lang w:val="sv-SE" w:eastAsia="en-US"/>
              </w:rPr>
              <w:t xml:space="preserve">SIB7 </w:t>
            </w:r>
            <w:r>
              <w:rPr>
                <w:szCs w:val="22"/>
                <w:lang w:val="sv-SE" w:eastAsia="en-US"/>
              </w:rPr>
              <w:t>field descriptions</w:t>
            </w:r>
          </w:p>
        </w:tc>
      </w:tr>
      <w:tr w:rsidR="00A65E28" w14:paraId="534A29C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967666B" w14:textId="77777777" w:rsidR="00A65E28" w:rsidRDefault="00A65E28">
            <w:pPr>
              <w:pStyle w:val="TAL"/>
              <w:rPr>
                <w:szCs w:val="22"/>
                <w:lang w:val="sv-SE" w:eastAsia="en-US"/>
              </w:rPr>
            </w:pPr>
            <w:r>
              <w:rPr>
                <w:b/>
                <w:i/>
                <w:szCs w:val="22"/>
                <w:lang w:val="sv-SE" w:eastAsia="en-US"/>
              </w:rPr>
              <w:t>dataCodingScheme</w:t>
            </w:r>
          </w:p>
          <w:p w14:paraId="1ED10219" w14:textId="77777777" w:rsidR="00A65E28" w:rsidRDefault="00A65E28">
            <w:pPr>
              <w:pStyle w:val="TAL"/>
              <w:rPr>
                <w:szCs w:val="22"/>
                <w:lang w:val="sv-SE" w:eastAsia="en-US"/>
              </w:rPr>
            </w:pPr>
            <w:r>
              <w:rPr>
                <w:szCs w:val="22"/>
                <w:lang w:val="sv-SE" w:eastAsia="en-US"/>
              </w:rPr>
              <w:t>Identifies the alphabet/coding and the language applied variations of an ETWS notification.</w:t>
            </w:r>
          </w:p>
        </w:tc>
      </w:tr>
      <w:tr w:rsidR="00A65E28" w14:paraId="5D453AE4"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F31E068" w14:textId="77777777" w:rsidR="00A65E28" w:rsidRDefault="00A65E28">
            <w:pPr>
              <w:pStyle w:val="TAL"/>
              <w:rPr>
                <w:szCs w:val="22"/>
                <w:lang w:val="sv-SE" w:eastAsia="en-US"/>
              </w:rPr>
            </w:pPr>
            <w:r>
              <w:rPr>
                <w:b/>
                <w:i/>
                <w:szCs w:val="22"/>
                <w:lang w:val="sv-SE" w:eastAsia="en-US"/>
              </w:rPr>
              <w:t>messageIdentifier</w:t>
            </w:r>
          </w:p>
          <w:p w14:paraId="177ACE33" w14:textId="77777777" w:rsidR="00A65E28" w:rsidRDefault="00A65E28">
            <w:pPr>
              <w:pStyle w:val="TAL"/>
              <w:rPr>
                <w:szCs w:val="22"/>
                <w:lang w:val="sv-SE" w:eastAsia="en-US"/>
              </w:rPr>
            </w:pPr>
            <w:r>
              <w:rPr>
                <w:szCs w:val="22"/>
                <w:lang w:val="sv-SE" w:eastAsia="en-US"/>
              </w:rPr>
              <w:t>Identifies the source and type of ETWS notification.</w:t>
            </w:r>
          </w:p>
        </w:tc>
      </w:tr>
      <w:tr w:rsidR="00A65E28" w14:paraId="6290CC7E"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3F117CB" w14:textId="77777777" w:rsidR="00A65E28" w:rsidRDefault="00A65E28">
            <w:pPr>
              <w:pStyle w:val="TAL"/>
              <w:rPr>
                <w:szCs w:val="22"/>
                <w:lang w:val="sv-SE" w:eastAsia="en-US"/>
              </w:rPr>
            </w:pPr>
            <w:r>
              <w:rPr>
                <w:b/>
                <w:i/>
                <w:szCs w:val="22"/>
                <w:lang w:val="sv-SE" w:eastAsia="en-US"/>
              </w:rPr>
              <w:t>serialNumber</w:t>
            </w:r>
          </w:p>
          <w:p w14:paraId="132A8DDB" w14:textId="77777777" w:rsidR="00A65E28" w:rsidRDefault="00A65E28">
            <w:pPr>
              <w:pStyle w:val="TAL"/>
              <w:rPr>
                <w:szCs w:val="22"/>
                <w:lang w:val="sv-SE" w:eastAsia="en-US"/>
              </w:rPr>
            </w:pPr>
            <w:r>
              <w:rPr>
                <w:szCs w:val="22"/>
                <w:lang w:val="sv-SE" w:eastAsia="en-US"/>
              </w:rPr>
              <w:t>Identifies variations of an ETWS notification.</w:t>
            </w:r>
          </w:p>
        </w:tc>
      </w:tr>
      <w:tr w:rsidR="00A65E28" w14:paraId="616B70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801F7FB" w14:textId="77777777" w:rsidR="00A65E28" w:rsidRDefault="00A65E28">
            <w:pPr>
              <w:pStyle w:val="TAL"/>
              <w:rPr>
                <w:szCs w:val="22"/>
                <w:lang w:val="sv-SE" w:eastAsia="en-US"/>
              </w:rPr>
            </w:pPr>
            <w:r>
              <w:rPr>
                <w:b/>
                <w:i/>
                <w:szCs w:val="22"/>
                <w:lang w:val="sv-SE" w:eastAsia="en-US"/>
              </w:rPr>
              <w:t>warningMessageSegment</w:t>
            </w:r>
          </w:p>
          <w:p w14:paraId="2E933BD7" w14:textId="77777777" w:rsidR="00A65E28" w:rsidRDefault="00A65E28">
            <w:pPr>
              <w:pStyle w:val="TAL"/>
              <w:rPr>
                <w:b/>
                <w:i/>
                <w:szCs w:val="22"/>
                <w:lang w:val="sv-SE" w:eastAsia="en-US"/>
              </w:rPr>
            </w:pPr>
            <w:r>
              <w:rPr>
                <w:szCs w:val="22"/>
                <w:lang w:val="sv-SE" w:eastAsia="en-US"/>
              </w:rPr>
              <w:t>Carries a segment of the Warning Message Contents IE.</w:t>
            </w:r>
          </w:p>
        </w:tc>
      </w:tr>
      <w:tr w:rsidR="00A65E28" w14:paraId="17AEC50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1D77142" w14:textId="77777777" w:rsidR="00A65E28" w:rsidRDefault="00A65E28">
            <w:pPr>
              <w:pStyle w:val="TAL"/>
              <w:rPr>
                <w:szCs w:val="22"/>
                <w:lang w:val="sv-SE" w:eastAsia="en-US"/>
              </w:rPr>
            </w:pPr>
            <w:r>
              <w:rPr>
                <w:b/>
                <w:i/>
                <w:szCs w:val="22"/>
                <w:lang w:val="sv-SE" w:eastAsia="en-US"/>
              </w:rPr>
              <w:t>warningMessageSegmentNumber</w:t>
            </w:r>
          </w:p>
          <w:p w14:paraId="7120F047" w14:textId="77777777" w:rsidR="00A65E28" w:rsidRDefault="00A65E28">
            <w:pPr>
              <w:pStyle w:val="TAL"/>
              <w:rPr>
                <w:szCs w:val="22"/>
                <w:lang w:val="sv-SE" w:eastAsia="en-US"/>
              </w:rPr>
            </w:pPr>
            <w:r>
              <w:rPr>
                <w:szCs w:val="22"/>
                <w:lang w:val="sv-SE" w:eastAsia="en-US"/>
              </w:rPr>
              <w:t>Segment number of the ETWS warning message segment contained in the SIB. A segment number of zero corresponds to the first segment, A segment number of one corresponds to the second segment, and so on.</w:t>
            </w:r>
          </w:p>
        </w:tc>
      </w:tr>
      <w:tr w:rsidR="00A65E28" w14:paraId="6C0B58E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C8C940" w14:textId="77777777" w:rsidR="00A65E28" w:rsidRDefault="00A65E28">
            <w:pPr>
              <w:pStyle w:val="TAL"/>
              <w:rPr>
                <w:szCs w:val="22"/>
                <w:lang w:val="sv-SE" w:eastAsia="en-US"/>
              </w:rPr>
            </w:pPr>
            <w:r>
              <w:rPr>
                <w:b/>
                <w:i/>
                <w:szCs w:val="22"/>
                <w:lang w:val="sv-SE" w:eastAsia="en-US"/>
              </w:rPr>
              <w:t>warningMessageSegmentType</w:t>
            </w:r>
          </w:p>
          <w:p w14:paraId="7FDD68D3" w14:textId="77777777" w:rsidR="00A65E28" w:rsidRDefault="00A65E28">
            <w:pPr>
              <w:pStyle w:val="TAL"/>
              <w:rPr>
                <w:szCs w:val="22"/>
                <w:lang w:val="sv-SE" w:eastAsia="en-US"/>
              </w:rPr>
            </w:pPr>
            <w:r>
              <w:rPr>
                <w:szCs w:val="22"/>
                <w:lang w:val="sv-SE" w:eastAsia="en-US"/>
              </w:rPr>
              <w:t>Indicates whether the included ETWS warning message segment is the last segment or not.</w:t>
            </w:r>
          </w:p>
        </w:tc>
      </w:tr>
    </w:tbl>
    <w:p w14:paraId="0A5F095D"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5D9BA3F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F6EE1A" w14:textId="77777777" w:rsidR="00A65E28" w:rsidRDefault="00A65E28">
            <w:pPr>
              <w:pStyle w:val="TAH"/>
              <w:rPr>
                <w:szCs w:val="22"/>
                <w:lang w:val="sv-SE" w:eastAsia="en-US"/>
              </w:rPr>
            </w:pPr>
            <w:r>
              <w:rPr>
                <w:szCs w:val="22"/>
                <w:lang w:val="sv-SE"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1959EC" w14:textId="77777777" w:rsidR="00A65E28" w:rsidRDefault="00A65E28">
            <w:pPr>
              <w:pStyle w:val="TAH"/>
              <w:rPr>
                <w:szCs w:val="22"/>
                <w:lang w:val="sv-SE" w:eastAsia="en-US"/>
              </w:rPr>
            </w:pPr>
            <w:r>
              <w:rPr>
                <w:szCs w:val="22"/>
                <w:lang w:val="sv-SE" w:eastAsia="en-US"/>
              </w:rPr>
              <w:t>Explanation</w:t>
            </w:r>
          </w:p>
        </w:tc>
      </w:tr>
      <w:tr w:rsidR="00A65E28" w14:paraId="647AFB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6ED8CCD" w14:textId="77777777" w:rsidR="00A65E28" w:rsidRDefault="00A65E28">
            <w:pPr>
              <w:pStyle w:val="TAL"/>
              <w:rPr>
                <w:i/>
                <w:szCs w:val="22"/>
                <w:lang w:val="sv-SE" w:eastAsia="en-US"/>
              </w:rPr>
            </w:pPr>
            <w:r>
              <w:rPr>
                <w:i/>
                <w:szCs w:val="22"/>
                <w:lang w:val="sv-SE"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23F610C" w14:textId="77777777" w:rsidR="00A65E28" w:rsidRDefault="00A65E28">
            <w:pPr>
              <w:pStyle w:val="TAL"/>
              <w:rPr>
                <w:szCs w:val="22"/>
                <w:lang w:val="sv-SE" w:eastAsia="en-US"/>
              </w:rPr>
            </w:pPr>
            <w:r>
              <w:rPr>
                <w:szCs w:val="22"/>
                <w:lang w:val="sv-SE" w:eastAsia="en-US"/>
              </w:rPr>
              <w:t xml:space="preserve">The field is mandatory present in the first segment of </w:t>
            </w:r>
            <w:r>
              <w:rPr>
                <w:i/>
                <w:lang w:val="sv-SE" w:eastAsia="sv-SE"/>
              </w:rPr>
              <w:t>SIB7</w:t>
            </w:r>
            <w:r>
              <w:rPr>
                <w:szCs w:val="22"/>
                <w:lang w:val="sv-SE" w:eastAsia="en-US"/>
              </w:rPr>
              <w:t>, otherwise it is absent.</w:t>
            </w:r>
          </w:p>
        </w:tc>
      </w:tr>
    </w:tbl>
    <w:p w14:paraId="5D14030A" w14:textId="77777777" w:rsidR="00A65E28" w:rsidRDefault="00A65E28" w:rsidP="00A65E28"/>
    <w:p w14:paraId="63C56F45" w14:textId="77777777" w:rsidR="00A65E28" w:rsidRDefault="00A65E28" w:rsidP="00A65E28">
      <w:pPr>
        <w:pStyle w:val="Heading4"/>
        <w:rPr>
          <w:rFonts w:eastAsia="SimSun"/>
          <w:i/>
          <w:noProof/>
        </w:rPr>
      </w:pPr>
      <w:r>
        <w:rPr>
          <w:rFonts w:eastAsia="SimSun"/>
          <w:i/>
        </w:rPr>
        <w:t>–</w:t>
      </w:r>
      <w:r>
        <w:rPr>
          <w:rFonts w:eastAsia="SimSun"/>
          <w:i/>
        </w:rPr>
        <w:tab/>
      </w:r>
      <w:r>
        <w:rPr>
          <w:rFonts w:eastAsia="SimSun"/>
          <w:i/>
          <w:noProof/>
        </w:rPr>
        <w:t>SIB8</w:t>
      </w:r>
    </w:p>
    <w:p w14:paraId="284AA5B3" w14:textId="77777777" w:rsidR="00A65E28" w:rsidRDefault="00A65E28" w:rsidP="00A65E28">
      <w:pPr>
        <w:rPr>
          <w:rFonts w:eastAsia="SimSun"/>
        </w:rPr>
      </w:pPr>
      <w:r>
        <w:rPr>
          <w:i/>
          <w:noProof/>
        </w:rPr>
        <w:t>SIB8</w:t>
      </w:r>
      <w:r>
        <w:t xml:space="preserve"> contains a CMAS notification.</w:t>
      </w:r>
    </w:p>
    <w:p w14:paraId="52C392A0" w14:textId="77777777" w:rsidR="00A65E28" w:rsidRDefault="00A65E28" w:rsidP="00A65E28">
      <w:pPr>
        <w:pStyle w:val="TH"/>
        <w:rPr>
          <w:bCs/>
          <w:i/>
          <w:iCs/>
        </w:rPr>
      </w:pPr>
      <w:r>
        <w:rPr>
          <w:bCs/>
          <w:i/>
          <w:iCs/>
          <w:noProof/>
        </w:rPr>
        <w:t xml:space="preserve">SIB8 </w:t>
      </w:r>
      <w:r>
        <w:rPr>
          <w:bCs/>
          <w:iCs/>
          <w:noProof/>
        </w:rPr>
        <w:t>information element</w:t>
      </w:r>
    </w:p>
    <w:p w14:paraId="33DCF2B8" w14:textId="77777777" w:rsidR="00A65E28" w:rsidRDefault="00A65E28" w:rsidP="00A65E28">
      <w:pPr>
        <w:pStyle w:val="PL"/>
      </w:pPr>
      <w:r>
        <w:t>-- ASN1START</w:t>
      </w:r>
    </w:p>
    <w:p w14:paraId="3E585A94" w14:textId="77777777" w:rsidR="00A65E28" w:rsidRDefault="00A65E28" w:rsidP="00A65E28">
      <w:pPr>
        <w:pStyle w:val="PL"/>
      </w:pPr>
      <w:r>
        <w:t>-- TAG-SIB8-START</w:t>
      </w:r>
    </w:p>
    <w:p w14:paraId="5E97C285" w14:textId="77777777" w:rsidR="00A65E28" w:rsidRDefault="00A65E28" w:rsidP="00A65E28">
      <w:pPr>
        <w:pStyle w:val="PL"/>
      </w:pPr>
    </w:p>
    <w:p w14:paraId="7F0E5196" w14:textId="77777777" w:rsidR="00A65E28" w:rsidRDefault="00A65E28" w:rsidP="00A65E28">
      <w:pPr>
        <w:pStyle w:val="PL"/>
      </w:pPr>
      <w:r>
        <w:t>SIB8 ::=                        SEQUENCE {</w:t>
      </w:r>
    </w:p>
    <w:p w14:paraId="635CEF8F" w14:textId="77777777" w:rsidR="00A65E28" w:rsidRDefault="00A65E28" w:rsidP="00A65E28">
      <w:pPr>
        <w:pStyle w:val="PL"/>
      </w:pPr>
      <w:r>
        <w:t xml:space="preserve">    messageIdentifier               BIT STRING (SIZE (16)),</w:t>
      </w:r>
    </w:p>
    <w:p w14:paraId="7F5F3BC1" w14:textId="77777777" w:rsidR="00A65E28" w:rsidRDefault="00A65E28" w:rsidP="00A65E28">
      <w:pPr>
        <w:pStyle w:val="PL"/>
      </w:pPr>
      <w:r>
        <w:t xml:space="preserve">    serialNumber                    BIT STRING (SIZE (16)),</w:t>
      </w:r>
    </w:p>
    <w:p w14:paraId="03845028" w14:textId="77777777" w:rsidR="00A65E28" w:rsidRDefault="00A65E28" w:rsidP="00A65E28">
      <w:pPr>
        <w:pStyle w:val="PL"/>
      </w:pPr>
      <w:r>
        <w:t xml:space="preserve">    warningMessageSegmentType       ENUMERATED {notLastSegment, lastSegment},</w:t>
      </w:r>
    </w:p>
    <w:p w14:paraId="0603B785" w14:textId="77777777" w:rsidR="00A65E28" w:rsidRDefault="00A65E28" w:rsidP="00A65E28">
      <w:pPr>
        <w:pStyle w:val="PL"/>
      </w:pPr>
      <w:r>
        <w:t xml:space="preserve">    warningMessageSegmentNumber     INTEGER (0..63),</w:t>
      </w:r>
    </w:p>
    <w:p w14:paraId="57A42A81" w14:textId="77777777" w:rsidR="00A65E28" w:rsidRDefault="00A65E28" w:rsidP="00A65E28">
      <w:pPr>
        <w:pStyle w:val="PL"/>
      </w:pPr>
      <w:r>
        <w:t xml:space="preserve">    warningMessageSegment           OCTET STRING,</w:t>
      </w:r>
    </w:p>
    <w:p w14:paraId="4FFF71C0" w14:textId="77777777" w:rsidR="00A65E28" w:rsidRDefault="00A65E28" w:rsidP="00A65E28">
      <w:pPr>
        <w:pStyle w:val="PL"/>
      </w:pPr>
      <w:r>
        <w:t xml:space="preserve">    dataCodingScheme                OCTET STRING (SIZE (1))                         OPTIONAL,   -- Cond Segment1</w:t>
      </w:r>
    </w:p>
    <w:p w14:paraId="15BBB941" w14:textId="77777777" w:rsidR="00A65E28" w:rsidRDefault="00A65E28" w:rsidP="00A65E28">
      <w:pPr>
        <w:pStyle w:val="PL"/>
      </w:pPr>
      <w:r>
        <w:t xml:space="preserve">    warningAreaCoordinatesSegment   OCTET STRING                                    OPTIONAL,   -- Need R</w:t>
      </w:r>
    </w:p>
    <w:p w14:paraId="5DBEB8AB" w14:textId="77777777" w:rsidR="00A65E28" w:rsidRDefault="00A65E28" w:rsidP="00A65E28">
      <w:pPr>
        <w:pStyle w:val="PL"/>
      </w:pPr>
      <w:r>
        <w:t xml:space="preserve">    lateNonCriticalExtension        OCTET STRING                                    OPTIONAL,</w:t>
      </w:r>
    </w:p>
    <w:p w14:paraId="78BF71F4" w14:textId="77777777" w:rsidR="00A65E28" w:rsidRDefault="00A65E28" w:rsidP="00A65E28">
      <w:pPr>
        <w:pStyle w:val="PL"/>
      </w:pPr>
      <w:r>
        <w:lastRenderedPageBreak/>
        <w:t xml:space="preserve">    ...</w:t>
      </w:r>
    </w:p>
    <w:p w14:paraId="638384D1" w14:textId="77777777" w:rsidR="00A65E28" w:rsidRDefault="00A65E28" w:rsidP="00A65E28">
      <w:pPr>
        <w:pStyle w:val="PL"/>
      </w:pPr>
      <w:r>
        <w:t>}</w:t>
      </w:r>
    </w:p>
    <w:p w14:paraId="478B2469" w14:textId="77777777" w:rsidR="00A65E28" w:rsidRDefault="00A65E28" w:rsidP="00A65E28">
      <w:pPr>
        <w:pStyle w:val="PL"/>
      </w:pPr>
    </w:p>
    <w:p w14:paraId="4000ABDB" w14:textId="77777777" w:rsidR="00A65E28" w:rsidRDefault="00A65E28" w:rsidP="00A65E28">
      <w:pPr>
        <w:pStyle w:val="PL"/>
      </w:pPr>
      <w:r>
        <w:t>-- TAG-SIB8-STOP</w:t>
      </w:r>
    </w:p>
    <w:p w14:paraId="74CDD6FC" w14:textId="77777777" w:rsidR="00A65E28" w:rsidRDefault="00A65E28" w:rsidP="00A65E28">
      <w:pPr>
        <w:pStyle w:val="PL"/>
      </w:pPr>
      <w:r>
        <w:t>-- ASN1STOP</w:t>
      </w:r>
    </w:p>
    <w:p w14:paraId="17BD6701"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87E41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542BD" w14:textId="77777777" w:rsidR="00A65E28" w:rsidRDefault="00A65E28">
            <w:pPr>
              <w:pStyle w:val="TAH"/>
              <w:rPr>
                <w:szCs w:val="22"/>
                <w:lang w:val="sv-SE" w:eastAsia="en-US"/>
              </w:rPr>
            </w:pPr>
            <w:r>
              <w:rPr>
                <w:i/>
                <w:szCs w:val="22"/>
                <w:lang w:val="sv-SE" w:eastAsia="en-US"/>
              </w:rPr>
              <w:t xml:space="preserve">SIB8 </w:t>
            </w:r>
            <w:r>
              <w:rPr>
                <w:szCs w:val="22"/>
                <w:lang w:val="sv-SE" w:eastAsia="en-US"/>
              </w:rPr>
              <w:t>field descriptions</w:t>
            </w:r>
          </w:p>
        </w:tc>
      </w:tr>
      <w:tr w:rsidR="00A65E28" w14:paraId="0A3C74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9FBFBF" w14:textId="77777777" w:rsidR="00A65E28" w:rsidRDefault="00A65E28">
            <w:pPr>
              <w:pStyle w:val="TAL"/>
              <w:rPr>
                <w:szCs w:val="22"/>
                <w:lang w:val="sv-SE" w:eastAsia="en-US"/>
              </w:rPr>
            </w:pPr>
            <w:r>
              <w:rPr>
                <w:b/>
                <w:i/>
                <w:szCs w:val="22"/>
                <w:lang w:val="sv-SE" w:eastAsia="en-US"/>
              </w:rPr>
              <w:t>dataCodingScheme</w:t>
            </w:r>
          </w:p>
          <w:p w14:paraId="218BC620" w14:textId="77777777" w:rsidR="00A65E28" w:rsidRDefault="00A65E28">
            <w:pPr>
              <w:pStyle w:val="TAL"/>
              <w:rPr>
                <w:szCs w:val="22"/>
                <w:lang w:val="sv-SE" w:eastAsia="en-US"/>
              </w:rPr>
            </w:pPr>
            <w:r>
              <w:rPr>
                <w:szCs w:val="22"/>
                <w:lang w:val="sv-SE" w:eastAsia="en-US"/>
              </w:rPr>
              <w:t>Identifies the alphabet/coding and the language applied variations of a CMAS notification.</w:t>
            </w:r>
          </w:p>
        </w:tc>
      </w:tr>
      <w:tr w:rsidR="00A65E28" w14:paraId="3A0642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5D42AB" w14:textId="77777777" w:rsidR="00A65E28" w:rsidRDefault="00A65E28">
            <w:pPr>
              <w:pStyle w:val="TAL"/>
              <w:rPr>
                <w:szCs w:val="22"/>
                <w:lang w:val="sv-SE" w:eastAsia="en-US"/>
              </w:rPr>
            </w:pPr>
            <w:r>
              <w:rPr>
                <w:b/>
                <w:i/>
                <w:szCs w:val="22"/>
                <w:lang w:val="sv-SE" w:eastAsia="en-US"/>
              </w:rPr>
              <w:t>messageIdentifier</w:t>
            </w:r>
          </w:p>
          <w:p w14:paraId="30D36CEB" w14:textId="77777777" w:rsidR="00A65E28" w:rsidRDefault="00A65E28">
            <w:pPr>
              <w:pStyle w:val="TAL"/>
              <w:rPr>
                <w:szCs w:val="22"/>
                <w:lang w:val="sv-SE" w:eastAsia="en-US"/>
              </w:rPr>
            </w:pPr>
            <w:r>
              <w:rPr>
                <w:szCs w:val="22"/>
                <w:lang w:val="sv-SE" w:eastAsia="en-US"/>
              </w:rPr>
              <w:t>Identifies the source and type of CMAS notification.</w:t>
            </w:r>
          </w:p>
        </w:tc>
      </w:tr>
      <w:tr w:rsidR="00A65E28" w14:paraId="2B4EDF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26554D" w14:textId="77777777" w:rsidR="00A65E28" w:rsidRDefault="00A65E28">
            <w:pPr>
              <w:pStyle w:val="TAL"/>
              <w:rPr>
                <w:szCs w:val="22"/>
                <w:lang w:val="sv-SE" w:eastAsia="en-US"/>
              </w:rPr>
            </w:pPr>
            <w:r>
              <w:rPr>
                <w:b/>
                <w:i/>
                <w:szCs w:val="22"/>
                <w:lang w:val="sv-SE" w:eastAsia="en-US"/>
              </w:rPr>
              <w:t>serialNumber</w:t>
            </w:r>
          </w:p>
          <w:p w14:paraId="62A33C58" w14:textId="77777777" w:rsidR="00A65E28" w:rsidRDefault="00A65E28">
            <w:pPr>
              <w:pStyle w:val="TAL"/>
              <w:rPr>
                <w:szCs w:val="22"/>
                <w:lang w:val="sv-SE" w:eastAsia="en-US"/>
              </w:rPr>
            </w:pPr>
            <w:r>
              <w:rPr>
                <w:szCs w:val="22"/>
                <w:lang w:val="sv-SE" w:eastAsia="en-US"/>
              </w:rPr>
              <w:t>Identifies variations of a CMAS notification.</w:t>
            </w:r>
          </w:p>
        </w:tc>
      </w:tr>
      <w:tr w:rsidR="00A65E28" w14:paraId="6D501B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EE668B" w14:textId="77777777" w:rsidR="00A65E28" w:rsidRDefault="00A65E28">
            <w:pPr>
              <w:pStyle w:val="TAL"/>
              <w:rPr>
                <w:szCs w:val="22"/>
                <w:lang w:val="sv-SE" w:eastAsia="en-US"/>
              </w:rPr>
            </w:pPr>
            <w:r>
              <w:rPr>
                <w:b/>
                <w:i/>
                <w:szCs w:val="22"/>
                <w:lang w:val="sv-SE" w:eastAsia="en-US"/>
              </w:rPr>
              <w:t>warningAreaCoordinatesSegment</w:t>
            </w:r>
          </w:p>
          <w:p w14:paraId="53E0ACC0" w14:textId="77777777" w:rsidR="00A65E28" w:rsidRDefault="00A65E28">
            <w:pPr>
              <w:pStyle w:val="TAL"/>
              <w:rPr>
                <w:szCs w:val="22"/>
                <w:lang w:val="sv-SE" w:eastAsia="en-US"/>
              </w:rPr>
            </w:pPr>
            <w:r>
              <w:rPr>
                <w:szCs w:val="22"/>
                <w:lang w:val="sv-SE" w:eastAsia="sv-SE"/>
              </w:rPr>
              <w:t xml:space="preserve">If present, </w:t>
            </w:r>
            <w:r>
              <w:rPr>
                <w:szCs w:val="22"/>
                <w:lang w:val="sv-SE" w:eastAsia="en-US"/>
              </w:rPr>
              <w:t>carries a segment</w:t>
            </w:r>
            <w:r>
              <w:rPr>
                <w:szCs w:val="22"/>
                <w:lang w:val="sv-SE" w:eastAsia="sv-SE"/>
              </w:rPr>
              <w:t>, with one or more octets,</w:t>
            </w:r>
            <w:r>
              <w:rPr>
                <w:szCs w:val="22"/>
                <w:lang w:val="sv-SE" w:eastAsia="en-US"/>
              </w:rPr>
              <w:t xml:space="preserve"> of the geographical area where the CMAS warning message is valid as defined in [28]. The first octet of the first </w:t>
            </w:r>
            <w:r>
              <w:rPr>
                <w:i/>
                <w:lang w:val="sv-SE" w:eastAsia="sv-SE"/>
              </w:rPr>
              <w:t>warningAreaCoordinatesSegment</w:t>
            </w:r>
            <w:r>
              <w:rPr>
                <w:szCs w:val="22"/>
                <w:lang w:val="sv-SE" w:eastAsia="en-US"/>
              </w:rPr>
              <w:t xml:space="preserve"> is equivalent to the first octet of Warning Area Coordinates IE defined in and encoded according to TS 23.041 [29] and so on.</w:t>
            </w:r>
          </w:p>
        </w:tc>
      </w:tr>
      <w:tr w:rsidR="00A65E28" w14:paraId="69A88E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47E124" w14:textId="77777777" w:rsidR="00A65E28" w:rsidRDefault="00A65E28">
            <w:pPr>
              <w:pStyle w:val="TAL"/>
              <w:rPr>
                <w:szCs w:val="22"/>
                <w:lang w:val="sv-SE" w:eastAsia="en-US"/>
              </w:rPr>
            </w:pPr>
            <w:r>
              <w:rPr>
                <w:b/>
                <w:i/>
                <w:szCs w:val="22"/>
                <w:lang w:val="sv-SE" w:eastAsia="en-US"/>
              </w:rPr>
              <w:t>warningMessageSegment</w:t>
            </w:r>
          </w:p>
          <w:p w14:paraId="2194EF2E" w14:textId="77777777" w:rsidR="00A65E28" w:rsidRDefault="00A65E28">
            <w:pPr>
              <w:pStyle w:val="TAL"/>
              <w:rPr>
                <w:b/>
                <w:i/>
                <w:szCs w:val="22"/>
                <w:lang w:val="sv-SE" w:eastAsia="en-US"/>
              </w:rPr>
            </w:pPr>
            <w:r>
              <w:rPr>
                <w:szCs w:val="22"/>
                <w:lang w:val="sv-SE" w:eastAsia="en-US"/>
              </w:rPr>
              <w:t>Carries a segment</w:t>
            </w:r>
            <w:r>
              <w:rPr>
                <w:szCs w:val="22"/>
                <w:lang w:val="sv-SE" w:eastAsia="sv-SE"/>
              </w:rPr>
              <w:t>, with one or more octets,</w:t>
            </w:r>
            <w:r>
              <w:rPr>
                <w:szCs w:val="22"/>
                <w:lang w:val="sv-SE" w:eastAsia="en-US"/>
              </w:rPr>
              <w:t xml:space="preserve"> of the </w:t>
            </w:r>
            <w:r>
              <w:rPr>
                <w:i/>
                <w:szCs w:val="22"/>
                <w:lang w:val="sv-SE" w:eastAsia="en-US"/>
              </w:rPr>
              <w:t>Warning Message Contents</w:t>
            </w:r>
            <w:r>
              <w:rPr>
                <w:szCs w:val="22"/>
                <w:lang w:val="sv-SE" w:eastAsia="en-US"/>
              </w:rPr>
              <w:t xml:space="preserve"> IE</w:t>
            </w:r>
            <w:r>
              <w:rPr>
                <w:szCs w:val="22"/>
                <w:lang w:val="sv-SE" w:eastAsia="sv-SE"/>
              </w:rPr>
              <w:t xml:space="preserve"> defined in TS 38.413 [42]. The first octet of the </w:t>
            </w:r>
            <w:r>
              <w:rPr>
                <w:i/>
                <w:szCs w:val="22"/>
                <w:lang w:val="sv-SE" w:eastAsia="sv-SE"/>
              </w:rPr>
              <w:t>Warning Message Contents</w:t>
            </w:r>
            <w:r>
              <w:rPr>
                <w:szCs w:val="22"/>
                <w:lang w:val="sv-SE" w:eastAsia="sv-SE"/>
              </w:rPr>
              <w:t xml:space="preserve"> IE is equivalent to the first octet of the </w:t>
            </w:r>
            <w:r>
              <w:rPr>
                <w:i/>
                <w:szCs w:val="22"/>
                <w:lang w:val="sv-SE" w:eastAsia="sv-SE"/>
              </w:rPr>
              <w:t>CB data</w:t>
            </w:r>
            <w:r>
              <w:rPr>
                <w:szCs w:val="22"/>
                <w:lang w:val="sv-SE" w:eastAsia="sv-SE"/>
              </w:rPr>
              <w:t xml:space="preserve"> IE defined in and encoded according to TS 23.041 [29], clause 9.4.2.2.5, and so on</w:t>
            </w:r>
            <w:r>
              <w:rPr>
                <w:szCs w:val="22"/>
                <w:lang w:val="sv-SE" w:eastAsia="en-US"/>
              </w:rPr>
              <w:t>.</w:t>
            </w:r>
          </w:p>
        </w:tc>
      </w:tr>
      <w:tr w:rsidR="00A65E28" w14:paraId="106281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5D85FA" w14:textId="77777777" w:rsidR="00A65E28" w:rsidRDefault="00A65E28">
            <w:pPr>
              <w:pStyle w:val="TAL"/>
              <w:rPr>
                <w:szCs w:val="22"/>
                <w:lang w:val="sv-SE" w:eastAsia="en-US"/>
              </w:rPr>
            </w:pPr>
            <w:r>
              <w:rPr>
                <w:b/>
                <w:i/>
                <w:szCs w:val="22"/>
                <w:lang w:val="sv-SE" w:eastAsia="en-US"/>
              </w:rPr>
              <w:t>warningMessageSegmentNumber</w:t>
            </w:r>
          </w:p>
          <w:p w14:paraId="58E97CB8" w14:textId="77777777" w:rsidR="00A65E28" w:rsidRDefault="00A65E28">
            <w:pPr>
              <w:pStyle w:val="TAL"/>
              <w:rPr>
                <w:szCs w:val="22"/>
                <w:lang w:val="sv-SE" w:eastAsia="en-US"/>
              </w:rPr>
            </w:pPr>
            <w:r>
              <w:rPr>
                <w:szCs w:val="22"/>
                <w:lang w:val="sv-SE" w:eastAsia="en-US"/>
              </w:rPr>
              <w:t>Segment number of the CMAS warning message segment contained in the SIB. A segment number of zero corresponds to the first segment, one corresponds to the second segment, and so on.</w:t>
            </w:r>
            <w:r>
              <w:rPr>
                <w:szCs w:val="22"/>
                <w:lang w:val="sv-SE" w:eastAsia="sv-SE"/>
              </w:rPr>
              <w:t xml:space="preserve"> If warning area coordinates are provided for the warning message, then this field applies to both warning message segment and warning area coordinates segment.</w:t>
            </w:r>
          </w:p>
        </w:tc>
      </w:tr>
      <w:tr w:rsidR="00A65E28" w14:paraId="136E84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1B6A79" w14:textId="77777777" w:rsidR="00A65E28" w:rsidRDefault="00A65E28">
            <w:pPr>
              <w:pStyle w:val="TAL"/>
              <w:rPr>
                <w:szCs w:val="22"/>
                <w:lang w:val="sv-SE" w:eastAsia="en-US"/>
              </w:rPr>
            </w:pPr>
            <w:r>
              <w:rPr>
                <w:b/>
                <w:i/>
                <w:szCs w:val="22"/>
                <w:lang w:val="sv-SE" w:eastAsia="en-US"/>
              </w:rPr>
              <w:t>warningMessageSegmentType</w:t>
            </w:r>
          </w:p>
          <w:p w14:paraId="6CD0703B" w14:textId="77777777" w:rsidR="00A65E28" w:rsidRDefault="00A65E28">
            <w:pPr>
              <w:pStyle w:val="TAL"/>
              <w:rPr>
                <w:szCs w:val="22"/>
                <w:lang w:val="sv-SE" w:eastAsia="en-US"/>
              </w:rPr>
            </w:pPr>
            <w:r>
              <w:rPr>
                <w:szCs w:val="22"/>
                <w:lang w:val="sv-SE" w:eastAsia="en-US"/>
              </w:rPr>
              <w:t>Indicates whether the included CMAS warning message segment is the last segment or not.</w:t>
            </w:r>
            <w:r>
              <w:rPr>
                <w:szCs w:val="22"/>
                <w:lang w:val="sv-SE" w:eastAsia="sv-SE"/>
              </w:rPr>
              <w:t xml:space="preserve"> If warning area coordinates are provided for the warning message, then this field applies to both warning message segment and warning area coordinates segment.</w:t>
            </w:r>
          </w:p>
        </w:tc>
      </w:tr>
    </w:tbl>
    <w:p w14:paraId="11D20FEA"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56693D0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2B93BC1" w14:textId="77777777" w:rsidR="00A65E28" w:rsidRDefault="00A65E28">
            <w:pPr>
              <w:pStyle w:val="TAH"/>
              <w:rPr>
                <w:szCs w:val="22"/>
                <w:lang w:val="sv-SE" w:eastAsia="en-US"/>
              </w:rPr>
            </w:pPr>
            <w:r>
              <w:rPr>
                <w:szCs w:val="22"/>
                <w:lang w:val="sv-SE"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363A59" w14:textId="77777777" w:rsidR="00A65E28" w:rsidRDefault="00A65E28">
            <w:pPr>
              <w:pStyle w:val="TAH"/>
              <w:rPr>
                <w:szCs w:val="22"/>
                <w:lang w:val="sv-SE" w:eastAsia="en-US"/>
              </w:rPr>
            </w:pPr>
            <w:r>
              <w:rPr>
                <w:szCs w:val="22"/>
                <w:lang w:val="sv-SE" w:eastAsia="en-US"/>
              </w:rPr>
              <w:t>Explanation</w:t>
            </w:r>
          </w:p>
        </w:tc>
      </w:tr>
      <w:tr w:rsidR="00A65E28" w14:paraId="78A0487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E560C95" w14:textId="77777777" w:rsidR="00A65E28" w:rsidRDefault="00A65E28">
            <w:pPr>
              <w:pStyle w:val="TAL"/>
              <w:rPr>
                <w:i/>
                <w:szCs w:val="22"/>
                <w:lang w:val="sv-SE" w:eastAsia="en-US"/>
              </w:rPr>
            </w:pPr>
            <w:r>
              <w:rPr>
                <w:i/>
                <w:szCs w:val="22"/>
                <w:lang w:val="sv-SE"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62D72F7" w14:textId="77777777" w:rsidR="00A65E28" w:rsidRDefault="00A65E28">
            <w:pPr>
              <w:pStyle w:val="TAL"/>
              <w:rPr>
                <w:szCs w:val="22"/>
                <w:lang w:val="sv-SE" w:eastAsia="en-US"/>
              </w:rPr>
            </w:pPr>
            <w:r>
              <w:rPr>
                <w:szCs w:val="22"/>
                <w:lang w:val="sv-SE" w:eastAsia="en-US"/>
              </w:rPr>
              <w:t xml:space="preserve">The field is mandatory present in the first segment of </w:t>
            </w:r>
            <w:r>
              <w:rPr>
                <w:i/>
                <w:lang w:val="sv-SE" w:eastAsia="sv-SE"/>
              </w:rPr>
              <w:t>SIB8</w:t>
            </w:r>
            <w:r>
              <w:rPr>
                <w:szCs w:val="22"/>
                <w:lang w:val="sv-SE" w:eastAsia="en-US"/>
              </w:rPr>
              <w:t>, otherwise it is absent.</w:t>
            </w:r>
          </w:p>
        </w:tc>
      </w:tr>
    </w:tbl>
    <w:p w14:paraId="3808FC29" w14:textId="77777777" w:rsidR="00A65E28" w:rsidRDefault="00A65E28" w:rsidP="00A65E28"/>
    <w:p w14:paraId="4BBE7F58" w14:textId="77777777" w:rsidR="00A65E28" w:rsidRDefault="00A65E28" w:rsidP="00A65E28">
      <w:pPr>
        <w:pStyle w:val="Heading4"/>
        <w:rPr>
          <w:rFonts w:eastAsia="SimSun"/>
          <w:i/>
          <w:noProof/>
        </w:rPr>
      </w:pPr>
      <w:r>
        <w:rPr>
          <w:rFonts w:eastAsia="SimSun"/>
        </w:rPr>
        <w:t>–</w:t>
      </w:r>
      <w:r>
        <w:rPr>
          <w:rFonts w:eastAsia="SimSun"/>
        </w:rPr>
        <w:tab/>
      </w:r>
      <w:r>
        <w:rPr>
          <w:rFonts w:eastAsia="SimSun"/>
          <w:i/>
          <w:noProof/>
        </w:rPr>
        <w:t>SIB9</w:t>
      </w:r>
    </w:p>
    <w:p w14:paraId="662833A0" w14:textId="77777777" w:rsidR="00A65E28" w:rsidRDefault="00A65E28" w:rsidP="00A65E28">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2F51671B" w14:textId="77777777" w:rsidR="00A65E28" w:rsidRDefault="00A65E28" w:rsidP="00A65E28">
      <w:pPr>
        <w:pStyle w:val="NO"/>
      </w:pPr>
      <w:r>
        <w:rPr>
          <w:noProof/>
        </w:rPr>
        <w:t>NOTE:</w:t>
      </w:r>
      <w:r>
        <w:rPr>
          <w:noProof/>
        </w:rPr>
        <w:tab/>
        <w:t>The UE may use the time information for numerous purposes, possibly involving upper layers e.g. to assist GPS initialisation, to synchronise the UE clock.</w:t>
      </w:r>
    </w:p>
    <w:p w14:paraId="60ED3273" w14:textId="77777777" w:rsidR="00A65E28" w:rsidRDefault="00A65E28" w:rsidP="00A65E28">
      <w:pPr>
        <w:pStyle w:val="TH"/>
        <w:rPr>
          <w:bCs/>
          <w:i/>
          <w:iCs/>
        </w:rPr>
      </w:pPr>
      <w:r>
        <w:rPr>
          <w:bCs/>
          <w:i/>
          <w:iCs/>
          <w:noProof/>
        </w:rPr>
        <w:t xml:space="preserve">SIB9 </w:t>
      </w:r>
      <w:r>
        <w:rPr>
          <w:bCs/>
          <w:iCs/>
          <w:noProof/>
        </w:rPr>
        <w:t>information element</w:t>
      </w:r>
    </w:p>
    <w:p w14:paraId="06B55619" w14:textId="77777777" w:rsidR="00A65E28" w:rsidRDefault="00A65E28" w:rsidP="00A65E28">
      <w:pPr>
        <w:pStyle w:val="PL"/>
      </w:pPr>
      <w:r>
        <w:t>-- ASN1START</w:t>
      </w:r>
    </w:p>
    <w:p w14:paraId="75B4BB45" w14:textId="77777777" w:rsidR="00A65E28" w:rsidRDefault="00A65E28" w:rsidP="00A65E28">
      <w:pPr>
        <w:pStyle w:val="PL"/>
      </w:pPr>
      <w:r>
        <w:t>-- TAG-SIB9-START</w:t>
      </w:r>
    </w:p>
    <w:p w14:paraId="31813D21" w14:textId="77777777" w:rsidR="00A65E28" w:rsidRDefault="00A65E28" w:rsidP="00A65E28">
      <w:pPr>
        <w:pStyle w:val="PL"/>
      </w:pPr>
    </w:p>
    <w:p w14:paraId="4612E697" w14:textId="77777777" w:rsidR="00A65E28" w:rsidRDefault="00A65E28" w:rsidP="00A65E28">
      <w:pPr>
        <w:pStyle w:val="PL"/>
      </w:pPr>
      <w:r>
        <w:t>SIB9 ::=                            SEQUENCE {</w:t>
      </w:r>
    </w:p>
    <w:p w14:paraId="5E251342" w14:textId="77777777" w:rsidR="00A65E28" w:rsidRDefault="00A65E28" w:rsidP="00A65E28">
      <w:pPr>
        <w:pStyle w:val="PL"/>
      </w:pPr>
      <w:r>
        <w:t xml:space="preserve">    timeInfo                            SEQUENCE {</w:t>
      </w:r>
    </w:p>
    <w:p w14:paraId="4F60B41A" w14:textId="77777777" w:rsidR="00A65E28" w:rsidRDefault="00A65E28" w:rsidP="00A65E28">
      <w:pPr>
        <w:pStyle w:val="PL"/>
      </w:pPr>
      <w:r>
        <w:lastRenderedPageBreak/>
        <w:t xml:space="preserve">        timeInfoUTC                         INTEGER (0..549755813887),</w:t>
      </w:r>
    </w:p>
    <w:p w14:paraId="4BEA1D37" w14:textId="77777777" w:rsidR="00A65E28" w:rsidRDefault="00A65E28" w:rsidP="00A65E28">
      <w:pPr>
        <w:pStyle w:val="PL"/>
      </w:pPr>
      <w:r>
        <w:t xml:space="preserve">        dayLightSavingTime                  BIT STRING (SIZE (2))                   OPTIONAL,   -- Need R</w:t>
      </w:r>
    </w:p>
    <w:p w14:paraId="6F6FA3AA" w14:textId="77777777" w:rsidR="00A65E28" w:rsidRDefault="00A65E28" w:rsidP="00A65E28">
      <w:pPr>
        <w:pStyle w:val="PL"/>
      </w:pPr>
      <w:r>
        <w:t xml:space="preserve">        leapSeconds                         INTEGER (-127..128)                     OPTIONAL,   -- Need R</w:t>
      </w:r>
    </w:p>
    <w:p w14:paraId="28E6A50C" w14:textId="77777777" w:rsidR="00A65E28" w:rsidRDefault="00A65E28" w:rsidP="00A65E28">
      <w:pPr>
        <w:pStyle w:val="PL"/>
      </w:pPr>
      <w:r>
        <w:t xml:space="preserve">        localTimeOffset                     INTEGER (-63..64)                       OPTIONAL    -- Need R</w:t>
      </w:r>
    </w:p>
    <w:p w14:paraId="3356939A" w14:textId="77777777" w:rsidR="00A65E28" w:rsidRDefault="00A65E28" w:rsidP="00A65E28">
      <w:pPr>
        <w:pStyle w:val="PL"/>
      </w:pPr>
      <w:r>
        <w:t xml:space="preserve">    }                                                                               OPTIONAL,   -- Need R</w:t>
      </w:r>
    </w:p>
    <w:p w14:paraId="1B695769" w14:textId="77777777" w:rsidR="00A65E28" w:rsidRDefault="00A65E28" w:rsidP="00A65E28">
      <w:pPr>
        <w:pStyle w:val="PL"/>
      </w:pPr>
      <w:r>
        <w:t xml:space="preserve">    lateNonCriticalExtension            OCTET STRING                                OPTIONAL,</w:t>
      </w:r>
    </w:p>
    <w:p w14:paraId="334B102B" w14:textId="77777777" w:rsidR="00A65E28" w:rsidRDefault="00A65E28" w:rsidP="00A65E28">
      <w:pPr>
        <w:pStyle w:val="PL"/>
      </w:pPr>
      <w:r>
        <w:t xml:space="preserve">    ...,</w:t>
      </w:r>
    </w:p>
    <w:p w14:paraId="61B7FDDD" w14:textId="77777777" w:rsidR="00A65E28" w:rsidRDefault="00A65E28" w:rsidP="00A65E28">
      <w:pPr>
        <w:pStyle w:val="PL"/>
      </w:pPr>
      <w:r>
        <w:t xml:space="preserve">     [[</w:t>
      </w:r>
    </w:p>
    <w:p w14:paraId="6A92E29F" w14:textId="77777777" w:rsidR="00A65E28" w:rsidRDefault="00A65E28" w:rsidP="00A65E28">
      <w:pPr>
        <w:pStyle w:val="PL"/>
      </w:pPr>
      <w:r>
        <w:t xml:space="preserve">    referenceTimeInfo-r16           ReferenceTimeInfo-r16                           OPTIONAL    -- Need R</w:t>
      </w:r>
    </w:p>
    <w:p w14:paraId="200CD7B6" w14:textId="77777777" w:rsidR="00A65E28" w:rsidRDefault="00A65E28" w:rsidP="00A65E28">
      <w:pPr>
        <w:pStyle w:val="PL"/>
      </w:pPr>
      <w:r>
        <w:t xml:space="preserve">    ]]</w:t>
      </w:r>
    </w:p>
    <w:p w14:paraId="27BC34D0" w14:textId="77777777" w:rsidR="00A65E28" w:rsidRDefault="00A65E28" w:rsidP="00A65E28">
      <w:pPr>
        <w:pStyle w:val="PL"/>
      </w:pPr>
      <w:r>
        <w:t>}</w:t>
      </w:r>
    </w:p>
    <w:p w14:paraId="7A42E547" w14:textId="77777777" w:rsidR="00A65E28" w:rsidRDefault="00A65E28" w:rsidP="00A65E28">
      <w:pPr>
        <w:pStyle w:val="PL"/>
      </w:pPr>
    </w:p>
    <w:p w14:paraId="7362CD33" w14:textId="77777777" w:rsidR="00A65E28" w:rsidRDefault="00A65E28" w:rsidP="00A65E28">
      <w:pPr>
        <w:pStyle w:val="PL"/>
      </w:pPr>
      <w:r>
        <w:t>-- TAG-SIB9-STOP</w:t>
      </w:r>
    </w:p>
    <w:p w14:paraId="306719D6" w14:textId="77777777" w:rsidR="00A65E28" w:rsidRDefault="00A65E28" w:rsidP="00A65E28">
      <w:pPr>
        <w:pStyle w:val="PL"/>
      </w:pPr>
      <w:r>
        <w:t>-- ASN1STOP</w:t>
      </w:r>
    </w:p>
    <w:p w14:paraId="7E56E767"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F5207B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6F85141" w14:textId="77777777" w:rsidR="00A65E28" w:rsidRDefault="00A65E28">
            <w:pPr>
              <w:pStyle w:val="TAH"/>
              <w:rPr>
                <w:szCs w:val="22"/>
                <w:lang w:val="sv-SE" w:eastAsia="en-US"/>
              </w:rPr>
            </w:pPr>
            <w:r>
              <w:rPr>
                <w:i/>
                <w:szCs w:val="22"/>
                <w:lang w:val="sv-SE" w:eastAsia="en-US"/>
              </w:rPr>
              <w:t xml:space="preserve">SIB9 </w:t>
            </w:r>
            <w:r>
              <w:rPr>
                <w:szCs w:val="22"/>
                <w:lang w:val="sv-SE" w:eastAsia="en-US"/>
              </w:rPr>
              <w:t>field descriptions</w:t>
            </w:r>
          </w:p>
        </w:tc>
      </w:tr>
      <w:tr w:rsidR="00A65E28" w14:paraId="72FBBAC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900221F" w14:textId="77777777" w:rsidR="00A65E28" w:rsidRDefault="00A65E28">
            <w:pPr>
              <w:pStyle w:val="TAL"/>
              <w:rPr>
                <w:szCs w:val="22"/>
                <w:lang w:val="sv-SE" w:eastAsia="en-US"/>
              </w:rPr>
            </w:pPr>
            <w:r>
              <w:rPr>
                <w:b/>
                <w:i/>
                <w:szCs w:val="22"/>
                <w:lang w:val="sv-SE" w:eastAsia="en-US"/>
              </w:rPr>
              <w:t>dayLightSavingTime</w:t>
            </w:r>
          </w:p>
          <w:p w14:paraId="4529E324" w14:textId="77777777" w:rsidR="00A65E28" w:rsidRDefault="00A65E28">
            <w:pPr>
              <w:pStyle w:val="TAL"/>
              <w:rPr>
                <w:szCs w:val="22"/>
                <w:lang w:val="sv-SE" w:eastAsia="en-US"/>
              </w:rPr>
            </w:pPr>
            <w:r>
              <w:rPr>
                <w:szCs w:val="22"/>
                <w:lang w:val="sv-SE" w:eastAsia="en-US"/>
              </w:rPr>
              <w:t>Indicates if and how daylight-saving time (DST) is applied to obtain the local time.</w:t>
            </w:r>
            <w:r>
              <w:rPr>
                <w:szCs w:val="22"/>
                <w:lang w:val="sv-SE" w:eastAsia="sv-SE"/>
              </w:rPr>
              <w:t xml:space="preserve"> </w:t>
            </w:r>
            <w:r>
              <w:rPr>
                <w:lang w:val="sv-SE" w:eastAsia="sv-SE"/>
              </w:rPr>
              <w:t>The semantics are the same as the semantics of the</w:t>
            </w:r>
            <w:r>
              <w:rPr>
                <w:bCs/>
                <w:i/>
                <w:kern w:val="2"/>
                <w:lang w:val="sv-SE" w:eastAsia="sv-SE"/>
              </w:rPr>
              <w:t xml:space="preserve"> Daylight Saving Time</w:t>
            </w:r>
            <w:r>
              <w:rPr>
                <w:lang w:val="sv-SE" w:eastAsia="sv-SE"/>
              </w:rPr>
              <w:t xml:space="preserve"> IE in </w:t>
            </w:r>
            <w:r>
              <w:rPr>
                <w:lang w:val="sv-SE" w:eastAsia="ko-KR"/>
              </w:rPr>
              <w:t>TS 24.501 [23]</w:t>
            </w:r>
            <w:r>
              <w:rPr>
                <w:lang w:val="sv-SE" w:eastAsia="sv-SE"/>
              </w:rPr>
              <w:t xml:space="preserve"> and TS 24.008 [38]. </w:t>
            </w:r>
            <w:r>
              <w:rPr>
                <w:iCs/>
                <w:noProof/>
                <w:lang w:val="sv-SE" w:eastAsia="sv-SE"/>
              </w:rPr>
              <w:t>The first/leftmost bit of the bit string contains the b2 of octet 3 and the second bit of the bit string contains b1 of octet 3 in the value part of the</w:t>
            </w:r>
            <w:r>
              <w:rPr>
                <w:lang w:val="sv-SE" w:eastAsia="sv-SE"/>
              </w:rPr>
              <w:t xml:space="preserve"> </w:t>
            </w:r>
            <w:r>
              <w:rPr>
                <w:i/>
                <w:iCs/>
                <w:noProof/>
                <w:lang w:val="sv-SE" w:eastAsia="sv-SE"/>
              </w:rPr>
              <w:t>Daylight Saving Time</w:t>
            </w:r>
            <w:r>
              <w:rPr>
                <w:iCs/>
                <w:noProof/>
                <w:lang w:val="sv-SE" w:eastAsia="sv-SE"/>
              </w:rPr>
              <w:t xml:space="preserve"> IE in </w:t>
            </w:r>
            <w:r>
              <w:rPr>
                <w:lang w:val="sv-SE" w:eastAsia="sv-SE"/>
              </w:rPr>
              <w:t>TS 24.008 [38].</w:t>
            </w:r>
          </w:p>
        </w:tc>
      </w:tr>
      <w:tr w:rsidR="00A65E28" w14:paraId="064B9E3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E39A1A3" w14:textId="77777777" w:rsidR="00A65E28" w:rsidRDefault="00A65E28">
            <w:pPr>
              <w:pStyle w:val="TAL"/>
              <w:rPr>
                <w:szCs w:val="22"/>
                <w:lang w:val="sv-SE" w:eastAsia="en-US"/>
              </w:rPr>
            </w:pPr>
            <w:r>
              <w:rPr>
                <w:b/>
                <w:i/>
                <w:szCs w:val="22"/>
                <w:lang w:val="sv-SE" w:eastAsia="en-US"/>
              </w:rPr>
              <w:t>leapSeconds</w:t>
            </w:r>
          </w:p>
          <w:p w14:paraId="43FAC45B" w14:textId="77777777" w:rsidR="00A65E28" w:rsidRDefault="00A65E28">
            <w:pPr>
              <w:pStyle w:val="TAL"/>
              <w:rPr>
                <w:szCs w:val="22"/>
                <w:lang w:val="sv-SE" w:eastAsia="en-US"/>
              </w:rPr>
            </w:pPr>
            <w:r>
              <w:rPr>
                <w:szCs w:val="22"/>
                <w:lang w:val="sv-SE" w:eastAsia="en-US"/>
              </w:rPr>
              <w:t>Number of leap seconds offset between GPS Time and UTC. UTC and GPS time are related i.e. GPS time -leapSeconds = UTC time.</w:t>
            </w:r>
          </w:p>
        </w:tc>
      </w:tr>
      <w:tr w:rsidR="00A65E28" w14:paraId="78335D9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E02796E" w14:textId="77777777" w:rsidR="00A65E28" w:rsidRDefault="00A65E28">
            <w:pPr>
              <w:pStyle w:val="TAL"/>
              <w:rPr>
                <w:szCs w:val="22"/>
                <w:lang w:val="sv-SE" w:eastAsia="en-US"/>
              </w:rPr>
            </w:pPr>
            <w:r>
              <w:rPr>
                <w:b/>
                <w:i/>
                <w:szCs w:val="22"/>
                <w:lang w:val="sv-SE" w:eastAsia="en-US"/>
              </w:rPr>
              <w:t>localTimeOffset</w:t>
            </w:r>
          </w:p>
          <w:p w14:paraId="5FF940AF" w14:textId="77777777" w:rsidR="00A65E28" w:rsidRDefault="00A65E28">
            <w:pPr>
              <w:pStyle w:val="TAL"/>
              <w:rPr>
                <w:szCs w:val="22"/>
                <w:lang w:val="sv-SE" w:eastAsia="en-US"/>
              </w:rPr>
            </w:pPr>
            <w:r>
              <w:rPr>
                <w:szCs w:val="22"/>
                <w:lang w:val="sv-SE" w:eastAsia="en-US"/>
              </w:rPr>
              <w:t>Offset between UTC and local time in units of 15 minutes. Actual value = field value * 15 minutes. Local time of the day is calculated as UTC time + localTimeOffset.</w:t>
            </w:r>
          </w:p>
        </w:tc>
      </w:tr>
      <w:tr w:rsidR="00A65E28" w14:paraId="414707FD"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59AC997" w14:textId="77777777" w:rsidR="00A65E28" w:rsidRDefault="00A65E28">
            <w:pPr>
              <w:pStyle w:val="TAL"/>
              <w:rPr>
                <w:szCs w:val="22"/>
                <w:lang w:val="sv-SE" w:eastAsia="en-US"/>
              </w:rPr>
            </w:pPr>
            <w:r>
              <w:rPr>
                <w:b/>
                <w:i/>
                <w:szCs w:val="22"/>
                <w:lang w:val="sv-SE" w:eastAsia="en-US"/>
              </w:rPr>
              <w:t>timeInfoUTC</w:t>
            </w:r>
          </w:p>
          <w:p w14:paraId="7E348E61" w14:textId="77777777" w:rsidR="00A65E28" w:rsidRDefault="00A65E28">
            <w:pPr>
              <w:pStyle w:val="TAL"/>
              <w:rPr>
                <w:szCs w:val="22"/>
                <w:lang w:val="sv-SE" w:eastAsia="en-US"/>
              </w:rPr>
            </w:pPr>
            <w:r>
              <w:rPr>
                <w:szCs w:val="22"/>
                <w:lang w:val="sv-SE"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val="sv-SE" w:eastAsia="sv-SE"/>
              </w:rPr>
              <w:t>timeInfoUTC</w:t>
            </w:r>
            <w:r>
              <w:rPr>
                <w:szCs w:val="22"/>
                <w:lang w:val="sv-SE" w:eastAsia="en-US"/>
              </w:rPr>
              <w:t xml:space="preserve"> should neither result in system information change notifications nor in a modification of </w:t>
            </w:r>
            <w:r>
              <w:rPr>
                <w:i/>
                <w:lang w:val="sv-SE" w:eastAsia="sv-SE"/>
              </w:rPr>
              <w:t>valueTag</w:t>
            </w:r>
            <w:r>
              <w:rPr>
                <w:szCs w:val="22"/>
                <w:lang w:val="sv-SE" w:eastAsia="en-US"/>
              </w:rPr>
              <w:t xml:space="preserve"> in </w:t>
            </w:r>
            <w:r>
              <w:rPr>
                <w:i/>
                <w:lang w:val="sv-SE" w:eastAsia="sv-SE"/>
              </w:rPr>
              <w:t>SIB1</w:t>
            </w:r>
            <w:r>
              <w:rPr>
                <w:szCs w:val="22"/>
                <w:lang w:val="sv-SE" w:eastAsia="en-US"/>
              </w:rPr>
              <w:t>.</w:t>
            </w:r>
          </w:p>
        </w:tc>
      </w:tr>
    </w:tbl>
    <w:p w14:paraId="5D0A4C5A" w14:textId="77777777" w:rsidR="00A65E28" w:rsidRDefault="00A65E28" w:rsidP="00A65E28">
      <w:pPr>
        <w:rPr>
          <w:lang w:eastAsia="en-US"/>
        </w:rPr>
      </w:pPr>
    </w:p>
    <w:p w14:paraId="6F1FF18F" w14:textId="77777777" w:rsidR="00A65E28" w:rsidRDefault="00A65E28" w:rsidP="00A65E28">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782E520" w14:textId="77777777" w:rsidR="00A65E28" w:rsidRDefault="00A65E28" w:rsidP="00A65E28">
      <w:pPr>
        <w:pStyle w:val="Heading4"/>
      </w:pPr>
      <w:r>
        <w:t>–</w:t>
      </w:r>
      <w:r>
        <w:tab/>
      </w:r>
      <w:r>
        <w:rPr>
          <w:i/>
          <w:iCs/>
          <w:lang w:eastAsia="x-none"/>
        </w:rPr>
        <w:t>SIB10</w:t>
      </w:r>
    </w:p>
    <w:p w14:paraId="339CBEF0" w14:textId="77777777" w:rsidR="00A65E28" w:rsidRDefault="00A65E28" w:rsidP="00A65E28">
      <w:r>
        <w:rPr>
          <w:i/>
          <w:noProof/>
        </w:rPr>
        <w:t>SIB10</w:t>
      </w:r>
      <w:r>
        <w:t xml:space="preserve"> contains</w:t>
      </w:r>
      <w:r>
        <w:rPr>
          <w:noProof/>
        </w:rPr>
        <w:t xml:space="preserve"> the HRNNs of the NPNs listed in SIB1.</w:t>
      </w:r>
    </w:p>
    <w:p w14:paraId="1F55CD83" w14:textId="77777777" w:rsidR="00A65E28" w:rsidRDefault="00A65E28" w:rsidP="00A65E28">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39B9E9A4" w14:textId="77777777" w:rsidR="00A65E28" w:rsidRDefault="00A65E28" w:rsidP="00A65E28">
      <w:pPr>
        <w:pStyle w:val="PL"/>
      </w:pPr>
      <w:r>
        <w:t>-- ASN1START</w:t>
      </w:r>
    </w:p>
    <w:p w14:paraId="2C450442" w14:textId="77777777" w:rsidR="00A65E28" w:rsidRDefault="00A65E28" w:rsidP="00A65E28">
      <w:pPr>
        <w:pStyle w:val="PL"/>
      </w:pPr>
      <w:r>
        <w:t>-- TAG-SIB10-START</w:t>
      </w:r>
    </w:p>
    <w:p w14:paraId="6EC11CFC" w14:textId="77777777" w:rsidR="00A65E28" w:rsidRDefault="00A65E28" w:rsidP="00A65E28">
      <w:pPr>
        <w:pStyle w:val="PL"/>
      </w:pPr>
    </w:p>
    <w:p w14:paraId="0181D48E" w14:textId="77777777" w:rsidR="00A65E28" w:rsidRDefault="00A65E28" w:rsidP="00A65E28">
      <w:pPr>
        <w:pStyle w:val="PL"/>
      </w:pPr>
      <w:r>
        <w:t>SIB10-r16 ::=               SEQUENCE {</w:t>
      </w:r>
    </w:p>
    <w:p w14:paraId="6CC3F95D" w14:textId="77777777" w:rsidR="00A65E28" w:rsidRDefault="00A65E28" w:rsidP="00A65E28">
      <w:pPr>
        <w:pStyle w:val="PL"/>
      </w:pPr>
      <w:r>
        <w:t xml:space="preserve">    hrnn-List-r16               HRNN-List-r16                                   OPTIONAL,   -- Need R</w:t>
      </w:r>
    </w:p>
    <w:p w14:paraId="35426451" w14:textId="77777777" w:rsidR="00A65E28" w:rsidRDefault="00A65E28" w:rsidP="00A65E28">
      <w:pPr>
        <w:pStyle w:val="PL"/>
      </w:pPr>
      <w:r>
        <w:t xml:space="preserve">    lateNonCriticalExtension    OCTET STRING                                    OPTIONAL,</w:t>
      </w:r>
    </w:p>
    <w:p w14:paraId="4F0F3C49" w14:textId="77777777" w:rsidR="00A65E28" w:rsidRDefault="00A65E28" w:rsidP="00A65E28">
      <w:pPr>
        <w:pStyle w:val="PL"/>
      </w:pPr>
      <w:r>
        <w:lastRenderedPageBreak/>
        <w:t xml:space="preserve">    ...</w:t>
      </w:r>
    </w:p>
    <w:p w14:paraId="16889397" w14:textId="77777777" w:rsidR="00A65E28" w:rsidRDefault="00A65E28" w:rsidP="00A65E28">
      <w:pPr>
        <w:pStyle w:val="PL"/>
      </w:pPr>
      <w:r>
        <w:t>}</w:t>
      </w:r>
    </w:p>
    <w:p w14:paraId="1092BDE2" w14:textId="77777777" w:rsidR="00A65E28" w:rsidRDefault="00A65E28" w:rsidP="00A65E28">
      <w:pPr>
        <w:pStyle w:val="PL"/>
      </w:pPr>
    </w:p>
    <w:p w14:paraId="688B3927" w14:textId="77777777" w:rsidR="00A65E28" w:rsidRDefault="00A65E28" w:rsidP="00A65E28">
      <w:pPr>
        <w:pStyle w:val="PL"/>
      </w:pPr>
      <w:r>
        <w:t>HRNN-List-r16 ::=           SEQUENCE (SIZE (1..maxNPN-r16)) OF HRNN-r16</w:t>
      </w:r>
    </w:p>
    <w:p w14:paraId="401C73E5" w14:textId="77777777" w:rsidR="00A65E28" w:rsidRDefault="00A65E28" w:rsidP="00A65E28">
      <w:pPr>
        <w:pStyle w:val="PL"/>
      </w:pPr>
    </w:p>
    <w:p w14:paraId="1E96F328" w14:textId="77777777" w:rsidR="00A65E28" w:rsidRDefault="00A65E28" w:rsidP="00A65E28">
      <w:pPr>
        <w:pStyle w:val="PL"/>
      </w:pPr>
      <w:r>
        <w:t>HRNN-r16 ::=                SEQUENCE {</w:t>
      </w:r>
    </w:p>
    <w:p w14:paraId="1FFB0CA4" w14:textId="77777777" w:rsidR="00A65E28" w:rsidRDefault="00A65E28" w:rsidP="00A65E28">
      <w:pPr>
        <w:pStyle w:val="PL"/>
      </w:pPr>
      <w:r>
        <w:t xml:space="preserve">    hrnn-r16                    OCTET STRING (SIZE(1.. maxHRNN-Len-r16))        OPTIONAL   -- Need R</w:t>
      </w:r>
    </w:p>
    <w:p w14:paraId="7D20B183" w14:textId="77777777" w:rsidR="00A65E28" w:rsidRDefault="00A65E28" w:rsidP="00A65E28">
      <w:pPr>
        <w:pStyle w:val="PL"/>
      </w:pPr>
      <w:r>
        <w:t>}</w:t>
      </w:r>
    </w:p>
    <w:p w14:paraId="6A46E8CC" w14:textId="77777777" w:rsidR="00A65E28" w:rsidRDefault="00A65E28" w:rsidP="00A65E28">
      <w:pPr>
        <w:pStyle w:val="PL"/>
      </w:pPr>
    </w:p>
    <w:p w14:paraId="3D5DBDD7" w14:textId="77777777" w:rsidR="00A65E28" w:rsidRDefault="00A65E28" w:rsidP="00A65E28">
      <w:pPr>
        <w:pStyle w:val="PL"/>
      </w:pPr>
      <w:r>
        <w:t>-- TAG-SIB10-STOP</w:t>
      </w:r>
    </w:p>
    <w:p w14:paraId="5048B1E1" w14:textId="77777777" w:rsidR="00A65E28" w:rsidRDefault="00A65E28" w:rsidP="00A65E28">
      <w:pPr>
        <w:pStyle w:val="PL"/>
      </w:pPr>
      <w:r>
        <w:t>-- ASN1STOP</w:t>
      </w:r>
    </w:p>
    <w:p w14:paraId="0FDCD73D" w14:textId="77777777" w:rsidR="00A65E28"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65E28" w14:paraId="180A09CB"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2639F21D" w14:textId="77777777" w:rsidR="00A65E28" w:rsidRDefault="00A65E28">
            <w:pPr>
              <w:pStyle w:val="TAH"/>
              <w:rPr>
                <w:lang w:val="sv-SE" w:eastAsia="sv-SE"/>
              </w:rPr>
            </w:pPr>
            <w:r>
              <w:rPr>
                <w:i/>
                <w:lang w:val="sv-SE" w:eastAsia="sv-SE"/>
              </w:rPr>
              <w:t xml:space="preserve">SIB10 </w:t>
            </w:r>
            <w:r>
              <w:rPr>
                <w:lang w:val="sv-SE" w:eastAsia="sv-SE"/>
              </w:rPr>
              <w:t>field descriptions</w:t>
            </w:r>
          </w:p>
        </w:tc>
      </w:tr>
      <w:tr w:rsidR="00A65E28" w14:paraId="65BD1730"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5426809E" w14:textId="77777777" w:rsidR="00A65E28" w:rsidRDefault="00A65E28">
            <w:pPr>
              <w:pStyle w:val="TAL"/>
              <w:rPr>
                <w:b/>
                <w:bCs/>
                <w:i/>
                <w:iCs/>
                <w:lang w:val="sv-SE" w:eastAsia="x-none"/>
              </w:rPr>
            </w:pPr>
            <w:r>
              <w:rPr>
                <w:b/>
                <w:bCs/>
                <w:i/>
                <w:iCs/>
                <w:lang w:val="sv-SE" w:eastAsia="x-none"/>
              </w:rPr>
              <w:t>HRNN-List</w:t>
            </w:r>
          </w:p>
          <w:p w14:paraId="64211F5D" w14:textId="17D43317" w:rsidR="00A65E28" w:rsidRDefault="00A65E28">
            <w:pPr>
              <w:pStyle w:val="TAL"/>
              <w:rPr>
                <w:lang w:val="sv-SE" w:eastAsia="sv-SE"/>
              </w:rPr>
            </w:pPr>
            <w:r>
              <w:rPr>
                <w:lang w:val="sv-SE" w:eastAsia="sv-SE"/>
              </w:rPr>
              <w:t xml:space="preserve">The same amount of HRNN elements as the number of NPNs in SIB 1 are included. The </w:t>
            </w:r>
            <w:r>
              <w:rPr>
                <w:iCs/>
                <w:lang w:val="sv-SE" w:eastAsia="sv-SE"/>
              </w:rPr>
              <w:t>n</w:t>
            </w:r>
            <w:r>
              <w:rPr>
                <w:lang w:val="sv-SE" w:eastAsia="sv-SE"/>
              </w:rPr>
              <w:t xml:space="preserve">-th entry of </w:t>
            </w:r>
            <w:r>
              <w:rPr>
                <w:i/>
                <w:lang w:val="sv-SE" w:eastAsia="x-none"/>
              </w:rPr>
              <w:t>HRNN-List</w:t>
            </w:r>
            <w:r>
              <w:rPr>
                <w:lang w:val="sv-SE" w:eastAsia="sv-SE"/>
              </w:rPr>
              <w:t xml:space="preserve"> contains the human readable network name of the </w:t>
            </w:r>
            <w:r>
              <w:rPr>
                <w:iCs/>
                <w:lang w:val="sv-SE" w:eastAsia="sv-SE"/>
              </w:rPr>
              <w:t>n-</w:t>
            </w:r>
            <w:r>
              <w:rPr>
                <w:lang w:val="sv-SE" w:eastAsia="sv-SE"/>
              </w:rPr>
              <w:t xml:space="preserve">th NPN of SIB1. The </w:t>
            </w:r>
            <w:ins w:id="7043" w:author="CR#1513r2" w:date="2020-07-02T18:17:00Z">
              <w:r w:rsidR="00407F1E">
                <w:rPr>
                  <w:i/>
                  <w:iCs/>
                </w:rPr>
                <w:t>hrnn</w:t>
              </w:r>
              <w:r w:rsidR="00407F1E">
                <w:t xml:space="preserve"> in the </w:t>
              </w:r>
            </w:ins>
            <w:r>
              <w:rPr>
                <w:lang w:val="sv-SE" w:eastAsia="sv-SE"/>
              </w:rPr>
              <w:t xml:space="preserve">corresponding entry in </w:t>
            </w:r>
            <w:r>
              <w:rPr>
                <w:i/>
                <w:lang w:val="sv-SE" w:eastAsia="x-none"/>
              </w:rPr>
              <w:t>HRNN-List</w:t>
            </w:r>
            <w:r>
              <w:rPr>
                <w:lang w:val="sv-SE" w:eastAsia="sv-SE"/>
              </w:rPr>
              <w:t xml:space="preserve"> is absent if there is no HRNN associated with the given NPN.</w:t>
            </w:r>
          </w:p>
        </w:tc>
      </w:tr>
    </w:tbl>
    <w:p w14:paraId="222F7590" w14:textId="77777777" w:rsidR="00A65E28" w:rsidRDefault="00A65E28" w:rsidP="00A65E28"/>
    <w:p w14:paraId="11BDE916" w14:textId="77777777" w:rsidR="00A65E28" w:rsidRDefault="00A65E28" w:rsidP="00A65E28">
      <w:pPr>
        <w:pStyle w:val="Heading4"/>
        <w:rPr>
          <w:rFonts w:eastAsia="SimSun"/>
          <w:noProof/>
        </w:rPr>
      </w:pPr>
      <w:r>
        <w:rPr>
          <w:rFonts w:eastAsia="SimSun"/>
        </w:rPr>
        <w:t>–</w:t>
      </w:r>
      <w:r>
        <w:rPr>
          <w:rFonts w:eastAsia="SimSun"/>
        </w:rPr>
        <w:tab/>
      </w:r>
      <w:r>
        <w:rPr>
          <w:rFonts w:eastAsia="SimSun"/>
          <w:i/>
          <w:iCs/>
          <w:noProof/>
          <w:lang w:eastAsia="x-none"/>
        </w:rPr>
        <w:t>SIB11</w:t>
      </w:r>
    </w:p>
    <w:p w14:paraId="3DA3A751" w14:textId="77777777" w:rsidR="00A65E28" w:rsidRDefault="00A65E28" w:rsidP="00A65E28">
      <w:pPr>
        <w:rPr>
          <w:rFonts w:eastAsia="SimSun"/>
        </w:rPr>
      </w:pPr>
      <w:r>
        <w:rPr>
          <w:i/>
          <w:noProof/>
        </w:rPr>
        <w:t>SIB11</w:t>
      </w:r>
      <w:r>
        <w:t xml:space="preserve"> contains</w:t>
      </w:r>
      <w:r>
        <w:rPr>
          <w:noProof/>
        </w:rPr>
        <w:t xml:space="preserve"> information related to idle/inactive measurements.</w:t>
      </w:r>
    </w:p>
    <w:p w14:paraId="4A569C5A" w14:textId="77777777" w:rsidR="00A65E28" w:rsidRDefault="00A65E28" w:rsidP="00A65E28">
      <w:pPr>
        <w:pStyle w:val="TH"/>
        <w:rPr>
          <w:i/>
        </w:rPr>
      </w:pPr>
      <w:r>
        <w:rPr>
          <w:i/>
          <w:noProof/>
        </w:rPr>
        <w:t xml:space="preserve">SIB11 </w:t>
      </w:r>
      <w:r>
        <w:rPr>
          <w:noProof/>
        </w:rPr>
        <w:t>information element</w:t>
      </w:r>
    </w:p>
    <w:p w14:paraId="77B8FEEF" w14:textId="77777777" w:rsidR="00A65E28" w:rsidRDefault="00A65E28" w:rsidP="00A65E28">
      <w:pPr>
        <w:pStyle w:val="PL"/>
      </w:pPr>
      <w:r>
        <w:t>-- ASN1START</w:t>
      </w:r>
    </w:p>
    <w:p w14:paraId="0F1919A7" w14:textId="77777777" w:rsidR="00A65E28" w:rsidRDefault="00A65E28" w:rsidP="00A65E28">
      <w:pPr>
        <w:pStyle w:val="PL"/>
      </w:pPr>
      <w:r>
        <w:t>-- TAG-SIB11-START</w:t>
      </w:r>
    </w:p>
    <w:p w14:paraId="50F9D4D6" w14:textId="77777777" w:rsidR="00A65E28" w:rsidRDefault="00A65E28" w:rsidP="00A65E28">
      <w:pPr>
        <w:pStyle w:val="PL"/>
      </w:pPr>
    </w:p>
    <w:p w14:paraId="1B670649" w14:textId="77777777" w:rsidR="00A65E28" w:rsidRDefault="00A65E28" w:rsidP="00A65E28">
      <w:pPr>
        <w:pStyle w:val="PL"/>
      </w:pPr>
      <w:r>
        <w:t>SIB11-r16 ::=                    SEQUENCE {</w:t>
      </w:r>
    </w:p>
    <w:p w14:paraId="5A68F19D" w14:textId="77777777" w:rsidR="00A65E28" w:rsidRDefault="00A65E28" w:rsidP="00A65E28">
      <w:pPr>
        <w:pStyle w:val="PL"/>
      </w:pPr>
      <w:r>
        <w:t xml:space="preserve">    measIdleConfigSIB-r16            MeasIdleConfigSIB-r16                       OPTIONAL, -- Need S</w:t>
      </w:r>
    </w:p>
    <w:p w14:paraId="0709FEBD" w14:textId="77777777" w:rsidR="00A65E28" w:rsidRDefault="00A65E28" w:rsidP="00A65E28">
      <w:pPr>
        <w:pStyle w:val="PL"/>
      </w:pPr>
      <w:r>
        <w:t xml:space="preserve">    lateNonCriticalExtension         OCTET STRING                                OPTIONAL,</w:t>
      </w:r>
    </w:p>
    <w:p w14:paraId="257E3EF3" w14:textId="77777777" w:rsidR="00A65E28" w:rsidRDefault="00A65E28" w:rsidP="00A65E28">
      <w:pPr>
        <w:pStyle w:val="PL"/>
      </w:pPr>
      <w:r>
        <w:t xml:space="preserve">    ...</w:t>
      </w:r>
    </w:p>
    <w:p w14:paraId="7741C325" w14:textId="77777777" w:rsidR="00A65E28" w:rsidRDefault="00A65E28" w:rsidP="00A65E28">
      <w:pPr>
        <w:pStyle w:val="PL"/>
      </w:pPr>
      <w:r>
        <w:t>}</w:t>
      </w:r>
    </w:p>
    <w:p w14:paraId="30E85E99" w14:textId="77777777" w:rsidR="00A65E28" w:rsidRDefault="00A65E28" w:rsidP="00A65E28">
      <w:pPr>
        <w:pStyle w:val="PL"/>
      </w:pPr>
    </w:p>
    <w:p w14:paraId="5D81ECAC" w14:textId="77777777" w:rsidR="00A65E28" w:rsidRDefault="00A65E28" w:rsidP="00A65E28">
      <w:pPr>
        <w:pStyle w:val="PL"/>
      </w:pPr>
      <w:r>
        <w:t>-- TAG-SIB11-STOP</w:t>
      </w:r>
    </w:p>
    <w:p w14:paraId="5C615B33" w14:textId="77777777" w:rsidR="00A65E28" w:rsidRDefault="00A65E28" w:rsidP="00A65E28">
      <w:pPr>
        <w:pStyle w:val="PL"/>
      </w:pPr>
      <w:r>
        <w:t>-- ASN1STOP</w:t>
      </w:r>
    </w:p>
    <w:p w14:paraId="39AA3053" w14:textId="77777777" w:rsidR="00962711" w:rsidRDefault="00962711" w:rsidP="00962711">
      <w:pPr>
        <w:rPr>
          <w:ins w:id="7044" w:author="CR#1557r2" w:date="2020-07-05T02:02: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62711" w14:paraId="6DF231D8" w14:textId="77777777" w:rsidTr="00962711">
        <w:trPr>
          <w:cantSplit/>
          <w:tblHeader/>
          <w:ins w:id="7045" w:author="CR#1557r2" w:date="2020-07-05T02:02:00Z"/>
        </w:trPr>
        <w:tc>
          <w:tcPr>
            <w:tcW w:w="14175" w:type="dxa"/>
            <w:tcBorders>
              <w:top w:val="single" w:sz="4" w:space="0" w:color="808080"/>
              <w:left w:val="single" w:sz="4" w:space="0" w:color="808080"/>
              <w:bottom w:val="single" w:sz="4" w:space="0" w:color="808080"/>
              <w:right w:val="single" w:sz="4" w:space="0" w:color="808080"/>
            </w:tcBorders>
            <w:hideMark/>
          </w:tcPr>
          <w:p w14:paraId="510CAA68" w14:textId="77777777" w:rsidR="00962711" w:rsidRDefault="00962711">
            <w:pPr>
              <w:pStyle w:val="TAH"/>
              <w:rPr>
                <w:ins w:id="7046" w:author="CR#1557r2" w:date="2020-07-05T02:02:00Z"/>
                <w:lang w:val="sv-SE" w:eastAsia="en-GB"/>
              </w:rPr>
            </w:pPr>
            <w:ins w:id="7047" w:author="CR#1557r2" w:date="2020-07-05T02:02:00Z">
              <w:r>
                <w:rPr>
                  <w:i/>
                  <w:noProof/>
                  <w:lang w:val="sv-SE" w:eastAsia="en-GB"/>
                </w:rPr>
                <w:t>SIB11</w:t>
              </w:r>
              <w:r>
                <w:rPr>
                  <w:iCs/>
                  <w:noProof/>
                  <w:lang w:val="sv-SE" w:eastAsia="en-GB"/>
                </w:rPr>
                <w:t xml:space="preserve"> field descriptions</w:t>
              </w:r>
            </w:ins>
          </w:p>
        </w:tc>
      </w:tr>
      <w:tr w:rsidR="00962711" w14:paraId="16A13C43" w14:textId="77777777" w:rsidTr="00962711">
        <w:trPr>
          <w:cantSplit/>
          <w:ins w:id="7048" w:author="CR#1557r2" w:date="2020-07-05T02:02:00Z"/>
        </w:trPr>
        <w:tc>
          <w:tcPr>
            <w:tcW w:w="14175" w:type="dxa"/>
            <w:tcBorders>
              <w:top w:val="single" w:sz="4" w:space="0" w:color="808080"/>
              <w:left w:val="single" w:sz="4" w:space="0" w:color="808080"/>
              <w:bottom w:val="single" w:sz="4" w:space="0" w:color="808080"/>
              <w:right w:val="single" w:sz="4" w:space="0" w:color="808080"/>
            </w:tcBorders>
            <w:hideMark/>
          </w:tcPr>
          <w:p w14:paraId="7F6F120B" w14:textId="279178CF" w:rsidR="00962711" w:rsidRDefault="00962711">
            <w:pPr>
              <w:pStyle w:val="TAL"/>
              <w:rPr>
                <w:ins w:id="7049" w:author="CR#1557r2" w:date="2020-07-05T02:02:00Z"/>
                <w:b/>
                <w:bCs/>
                <w:i/>
                <w:noProof/>
                <w:lang w:val="sv-SE" w:eastAsia="en-GB"/>
              </w:rPr>
            </w:pPr>
            <w:ins w:id="7050" w:author="CR#1557r2" w:date="2020-07-05T02:02:00Z">
              <w:r>
                <w:rPr>
                  <w:b/>
                  <w:bCs/>
                  <w:i/>
                  <w:noProof/>
                  <w:lang w:val="sv-SE" w:eastAsia="en-GB"/>
                </w:rPr>
                <w:t>measIdleConfigSIB</w:t>
              </w:r>
            </w:ins>
          </w:p>
          <w:p w14:paraId="63142375" w14:textId="77777777" w:rsidR="00962711" w:rsidRDefault="00962711">
            <w:pPr>
              <w:pStyle w:val="TAL"/>
              <w:rPr>
                <w:ins w:id="7051" w:author="CR#1557r2" w:date="2020-07-05T02:02:00Z"/>
                <w:lang w:val="sv-SE" w:eastAsia="en-GB"/>
              </w:rPr>
            </w:pPr>
            <w:ins w:id="7052" w:author="CR#1557r2" w:date="2020-07-05T02:02:00Z">
              <w:r>
                <w:rPr>
                  <w:bCs/>
                  <w:noProof/>
                  <w:lang w:val="sv-SE" w:eastAsia="en-GB"/>
                </w:rPr>
                <w:t>Indicates measurement configuration to be stored and used by the UE while in RRC_IDLE or RRC_INACTIVE.</w:t>
              </w:r>
            </w:ins>
          </w:p>
        </w:tc>
      </w:tr>
    </w:tbl>
    <w:p w14:paraId="1DF48FC4" w14:textId="77777777" w:rsidR="00A65E28" w:rsidRDefault="00A65E28" w:rsidP="00A65E28"/>
    <w:p w14:paraId="4A3C1CAE" w14:textId="77777777" w:rsidR="00A65E28" w:rsidRDefault="00A65E28" w:rsidP="00A65E28">
      <w:pPr>
        <w:pStyle w:val="Heading4"/>
        <w:rPr>
          <w:noProof/>
          <w:lang w:eastAsia="zh-CN"/>
        </w:rPr>
      </w:pPr>
      <w:r>
        <w:t>–</w:t>
      </w:r>
      <w:r>
        <w:tab/>
      </w:r>
      <w:r>
        <w:rPr>
          <w:i/>
          <w:iCs/>
          <w:noProof/>
        </w:rPr>
        <w:t>SIB</w:t>
      </w:r>
      <w:r>
        <w:rPr>
          <w:i/>
          <w:iCs/>
          <w:noProof/>
          <w:lang w:eastAsia="zh-CN"/>
        </w:rPr>
        <w:t>12</w:t>
      </w:r>
    </w:p>
    <w:p w14:paraId="7F252E2D" w14:textId="77777777" w:rsidR="00A65E28" w:rsidRDefault="00A65E28" w:rsidP="00A65E28">
      <w:r>
        <w:t xml:space="preserve">SIB12 </w:t>
      </w:r>
      <w:r>
        <w:rPr>
          <w:lang w:eastAsia="zh-CN"/>
        </w:rPr>
        <w:t>contains NR sidelink communication configuration</w:t>
      </w:r>
      <w:r>
        <w:rPr>
          <w:noProof/>
        </w:rPr>
        <w:t>.</w:t>
      </w:r>
    </w:p>
    <w:p w14:paraId="506974ED" w14:textId="77777777" w:rsidR="00A65E28" w:rsidRDefault="00A65E28" w:rsidP="00A65E28">
      <w:pPr>
        <w:pStyle w:val="TH"/>
        <w:rPr>
          <w:i/>
        </w:rPr>
      </w:pPr>
      <w:r>
        <w:rPr>
          <w:i/>
          <w:noProof/>
        </w:rPr>
        <w:lastRenderedPageBreak/>
        <w:t xml:space="preserve">SIB12 </w:t>
      </w:r>
      <w:r>
        <w:rPr>
          <w:noProof/>
        </w:rPr>
        <w:t>information element</w:t>
      </w:r>
    </w:p>
    <w:p w14:paraId="78B7763F" w14:textId="77777777" w:rsidR="00A65E28" w:rsidRDefault="00A65E28" w:rsidP="00A65E28">
      <w:pPr>
        <w:pStyle w:val="PL"/>
      </w:pPr>
      <w:r>
        <w:t>-- ASN1START</w:t>
      </w:r>
    </w:p>
    <w:p w14:paraId="31403A09" w14:textId="77777777" w:rsidR="00A65E28" w:rsidRDefault="00A65E28" w:rsidP="00A65E28">
      <w:pPr>
        <w:pStyle w:val="PL"/>
      </w:pPr>
      <w:r>
        <w:t>-- TAG-SIB12-START</w:t>
      </w:r>
    </w:p>
    <w:p w14:paraId="07FF3B85" w14:textId="77777777" w:rsidR="00A65E28" w:rsidRDefault="00A65E28" w:rsidP="00A65E28">
      <w:pPr>
        <w:pStyle w:val="PL"/>
      </w:pPr>
      <w:del w:id="7053" w:author="CR#1569r3" w:date="2020-07-06T00:43:00Z">
        <w:r w:rsidDel="008A4482">
          <w:tab/>
        </w:r>
        <w:r w:rsidDel="008A4482">
          <w:tab/>
        </w:r>
        <w:r w:rsidDel="008A4482">
          <w:tab/>
        </w:r>
        <w:r w:rsidDel="008A4482">
          <w:tab/>
        </w:r>
        <w:r w:rsidDel="008A4482">
          <w:tab/>
        </w:r>
        <w:r w:rsidDel="008A4482">
          <w:tab/>
        </w:r>
        <w:r w:rsidDel="008A4482">
          <w:tab/>
        </w:r>
        <w:r w:rsidDel="008A4482">
          <w:tab/>
        </w:r>
        <w:r w:rsidDel="008A4482">
          <w:tab/>
        </w:r>
      </w:del>
    </w:p>
    <w:p w14:paraId="659B2565" w14:textId="77777777" w:rsidR="00A65E28" w:rsidRDefault="00A65E28" w:rsidP="00A65E28">
      <w:pPr>
        <w:pStyle w:val="PL"/>
      </w:pPr>
      <w:r>
        <w:t>SIB12</w:t>
      </w:r>
      <w:r>
        <w:rPr>
          <w:rFonts w:eastAsia="DengXian"/>
        </w:rPr>
        <w:t>-</w:t>
      </w:r>
      <w:r>
        <w:t xml:space="preserve">r16 ::=                 </w:t>
      </w:r>
      <w:del w:id="7054" w:author="CR#1569r3" w:date="2020-07-06T00:43:00Z">
        <w:r w:rsidDel="008A4482">
          <w:delText xml:space="preserve">  </w:delText>
        </w:r>
      </w:del>
      <w:del w:id="7055" w:author="CR#1569r3" w:date="2020-07-06T00:42:00Z">
        <w:r w:rsidDel="008A4482">
          <w:delText xml:space="preserve">  </w:delText>
        </w:r>
      </w:del>
      <w:r>
        <w:t>SEQUENCE {</w:t>
      </w:r>
    </w:p>
    <w:p w14:paraId="04D634BD" w14:textId="2FDBDBC5" w:rsidR="008A4482" w:rsidRDefault="008A4482" w:rsidP="008A4482">
      <w:pPr>
        <w:pStyle w:val="PL"/>
        <w:rPr>
          <w:ins w:id="7056" w:author="CR#1569r3" w:date="2020-07-06T00:42:00Z"/>
        </w:rPr>
        <w:pPrChange w:id="7057" w:author="CR#1569r3" w:date="2020-07-06T00: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58" w:author="CR#1569r3" w:date="2020-07-06T00:42:00Z">
        <w:r>
          <w:t xml:space="preserve">    segmentNumber-r16             INTEGER (0..63),</w:t>
        </w:r>
      </w:ins>
    </w:p>
    <w:p w14:paraId="28B1ECE9" w14:textId="3278F6C5" w:rsidR="008A4482" w:rsidRDefault="008A4482" w:rsidP="008A4482">
      <w:pPr>
        <w:pStyle w:val="PL"/>
        <w:rPr>
          <w:ins w:id="7059" w:author="CR#1569r3" w:date="2020-07-06T00:42:00Z"/>
        </w:rPr>
        <w:pPrChange w:id="7060" w:author="CR#1569r3" w:date="2020-07-06T00: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61" w:author="CR#1569r3" w:date="2020-07-06T00:42:00Z">
        <w:r>
          <w:t xml:space="preserve">    segmentType-r16               ENUMERATED {notLastSegment, lastSegment},</w:t>
        </w:r>
      </w:ins>
    </w:p>
    <w:p w14:paraId="2F97F6D1" w14:textId="77FA3CBC" w:rsidR="008A4482" w:rsidRDefault="008A4482" w:rsidP="008A4482">
      <w:pPr>
        <w:pStyle w:val="PL"/>
        <w:rPr>
          <w:ins w:id="7062" w:author="CR#1569r3" w:date="2020-07-06T00:42:00Z"/>
          <w:rFonts w:cs="Courier New"/>
        </w:rPr>
      </w:pPr>
      <w:ins w:id="7063" w:author="CR#1569r3" w:date="2020-07-06T00:42:00Z">
        <w:r>
          <w:rPr>
            <w:rFonts w:cs="Courier New"/>
          </w:rPr>
          <w:t xml:space="preserve">    segmentContainer-r16          OCTET STRING</w:t>
        </w:r>
      </w:ins>
    </w:p>
    <w:p w14:paraId="0BF689DB" w14:textId="0D0CD686" w:rsidR="00A65E28" w:rsidDel="008A4482" w:rsidRDefault="00A65E28" w:rsidP="008A4482">
      <w:pPr>
        <w:pStyle w:val="PL"/>
        <w:rPr>
          <w:del w:id="7064" w:author="CR#1569r3" w:date="2020-07-06T00:43:00Z"/>
        </w:rPr>
      </w:pPr>
      <w:del w:id="7065" w:author="CR#1569r3" w:date="2020-07-06T00:43:00Z">
        <w:r w:rsidDel="008A4482">
          <w:delText xml:space="preserve">    sl-ConfigCommonNR-r16            SL-ConfigCommonNR-r16,</w:delText>
        </w:r>
      </w:del>
    </w:p>
    <w:p w14:paraId="0C135B32" w14:textId="6D2152F8" w:rsidR="00A65E28" w:rsidDel="008A4482" w:rsidRDefault="00A65E28" w:rsidP="00A65E28">
      <w:pPr>
        <w:pStyle w:val="PL"/>
        <w:rPr>
          <w:del w:id="7066" w:author="CR#1569r3" w:date="2020-07-06T00:43:00Z"/>
        </w:rPr>
      </w:pPr>
      <w:del w:id="7067" w:author="CR#1569r3" w:date="2020-07-06T00:43:00Z">
        <w:r w:rsidDel="008A4482">
          <w:delText xml:space="preserve">    lateNonCriticalExtension         OCTET STRING                          OPTIONAL,</w:delText>
        </w:r>
      </w:del>
    </w:p>
    <w:p w14:paraId="5D9E4F53" w14:textId="654A5D50" w:rsidR="00A65E28" w:rsidDel="008A4482" w:rsidRDefault="00A65E28" w:rsidP="00A65E28">
      <w:pPr>
        <w:pStyle w:val="PL"/>
        <w:rPr>
          <w:del w:id="7068" w:author="CR#1569r3" w:date="2020-07-06T00:44:00Z"/>
        </w:rPr>
      </w:pPr>
      <w:del w:id="7069" w:author="CR#1569r3" w:date="2020-07-06T00:44:00Z">
        <w:r w:rsidDel="008A4482">
          <w:delText xml:space="preserve">    ...</w:delText>
        </w:r>
      </w:del>
    </w:p>
    <w:p w14:paraId="1D560BE8" w14:textId="77777777" w:rsidR="00A65E28" w:rsidRDefault="00A65E28" w:rsidP="00A65E28">
      <w:pPr>
        <w:pStyle w:val="PL"/>
      </w:pPr>
      <w:r>
        <w:t>}</w:t>
      </w:r>
    </w:p>
    <w:p w14:paraId="02B30D87" w14:textId="77777777" w:rsidR="008A4482" w:rsidRDefault="008A4482" w:rsidP="008A4482">
      <w:pPr>
        <w:pStyle w:val="PL"/>
        <w:rPr>
          <w:ins w:id="7070" w:author="CR#1569r3" w:date="2020-07-06T00:45:00Z"/>
        </w:rPr>
      </w:pPr>
    </w:p>
    <w:p w14:paraId="36473BEB" w14:textId="7CA28AC8" w:rsidR="008A4482" w:rsidRDefault="008A4482" w:rsidP="008A4482">
      <w:pPr>
        <w:pStyle w:val="PL"/>
        <w:rPr>
          <w:ins w:id="7071" w:author="CR#1569r3" w:date="2020-07-06T00:44:00Z"/>
        </w:rPr>
      </w:pPr>
      <w:ins w:id="7072" w:author="CR#1569r3" w:date="2020-07-06T00:44:00Z">
        <w:r>
          <w:t>SIB12-IEs-r16 ::=             SEQUENCE {</w:t>
        </w:r>
      </w:ins>
    </w:p>
    <w:p w14:paraId="65D270C6" w14:textId="0BFD4C63" w:rsidR="008A4482" w:rsidRDefault="008A4482" w:rsidP="008A4482">
      <w:pPr>
        <w:pStyle w:val="PL"/>
        <w:rPr>
          <w:ins w:id="7073" w:author="CR#1569r3" w:date="2020-07-06T00:44:00Z"/>
        </w:rPr>
      </w:pPr>
      <w:ins w:id="7074" w:author="CR#1569r3" w:date="2020-07-06T00:44:00Z">
        <w:r>
          <w:t xml:space="preserve">    sl-ConfigCommonNR-r16         SL-ConfigCommonNR-r16,</w:t>
        </w:r>
      </w:ins>
    </w:p>
    <w:p w14:paraId="553D43EE" w14:textId="7B3D6041" w:rsidR="008A4482" w:rsidRDefault="008A4482" w:rsidP="008A4482">
      <w:pPr>
        <w:pStyle w:val="PL"/>
        <w:rPr>
          <w:ins w:id="7075" w:author="CR#1569r3" w:date="2020-07-06T00:44:00Z"/>
        </w:rPr>
      </w:pPr>
      <w:ins w:id="7076" w:author="CR#1569r3" w:date="2020-07-06T00:44:00Z">
        <w:r>
          <w:t xml:space="preserve">    lateNonCriticalExtension      OCTET STRING                   OPTIONAL,</w:t>
        </w:r>
      </w:ins>
    </w:p>
    <w:p w14:paraId="2A63DFCC" w14:textId="77777777" w:rsidR="008A4482" w:rsidRDefault="008A4482" w:rsidP="008A4482">
      <w:pPr>
        <w:pStyle w:val="PL"/>
        <w:rPr>
          <w:ins w:id="7077" w:author="CR#1569r3" w:date="2020-07-06T00:44:00Z"/>
        </w:rPr>
      </w:pPr>
      <w:ins w:id="7078" w:author="CR#1569r3" w:date="2020-07-06T00:44:00Z">
        <w:r>
          <w:t xml:space="preserve">    ...</w:t>
        </w:r>
      </w:ins>
    </w:p>
    <w:p w14:paraId="09137437" w14:textId="4F1766C5" w:rsidR="00A65E28" w:rsidRDefault="008A4482" w:rsidP="008A4482">
      <w:pPr>
        <w:pStyle w:val="PL"/>
        <w:rPr>
          <w:ins w:id="7079" w:author="CR#1569r3" w:date="2020-07-06T00:44:00Z"/>
        </w:rPr>
      </w:pPr>
      <w:ins w:id="7080" w:author="CR#1569r3" w:date="2020-07-06T00:44:00Z">
        <w:r>
          <w:t>}</w:t>
        </w:r>
      </w:ins>
    </w:p>
    <w:p w14:paraId="4FCE7845" w14:textId="77777777" w:rsidR="008A4482" w:rsidRDefault="008A4482" w:rsidP="008A4482">
      <w:pPr>
        <w:pStyle w:val="PL"/>
      </w:pPr>
    </w:p>
    <w:p w14:paraId="4A5E068C" w14:textId="77777777" w:rsidR="00A65E28" w:rsidRDefault="00A65E28" w:rsidP="00A65E28">
      <w:pPr>
        <w:pStyle w:val="PL"/>
      </w:pPr>
      <w:r>
        <w:t>SL-ConfigCommonNR-r16 ::=        SEQUENCE {</w:t>
      </w:r>
    </w:p>
    <w:p w14:paraId="142DF4EA" w14:textId="77777777" w:rsidR="00A65E28" w:rsidRDefault="00A65E28" w:rsidP="00A65E28">
      <w:pPr>
        <w:pStyle w:val="PL"/>
      </w:pPr>
      <w:r>
        <w:t xml:space="preserve">    sl-FreqInfoList-r16              SEQUENCE (SIZE (1..maxNrofFreqSL-r16)) OF SL-FreqConfigCommon-r16          OPTIONAL,    -- Need R</w:t>
      </w:r>
    </w:p>
    <w:p w14:paraId="4219767F" w14:textId="77777777" w:rsidR="00A65E28" w:rsidRDefault="00A65E28" w:rsidP="00A65E28">
      <w:pPr>
        <w:pStyle w:val="PL"/>
      </w:pPr>
      <w:r>
        <w:t xml:space="preserve">    sl-UE-SelectedConfig-r16             SL-UE-SelectedConfig-r16                                               OPTIONAL,    -- Need R</w:t>
      </w:r>
    </w:p>
    <w:p w14:paraId="65E3B688" w14:textId="77777777" w:rsidR="00A65E28" w:rsidRDefault="00A65E28" w:rsidP="00A65E28">
      <w:pPr>
        <w:pStyle w:val="PL"/>
      </w:pPr>
      <w:r>
        <w:t xml:space="preserve">    sl-NR-AnchorCarrierFreqList-r16      SL-NR-AnchorCarrierFreqList-r16                                        OPTIONAL,    -- Need R</w:t>
      </w:r>
    </w:p>
    <w:p w14:paraId="6BDE7BC9" w14:textId="77777777" w:rsidR="00A65E28" w:rsidRDefault="00A65E28" w:rsidP="00A65E28">
      <w:pPr>
        <w:pStyle w:val="PL"/>
      </w:pPr>
      <w:r>
        <w:t xml:space="preserve">    sl-EUTRA-AnchorCarrierFreqList-r16   SL-EUTRA-AnchorCarrierFreqList-r16                                     OPTIONAL,    -- Need R</w:t>
      </w:r>
    </w:p>
    <w:p w14:paraId="513FBBF0" w14:textId="77777777" w:rsidR="00A65E28" w:rsidRDefault="00A65E28" w:rsidP="00A65E28">
      <w:pPr>
        <w:pStyle w:val="PL"/>
      </w:pPr>
      <w:r>
        <w:t xml:space="preserve">    sl-RadioBearerConfigList-r16         SEQUENCE (SIZE (1..maxNrofSLRB-r16)) OF SL-RadioBearerConfig-r16       OPTIONAL,    -- Need R</w:t>
      </w:r>
    </w:p>
    <w:p w14:paraId="1519D203" w14:textId="77777777" w:rsidR="00A65E28" w:rsidRDefault="00A65E28" w:rsidP="00A65E28">
      <w:pPr>
        <w:pStyle w:val="PL"/>
      </w:pPr>
      <w:r>
        <w:t xml:space="preserve">    sl-RLC-BearerConfigList-r16          SEQUENCE (SIZE (1..maxSL-LCID-r16)) OF SL-RLC-BearerConfig-r16         OPTIONAL,    -- Need R</w:t>
      </w:r>
    </w:p>
    <w:p w14:paraId="1A9A7F2E" w14:textId="77777777" w:rsidR="00A65E28" w:rsidRDefault="00A65E28" w:rsidP="00A65E28">
      <w:pPr>
        <w:pStyle w:val="PL"/>
      </w:pPr>
      <w:r>
        <w:t xml:space="preserve">    sl-MeasConfigCommon-r16              SL-MeasConfigCommon-r16                                                OPTIONAL,    -- Need R</w:t>
      </w:r>
    </w:p>
    <w:p w14:paraId="340DC321" w14:textId="77777777" w:rsidR="00A65E28" w:rsidRDefault="00A65E28" w:rsidP="00A65E28">
      <w:pPr>
        <w:pStyle w:val="PL"/>
      </w:pPr>
      <w:r>
        <w:t xml:space="preserve">    sl-CSI-Acquisition-r16               ENUMERATED {enabled}                                                   OPTIONAL,    -- Need R</w:t>
      </w:r>
    </w:p>
    <w:p w14:paraId="0F03A467" w14:textId="2A1A92B1" w:rsidR="00A65E28" w:rsidRDefault="00A65E28" w:rsidP="00A65E28">
      <w:pPr>
        <w:pStyle w:val="PL"/>
      </w:pPr>
      <w:r>
        <w:t xml:space="preserve">    sl-OffsetDFN-r16                     INTEGER (</w:t>
      </w:r>
      <w:ins w:id="7081" w:author="CR#1569r3" w:date="2020-07-06T00:45:00Z">
        <w:r w:rsidR="008A4482">
          <w:t>1</w:t>
        </w:r>
      </w:ins>
      <w:del w:id="7082" w:author="CR#1569r3" w:date="2020-07-06T00:45:00Z">
        <w:r w:rsidDel="008A4482">
          <w:delText>0</w:delText>
        </w:r>
      </w:del>
      <w:r>
        <w:t>..1000)                                                      OPTIONAL,    -- Need R</w:t>
      </w:r>
    </w:p>
    <w:p w14:paraId="19C6CDF9" w14:textId="3EFC0FA7" w:rsidR="00A65E28" w:rsidRDefault="00A65E28" w:rsidP="00A65E28">
      <w:pPr>
        <w:pStyle w:val="PL"/>
      </w:pPr>
      <w:r>
        <w:t xml:space="preserve">    t400</w:t>
      </w:r>
      <w:ins w:id="7083" w:author="CR#1569r3" w:date="2020-07-06T00:45:00Z">
        <w:r w:rsidR="008A4482">
          <w:rPr>
            <w:rFonts w:cs="Courier New"/>
          </w:rPr>
          <w:t>-r16</w:t>
        </w:r>
      </w:ins>
      <w:r>
        <w:t xml:space="preserve">                             </w:t>
      </w:r>
      <w:del w:id="7084" w:author="CR#1569r3" w:date="2020-07-06T00:45:00Z">
        <w:r w:rsidDel="008A4482">
          <w:delText xml:space="preserve">    </w:delText>
        </w:r>
      </w:del>
      <w:r>
        <w:t>ENUMERATED {ms100, ms200, ms300, ms400, ms600, ms1000, ms1500, ms2000} OPTIONAL,    -- Need R</w:t>
      </w:r>
    </w:p>
    <w:p w14:paraId="2D3CE164" w14:textId="01FB5160" w:rsidR="008A4482" w:rsidRDefault="008A4482" w:rsidP="008A4482">
      <w:pPr>
        <w:pStyle w:val="PL"/>
        <w:rPr>
          <w:ins w:id="7085" w:author="CR#1569r3" w:date="2020-07-06T00:46:00Z"/>
        </w:rPr>
      </w:pPr>
      <w:ins w:id="7086" w:author="CR#1569r3" w:date="2020-07-06T00:46:00Z">
        <w:r>
          <w:t xml:space="preserve">    sl-MaxNumConsecutiveDTX-r16          ENUMERATED {n1, n2, n3, n4, n6, n8, n16, n32}                          OPTIONAL,   </w:t>
        </w:r>
      </w:ins>
      <w:ins w:id="7087" w:author="CR#1569r3" w:date="2020-07-06T00:47:00Z">
        <w:r>
          <w:t xml:space="preserve"> </w:t>
        </w:r>
      </w:ins>
      <w:ins w:id="7088" w:author="CR#1569r3" w:date="2020-07-06T00:46:00Z">
        <w:r>
          <w:t>-- Need R</w:t>
        </w:r>
      </w:ins>
    </w:p>
    <w:p w14:paraId="7AD89907" w14:textId="211643DF" w:rsidR="00A65E28" w:rsidRDefault="008A4482" w:rsidP="008A4482">
      <w:pPr>
        <w:pStyle w:val="PL"/>
      </w:pPr>
      <w:ins w:id="7089" w:author="CR#1569r3" w:date="2020-07-06T00:46:00Z">
        <w:r>
          <w:t xml:space="preserve">    sl-SSB-PriorityNR-r16                INTEGER (1..8)                                                         OPTIONAL,    -- Need R</w:t>
        </w:r>
      </w:ins>
      <w:r w:rsidR="00A65E28">
        <w:t xml:space="preserve">    ...</w:t>
      </w:r>
    </w:p>
    <w:p w14:paraId="62739DFF" w14:textId="77777777" w:rsidR="00A65E28" w:rsidRDefault="00A65E28" w:rsidP="00A65E28">
      <w:pPr>
        <w:pStyle w:val="PL"/>
      </w:pPr>
      <w:r>
        <w:t>}</w:t>
      </w:r>
    </w:p>
    <w:p w14:paraId="0881349A" w14:textId="77777777" w:rsidR="00A65E28" w:rsidRDefault="00A65E28" w:rsidP="00A65E28">
      <w:pPr>
        <w:pStyle w:val="PL"/>
      </w:pPr>
      <w:r>
        <w:t>SL-NR-AnchorCarrierFreqList-r16 ::=  SEQUENCE (SIZE (1..maxFreqSL-NR-r16)) OF ARFCN-ValueNR</w:t>
      </w:r>
    </w:p>
    <w:p w14:paraId="5FCBC02D" w14:textId="77777777" w:rsidR="00A65E28" w:rsidRDefault="00A65E28" w:rsidP="00A65E28">
      <w:pPr>
        <w:pStyle w:val="PL"/>
      </w:pPr>
    </w:p>
    <w:p w14:paraId="26985C16" w14:textId="77777777" w:rsidR="00A65E28" w:rsidRDefault="00A65E28" w:rsidP="00A65E28">
      <w:pPr>
        <w:pStyle w:val="PL"/>
      </w:pPr>
      <w:r>
        <w:t>SL-EUTRA-AnchorCarrierFreqList-r16 ::= SEQUENCE (SIZE (1..maxFreqSL-EUTRA-r16)) OF ARFCN-ValueEUTRA</w:t>
      </w:r>
    </w:p>
    <w:p w14:paraId="3E117463" w14:textId="77777777" w:rsidR="00A65E28" w:rsidRDefault="00A65E28" w:rsidP="00A65E28">
      <w:pPr>
        <w:pStyle w:val="PL"/>
      </w:pPr>
    </w:p>
    <w:p w14:paraId="3EAABCE0" w14:textId="77777777" w:rsidR="00A65E28" w:rsidRDefault="00A65E28" w:rsidP="00A65E28">
      <w:pPr>
        <w:pStyle w:val="PL"/>
      </w:pPr>
      <w:r>
        <w:t>-- TAG-SIB12-STOP</w:t>
      </w:r>
    </w:p>
    <w:p w14:paraId="371CBF15" w14:textId="77777777" w:rsidR="00A65E28" w:rsidRDefault="00A65E28" w:rsidP="00A65E28">
      <w:pPr>
        <w:pStyle w:val="PL"/>
      </w:pPr>
      <w:r>
        <w:t>-- ASN1STOP</w:t>
      </w:r>
    </w:p>
    <w:p w14:paraId="64DB5D12" w14:textId="77777777" w:rsidR="00A65E28"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4981ACF7"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E8E7094" w14:textId="77777777" w:rsidR="00A65E28" w:rsidRDefault="00A65E28">
            <w:pPr>
              <w:pStyle w:val="TAH"/>
              <w:rPr>
                <w:lang w:val="sv-SE" w:eastAsia="en-GB"/>
              </w:rPr>
            </w:pPr>
            <w:r>
              <w:rPr>
                <w:bCs/>
                <w:i/>
                <w:noProof/>
                <w:lang w:val="sv-SE" w:eastAsia="sv-SE"/>
              </w:rPr>
              <w:lastRenderedPageBreak/>
              <w:t>SIB12</w:t>
            </w:r>
            <w:r>
              <w:rPr>
                <w:i/>
                <w:noProof/>
                <w:lang w:val="sv-SE" w:eastAsia="en-GB"/>
              </w:rPr>
              <w:t xml:space="preserve"> </w:t>
            </w:r>
            <w:r>
              <w:rPr>
                <w:noProof/>
                <w:lang w:val="sv-SE" w:eastAsia="en-GB"/>
              </w:rPr>
              <w:t>field descriptions</w:t>
            </w:r>
          </w:p>
        </w:tc>
      </w:tr>
      <w:tr w:rsidR="008A4482" w14:paraId="2C815C71" w14:textId="77777777" w:rsidTr="008A4482">
        <w:trPr>
          <w:cantSplit/>
          <w:tblHeader/>
          <w:ins w:id="7090" w:author="CR#1569r3" w:date="2020-07-06T00:47:00Z"/>
        </w:trPr>
        <w:tc>
          <w:tcPr>
            <w:tcW w:w="14205" w:type="dxa"/>
            <w:tcBorders>
              <w:top w:val="single" w:sz="4" w:space="0" w:color="808080"/>
              <w:left w:val="single" w:sz="4" w:space="0" w:color="808080"/>
              <w:bottom w:val="single" w:sz="4" w:space="0" w:color="808080"/>
              <w:right w:val="single" w:sz="4" w:space="0" w:color="808080"/>
            </w:tcBorders>
          </w:tcPr>
          <w:p w14:paraId="03DCE8F9" w14:textId="215C97EE" w:rsidR="008A4482" w:rsidRPr="008A4482" w:rsidRDefault="008A4482" w:rsidP="008A4482">
            <w:pPr>
              <w:pStyle w:val="TAL"/>
              <w:rPr>
                <w:ins w:id="7091" w:author="CR#1569r3" w:date="2020-07-06T00:48:00Z"/>
                <w:rFonts w:cs="Arial"/>
                <w:b/>
                <w:bCs/>
                <w:i/>
                <w:iCs/>
                <w:noProof/>
                <w:lang w:val="en-US"/>
                <w:rPrChange w:id="7092" w:author="CR#1569r3" w:date="2020-07-06T00:48:00Z">
                  <w:rPr>
                    <w:ins w:id="7093" w:author="CR#1569r3" w:date="2020-07-06T00:48:00Z"/>
                    <w:rFonts w:cs="Arial"/>
                    <w:noProof/>
                    <w:lang w:val="en-US"/>
                  </w:rPr>
                </w:rPrChange>
              </w:rPr>
            </w:pPr>
            <w:ins w:id="7094" w:author="CR#1569r3" w:date="2020-07-06T00:48:00Z">
              <w:r>
                <w:rPr>
                  <w:rFonts w:cs="Arial"/>
                  <w:b/>
                  <w:bCs/>
                  <w:i/>
                  <w:iCs/>
                  <w:noProof/>
                  <w:lang w:val="en-US"/>
                </w:rPr>
                <w:t>s</w:t>
              </w:r>
              <w:r w:rsidRPr="008A4482">
                <w:rPr>
                  <w:rFonts w:cs="Arial"/>
                  <w:b/>
                  <w:bCs/>
                  <w:i/>
                  <w:iCs/>
                  <w:noProof/>
                  <w:lang w:val="en-US"/>
                  <w:rPrChange w:id="7095" w:author="CR#1569r3" w:date="2020-07-06T00:48:00Z">
                    <w:rPr>
                      <w:rFonts w:cs="Arial"/>
                      <w:noProof/>
                      <w:lang w:val="en-US"/>
                    </w:rPr>
                  </w:rPrChange>
                </w:rPr>
                <w:t>egmentContainer</w:t>
              </w:r>
            </w:ins>
          </w:p>
          <w:p w14:paraId="0778487B" w14:textId="783D3A6F" w:rsidR="008A4482" w:rsidRDefault="008A4482" w:rsidP="008A4482">
            <w:pPr>
              <w:pStyle w:val="TAL"/>
              <w:rPr>
                <w:ins w:id="7096" w:author="CR#1569r3" w:date="2020-07-06T00:47:00Z"/>
                <w:noProof/>
                <w:lang w:val="sv-SE" w:eastAsia="sv-SE"/>
              </w:rPr>
              <w:pPrChange w:id="7097" w:author="CR#1569r3" w:date="2020-07-06T00:47:00Z">
                <w:pPr>
                  <w:pStyle w:val="TAH"/>
                </w:pPr>
              </w:pPrChange>
            </w:pPr>
            <w:ins w:id="7098" w:author="CR#1569r3" w:date="2020-07-06T00:47:00Z">
              <w:r>
                <w:rPr>
                  <w:rFonts w:cs="Arial"/>
                  <w:noProof/>
                  <w:lang w:val="en-US"/>
                </w:rPr>
                <w:t>This field includes a segment of the encoded SIB12-IEs. The size of the included segment in this container should be less than the maximum size of a NR SI, i.e. 2976 bits when SIB12 is broadcast.</w:t>
              </w:r>
            </w:ins>
          </w:p>
        </w:tc>
      </w:tr>
      <w:tr w:rsidR="008A4482" w14:paraId="7295A0AC" w14:textId="77777777" w:rsidTr="008A4482">
        <w:trPr>
          <w:cantSplit/>
          <w:tblHeader/>
          <w:ins w:id="7099" w:author="CR#1569r3" w:date="2020-07-06T00:47:00Z"/>
        </w:trPr>
        <w:tc>
          <w:tcPr>
            <w:tcW w:w="14205" w:type="dxa"/>
            <w:tcBorders>
              <w:top w:val="single" w:sz="4" w:space="0" w:color="808080"/>
              <w:left w:val="single" w:sz="4" w:space="0" w:color="808080"/>
              <w:bottom w:val="single" w:sz="4" w:space="0" w:color="808080"/>
              <w:right w:val="single" w:sz="4" w:space="0" w:color="808080"/>
            </w:tcBorders>
          </w:tcPr>
          <w:p w14:paraId="0C6B649A" w14:textId="77777777" w:rsidR="008A4482" w:rsidRPr="008A4482" w:rsidRDefault="008A4482" w:rsidP="008A4482">
            <w:pPr>
              <w:pStyle w:val="TAL"/>
              <w:rPr>
                <w:ins w:id="7100" w:author="CR#1569r3" w:date="2020-07-06T00:47:00Z"/>
                <w:rFonts w:eastAsia="DotumChe"/>
                <w:b/>
                <w:bCs/>
                <w:i/>
                <w:iCs/>
                <w:lang w:val="en-US" w:eastAsia="en-US"/>
                <w:rPrChange w:id="7101" w:author="CR#1569r3" w:date="2020-07-06T00:49:00Z">
                  <w:rPr>
                    <w:ins w:id="7102" w:author="CR#1569r3" w:date="2020-07-06T00:47:00Z"/>
                    <w:rFonts w:ascii="Arial" w:eastAsia="DotumChe" w:hAnsi="Arial" w:cs="Arial"/>
                    <w:b/>
                    <w:sz w:val="18"/>
                    <w:lang w:val="en-US" w:eastAsia="en-US"/>
                  </w:rPr>
                </w:rPrChange>
              </w:rPr>
              <w:pPrChange w:id="7103" w:author="CR#1569r3" w:date="2020-07-06T00:49:00Z">
                <w:pPr>
                  <w:keepNext/>
                  <w:keepLines/>
                  <w:spacing w:after="0"/>
                </w:pPr>
              </w:pPrChange>
            </w:pPr>
            <w:ins w:id="7104" w:author="CR#1569r3" w:date="2020-07-06T00:47:00Z">
              <w:r w:rsidRPr="008A4482">
                <w:rPr>
                  <w:b/>
                  <w:bCs/>
                  <w:i/>
                  <w:iCs/>
                  <w:lang w:val="en-US"/>
                  <w:rPrChange w:id="7105" w:author="CR#1569r3" w:date="2020-07-06T00:49:00Z">
                    <w:rPr>
                      <w:b/>
                      <w:bCs/>
                      <w:lang w:val="en-US"/>
                    </w:rPr>
                  </w:rPrChange>
                </w:rPr>
                <w:t>segmentNumber</w:t>
              </w:r>
            </w:ins>
          </w:p>
          <w:p w14:paraId="7C30AE24" w14:textId="0EFF0F83" w:rsidR="008A4482" w:rsidRDefault="008A4482" w:rsidP="008A4482">
            <w:pPr>
              <w:pStyle w:val="TAL"/>
              <w:rPr>
                <w:ins w:id="7106" w:author="CR#1569r3" w:date="2020-07-06T00:47:00Z"/>
                <w:noProof/>
                <w:lang w:val="sv-SE" w:eastAsia="sv-SE"/>
              </w:rPr>
              <w:pPrChange w:id="7107" w:author="CR#1569r3" w:date="2020-07-06T00:47:00Z">
                <w:pPr>
                  <w:pStyle w:val="TAH"/>
                </w:pPr>
              </w:pPrChange>
            </w:pPr>
            <w:ins w:id="7108" w:author="CR#1569r3" w:date="2020-07-06T00:47:00Z">
              <w:r>
                <w:rPr>
                  <w:rFonts w:cs="Arial"/>
                  <w:noProof/>
                  <w:lang w:val="en-US"/>
                </w:rPr>
                <w:t xml:space="preserve">This field identifies the sequence number of a segment of </w:t>
              </w:r>
              <w:r>
                <w:rPr>
                  <w:rFonts w:cs="Arial"/>
                  <w:i/>
                  <w:noProof/>
                  <w:lang w:val="en-US"/>
                </w:rPr>
                <w:t>SIB12-IEs</w:t>
              </w:r>
              <w:r>
                <w:rPr>
                  <w:rFonts w:cs="Arial"/>
                  <w:noProof/>
                  <w:lang w:val="en-US"/>
                </w:rPr>
                <w:t>. A segment number of zero corresponds to the first segment, A segment number of one corresponds to the second segment, and so on.</w:t>
              </w:r>
            </w:ins>
          </w:p>
        </w:tc>
      </w:tr>
      <w:tr w:rsidR="008A4482" w14:paraId="347FC575" w14:textId="77777777" w:rsidTr="008A4482">
        <w:trPr>
          <w:cantSplit/>
          <w:tblHeader/>
          <w:ins w:id="7109" w:author="CR#1569r3" w:date="2020-07-06T00:47:00Z"/>
        </w:trPr>
        <w:tc>
          <w:tcPr>
            <w:tcW w:w="14205" w:type="dxa"/>
            <w:tcBorders>
              <w:top w:val="single" w:sz="4" w:space="0" w:color="808080"/>
              <w:left w:val="single" w:sz="4" w:space="0" w:color="808080"/>
              <w:bottom w:val="single" w:sz="4" w:space="0" w:color="808080"/>
              <w:right w:val="single" w:sz="4" w:space="0" w:color="808080"/>
            </w:tcBorders>
          </w:tcPr>
          <w:p w14:paraId="6A02C477" w14:textId="77777777" w:rsidR="008A4482" w:rsidRPr="008A4482" w:rsidRDefault="008A4482" w:rsidP="008A4482">
            <w:pPr>
              <w:pStyle w:val="TAL"/>
              <w:rPr>
                <w:ins w:id="7110" w:author="CR#1569r3" w:date="2020-07-06T00:47:00Z"/>
                <w:rFonts w:eastAsia="DotumChe"/>
                <w:b/>
                <w:bCs/>
                <w:i/>
                <w:iCs/>
                <w:noProof/>
                <w:lang w:val="en-US" w:eastAsia="en-US"/>
                <w:rPrChange w:id="7111" w:author="CR#1569r3" w:date="2020-07-06T00:49:00Z">
                  <w:rPr>
                    <w:ins w:id="7112" w:author="CR#1569r3" w:date="2020-07-06T00:47:00Z"/>
                    <w:rFonts w:eastAsia="DotumChe"/>
                    <w:bCs/>
                    <w:iCs/>
                    <w:noProof/>
                    <w:lang w:val="en-US" w:eastAsia="en-US"/>
                  </w:rPr>
                </w:rPrChange>
              </w:rPr>
              <w:pPrChange w:id="7113" w:author="CR#1569r3" w:date="2020-07-06T00:49:00Z">
                <w:pPr>
                  <w:keepNext/>
                  <w:keepLines/>
                  <w:spacing w:after="0"/>
                </w:pPr>
              </w:pPrChange>
            </w:pPr>
            <w:ins w:id="7114" w:author="CR#1569r3" w:date="2020-07-06T00:47:00Z">
              <w:r w:rsidRPr="008A4482">
                <w:rPr>
                  <w:b/>
                  <w:bCs/>
                  <w:i/>
                  <w:iCs/>
                  <w:lang w:val="en-US"/>
                  <w:rPrChange w:id="7115" w:author="CR#1569r3" w:date="2020-07-06T00:49:00Z">
                    <w:rPr>
                      <w:lang w:val="en-US"/>
                    </w:rPr>
                  </w:rPrChange>
                </w:rPr>
                <w:t>segmentType</w:t>
              </w:r>
            </w:ins>
          </w:p>
          <w:p w14:paraId="03998B40" w14:textId="07380C0F" w:rsidR="008A4482" w:rsidRDefault="008A4482" w:rsidP="008A4482">
            <w:pPr>
              <w:pStyle w:val="TAL"/>
              <w:rPr>
                <w:ins w:id="7116" w:author="CR#1569r3" w:date="2020-07-06T00:47:00Z"/>
                <w:noProof/>
                <w:lang w:val="sv-SE" w:eastAsia="sv-SE"/>
              </w:rPr>
              <w:pPrChange w:id="7117" w:author="CR#1569r3" w:date="2020-07-06T00:47:00Z">
                <w:pPr>
                  <w:pStyle w:val="TAH"/>
                </w:pPr>
              </w:pPrChange>
            </w:pPr>
            <w:ins w:id="7118" w:author="CR#1569r3" w:date="2020-07-06T00:47:00Z">
              <w:r>
                <w:rPr>
                  <w:rFonts w:cs="Arial"/>
                  <w:noProof/>
                  <w:lang w:val="en-US"/>
                </w:rPr>
                <w:t>This field indicates whether the included segment is the last segment or not.</w:t>
              </w:r>
            </w:ins>
          </w:p>
        </w:tc>
      </w:tr>
      <w:tr w:rsidR="00A65E28" w14:paraId="61936CD5"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55959" w14:textId="77777777" w:rsidR="00A65E28" w:rsidRDefault="00A65E28">
            <w:pPr>
              <w:pStyle w:val="TAL"/>
              <w:rPr>
                <w:b/>
                <w:bCs/>
                <w:i/>
                <w:iCs/>
                <w:noProof/>
                <w:lang w:val="sv-SE" w:eastAsia="sv-SE"/>
              </w:rPr>
            </w:pPr>
            <w:r>
              <w:rPr>
                <w:b/>
                <w:bCs/>
                <w:i/>
                <w:iCs/>
                <w:noProof/>
                <w:lang w:val="sv-SE" w:eastAsia="sv-SE"/>
              </w:rPr>
              <w:t>sl-CSI-Acquisition</w:t>
            </w:r>
          </w:p>
          <w:p w14:paraId="29D1681A" w14:textId="77777777" w:rsidR="00A65E28" w:rsidRDefault="00A65E28">
            <w:pPr>
              <w:pStyle w:val="TAL"/>
              <w:rPr>
                <w:noProof/>
                <w:lang w:val="sv-SE" w:eastAsia="sv-SE"/>
              </w:rPr>
            </w:pPr>
            <w:r>
              <w:rPr>
                <w:noProof/>
                <w:lang w:val="sv-SE" w:eastAsia="sv-SE"/>
              </w:rPr>
              <w:t>This field</w:t>
            </w:r>
            <w:r>
              <w:rPr>
                <w:lang w:val="sv-SE" w:eastAsia="sv-SE"/>
              </w:rPr>
              <w:t xml:space="preserve"> i</w:t>
            </w:r>
            <w:r>
              <w:rPr>
                <w:noProof/>
                <w:lang w:val="sv-SE" w:eastAsia="sv-SE"/>
              </w:rPr>
              <w:t>ndicates whether CSI reporting is enabled in sidelink unicast. If not set, SL CSI reporting is disabled.</w:t>
            </w:r>
          </w:p>
        </w:tc>
      </w:tr>
      <w:tr w:rsidR="00A65E28" w14:paraId="60B05073"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C31AD7" w14:textId="77777777" w:rsidR="00A65E28" w:rsidRDefault="00A65E28">
            <w:pPr>
              <w:pStyle w:val="TAL"/>
              <w:rPr>
                <w:b/>
                <w:bCs/>
                <w:i/>
                <w:iCs/>
                <w:lang w:val="sv-SE" w:eastAsia="en-GB"/>
              </w:rPr>
            </w:pPr>
            <w:r>
              <w:rPr>
                <w:b/>
                <w:bCs/>
                <w:i/>
                <w:iCs/>
                <w:lang w:val="sv-SE" w:eastAsia="zh-CN"/>
              </w:rPr>
              <w:t>sl-EUTRA-AnchorCarrierFreqList</w:t>
            </w:r>
          </w:p>
          <w:p w14:paraId="2AE9A6CA" w14:textId="77777777" w:rsidR="00A65E28" w:rsidRDefault="00A65E28">
            <w:pPr>
              <w:pStyle w:val="TAL"/>
              <w:rPr>
                <w:lang w:val="sv-SE" w:eastAsia="en-GB"/>
              </w:rPr>
            </w:pPr>
            <w:r>
              <w:rPr>
                <w:lang w:val="sv-SE" w:eastAsia="en-GB"/>
              </w:rPr>
              <w:t>This field indicates the EUTRA anchor carrier frequency list, which can provide the NR sidelink communication configurations.</w:t>
            </w:r>
          </w:p>
        </w:tc>
      </w:tr>
      <w:tr w:rsidR="00A65E28" w14:paraId="4E7697D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0B270A" w14:textId="77777777" w:rsidR="00A65E28" w:rsidRDefault="00A65E28">
            <w:pPr>
              <w:pStyle w:val="TAL"/>
              <w:rPr>
                <w:b/>
                <w:bCs/>
                <w:i/>
                <w:iCs/>
                <w:lang w:val="sv-SE" w:eastAsia="en-GB"/>
              </w:rPr>
            </w:pPr>
            <w:r>
              <w:rPr>
                <w:b/>
                <w:bCs/>
                <w:i/>
                <w:iCs/>
                <w:lang w:val="sv-SE" w:eastAsia="zh-CN"/>
              </w:rPr>
              <w:t>sl-FreqInfoList</w:t>
            </w:r>
          </w:p>
          <w:p w14:paraId="31E58D9D" w14:textId="77777777" w:rsidR="00A65E28" w:rsidRDefault="00A65E28">
            <w:pPr>
              <w:pStyle w:val="TAL"/>
              <w:rPr>
                <w:lang w:val="sv-SE" w:eastAsia="zh-CN"/>
              </w:rPr>
            </w:pPr>
            <w:r>
              <w:rPr>
                <w:lang w:val="sv-SE" w:eastAsia="en-GB"/>
              </w:rPr>
              <w:t xml:space="preserve">This field indicates the NR sidelink communication configuration on some carrier frequency (ies). In this release, only one </w:t>
            </w:r>
            <w:r>
              <w:rPr>
                <w:lang w:val="sv-SE" w:eastAsia="sv-SE"/>
              </w:rPr>
              <w:t>entry can be configured in the list.</w:t>
            </w:r>
          </w:p>
        </w:tc>
      </w:tr>
      <w:tr w:rsidR="008A4482" w:rsidRPr="008A4482" w14:paraId="73A6DC15" w14:textId="77777777" w:rsidTr="008A4482">
        <w:trPr>
          <w:cantSplit/>
          <w:ins w:id="7119" w:author="CR#1569r3" w:date="2020-07-06T00:50:00Z"/>
        </w:trPr>
        <w:tc>
          <w:tcPr>
            <w:tcW w:w="14205" w:type="dxa"/>
            <w:tcBorders>
              <w:top w:val="single" w:sz="4" w:space="0" w:color="808080"/>
              <w:left w:val="single" w:sz="4" w:space="0" w:color="808080"/>
              <w:bottom w:val="single" w:sz="4" w:space="0" w:color="808080"/>
              <w:right w:val="single" w:sz="4" w:space="0" w:color="808080"/>
            </w:tcBorders>
          </w:tcPr>
          <w:p w14:paraId="7C8EC9F0" w14:textId="77777777" w:rsidR="008A4482" w:rsidRPr="008A4482" w:rsidRDefault="008A4482" w:rsidP="008A4482">
            <w:pPr>
              <w:pStyle w:val="TAL"/>
              <w:rPr>
                <w:ins w:id="7120" w:author="CR#1569r3" w:date="2020-07-06T00:50:00Z"/>
                <w:b/>
                <w:bCs/>
                <w:i/>
                <w:iCs/>
                <w:lang w:eastAsia="zh-CN"/>
                <w:rPrChange w:id="7121" w:author="CR#1569r3" w:date="2020-07-06T00:51:00Z">
                  <w:rPr>
                    <w:ins w:id="7122" w:author="CR#1569r3" w:date="2020-07-06T00:50:00Z"/>
                    <w:lang w:eastAsia="zh-CN"/>
                  </w:rPr>
                </w:rPrChange>
              </w:rPr>
              <w:pPrChange w:id="7123" w:author="CR#1569r3" w:date="2020-07-06T00:51:00Z">
                <w:pPr>
                  <w:keepNext/>
                  <w:keepLines/>
                  <w:spacing w:after="0"/>
                </w:pPr>
              </w:pPrChange>
            </w:pPr>
            <w:ins w:id="7124" w:author="CR#1569r3" w:date="2020-07-06T00:50:00Z">
              <w:r w:rsidRPr="008A4482">
                <w:rPr>
                  <w:b/>
                  <w:bCs/>
                  <w:i/>
                  <w:iCs/>
                  <w:lang w:eastAsia="zh-CN"/>
                  <w:rPrChange w:id="7125" w:author="CR#1569r3" w:date="2020-07-06T00:51:00Z">
                    <w:rPr>
                      <w:lang w:eastAsia="zh-CN"/>
                    </w:rPr>
                  </w:rPrChange>
                </w:rPr>
                <w:t>sl-maxNumConsecutiveDTX</w:t>
              </w:r>
            </w:ins>
          </w:p>
          <w:p w14:paraId="397FB746" w14:textId="2FAEEF6D" w:rsidR="008A4482" w:rsidRPr="008A4482" w:rsidRDefault="008A4482" w:rsidP="008A4482">
            <w:pPr>
              <w:pStyle w:val="TAL"/>
              <w:rPr>
                <w:ins w:id="7126" w:author="CR#1569r3" w:date="2020-07-06T00:50:00Z"/>
                <w:b/>
                <w:bCs/>
                <w:i/>
                <w:iCs/>
                <w:lang w:val="sv-SE" w:eastAsia="zh-CN"/>
              </w:rPr>
            </w:pPr>
            <w:ins w:id="7127" w:author="CR#1569r3" w:date="2020-07-06T00:50:00Z">
              <w:r w:rsidRPr="008A4482">
                <w:rPr>
                  <w:rPrChange w:id="7128" w:author="CR#1569r3" w:date="2020-07-06T00:50:00Z">
                    <w:rPr>
                      <w:color w:val="FF0000"/>
                      <w:u w:val="single"/>
                    </w:rPr>
                  </w:rPrChange>
                </w:rPr>
                <w:t>This field indicates the maximum number of consecutive HARQ DTX before triggering sidelink RLF. Value n1 corresponds to 1, value n2 corresponds to 2, and so on.</w:t>
              </w:r>
            </w:ins>
          </w:p>
        </w:tc>
      </w:tr>
      <w:tr w:rsidR="00A65E28" w14:paraId="0148C781"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AC5B8A" w14:textId="77777777" w:rsidR="00A65E28" w:rsidRDefault="00A65E28">
            <w:pPr>
              <w:pStyle w:val="TAL"/>
              <w:rPr>
                <w:b/>
                <w:bCs/>
                <w:i/>
                <w:iCs/>
                <w:lang w:val="sv-SE" w:eastAsia="zh-CN"/>
              </w:rPr>
            </w:pPr>
            <w:r>
              <w:rPr>
                <w:b/>
                <w:bCs/>
                <w:i/>
                <w:iCs/>
                <w:lang w:val="sv-SE" w:eastAsia="zh-CN"/>
              </w:rPr>
              <w:t>sl-MeasConfigCommon</w:t>
            </w:r>
          </w:p>
          <w:p w14:paraId="0D4092B4" w14:textId="77777777" w:rsidR="00A65E28" w:rsidRDefault="00A65E28">
            <w:pPr>
              <w:pStyle w:val="TAL"/>
              <w:rPr>
                <w:lang w:val="sv-SE" w:eastAsia="zh-CN"/>
              </w:rPr>
            </w:pPr>
            <w:r>
              <w:rPr>
                <w:lang w:val="sv-SE" w:eastAsia="en-GB"/>
              </w:rPr>
              <w:t>This field indicates the measurement configurations (e.g. RSRP) for NR sidelink communication.</w:t>
            </w:r>
          </w:p>
        </w:tc>
      </w:tr>
      <w:tr w:rsidR="00A65E28" w14:paraId="289DD66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1A579C" w14:textId="77777777" w:rsidR="00A65E28" w:rsidRDefault="00A65E28">
            <w:pPr>
              <w:pStyle w:val="TAL"/>
              <w:rPr>
                <w:b/>
                <w:bCs/>
                <w:i/>
                <w:iCs/>
                <w:lang w:val="sv-SE" w:eastAsia="zh-CN"/>
              </w:rPr>
            </w:pPr>
            <w:r>
              <w:rPr>
                <w:b/>
                <w:bCs/>
                <w:i/>
                <w:iCs/>
                <w:lang w:val="sv-SE" w:eastAsia="zh-CN"/>
              </w:rPr>
              <w:t>sl-NR-AnchorCarrierFreqList</w:t>
            </w:r>
          </w:p>
          <w:p w14:paraId="6D9FDAE8" w14:textId="77777777" w:rsidR="00A65E28" w:rsidRDefault="00A65E28">
            <w:pPr>
              <w:pStyle w:val="TAL"/>
              <w:rPr>
                <w:lang w:val="sv-SE" w:eastAsia="zh-CN"/>
              </w:rPr>
            </w:pPr>
            <w:r>
              <w:rPr>
                <w:lang w:val="sv-SE" w:eastAsia="en-GB"/>
              </w:rPr>
              <w:t>This field indicates the NR anchor carrier frequency list, which can provide the NR sidelink communication configurations.</w:t>
            </w:r>
          </w:p>
        </w:tc>
      </w:tr>
      <w:tr w:rsidR="00A65E28" w14:paraId="6CB83F20"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377C25" w14:textId="77777777" w:rsidR="00A65E28" w:rsidRDefault="00A65E28">
            <w:pPr>
              <w:pStyle w:val="TAL"/>
              <w:rPr>
                <w:b/>
                <w:bCs/>
                <w:i/>
                <w:iCs/>
                <w:lang w:val="sv-SE" w:eastAsia="zh-CN"/>
              </w:rPr>
            </w:pPr>
            <w:r>
              <w:rPr>
                <w:b/>
                <w:bCs/>
                <w:i/>
                <w:iCs/>
                <w:lang w:val="sv-SE" w:eastAsia="zh-CN"/>
              </w:rPr>
              <w:t>sl-OffsetDFN</w:t>
            </w:r>
          </w:p>
          <w:p w14:paraId="4DA276E6" w14:textId="77777777" w:rsidR="00A65E28" w:rsidRDefault="00A65E28">
            <w:pPr>
              <w:pStyle w:val="TAL"/>
              <w:rPr>
                <w:lang w:val="sv-SE" w:eastAsia="zh-CN"/>
              </w:rPr>
            </w:pPr>
            <w:r>
              <w:rPr>
                <w:lang w:val="sv-SE"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A65E28" w14:paraId="5BA5DB3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35AAC34" w14:textId="77777777" w:rsidR="00A65E28" w:rsidRDefault="00A65E28">
            <w:pPr>
              <w:pStyle w:val="TAL"/>
              <w:rPr>
                <w:b/>
                <w:bCs/>
                <w:i/>
                <w:iCs/>
                <w:lang w:val="sv-SE" w:eastAsia="zh-CN"/>
              </w:rPr>
            </w:pPr>
            <w:r>
              <w:rPr>
                <w:b/>
                <w:bCs/>
                <w:i/>
                <w:iCs/>
                <w:lang w:val="sv-SE" w:eastAsia="zh-CN"/>
              </w:rPr>
              <w:t>sl-RadioBearerConfigList</w:t>
            </w:r>
          </w:p>
          <w:p w14:paraId="788D3136" w14:textId="77777777" w:rsidR="00A65E28" w:rsidRDefault="00A65E28">
            <w:pPr>
              <w:pStyle w:val="TAL"/>
              <w:rPr>
                <w:rFonts w:cs="Courier New"/>
                <w:lang w:val="sv-SE" w:eastAsia="zh-CN"/>
              </w:rPr>
            </w:pPr>
            <w:r>
              <w:rPr>
                <w:lang w:val="sv-SE" w:eastAsia="en-GB"/>
              </w:rPr>
              <w:t>This field indicates one or multiple sidelink radio bearer configurations.</w:t>
            </w:r>
          </w:p>
        </w:tc>
      </w:tr>
      <w:tr w:rsidR="00A65E28" w14:paraId="746313A3"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D82E98" w14:textId="77777777" w:rsidR="00A65E28" w:rsidRDefault="00A65E28">
            <w:pPr>
              <w:pStyle w:val="TAL"/>
              <w:rPr>
                <w:b/>
                <w:bCs/>
                <w:i/>
                <w:iCs/>
                <w:lang w:val="sv-SE" w:eastAsia="zh-CN"/>
              </w:rPr>
            </w:pPr>
            <w:r>
              <w:rPr>
                <w:b/>
                <w:bCs/>
                <w:i/>
                <w:iCs/>
                <w:lang w:val="sv-SE" w:eastAsia="zh-CN"/>
              </w:rPr>
              <w:t>sl-RLC-BearerConfigList</w:t>
            </w:r>
          </w:p>
          <w:p w14:paraId="74802D9F" w14:textId="77777777" w:rsidR="00A65E28" w:rsidRDefault="00A65E28">
            <w:pPr>
              <w:pStyle w:val="TAL"/>
              <w:rPr>
                <w:lang w:val="sv-SE" w:eastAsia="zh-CN"/>
              </w:rPr>
            </w:pPr>
            <w:r>
              <w:rPr>
                <w:lang w:val="sv-SE" w:eastAsia="en-GB"/>
              </w:rPr>
              <w:t>This field indicates one or multiple sidelink RLC bearer configurations.</w:t>
            </w:r>
          </w:p>
        </w:tc>
      </w:tr>
      <w:tr w:rsidR="008A4482" w14:paraId="27A42962" w14:textId="77777777" w:rsidTr="008A4482">
        <w:trPr>
          <w:cantSplit/>
          <w:ins w:id="7129" w:author="CR#1569r3" w:date="2020-07-06T00:50:00Z"/>
        </w:trPr>
        <w:tc>
          <w:tcPr>
            <w:tcW w:w="14205" w:type="dxa"/>
            <w:tcBorders>
              <w:top w:val="single" w:sz="4" w:space="0" w:color="808080"/>
              <w:left w:val="single" w:sz="4" w:space="0" w:color="808080"/>
              <w:bottom w:val="single" w:sz="4" w:space="0" w:color="808080"/>
              <w:right w:val="single" w:sz="4" w:space="0" w:color="808080"/>
            </w:tcBorders>
          </w:tcPr>
          <w:p w14:paraId="22A86FA9" w14:textId="77777777" w:rsidR="008A4482" w:rsidRPr="008A4482" w:rsidRDefault="008A4482" w:rsidP="008A4482">
            <w:pPr>
              <w:pStyle w:val="TAL"/>
              <w:rPr>
                <w:ins w:id="7130" w:author="CR#1569r3" w:date="2020-07-06T00:51:00Z"/>
                <w:b/>
                <w:bCs/>
                <w:i/>
                <w:iCs/>
                <w:lang w:val="sv-SE" w:eastAsia="zh-CN"/>
              </w:rPr>
            </w:pPr>
            <w:ins w:id="7131" w:author="CR#1569r3" w:date="2020-07-06T00:51:00Z">
              <w:r w:rsidRPr="008A4482">
                <w:rPr>
                  <w:b/>
                  <w:bCs/>
                  <w:i/>
                  <w:iCs/>
                  <w:lang w:val="sv-SE" w:eastAsia="zh-CN"/>
                </w:rPr>
                <w:t>sl-SSB-PriorityNR</w:t>
              </w:r>
            </w:ins>
          </w:p>
          <w:p w14:paraId="758FC5CC" w14:textId="32D06EB4" w:rsidR="008A4482" w:rsidRPr="008A4482" w:rsidRDefault="008A4482" w:rsidP="008A4482">
            <w:pPr>
              <w:pStyle w:val="TAL"/>
              <w:rPr>
                <w:ins w:id="7132" w:author="CR#1569r3" w:date="2020-07-06T00:50:00Z"/>
                <w:lang w:val="sv-SE" w:eastAsia="zh-CN"/>
                <w:rPrChange w:id="7133" w:author="CR#1569r3" w:date="2020-07-06T00:51:00Z">
                  <w:rPr>
                    <w:ins w:id="7134" w:author="CR#1569r3" w:date="2020-07-06T00:50:00Z"/>
                    <w:b/>
                    <w:bCs/>
                    <w:i/>
                    <w:iCs/>
                    <w:lang w:val="sv-SE" w:eastAsia="zh-CN"/>
                  </w:rPr>
                </w:rPrChange>
              </w:rPr>
            </w:pPr>
            <w:ins w:id="7135" w:author="CR#1569r3" w:date="2020-07-06T00:51:00Z">
              <w:r w:rsidRPr="008A4482">
                <w:rPr>
                  <w:lang w:val="sv-SE" w:eastAsia="zh-CN"/>
                  <w:rPrChange w:id="7136" w:author="CR#1569r3" w:date="2020-07-06T00:51:00Z">
                    <w:rPr>
                      <w:b/>
                      <w:bCs/>
                      <w:i/>
                      <w:iCs/>
                      <w:lang w:val="sv-SE" w:eastAsia="zh-CN"/>
                    </w:rPr>
                  </w:rPrChange>
                </w:rPr>
                <w:t>This field indicates the priority of NR sidelink SSB transmission and reception.</w:t>
              </w:r>
            </w:ins>
          </w:p>
        </w:tc>
      </w:tr>
    </w:tbl>
    <w:p w14:paraId="17F53D31" w14:textId="77777777" w:rsidR="00A65E28" w:rsidRDefault="00A65E28" w:rsidP="00A65E28">
      <w:pPr>
        <w:rPr>
          <w:rFonts w:eastAsia="Yu Mincho"/>
          <w:iCs/>
        </w:rPr>
      </w:pPr>
    </w:p>
    <w:p w14:paraId="363946B6" w14:textId="77777777" w:rsidR="00A65E28" w:rsidRDefault="00A65E28" w:rsidP="00A65E28">
      <w:pPr>
        <w:pStyle w:val="Heading4"/>
        <w:rPr>
          <w:noProof/>
          <w:lang w:eastAsia="zh-CN"/>
        </w:rPr>
      </w:pPr>
      <w:r>
        <w:t>–</w:t>
      </w:r>
      <w:r>
        <w:tab/>
      </w:r>
      <w:r>
        <w:rPr>
          <w:i/>
          <w:iCs/>
          <w:noProof/>
        </w:rPr>
        <w:t>SIB</w:t>
      </w:r>
      <w:r>
        <w:rPr>
          <w:i/>
          <w:iCs/>
          <w:noProof/>
          <w:lang w:eastAsia="zh-CN"/>
        </w:rPr>
        <w:t>13</w:t>
      </w:r>
    </w:p>
    <w:p w14:paraId="4E5A79A6" w14:textId="77777777" w:rsidR="00A65E28" w:rsidRDefault="00A65E28" w:rsidP="00A65E28">
      <w:pPr>
        <w:rPr>
          <w:rFonts w:eastAsia="Yu Mincho"/>
          <w:iCs/>
        </w:rPr>
      </w:pPr>
      <w:r>
        <w:t xml:space="preserve">SIB13 </w:t>
      </w:r>
      <w:r>
        <w:rPr>
          <w:lang w:eastAsia="zh-CN"/>
        </w:rPr>
        <w:t>contains configurations of V2X sidelink communication defined in TS 36.331 [10]</w:t>
      </w:r>
      <w:r>
        <w:rPr>
          <w:noProof/>
        </w:rPr>
        <w:t>.</w:t>
      </w:r>
    </w:p>
    <w:p w14:paraId="7FF9C4B8" w14:textId="77777777" w:rsidR="00A65E28" w:rsidRDefault="00A65E28" w:rsidP="00A65E28">
      <w:pPr>
        <w:pStyle w:val="TH"/>
        <w:rPr>
          <w:i/>
        </w:rPr>
      </w:pPr>
      <w:r>
        <w:rPr>
          <w:i/>
          <w:noProof/>
        </w:rPr>
        <w:t xml:space="preserve">SIB13 </w:t>
      </w:r>
      <w:r>
        <w:rPr>
          <w:noProof/>
        </w:rPr>
        <w:t>information element</w:t>
      </w:r>
    </w:p>
    <w:p w14:paraId="2BFCCADE" w14:textId="77777777" w:rsidR="00A65E28" w:rsidRDefault="00A65E28" w:rsidP="00A65E28">
      <w:pPr>
        <w:pStyle w:val="PL"/>
      </w:pPr>
      <w:r>
        <w:t>-- ASN1START</w:t>
      </w:r>
    </w:p>
    <w:p w14:paraId="1BFF8297" w14:textId="77777777" w:rsidR="00A65E28" w:rsidRDefault="00A65E28" w:rsidP="00A65E28">
      <w:pPr>
        <w:pStyle w:val="PL"/>
      </w:pPr>
      <w:r>
        <w:t>-- TAG-SIB13-START</w:t>
      </w:r>
    </w:p>
    <w:p w14:paraId="34418976" w14:textId="77777777" w:rsidR="00A65E28" w:rsidRDefault="00A65E28" w:rsidP="00A65E28">
      <w:pPr>
        <w:pStyle w:val="PL"/>
      </w:pPr>
    </w:p>
    <w:p w14:paraId="51434CF5" w14:textId="77777777" w:rsidR="00A65E28" w:rsidRDefault="00A65E28" w:rsidP="00A65E28">
      <w:pPr>
        <w:pStyle w:val="PL"/>
      </w:pPr>
      <w:r>
        <w:t>SIB13</w:t>
      </w:r>
      <w:r>
        <w:rPr>
          <w:rFonts w:eastAsia="DengXian"/>
        </w:rPr>
        <w:t>-</w:t>
      </w:r>
      <w:r>
        <w:t>r16 ::=                       SEQUENCE {</w:t>
      </w:r>
    </w:p>
    <w:p w14:paraId="1DEC2BB9" w14:textId="77777777" w:rsidR="00A65E28" w:rsidRDefault="00A65E28" w:rsidP="00A65E28">
      <w:pPr>
        <w:pStyle w:val="PL"/>
      </w:pPr>
      <w:r>
        <w:t xml:space="preserve">    sl-V2X-ConfigCommon-r16             OCTET STRING,</w:t>
      </w:r>
    </w:p>
    <w:p w14:paraId="08560E16" w14:textId="77777777" w:rsidR="00A65E28" w:rsidRDefault="00A65E28" w:rsidP="00A65E28">
      <w:pPr>
        <w:pStyle w:val="PL"/>
      </w:pPr>
      <w:r>
        <w:t xml:space="preserve">    sl-Bandwidth-r16                    OCTET STRING,</w:t>
      </w:r>
    </w:p>
    <w:p w14:paraId="6867061B" w14:textId="77777777" w:rsidR="00A65E28" w:rsidRDefault="00A65E28" w:rsidP="00A65E28">
      <w:pPr>
        <w:pStyle w:val="PL"/>
      </w:pPr>
      <w:r>
        <w:t xml:space="preserve">    tdd-Config-r16                      OCTET STRING,</w:t>
      </w:r>
    </w:p>
    <w:p w14:paraId="536228C7" w14:textId="77777777" w:rsidR="00A65E28" w:rsidRDefault="00A65E28" w:rsidP="00A65E28">
      <w:pPr>
        <w:pStyle w:val="PL"/>
      </w:pPr>
      <w:r>
        <w:t xml:space="preserve">    lateNonCriticalExtension            OCTET STRING                          OPTIONAL,</w:t>
      </w:r>
    </w:p>
    <w:p w14:paraId="77C33481" w14:textId="77777777" w:rsidR="00A65E28" w:rsidRDefault="00A65E28" w:rsidP="00A65E28">
      <w:pPr>
        <w:pStyle w:val="PL"/>
      </w:pPr>
      <w:r>
        <w:lastRenderedPageBreak/>
        <w:t xml:space="preserve">    ...</w:t>
      </w:r>
    </w:p>
    <w:p w14:paraId="16C22D61" w14:textId="77777777" w:rsidR="00A65E28" w:rsidRDefault="00A65E28" w:rsidP="00A65E28">
      <w:pPr>
        <w:pStyle w:val="PL"/>
      </w:pPr>
      <w:r>
        <w:t>}</w:t>
      </w:r>
    </w:p>
    <w:p w14:paraId="3253A719" w14:textId="77777777" w:rsidR="00A65E28" w:rsidRDefault="00A65E28" w:rsidP="00A65E28">
      <w:pPr>
        <w:pStyle w:val="PL"/>
      </w:pPr>
    </w:p>
    <w:p w14:paraId="4E3E4126" w14:textId="77777777" w:rsidR="00A65E28" w:rsidRDefault="00A65E28" w:rsidP="00A65E28">
      <w:pPr>
        <w:pStyle w:val="PL"/>
      </w:pPr>
      <w:r>
        <w:t>-- TAG-SIB13-STOP</w:t>
      </w:r>
    </w:p>
    <w:p w14:paraId="45562B31" w14:textId="77777777" w:rsidR="00A65E28" w:rsidRDefault="00A65E28" w:rsidP="00A65E28">
      <w:pPr>
        <w:pStyle w:val="PL"/>
      </w:pPr>
      <w:r>
        <w:t>-- ASN1STOP</w:t>
      </w:r>
    </w:p>
    <w:p w14:paraId="15C3CF38" w14:textId="77777777" w:rsidR="00A65E28"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2CBE95B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F157B6" w14:textId="77777777" w:rsidR="00A65E28" w:rsidRDefault="00A65E28">
            <w:pPr>
              <w:pStyle w:val="TAH"/>
              <w:rPr>
                <w:lang w:val="sv-SE" w:eastAsia="en-GB"/>
              </w:rPr>
            </w:pPr>
            <w:r>
              <w:rPr>
                <w:bCs/>
                <w:i/>
                <w:noProof/>
                <w:lang w:val="sv-SE" w:eastAsia="sv-SE"/>
              </w:rPr>
              <w:t>SIB13</w:t>
            </w:r>
            <w:r>
              <w:rPr>
                <w:i/>
                <w:noProof/>
                <w:lang w:val="sv-SE" w:eastAsia="en-GB"/>
              </w:rPr>
              <w:t xml:space="preserve"> </w:t>
            </w:r>
            <w:r>
              <w:rPr>
                <w:noProof/>
                <w:lang w:val="sv-SE" w:eastAsia="en-GB"/>
              </w:rPr>
              <w:t>field descriptions</w:t>
            </w:r>
          </w:p>
        </w:tc>
      </w:tr>
      <w:tr w:rsidR="00A65E28" w14:paraId="64BD959C"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6827AF4" w14:textId="77777777" w:rsidR="00A65E28" w:rsidRDefault="00A65E28">
            <w:pPr>
              <w:pStyle w:val="TAL"/>
              <w:rPr>
                <w:b/>
                <w:bCs/>
                <w:i/>
                <w:iCs/>
                <w:noProof/>
                <w:lang w:val="sv-SE" w:eastAsia="sv-SE"/>
              </w:rPr>
            </w:pPr>
            <w:r>
              <w:rPr>
                <w:b/>
                <w:bCs/>
                <w:i/>
                <w:iCs/>
                <w:noProof/>
                <w:lang w:val="sv-SE" w:eastAsia="sv-SE"/>
              </w:rPr>
              <w:t>sl-Bandwidth</w:t>
            </w:r>
          </w:p>
          <w:p w14:paraId="76B3A493" w14:textId="0133ADBC" w:rsidR="00A65E28" w:rsidRDefault="00A65E28">
            <w:pPr>
              <w:pStyle w:val="TAL"/>
              <w:rPr>
                <w:noProof/>
                <w:lang w:val="sv-SE" w:eastAsia="sv-SE"/>
              </w:rPr>
            </w:pPr>
            <w:r>
              <w:rPr>
                <w:lang w:val="sv-SE" w:eastAsia="sv-SE"/>
              </w:rPr>
              <w:t xml:space="preserve">This field includes the </w:t>
            </w:r>
            <w:del w:id="7137" w:author="CR#1569r3" w:date="2020-07-06T00:51:00Z">
              <w:r w:rsidDel="008A4482">
                <w:rPr>
                  <w:lang w:val="sv-SE" w:eastAsia="sv-SE"/>
                </w:rPr>
                <w:delText>s</w:delText>
              </w:r>
            </w:del>
            <w:ins w:id="7138" w:author="CR#1569r3" w:date="2020-07-06T00:51:00Z">
              <w:r w:rsidR="008A4482">
                <w:rPr>
                  <w:lang w:val="sv-SE" w:eastAsia="sv-SE"/>
                </w:rPr>
                <w:t>u</w:t>
              </w:r>
            </w:ins>
            <w:r>
              <w:rPr>
                <w:lang w:val="sv-SE" w:eastAsia="sv-SE"/>
              </w:rPr>
              <w:t xml:space="preserve">l-Bandwidth in </w:t>
            </w:r>
            <w:r>
              <w:rPr>
                <w:noProof/>
                <w:lang w:val="sv-SE" w:eastAsia="en-GB"/>
              </w:rPr>
              <w:t>E-UTRA SystemInformationBlockType2 message as specified in TS 36.331 [10].</w:t>
            </w:r>
          </w:p>
        </w:tc>
      </w:tr>
      <w:tr w:rsidR="00A65E28" w14:paraId="5AA0B74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216566" w14:textId="77777777" w:rsidR="00A65E28" w:rsidRDefault="00A65E28">
            <w:pPr>
              <w:pStyle w:val="TAL"/>
              <w:rPr>
                <w:b/>
                <w:bCs/>
                <w:i/>
                <w:iCs/>
                <w:lang w:val="sv-SE" w:eastAsia="zh-CN"/>
              </w:rPr>
            </w:pPr>
            <w:r>
              <w:rPr>
                <w:b/>
                <w:bCs/>
                <w:i/>
                <w:iCs/>
                <w:lang w:val="sv-SE" w:eastAsia="zh-CN"/>
              </w:rPr>
              <w:t>sl-V2X-ConfigCommon</w:t>
            </w:r>
          </w:p>
          <w:p w14:paraId="143BF132" w14:textId="77777777" w:rsidR="00A65E28" w:rsidRDefault="00A65E28">
            <w:pPr>
              <w:pStyle w:val="TAL"/>
              <w:rPr>
                <w:noProof/>
                <w:lang w:val="sv-SE" w:eastAsia="en-GB"/>
              </w:rPr>
            </w:pPr>
            <w:r>
              <w:rPr>
                <w:lang w:val="sv-SE" w:eastAsia="sv-SE"/>
              </w:rPr>
              <w:t xml:space="preserve">This field includes the </w:t>
            </w:r>
            <w:r>
              <w:rPr>
                <w:noProof/>
                <w:lang w:val="sv-SE" w:eastAsia="en-GB"/>
              </w:rPr>
              <w:t>E-UTRA SystemInformationBlockType21 message as specified in TS 36.331 [10].</w:t>
            </w:r>
          </w:p>
        </w:tc>
      </w:tr>
      <w:tr w:rsidR="00A65E28" w14:paraId="3E3660EF" w14:textId="77777777" w:rsidTr="00A65E28">
        <w:trPr>
          <w:cantSplit/>
          <w:trHeight w:val="60"/>
        </w:trPr>
        <w:tc>
          <w:tcPr>
            <w:tcW w:w="14204" w:type="dxa"/>
            <w:tcBorders>
              <w:top w:val="single" w:sz="4" w:space="0" w:color="808080"/>
              <w:left w:val="single" w:sz="4" w:space="0" w:color="808080"/>
              <w:bottom w:val="single" w:sz="4" w:space="0" w:color="808080"/>
              <w:right w:val="single" w:sz="4" w:space="0" w:color="808080"/>
            </w:tcBorders>
            <w:hideMark/>
          </w:tcPr>
          <w:p w14:paraId="62A4B7EC" w14:textId="77777777" w:rsidR="00A65E28" w:rsidRDefault="00A65E28">
            <w:pPr>
              <w:pStyle w:val="TAL"/>
              <w:rPr>
                <w:b/>
                <w:bCs/>
                <w:i/>
                <w:iCs/>
                <w:noProof/>
                <w:lang w:val="sv-SE" w:eastAsia="sv-SE"/>
              </w:rPr>
            </w:pPr>
            <w:r>
              <w:rPr>
                <w:b/>
                <w:bCs/>
                <w:i/>
                <w:iCs/>
                <w:noProof/>
                <w:lang w:val="sv-SE" w:eastAsia="sv-SE"/>
              </w:rPr>
              <w:t>tdd-Config</w:t>
            </w:r>
          </w:p>
          <w:p w14:paraId="6430C65A" w14:textId="77777777" w:rsidR="00A65E28" w:rsidRDefault="00A65E28">
            <w:pPr>
              <w:pStyle w:val="TAL"/>
              <w:rPr>
                <w:lang w:val="sv-SE" w:eastAsia="zh-CN"/>
              </w:rPr>
            </w:pPr>
            <w:r>
              <w:rPr>
                <w:lang w:val="sv-SE" w:eastAsia="sv-SE"/>
              </w:rPr>
              <w:t xml:space="preserve">This field includes the tdd-Config in </w:t>
            </w:r>
            <w:r>
              <w:rPr>
                <w:noProof/>
                <w:lang w:val="sv-SE" w:eastAsia="en-GB"/>
              </w:rPr>
              <w:t>E-UTRA SystemInformationBlockType1 message as specified in TS 36.331 [10].</w:t>
            </w:r>
          </w:p>
        </w:tc>
      </w:tr>
    </w:tbl>
    <w:p w14:paraId="47317C6D" w14:textId="77777777" w:rsidR="00A65E28" w:rsidRDefault="00A65E28" w:rsidP="00A65E28">
      <w:pPr>
        <w:rPr>
          <w:rFonts w:eastAsia="Yu Mincho"/>
        </w:rPr>
      </w:pPr>
    </w:p>
    <w:p w14:paraId="507F4600" w14:textId="77777777" w:rsidR="00A65E28" w:rsidRDefault="00A65E28" w:rsidP="00A65E28">
      <w:pPr>
        <w:pStyle w:val="Heading4"/>
        <w:rPr>
          <w:noProof/>
          <w:lang w:eastAsia="zh-CN"/>
        </w:rPr>
      </w:pPr>
      <w:r>
        <w:t>–</w:t>
      </w:r>
      <w:r>
        <w:tab/>
      </w:r>
      <w:r>
        <w:rPr>
          <w:i/>
          <w:iCs/>
          <w:noProof/>
        </w:rPr>
        <w:t>SIB</w:t>
      </w:r>
      <w:r>
        <w:rPr>
          <w:i/>
          <w:iCs/>
          <w:noProof/>
          <w:lang w:eastAsia="zh-CN"/>
        </w:rPr>
        <w:t>14</w:t>
      </w:r>
    </w:p>
    <w:p w14:paraId="3DAD5720" w14:textId="77777777" w:rsidR="00A65E28" w:rsidRDefault="00A65E28" w:rsidP="00A65E28">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DF43A65" w14:textId="77777777" w:rsidR="00A65E28" w:rsidRDefault="00A65E28" w:rsidP="00A65E28">
      <w:pPr>
        <w:pStyle w:val="TH"/>
        <w:rPr>
          <w:i/>
        </w:rPr>
      </w:pPr>
      <w:r>
        <w:rPr>
          <w:i/>
          <w:noProof/>
        </w:rPr>
        <w:t xml:space="preserve">SIB14 </w:t>
      </w:r>
      <w:r>
        <w:rPr>
          <w:noProof/>
        </w:rPr>
        <w:t>information element</w:t>
      </w:r>
    </w:p>
    <w:p w14:paraId="5D711160" w14:textId="77777777" w:rsidR="00A65E28" w:rsidRDefault="00A65E28" w:rsidP="00A65E28">
      <w:pPr>
        <w:pStyle w:val="PL"/>
      </w:pPr>
      <w:r>
        <w:t>-- ASN1START</w:t>
      </w:r>
    </w:p>
    <w:p w14:paraId="55B4842A" w14:textId="77777777" w:rsidR="00A65E28" w:rsidRDefault="00A65E28" w:rsidP="00A65E28">
      <w:pPr>
        <w:pStyle w:val="PL"/>
      </w:pPr>
      <w:r>
        <w:t>-- TAG-SIB14-START</w:t>
      </w:r>
    </w:p>
    <w:p w14:paraId="093F1581" w14:textId="77777777" w:rsidR="00A65E28" w:rsidRDefault="00A65E28" w:rsidP="00A65E28">
      <w:pPr>
        <w:pStyle w:val="PL"/>
      </w:pPr>
    </w:p>
    <w:p w14:paraId="5428ABF6" w14:textId="77777777" w:rsidR="00A65E28" w:rsidRDefault="00A65E28" w:rsidP="00A65E28">
      <w:pPr>
        <w:pStyle w:val="PL"/>
      </w:pPr>
      <w:r>
        <w:t>SIB14</w:t>
      </w:r>
      <w:r>
        <w:rPr>
          <w:rFonts w:eastAsia="DengXian"/>
        </w:rPr>
        <w:t>-</w:t>
      </w:r>
      <w:r>
        <w:t>r16 ::=                      SEQUENCE {</w:t>
      </w:r>
    </w:p>
    <w:p w14:paraId="3759DBC0" w14:textId="77777777" w:rsidR="00A65E28" w:rsidRDefault="00A65E28" w:rsidP="00A65E28">
      <w:pPr>
        <w:pStyle w:val="PL"/>
      </w:pPr>
      <w:r>
        <w:t xml:space="preserve">    sl-V2X-ConfigCommonExt-r16         OCTET STRING,</w:t>
      </w:r>
    </w:p>
    <w:p w14:paraId="0D50375C" w14:textId="77777777" w:rsidR="00A65E28" w:rsidRDefault="00A65E28" w:rsidP="00A65E28">
      <w:pPr>
        <w:pStyle w:val="PL"/>
      </w:pPr>
      <w:r>
        <w:t xml:space="preserve">    lateNonCriticalExtension           OCTET STRING                          OPTIONAL,</w:t>
      </w:r>
    </w:p>
    <w:p w14:paraId="59687965" w14:textId="77777777" w:rsidR="00A65E28" w:rsidRDefault="00A65E28" w:rsidP="00A65E28">
      <w:pPr>
        <w:pStyle w:val="PL"/>
      </w:pPr>
      <w:r>
        <w:t xml:space="preserve">    ...</w:t>
      </w:r>
    </w:p>
    <w:p w14:paraId="180601A5" w14:textId="77777777" w:rsidR="00A65E28" w:rsidRDefault="00A65E28" w:rsidP="00A65E28">
      <w:pPr>
        <w:pStyle w:val="PL"/>
      </w:pPr>
      <w:r>
        <w:t>}</w:t>
      </w:r>
    </w:p>
    <w:p w14:paraId="3979C446" w14:textId="77777777" w:rsidR="00A65E28" w:rsidRDefault="00A65E28" w:rsidP="00A65E28">
      <w:pPr>
        <w:pStyle w:val="PL"/>
      </w:pPr>
    </w:p>
    <w:p w14:paraId="0F6B8727" w14:textId="77777777" w:rsidR="00A65E28" w:rsidRDefault="00A65E28" w:rsidP="00A65E28">
      <w:pPr>
        <w:pStyle w:val="PL"/>
      </w:pPr>
      <w:r>
        <w:t>-- TAG-SIB14-STOP</w:t>
      </w:r>
    </w:p>
    <w:p w14:paraId="2B2C8EDA" w14:textId="77777777" w:rsidR="00A65E28" w:rsidRDefault="00A65E28" w:rsidP="00A65E28">
      <w:pPr>
        <w:pStyle w:val="PL"/>
      </w:pPr>
      <w:r>
        <w:t>-- ASN1STOP</w:t>
      </w:r>
    </w:p>
    <w:p w14:paraId="67711710" w14:textId="77777777" w:rsidR="00A65E28"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12BB7FBD"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88EA0CB" w14:textId="77777777" w:rsidR="00A65E28" w:rsidRDefault="00A65E28">
            <w:pPr>
              <w:pStyle w:val="TAH"/>
              <w:rPr>
                <w:lang w:val="sv-SE" w:eastAsia="en-GB"/>
              </w:rPr>
            </w:pPr>
            <w:r>
              <w:rPr>
                <w:bCs/>
                <w:i/>
                <w:noProof/>
                <w:lang w:val="sv-SE" w:eastAsia="sv-SE"/>
              </w:rPr>
              <w:t>SIB14</w:t>
            </w:r>
            <w:r>
              <w:rPr>
                <w:i/>
                <w:noProof/>
                <w:lang w:val="sv-SE" w:eastAsia="en-GB"/>
              </w:rPr>
              <w:t xml:space="preserve"> </w:t>
            </w:r>
            <w:r>
              <w:rPr>
                <w:noProof/>
                <w:lang w:val="sv-SE" w:eastAsia="en-GB"/>
              </w:rPr>
              <w:t>field descriptions</w:t>
            </w:r>
          </w:p>
        </w:tc>
      </w:tr>
      <w:tr w:rsidR="00A65E28" w14:paraId="5CDEBE4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203008" w14:textId="77777777" w:rsidR="00A65E28" w:rsidRDefault="00A65E28">
            <w:pPr>
              <w:pStyle w:val="TAL"/>
              <w:rPr>
                <w:b/>
                <w:bCs/>
                <w:i/>
                <w:iCs/>
                <w:lang w:val="sv-SE" w:eastAsia="zh-CN"/>
              </w:rPr>
            </w:pPr>
            <w:r>
              <w:rPr>
                <w:b/>
                <w:bCs/>
                <w:i/>
                <w:iCs/>
                <w:lang w:val="sv-SE" w:eastAsia="zh-CN"/>
              </w:rPr>
              <w:t>sl-V2X-ConfigCommonExt</w:t>
            </w:r>
          </w:p>
          <w:p w14:paraId="73DF697C" w14:textId="77777777" w:rsidR="00A65E28" w:rsidRDefault="00A65E28">
            <w:pPr>
              <w:pStyle w:val="TAL"/>
              <w:rPr>
                <w:bCs/>
                <w:noProof/>
                <w:lang w:val="sv-SE" w:eastAsia="en-GB"/>
              </w:rPr>
            </w:pPr>
            <w:r>
              <w:rPr>
                <w:lang w:val="sv-SE" w:eastAsia="sv-SE"/>
              </w:rPr>
              <w:t xml:space="preserve">This field includes the </w:t>
            </w:r>
            <w:r>
              <w:rPr>
                <w:bCs/>
                <w:noProof/>
                <w:lang w:val="sv-SE" w:eastAsia="en-GB"/>
              </w:rPr>
              <w:t xml:space="preserve">E-UTRA </w:t>
            </w:r>
            <w:r>
              <w:rPr>
                <w:bCs/>
                <w:i/>
                <w:iCs/>
                <w:noProof/>
                <w:lang w:val="sv-SE" w:eastAsia="en-GB"/>
              </w:rPr>
              <w:t>SystemInformationBlockType26</w:t>
            </w:r>
            <w:r>
              <w:rPr>
                <w:bCs/>
                <w:noProof/>
                <w:lang w:val="sv-SE" w:eastAsia="en-GB"/>
              </w:rPr>
              <w:t xml:space="preserve"> message as specified in TS 36.331 [10].</w:t>
            </w:r>
          </w:p>
        </w:tc>
      </w:tr>
    </w:tbl>
    <w:p w14:paraId="68373403" w14:textId="77777777" w:rsidR="00A65E28" w:rsidRDefault="00A65E28" w:rsidP="00A65E28"/>
    <w:p w14:paraId="28D33F18" w14:textId="77777777" w:rsidR="00A65E28" w:rsidRDefault="00A65E28" w:rsidP="00A65E28">
      <w:pPr>
        <w:pStyle w:val="Heading3"/>
      </w:pPr>
      <w:r>
        <w:t>6.3.1a</w:t>
      </w:r>
      <w:r>
        <w:tab/>
        <w:t>Positioning System information blocks</w:t>
      </w:r>
    </w:p>
    <w:p w14:paraId="4B2833B1" w14:textId="77777777" w:rsidR="00A65E28" w:rsidRDefault="00A65E28" w:rsidP="00A65E28">
      <w:pPr>
        <w:pStyle w:val="Heading4"/>
      </w:pPr>
      <w:r>
        <w:rPr>
          <w:rFonts w:eastAsia="SimSun"/>
        </w:rPr>
        <w:t>–</w:t>
      </w:r>
      <w:r>
        <w:rPr>
          <w:rFonts w:eastAsia="SimSun"/>
        </w:rPr>
        <w:tab/>
      </w:r>
      <w:r>
        <w:rPr>
          <w:i/>
        </w:rPr>
        <w:t>PosSystemInformation-r16-IEs</w:t>
      </w:r>
    </w:p>
    <w:p w14:paraId="6053DB13" w14:textId="77777777" w:rsidR="00A65E28" w:rsidRDefault="00A65E28" w:rsidP="00A65E28">
      <w:pPr>
        <w:pStyle w:val="PL"/>
      </w:pPr>
      <w:r>
        <w:t>-- ASN1START</w:t>
      </w:r>
    </w:p>
    <w:p w14:paraId="0C085693" w14:textId="77777777" w:rsidR="00A65E28" w:rsidRDefault="00A65E28" w:rsidP="00A65E28">
      <w:pPr>
        <w:pStyle w:val="PL"/>
      </w:pPr>
      <w:r>
        <w:t>-- TAG-POSSYSTEMINFORMATION-R16-IES-START</w:t>
      </w:r>
    </w:p>
    <w:p w14:paraId="36EE03BE" w14:textId="77777777" w:rsidR="00A65E28" w:rsidRDefault="00A65E28" w:rsidP="00A65E28">
      <w:pPr>
        <w:pStyle w:val="PL"/>
      </w:pPr>
    </w:p>
    <w:p w14:paraId="64126EA8" w14:textId="77777777" w:rsidR="00A65E28" w:rsidRDefault="00A65E28" w:rsidP="00A65E28">
      <w:pPr>
        <w:pStyle w:val="PL"/>
      </w:pPr>
      <w:r>
        <w:lastRenderedPageBreak/>
        <w:t>PosSystemInformation-r16-IEs ::= SEQUENCE {</w:t>
      </w:r>
    </w:p>
    <w:p w14:paraId="322C0CAE" w14:textId="77777777" w:rsidR="00A65E28" w:rsidRDefault="00A65E28" w:rsidP="00A65E28">
      <w:pPr>
        <w:pStyle w:val="PL"/>
      </w:pPr>
      <w:r>
        <w:t xml:space="preserve">    posSIB-TypeAndInfo-r16           SEQUENCE (SIZE (1..maxSIB)) OF CHOICE {</w:t>
      </w:r>
    </w:p>
    <w:p w14:paraId="5EEF4D65" w14:textId="77777777" w:rsidR="00A65E28" w:rsidRDefault="00A65E28" w:rsidP="00A65E28">
      <w:pPr>
        <w:pStyle w:val="PL"/>
      </w:pPr>
      <w:r>
        <w:t xml:space="preserve">        posSib1-1-r16                    SIBpos-r16,</w:t>
      </w:r>
    </w:p>
    <w:p w14:paraId="1D7901E5" w14:textId="77777777" w:rsidR="00A65E28" w:rsidRDefault="00A65E28" w:rsidP="00A65E28">
      <w:pPr>
        <w:pStyle w:val="PL"/>
      </w:pPr>
      <w:r>
        <w:t xml:space="preserve">        posSib1-2-r16                    SIBpos-r16,</w:t>
      </w:r>
    </w:p>
    <w:p w14:paraId="464A7EBD" w14:textId="77777777" w:rsidR="00A65E28" w:rsidRDefault="00A65E28" w:rsidP="00A65E28">
      <w:pPr>
        <w:pStyle w:val="PL"/>
      </w:pPr>
      <w:r>
        <w:t xml:space="preserve">        posSib1-3-r16                    SIBpos-r16,</w:t>
      </w:r>
    </w:p>
    <w:p w14:paraId="32ECFC9E" w14:textId="77777777" w:rsidR="00A65E28" w:rsidRDefault="00A65E28" w:rsidP="00A65E28">
      <w:pPr>
        <w:pStyle w:val="PL"/>
      </w:pPr>
      <w:r>
        <w:t xml:space="preserve">        posSib1-4-r16                    SIBpos-r16,</w:t>
      </w:r>
    </w:p>
    <w:p w14:paraId="48A3F8B6" w14:textId="77777777" w:rsidR="00A65E28" w:rsidRDefault="00A65E28" w:rsidP="00A65E28">
      <w:pPr>
        <w:pStyle w:val="PL"/>
      </w:pPr>
      <w:r>
        <w:t xml:space="preserve">        posSib1-5-r16                    SIBpos-r16,</w:t>
      </w:r>
    </w:p>
    <w:p w14:paraId="55894A9D" w14:textId="77777777" w:rsidR="00A65E28" w:rsidRDefault="00A65E28" w:rsidP="00A65E28">
      <w:pPr>
        <w:pStyle w:val="PL"/>
      </w:pPr>
      <w:r>
        <w:t xml:space="preserve">        posSib1-6-r16                    SIBpos-r16,</w:t>
      </w:r>
    </w:p>
    <w:p w14:paraId="0F00437A" w14:textId="77777777" w:rsidR="00A65E28" w:rsidRDefault="00A65E28" w:rsidP="00A65E28">
      <w:pPr>
        <w:pStyle w:val="PL"/>
      </w:pPr>
      <w:r>
        <w:t xml:space="preserve">        posSib1-7-r16                    SIBpos-r16,</w:t>
      </w:r>
    </w:p>
    <w:p w14:paraId="18295C04" w14:textId="77777777" w:rsidR="00A65E28" w:rsidRDefault="00A65E28" w:rsidP="00A65E28">
      <w:pPr>
        <w:pStyle w:val="PL"/>
      </w:pPr>
      <w:r>
        <w:t xml:space="preserve">        posSib1-8-r16                    SIBpos-r16,</w:t>
      </w:r>
    </w:p>
    <w:p w14:paraId="05BBBDE1" w14:textId="77777777" w:rsidR="00A65E28" w:rsidRDefault="00A65E28" w:rsidP="00A65E28">
      <w:pPr>
        <w:pStyle w:val="PL"/>
      </w:pPr>
      <w:r>
        <w:t xml:space="preserve">        posSib2-1-r16                    SIBpos-r16,</w:t>
      </w:r>
    </w:p>
    <w:p w14:paraId="0E700B9A" w14:textId="77777777" w:rsidR="00A65E28" w:rsidRDefault="00A65E28" w:rsidP="00A65E28">
      <w:pPr>
        <w:pStyle w:val="PL"/>
      </w:pPr>
      <w:r>
        <w:t xml:space="preserve">        posSib2-2-r16                    SIBpos-r16,</w:t>
      </w:r>
    </w:p>
    <w:p w14:paraId="7B79C285" w14:textId="77777777" w:rsidR="00A65E28" w:rsidRDefault="00A65E28" w:rsidP="00A65E28">
      <w:pPr>
        <w:pStyle w:val="PL"/>
      </w:pPr>
      <w:r>
        <w:t xml:space="preserve">        posSib2-3-r16                    SIBpos-r16,</w:t>
      </w:r>
    </w:p>
    <w:p w14:paraId="092875A3" w14:textId="77777777" w:rsidR="00A65E28" w:rsidRDefault="00A65E28" w:rsidP="00A65E28">
      <w:pPr>
        <w:pStyle w:val="PL"/>
      </w:pPr>
      <w:r>
        <w:t xml:space="preserve">        posSib2-4-r16                    SIBpos-r16,</w:t>
      </w:r>
    </w:p>
    <w:p w14:paraId="70359181" w14:textId="77777777" w:rsidR="00A65E28" w:rsidRDefault="00A65E28" w:rsidP="00A65E28">
      <w:pPr>
        <w:pStyle w:val="PL"/>
      </w:pPr>
      <w:r>
        <w:t xml:space="preserve">        posSib2-5-r16                    SIBpos-r16,</w:t>
      </w:r>
    </w:p>
    <w:p w14:paraId="521BF0E8" w14:textId="77777777" w:rsidR="00A65E28" w:rsidRDefault="00A65E28" w:rsidP="00A65E28">
      <w:pPr>
        <w:pStyle w:val="PL"/>
      </w:pPr>
      <w:r>
        <w:t xml:space="preserve">        posSib2-6-r16                    SIBpos-r16,</w:t>
      </w:r>
    </w:p>
    <w:p w14:paraId="14F5D59E" w14:textId="77777777" w:rsidR="00A65E28" w:rsidRDefault="00A65E28" w:rsidP="00A65E28">
      <w:pPr>
        <w:pStyle w:val="PL"/>
      </w:pPr>
      <w:r>
        <w:t xml:space="preserve">        posSib2-7-r16                    SIBpos-r16,</w:t>
      </w:r>
    </w:p>
    <w:p w14:paraId="3610C000" w14:textId="77777777" w:rsidR="00A65E28" w:rsidRDefault="00A65E28" w:rsidP="00A65E28">
      <w:pPr>
        <w:pStyle w:val="PL"/>
      </w:pPr>
      <w:r>
        <w:t xml:space="preserve">        posSib2-8-r16                    SIBpos-r16,</w:t>
      </w:r>
    </w:p>
    <w:p w14:paraId="3BA2A348" w14:textId="77777777" w:rsidR="00A65E28" w:rsidRDefault="00A65E28" w:rsidP="00A65E28">
      <w:pPr>
        <w:pStyle w:val="PL"/>
      </w:pPr>
      <w:r>
        <w:t xml:space="preserve">        posSib2-9-r16                    SIBpos-r16,</w:t>
      </w:r>
    </w:p>
    <w:p w14:paraId="695ECE7B" w14:textId="77777777" w:rsidR="00A65E28" w:rsidRDefault="00A65E28" w:rsidP="00A65E28">
      <w:pPr>
        <w:pStyle w:val="PL"/>
      </w:pPr>
      <w:r>
        <w:t xml:space="preserve">        posSib2-10-r16                   SIBpos-r16,</w:t>
      </w:r>
    </w:p>
    <w:p w14:paraId="75242FE7" w14:textId="77777777" w:rsidR="00A65E28" w:rsidRDefault="00A65E28" w:rsidP="00A65E28">
      <w:pPr>
        <w:pStyle w:val="PL"/>
      </w:pPr>
      <w:r>
        <w:t xml:space="preserve">        posSib2-11-r16                   SIBpos-r16,</w:t>
      </w:r>
    </w:p>
    <w:p w14:paraId="084EAE5A" w14:textId="77777777" w:rsidR="00A65E28" w:rsidRDefault="00A65E28" w:rsidP="00A65E28">
      <w:pPr>
        <w:pStyle w:val="PL"/>
      </w:pPr>
      <w:r>
        <w:t xml:space="preserve">        posSib2-12-r16                   SIBpos-r16,</w:t>
      </w:r>
    </w:p>
    <w:p w14:paraId="4D8368DE" w14:textId="77777777" w:rsidR="00A65E28" w:rsidRDefault="00A65E28" w:rsidP="00A65E28">
      <w:pPr>
        <w:pStyle w:val="PL"/>
      </w:pPr>
      <w:r>
        <w:t xml:space="preserve">        posSib2-13-r16                   SIBpos-r16,</w:t>
      </w:r>
    </w:p>
    <w:p w14:paraId="455AF300" w14:textId="77777777" w:rsidR="00A65E28" w:rsidRDefault="00A65E28" w:rsidP="00A65E28">
      <w:pPr>
        <w:pStyle w:val="PL"/>
      </w:pPr>
      <w:r>
        <w:t xml:space="preserve">        posSib2-14-r16                   SIBpos-r16,</w:t>
      </w:r>
    </w:p>
    <w:p w14:paraId="4D29257C" w14:textId="77777777" w:rsidR="00A65E28" w:rsidRDefault="00A65E28" w:rsidP="00A65E28">
      <w:pPr>
        <w:pStyle w:val="PL"/>
      </w:pPr>
      <w:r>
        <w:t xml:space="preserve">        posSib2-15-r16                   SIBpos-r16,</w:t>
      </w:r>
    </w:p>
    <w:p w14:paraId="3E8FE1C2" w14:textId="77777777" w:rsidR="00A65E28" w:rsidRDefault="00A65E28" w:rsidP="00A65E28">
      <w:pPr>
        <w:pStyle w:val="PL"/>
      </w:pPr>
      <w:r>
        <w:t xml:space="preserve">        posSib2-16-r16                   SIBpos-r16,</w:t>
      </w:r>
    </w:p>
    <w:p w14:paraId="30D4B5E8" w14:textId="77777777" w:rsidR="00A65E28" w:rsidRDefault="00A65E28" w:rsidP="00A65E28">
      <w:pPr>
        <w:pStyle w:val="PL"/>
      </w:pPr>
      <w:r>
        <w:t xml:space="preserve">        posSib2-17-r16                   SIBpos-r16,</w:t>
      </w:r>
    </w:p>
    <w:p w14:paraId="6B53445E" w14:textId="77777777" w:rsidR="00A65E28" w:rsidRDefault="00A65E28" w:rsidP="00A65E28">
      <w:pPr>
        <w:pStyle w:val="PL"/>
      </w:pPr>
      <w:r>
        <w:t xml:space="preserve">        posSib2-18-r16                   SIBpos-r16,</w:t>
      </w:r>
    </w:p>
    <w:p w14:paraId="7472C81A" w14:textId="77777777" w:rsidR="00A65E28" w:rsidRDefault="00A65E28" w:rsidP="00A65E28">
      <w:pPr>
        <w:pStyle w:val="PL"/>
      </w:pPr>
      <w:r>
        <w:t xml:space="preserve">        posSib2-19-r16                   SIBpos-r16,</w:t>
      </w:r>
    </w:p>
    <w:p w14:paraId="72737452" w14:textId="77777777" w:rsidR="00A65E28" w:rsidRDefault="00A65E28" w:rsidP="00A65E28">
      <w:pPr>
        <w:pStyle w:val="PL"/>
      </w:pPr>
      <w:r>
        <w:t xml:space="preserve">        posSib2-20-r16                   SIBpos-r16,</w:t>
      </w:r>
    </w:p>
    <w:p w14:paraId="524256C3" w14:textId="77777777" w:rsidR="00A65E28" w:rsidRDefault="00A65E28" w:rsidP="00A65E28">
      <w:pPr>
        <w:pStyle w:val="PL"/>
      </w:pPr>
      <w:r>
        <w:t xml:space="preserve">        posSib2-21-r16                   SIBpos-r16,</w:t>
      </w:r>
    </w:p>
    <w:p w14:paraId="5607631C" w14:textId="77777777" w:rsidR="00A65E28" w:rsidRDefault="00A65E28" w:rsidP="00A65E28">
      <w:pPr>
        <w:pStyle w:val="PL"/>
      </w:pPr>
      <w:r>
        <w:t xml:space="preserve">        posSib2-22-r16                   SIBpos-r16,</w:t>
      </w:r>
    </w:p>
    <w:p w14:paraId="74721511" w14:textId="77777777" w:rsidR="00A65E28" w:rsidRDefault="00A65E28" w:rsidP="00A65E28">
      <w:pPr>
        <w:pStyle w:val="PL"/>
      </w:pPr>
      <w:r>
        <w:t xml:space="preserve">        posSib2-23-r16                   SIBpos-r16,</w:t>
      </w:r>
    </w:p>
    <w:p w14:paraId="579F1C98" w14:textId="77777777" w:rsidR="00A65E28" w:rsidRDefault="00A65E28" w:rsidP="00A65E28">
      <w:pPr>
        <w:pStyle w:val="PL"/>
      </w:pPr>
      <w:r>
        <w:t xml:space="preserve">        posSib3-1-r16                    SIBpos-r16,</w:t>
      </w:r>
    </w:p>
    <w:p w14:paraId="4BCEDAA1" w14:textId="7F62C4FF" w:rsidR="004E7DC2" w:rsidRDefault="004E7DC2" w:rsidP="004E7DC2">
      <w:pPr>
        <w:pStyle w:val="PL"/>
        <w:rPr>
          <w:ins w:id="7139" w:author="CR#1592r2" w:date="2020-07-07T02:04:00Z"/>
        </w:rPr>
      </w:pPr>
      <w:ins w:id="7140" w:author="CR#1592r2" w:date="2020-07-07T02:04:00Z">
        <w:r>
          <w:t xml:space="preserve">        posSib4-1-r16                    SIBpos-r16,</w:t>
        </w:r>
      </w:ins>
    </w:p>
    <w:p w14:paraId="37C1D91D" w14:textId="61AE3D02" w:rsidR="004E7DC2" w:rsidRDefault="004E7DC2" w:rsidP="004E7DC2">
      <w:pPr>
        <w:pStyle w:val="PL"/>
        <w:rPr>
          <w:ins w:id="7141" w:author="CR#1592r2" w:date="2020-07-07T02:04:00Z"/>
        </w:rPr>
      </w:pPr>
      <w:ins w:id="7142" w:author="CR#1592r2" w:date="2020-07-07T02:04:00Z">
        <w:r>
          <w:t xml:space="preserve">        posSib5-1-r16                    SIBpos-r16,</w:t>
        </w:r>
      </w:ins>
    </w:p>
    <w:p w14:paraId="0E18D0F5" w14:textId="1F13055F" w:rsidR="00A65E28" w:rsidRDefault="00A65E28" w:rsidP="004E7DC2">
      <w:pPr>
        <w:pStyle w:val="PL"/>
      </w:pPr>
      <w:r>
        <w:t xml:space="preserve">        posSib6-1-r16                    SIBpos-r16,</w:t>
      </w:r>
    </w:p>
    <w:p w14:paraId="69150365" w14:textId="77777777" w:rsidR="00A65E28" w:rsidRDefault="00A65E28" w:rsidP="00A65E28">
      <w:pPr>
        <w:pStyle w:val="PL"/>
      </w:pPr>
      <w:r>
        <w:t xml:space="preserve">        posSib6-2-r16                    SIBpos-r16,</w:t>
      </w:r>
    </w:p>
    <w:p w14:paraId="663022F7" w14:textId="77777777" w:rsidR="00A65E28" w:rsidRDefault="00A65E28" w:rsidP="00A65E28">
      <w:pPr>
        <w:pStyle w:val="PL"/>
      </w:pPr>
      <w:r>
        <w:t xml:space="preserve">        posSib6-3-r16                    SIBpos-r16,</w:t>
      </w:r>
    </w:p>
    <w:p w14:paraId="5FBA3F6F" w14:textId="77777777" w:rsidR="00A65E28" w:rsidRDefault="00A65E28" w:rsidP="00A65E28">
      <w:pPr>
        <w:pStyle w:val="PL"/>
      </w:pPr>
      <w:r>
        <w:t xml:space="preserve">        ...</w:t>
      </w:r>
    </w:p>
    <w:p w14:paraId="07208023" w14:textId="77777777" w:rsidR="00A65E28" w:rsidRDefault="00A65E28" w:rsidP="00A65E28">
      <w:pPr>
        <w:pStyle w:val="PL"/>
      </w:pPr>
      <w:r>
        <w:t xml:space="preserve">    },</w:t>
      </w:r>
    </w:p>
    <w:p w14:paraId="04E06708" w14:textId="77777777" w:rsidR="00A65E28" w:rsidRDefault="00A65E28" w:rsidP="00A65E28">
      <w:pPr>
        <w:pStyle w:val="PL"/>
      </w:pPr>
      <w:r>
        <w:t xml:space="preserve">    lateNonCriticalExtension             OCTET STRING                        OPTIONAL,</w:t>
      </w:r>
    </w:p>
    <w:p w14:paraId="2FDD46BE" w14:textId="77777777" w:rsidR="00A65E28" w:rsidRDefault="00A65E28" w:rsidP="00A65E28">
      <w:pPr>
        <w:pStyle w:val="PL"/>
      </w:pPr>
      <w:r>
        <w:t xml:space="preserve">    nonCriticalExtension                 SEQUENCE {}                         OPTIONAL</w:t>
      </w:r>
    </w:p>
    <w:p w14:paraId="56EFC0A3" w14:textId="77777777" w:rsidR="00A65E28" w:rsidRDefault="00A65E28" w:rsidP="00A65E28">
      <w:pPr>
        <w:pStyle w:val="PL"/>
      </w:pPr>
      <w:r>
        <w:t>}</w:t>
      </w:r>
    </w:p>
    <w:p w14:paraId="46BE1058" w14:textId="77777777" w:rsidR="00A65E28" w:rsidRDefault="00A65E28" w:rsidP="00A65E28">
      <w:pPr>
        <w:pStyle w:val="PL"/>
      </w:pPr>
    </w:p>
    <w:p w14:paraId="0485E5BA" w14:textId="77777777" w:rsidR="00A65E28" w:rsidRDefault="00A65E28" w:rsidP="00A65E28">
      <w:pPr>
        <w:pStyle w:val="PL"/>
      </w:pPr>
      <w:r>
        <w:t>-- TAG-POSSYSTEMINFORMATION-R16-IES-STOP</w:t>
      </w:r>
    </w:p>
    <w:p w14:paraId="1FCAB74F" w14:textId="77777777" w:rsidR="00A65E28" w:rsidRDefault="00A65E28" w:rsidP="00A65E28">
      <w:pPr>
        <w:pStyle w:val="PL"/>
      </w:pPr>
      <w:r>
        <w:t>-- ASN1STOP</w:t>
      </w:r>
    </w:p>
    <w:p w14:paraId="3EE72804" w14:textId="77777777" w:rsidR="00A65E28" w:rsidRDefault="00A65E28" w:rsidP="00A65E28"/>
    <w:p w14:paraId="44F704E2" w14:textId="77777777" w:rsidR="00A65E28" w:rsidRDefault="00A65E28" w:rsidP="00A65E28">
      <w:pPr>
        <w:pStyle w:val="Heading4"/>
      </w:pPr>
      <w:r>
        <w:rPr>
          <w:rFonts w:eastAsia="SimSun"/>
        </w:rPr>
        <w:t>–</w:t>
      </w:r>
      <w:r>
        <w:rPr>
          <w:rFonts w:eastAsia="SimSun"/>
        </w:rPr>
        <w:tab/>
      </w:r>
      <w:r>
        <w:rPr>
          <w:rFonts w:eastAsia="SimSun"/>
          <w:i/>
          <w:noProof/>
        </w:rPr>
        <w:t>PosSI-SchedulingInfo</w:t>
      </w:r>
      <w:del w:id="7143" w:author="CR#1657r1" w:date="2020-07-07T16:52:00Z">
        <w:r w:rsidDel="007B410B">
          <w:rPr>
            <w:rFonts w:eastAsia="SimSun"/>
            <w:i/>
            <w:noProof/>
          </w:rPr>
          <w:delText>List</w:delText>
        </w:r>
      </w:del>
    </w:p>
    <w:p w14:paraId="53832D5D" w14:textId="77777777" w:rsidR="00A65E28" w:rsidRDefault="00A65E28" w:rsidP="00A65E28">
      <w:pPr>
        <w:pStyle w:val="PL"/>
      </w:pPr>
      <w:r>
        <w:t>-- ASN1START</w:t>
      </w:r>
    </w:p>
    <w:p w14:paraId="6A702BC3" w14:textId="77777777" w:rsidR="00A65E28" w:rsidRDefault="00A65E28" w:rsidP="00A65E28">
      <w:pPr>
        <w:pStyle w:val="PL"/>
      </w:pPr>
      <w:r>
        <w:lastRenderedPageBreak/>
        <w:t>-- TAG-POSSI-SCHEDULINGINFO</w:t>
      </w:r>
      <w:del w:id="7144" w:author="CR#1657r1" w:date="2020-07-07T16:52:00Z">
        <w:r w:rsidDel="007B410B">
          <w:delText>LIST</w:delText>
        </w:r>
      </w:del>
      <w:r>
        <w:t>-START</w:t>
      </w:r>
    </w:p>
    <w:p w14:paraId="6C4BD604" w14:textId="77777777" w:rsidR="00A65E28" w:rsidRDefault="00A65E28" w:rsidP="00A65E28">
      <w:pPr>
        <w:pStyle w:val="PL"/>
      </w:pPr>
    </w:p>
    <w:p w14:paraId="4983A89A" w14:textId="77777777" w:rsidR="007B410B" w:rsidRDefault="007B410B" w:rsidP="007B410B">
      <w:pPr>
        <w:pStyle w:val="PL"/>
        <w:rPr>
          <w:ins w:id="7145" w:author="CR#1657r1" w:date="2020-07-07T16:53:00Z"/>
        </w:rPr>
      </w:pPr>
      <w:ins w:id="7146" w:author="CR#1657r1" w:date="2020-07-07T16:53:00Z">
        <w:r>
          <w:t xml:space="preserve">PosSI-SchedulingInfo-r16 ::=               </w:t>
        </w:r>
        <w:r>
          <w:rPr>
            <w:color w:val="993366"/>
          </w:rPr>
          <w:t>SEQUENCE</w:t>
        </w:r>
        <w:r>
          <w:t xml:space="preserve"> {</w:t>
        </w:r>
      </w:ins>
    </w:p>
    <w:p w14:paraId="5AE7EB11" w14:textId="6E38C809" w:rsidR="007B410B" w:rsidRDefault="007B410B" w:rsidP="007B410B">
      <w:pPr>
        <w:pStyle w:val="PL"/>
        <w:rPr>
          <w:ins w:id="7147" w:author="CR#1657r1" w:date="2020-07-07T16:53:00Z"/>
        </w:rPr>
      </w:pPr>
      <w:ins w:id="7148" w:author="CR#1657r1" w:date="2020-07-07T16:53:00Z">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ins>
    </w:p>
    <w:p w14:paraId="0E31E430" w14:textId="3C87D949" w:rsidR="007B410B" w:rsidRDefault="007B410B" w:rsidP="007B410B">
      <w:pPr>
        <w:pStyle w:val="PL"/>
        <w:rPr>
          <w:ins w:id="7149" w:author="CR#1657r1" w:date="2020-07-07T16:53:00Z"/>
          <w:color w:val="808080"/>
        </w:rPr>
      </w:pPr>
      <w:ins w:id="7150" w:author="CR#1657r1" w:date="2020-07-07T16:53:00Z">
        <w:r>
          <w:t xml:space="preserve">    posSI-RequestConfig-r16                        SI-RequestConfig                                 </w:t>
        </w:r>
        <w:r>
          <w:rPr>
            <w:color w:val="993366"/>
          </w:rPr>
          <w:t>OPTIONAL</w:t>
        </w:r>
        <w:r>
          <w:t xml:space="preserve">,  </w:t>
        </w:r>
        <w:r>
          <w:rPr>
            <w:color w:val="808080"/>
          </w:rPr>
          <w:t>-- Cond MSG-1</w:t>
        </w:r>
      </w:ins>
    </w:p>
    <w:p w14:paraId="2B0BC654" w14:textId="2EDDFEE8" w:rsidR="007B410B" w:rsidRDefault="007B410B" w:rsidP="007B410B">
      <w:pPr>
        <w:pStyle w:val="PL"/>
        <w:rPr>
          <w:ins w:id="7151" w:author="CR#1657r1" w:date="2020-07-07T16:53:00Z"/>
        </w:rPr>
      </w:pPr>
      <w:ins w:id="7152" w:author="CR#1657r1" w:date="2020-07-07T16:53:00Z">
        <w:r>
          <w:t xml:space="preserve">    posSI-RequestConfigSUL-r16                     SI-RequestConfig                                 OPTIONAL,  -- Cond SUL-MSG-1</w:t>
        </w:r>
      </w:ins>
    </w:p>
    <w:p w14:paraId="7DC44387" w14:textId="77777777" w:rsidR="007B410B" w:rsidRDefault="007B410B" w:rsidP="007B410B">
      <w:pPr>
        <w:pStyle w:val="PL"/>
        <w:rPr>
          <w:ins w:id="7153" w:author="CR#1657r1" w:date="2020-07-07T16:53:00Z"/>
        </w:rPr>
      </w:pPr>
      <w:ins w:id="7154" w:author="CR#1657r1" w:date="2020-07-07T16:53:00Z">
        <w:r>
          <w:tab/>
          <w:t>...</w:t>
        </w:r>
      </w:ins>
    </w:p>
    <w:p w14:paraId="6D5F8907" w14:textId="77777777" w:rsidR="007B410B" w:rsidRDefault="007B410B" w:rsidP="007B410B">
      <w:pPr>
        <w:pStyle w:val="PL"/>
        <w:rPr>
          <w:ins w:id="7155" w:author="CR#1657r1" w:date="2020-07-07T16:53:00Z"/>
        </w:rPr>
      </w:pPr>
      <w:ins w:id="7156" w:author="CR#1657r1" w:date="2020-07-07T16:53:00Z">
        <w:r>
          <w:t>}</w:t>
        </w:r>
      </w:ins>
    </w:p>
    <w:p w14:paraId="345E5329" w14:textId="6F3DB046" w:rsidR="00A65E28" w:rsidDel="007B410B" w:rsidRDefault="00A65E28" w:rsidP="00A65E28">
      <w:pPr>
        <w:pStyle w:val="PL"/>
        <w:rPr>
          <w:del w:id="7157" w:author="CR#1657r1" w:date="2020-07-07T16:53:00Z"/>
        </w:rPr>
      </w:pPr>
      <w:del w:id="7158" w:author="CR#1657r1" w:date="2020-07-07T16:53:00Z">
        <w:r w:rsidDel="007B410B">
          <w:delText>PosSI-SchedulingInfoList-r16 ::= SEQUENCE (SIZE (1..maxSI-Message)) OF PosSI-SchedulingInfo-r16</w:delText>
        </w:r>
      </w:del>
    </w:p>
    <w:p w14:paraId="21A9218A" w14:textId="77777777" w:rsidR="00A65E28" w:rsidRDefault="00A65E28" w:rsidP="00A65E28">
      <w:pPr>
        <w:pStyle w:val="PL"/>
      </w:pPr>
    </w:p>
    <w:p w14:paraId="70787635" w14:textId="77777777" w:rsidR="00A65E28" w:rsidRDefault="00A65E28" w:rsidP="00A65E28">
      <w:pPr>
        <w:pStyle w:val="PL"/>
      </w:pPr>
      <w:r>
        <w:t>Pos</w:t>
      </w:r>
      <w:del w:id="7159" w:author="CR#1657r1" w:date="2020-07-07T16:53:00Z">
        <w:r w:rsidDel="007B410B">
          <w:delText>SI</w:delText>
        </w:r>
      </w:del>
      <w:r>
        <w:t>-SchedulingInfo-r16 ::= SEQUENCE {</w:t>
      </w:r>
    </w:p>
    <w:p w14:paraId="585BCF9B" w14:textId="77777777" w:rsidR="00A65E28" w:rsidRDefault="00A65E28" w:rsidP="00A65E28">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55384CFE" w14:textId="77777777" w:rsidR="00A65E28" w:rsidRDefault="00A65E28" w:rsidP="00A65E28">
      <w:pPr>
        <w:pStyle w:val="PL"/>
      </w:pPr>
      <w:r>
        <w:t xml:space="preserve">    posSI-Periodicity-r16        ENUMERATED {rf8, rf16, rf32, rf64, rf128, rf256, rf512},</w:t>
      </w:r>
    </w:p>
    <w:p w14:paraId="0EFD42C9" w14:textId="0AFCD330" w:rsidR="007B410B" w:rsidRDefault="007B410B" w:rsidP="007B410B">
      <w:pPr>
        <w:pStyle w:val="PL"/>
        <w:rPr>
          <w:ins w:id="7160" w:author="CR#1657r1" w:date="2020-07-07T16:54:00Z"/>
        </w:rPr>
      </w:pPr>
      <w:ins w:id="7161" w:author="CR#1657r1" w:date="2020-07-07T16:54:00Z">
        <w:r>
          <w:t xml:space="preserve">    posSI-BroadcastStatus-r16    ENUMERATED {broadcasting, notBroadcasting},</w:t>
        </w:r>
      </w:ins>
    </w:p>
    <w:p w14:paraId="6BEE8463" w14:textId="77777777" w:rsidR="00A65E28" w:rsidRDefault="00A65E28" w:rsidP="00A65E28">
      <w:pPr>
        <w:pStyle w:val="PL"/>
      </w:pPr>
      <w:r>
        <w:t xml:space="preserve">    posSIB-MappingInfo-r16       PosSIB-MappingInfo-r16,</w:t>
      </w:r>
    </w:p>
    <w:p w14:paraId="3859BB2F" w14:textId="77777777" w:rsidR="00A65E28" w:rsidRDefault="00A65E28" w:rsidP="00A65E28">
      <w:pPr>
        <w:pStyle w:val="PL"/>
      </w:pPr>
      <w:r>
        <w:t xml:space="preserve">    ...</w:t>
      </w:r>
    </w:p>
    <w:p w14:paraId="656EBF3B" w14:textId="77777777" w:rsidR="00A65E28" w:rsidRDefault="00A65E28" w:rsidP="00A65E28">
      <w:pPr>
        <w:pStyle w:val="PL"/>
      </w:pPr>
      <w:r>
        <w:t>}</w:t>
      </w:r>
    </w:p>
    <w:p w14:paraId="64AB2D5F" w14:textId="77777777" w:rsidR="00A65E28" w:rsidRDefault="00A65E28" w:rsidP="00A65E28">
      <w:pPr>
        <w:pStyle w:val="PL"/>
      </w:pPr>
    </w:p>
    <w:p w14:paraId="15F887C8" w14:textId="77777777" w:rsidR="00A65E28" w:rsidRDefault="00A65E28" w:rsidP="00A65E28">
      <w:pPr>
        <w:pStyle w:val="PL"/>
      </w:pPr>
      <w:r>
        <w:t>PosSIB-MappingInfo-r16 ::=   SEQUENCE (SIZE (1..maxSIB)) OF PosSIB-Type-r16</w:t>
      </w:r>
    </w:p>
    <w:p w14:paraId="7A7DB734" w14:textId="77777777" w:rsidR="00A65E28" w:rsidRDefault="00A65E28" w:rsidP="00A65E28">
      <w:pPr>
        <w:pStyle w:val="PL"/>
      </w:pPr>
    </w:p>
    <w:p w14:paraId="43EA44E5" w14:textId="77777777" w:rsidR="00A65E28" w:rsidRDefault="00A65E28" w:rsidP="00A65E28">
      <w:pPr>
        <w:pStyle w:val="PL"/>
      </w:pPr>
      <w:r>
        <w:t>PosSIB-Type-r16 ::=          SEQUENCE {</w:t>
      </w:r>
    </w:p>
    <w:p w14:paraId="0D61DA8A" w14:textId="77777777" w:rsidR="00A65E28" w:rsidRDefault="00A65E28" w:rsidP="00A65E28">
      <w:pPr>
        <w:pStyle w:val="PL"/>
      </w:pPr>
      <w:r>
        <w:t xml:space="preserve">    encrypted-r16                ENUMERATED { true }                                            OPTIONAL,  -- Need R</w:t>
      </w:r>
    </w:p>
    <w:p w14:paraId="7E098F56" w14:textId="77777777" w:rsidR="00A65E28" w:rsidRDefault="00A65E28" w:rsidP="00A65E28">
      <w:pPr>
        <w:pStyle w:val="PL"/>
      </w:pPr>
      <w:r>
        <w:t xml:space="preserve">    gnss-id-r16                  GNSS-ID-r16                                                    OPTIONAL,  -- Need R</w:t>
      </w:r>
    </w:p>
    <w:p w14:paraId="4FCCC0B7" w14:textId="77777777" w:rsidR="00A65E28" w:rsidRDefault="00A65E28" w:rsidP="00A65E28">
      <w:pPr>
        <w:pStyle w:val="PL"/>
      </w:pPr>
      <w:r>
        <w:t xml:space="preserve">    sbas-id-r16                  SBAS-ID-r16                                                    OPTIONAL,  -- Need R</w:t>
      </w:r>
    </w:p>
    <w:p w14:paraId="7D0A0AA9" w14:textId="77777777" w:rsidR="00A65E28" w:rsidRDefault="00A65E28" w:rsidP="00A65E28">
      <w:pPr>
        <w:pStyle w:val="PL"/>
      </w:pPr>
      <w:r>
        <w:t xml:space="preserve">    posSibType-r16               ENUMERATED { posSibType1-1, posSibType1-2, posSibType1-3, posSibType1-4, posSibType1-5, posSibType1-6,</w:t>
      </w:r>
    </w:p>
    <w:p w14:paraId="054801F7" w14:textId="77777777" w:rsidR="00A65E28" w:rsidRDefault="00A65E28" w:rsidP="00A65E28">
      <w:pPr>
        <w:pStyle w:val="PL"/>
      </w:pPr>
      <w:r>
        <w:t xml:space="preserve">                                              posSibType1-7, posSibType1-8, posSibType2-1, posSibType2-2, posSibType2-3, posSibType2-4,</w:t>
      </w:r>
    </w:p>
    <w:p w14:paraId="36800AEA" w14:textId="77777777" w:rsidR="00A65E28" w:rsidRDefault="00A65E28" w:rsidP="00A65E28">
      <w:pPr>
        <w:pStyle w:val="PL"/>
      </w:pPr>
      <w:r>
        <w:t xml:space="preserve">                                              posSibType2-5, posSibType2-6, posSibType2-7, posSibType2-8, posSibType2-9, posSibType2-10,</w:t>
      </w:r>
    </w:p>
    <w:p w14:paraId="692F96F6" w14:textId="77777777" w:rsidR="00A65E28" w:rsidRDefault="00A65E28" w:rsidP="00A65E28">
      <w:pPr>
        <w:pStyle w:val="PL"/>
      </w:pPr>
      <w:r>
        <w:t xml:space="preserve">                                              posSibType2-11, posSibType2-12, posSibType2-13, posSibType2-14, posSibType2-15,</w:t>
      </w:r>
    </w:p>
    <w:p w14:paraId="61BF410B" w14:textId="77777777" w:rsidR="00A65E28" w:rsidRDefault="00A65E28" w:rsidP="00A65E28">
      <w:pPr>
        <w:pStyle w:val="PL"/>
      </w:pPr>
      <w:r>
        <w:t xml:space="preserve">                                              posSibType2-16, posSibType2-17, posSibType2-18, posSibType2-19, posSibType2-20,</w:t>
      </w:r>
    </w:p>
    <w:p w14:paraId="2F33AC84" w14:textId="77777777" w:rsidR="004E7DC2" w:rsidRDefault="00A65E28" w:rsidP="00A65E28">
      <w:pPr>
        <w:pStyle w:val="PL"/>
        <w:rPr>
          <w:ins w:id="7162" w:author="CR#1592r2" w:date="2020-07-07T02:05:00Z"/>
        </w:rPr>
      </w:pPr>
      <w:r>
        <w:t xml:space="preserve">                                              posSibType2-21, posSibType2-22, posSibType2-23, posSibType3-1, </w:t>
      </w:r>
      <w:ins w:id="7163" w:author="CR#1592r2" w:date="2020-07-07T02:05:00Z">
        <w:r w:rsidR="004E7DC2">
          <w:t>posSibType4-1,</w:t>
        </w:r>
      </w:ins>
    </w:p>
    <w:p w14:paraId="012F2F7F" w14:textId="01C6F1CF" w:rsidR="00A65E28" w:rsidDel="004E7DC2" w:rsidRDefault="004E7DC2" w:rsidP="00A65E28">
      <w:pPr>
        <w:pStyle w:val="PL"/>
        <w:rPr>
          <w:del w:id="7164" w:author="CR#1592r2" w:date="2020-07-07T02:05:00Z"/>
        </w:rPr>
      </w:pPr>
      <w:ins w:id="7165" w:author="CR#1592r2" w:date="2020-07-07T02:05:00Z">
        <w:r>
          <w:t xml:space="preserve">                                              posSibType5-1,</w:t>
        </w:r>
      </w:ins>
      <w:r w:rsidR="00A65E28">
        <w:t>posSibType6-1,</w:t>
      </w:r>
    </w:p>
    <w:p w14:paraId="0A3DCF37" w14:textId="77777777" w:rsidR="00A65E28" w:rsidRDefault="00A65E28" w:rsidP="00A65E28">
      <w:pPr>
        <w:pStyle w:val="PL"/>
      </w:pPr>
      <w:del w:id="7166" w:author="CR#1592r2" w:date="2020-07-07T02:05:00Z">
        <w:r w:rsidDel="004E7DC2">
          <w:delText xml:space="preserve">                                             </w:delText>
        </w:r>
      </w:del>
      <w:r>
        <w:t xml:space="preserve"> posSibType6-2, posSibType6-3,... },</w:t>
      </w:r>
    </w:p>
    <w:p w14:paraId="00432DAE" w14:textId="77777777" w:rsidR="00A65E28" w:rsidRDefault="00A65E28" w:rsidP="00A65E28">
      <w:pPr>
        <w:pStyle w:val="PL"/>
      </w:pPr>
      <w:r>
        <w:t xml:space="preserve">    areaScope-r16                ENUMERATED {true}                                              OPTIONAL -- Need S</w:t>
      </w:r>
    </w:p>
    <w:p w14:paraId="2C3C09C6" w14:textId="77777777" w:rsidR="00A65E28" w:rsidRDefault="00A65E28" w:rsidP="00A65E28">
      <w:pPr>
        <w:pStyle w:val="PL"/>
      </w:pPr>
      <w:r>
        <w:t>}</w:t>
      </w:r>
    </w:p>
    <w:p w14:paraId="164FAA71" w14:textId="77777777" w:rsidR="00A65E28" w:rsidRDefault="00A65E28" w:rsidP="00A65E28">
      <w:pPr>
        <w:pStyle w:val="PL"/>
      </w:pPr>
    </w:p>
    <w:p w14:paraId="094A6F6F" w14:textId="77777777" w:rsidR="00A65E28" w:rsidRDefault="00A65E28" w:rsidP="00A65E28">
      <w:pPr>
        <w:pStyle w:val="PL"/>
      </w:pPr>
      <w:r>
        <w:t>GNSS-ID-r16 ::= SEQUENCE {</w:t>
      </w:r>
    </w:p>
    <w:p w14:paraId="07A19DE7" w14:textId="77777777" w:rsidR="00A65E28" w:rsidRDefault="00A65E28" w:rsidP="00A65E28">
      <w:pPr>
        <w:pStyle w:val="PL"/>
      </w:pPr>
      <w:r>
        <w:t xml:space="preserve">    gnss-id-r16              ENUMERATED{gps, sbas, qzss, galileo, glonass, bds, ...},</w:t>
      </w:r>
    </w:p>
    <w:p w14:paraId="5E3354F6" w14:textId="77777777" w:rsidR="00A65E28" w:rsidRDefault="00A65E28" w:rsidP="00A65E28">
      <w:pPr>
        <w:pStyle w:val="PL"/>
      </w:pPr>
      <w:r>
        <w:t xml:space="preserve">    ...</w:t>
      </w:r>
    </w:p>
    <w:p w14:paraId="724F3FBD" w14:textId="77777777" w:rsidR="00A65E28" w:rsidRDefault="00A65E28" w:rsidP="00A65E28">
      <w:pPr>
        <w:pStyle w:val="PL"/>
      </w:pPr>
      <w:r>
        <w:t>}</w:t>
      </w:r>
    </w:p>
    <w:p w14:paraId="654D1A10" w14:textId="77777777" w:rsidR="00A65E28" w:rsidRDefault="00A65E28" w:rsidP="00A65E28">
      <w:pPr>
        <w:pStyle w:val="PL"/>
      </w:pPr>
    </w:p>
    <w:p w14:paraId="59EDC0F0" w14:textId="77777777" w:rsidR="00A65E28" w:rsidRDefault="00A65E28" w:rsidP="00A65E28">
      <w:pPr>
        <w:pStyle w:val="PL"/>
      </w:pPr>
      <w:r>
        <w:t>SBAS-ID-r16 ::= SEQUENCE {</w:t>
      </w:r>
    </w:p>
    <w:p w14:paraId="110F8AF6" w14:textId="77777777" w:rsidR="00A65E28" w:rsidRDefault="00A65E28" w:rsidP="00A65E28">
      <w:pPr>
        <w:pStyle w:val="PL"/>
      </w:pPr>
      <w:r>
        <w:t xml:space="preserve">    sbas-id-r16              ENUMERATED { waas, egnos, msas, gagan, ...},</w:t>
      </w:r>
    </w:p>
    <w:p w14:paraId="1C52B5B1" w14:textId="77777777" w:rsidR="00A65E28" w:rsidRDefault="00A65E28" w:rsidP="00A65E28">
      <w:pPr>
        <w:pStyle w:val="PL"/>
      </w:pPr>
      <w:r>
        <w:t xml:space="preserve">    ...</w:t>
      </w:r>
    </w:p>
    <w:p w14:paraId="2C11153A" w14:textId="77777777" w:rsidR="00A65E28" w:rsidRDefault="00A65E28" w:rsidP="00A65E28">
      <w:pPr>
        <w:pStyle w:val="PL"/>
      </w:pPr>
      <w:r>
        <w:t>}</w:t>
      </w:r>
    </w:p>
    <w:p w14:paraId="26682851" w14:textId="77777777" w:rsidR="00A65E28" w:rsidRDefault="00A65E28" w:rsidP="00A65E28">
      <w:pPr>
        <w:pStyle w:val="PL"/>
      </w:pPr>
    </w:p>
    <w:p w14:paraId="04DF6187" w14:textId="77777777" w:rsidR="00A65E28" w:rsidRDefault="00A65E28" w:rsidP="00A65E28">
      <w:pPr>
        <w:pStyle w:val="PL"/>
      </w:pPr>
      <w:r>
        <w:t>-- TAG-POSSI-SCHEDULINGINFO</w:t>
      </w:r>
      <w:del w:id="7167" w:author="CR#1657r1" w:date="2020-07-07T16:52:00Z">
        <w:r w:rsidDel="007B410B">
          <w:delText>LIST</w:delText>
        </w:r>
      </w:del>
      <w:r>
        <w:t>-STOP</w:t>
      </w:r>
    </w:p>
    <w:p w14:paraId="08AD3111" w14:textId="77777777" w:rsidR="00A65E28" w:rsidRDefault="00A65E28" w:rsidP="00A65E28">
      <w:pPr>
        <w:pStyle w:val="PL"/>
      </w:pPr>
      <w:r>
        <w:t>-- ASN1STOP</w:t>
      </w:r>
    </w:p>
    <w:p w14:paraId="7740156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A3D2C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828535" w14:textId="77777777" w:rsidR="00A65E28" w:rsidRDefault="00A65E28">
            <w:pPr>
              <w:pStyle w:val="TAH"/>
              <w:rPr>
                <w:szCs w:val="22"/>
                <w:lang w:val="sv-SE" w:eastAsia="sv-SE"/>
              </w:rPr>
            </w:pPr>
            <w:r>
              <w:rPr>
                <w:rFonts w:eastAsia="SimSun"/>
                <w:i/>
                <w:noProof/>
                <w:lang w:val="sv-SE" w:eastAsia="sv-SE"/>
              </w:rPr>
              <w:lastRenderedPageBreak/>
              <w:t xml:space="preserve">PosSI-SchedulingInfoList </w:t>
            </w:r>
            <w:r>
              <w:rPr>
                <w:szCs w:val="22"/>
                <w:lang w:val="sv-SE" w:eastAsia="sv-SE"/>
              </w:rPr>
              <w:t>field descriptions</w:t>
            </w:r>
          </w:p>
        </w:tc>
      </w:tr>
      <w:tr w:rsidR="004E7DC2" w14:paraId="7AF9BE59" w14:textId="77777777" w:rsidTr="00A65E28">
        <w:trPr>
          <w:ins w:id="7168" w:author="CR#1592r2" w:date="2020-07-07T02:06:00Z"/>
        </w:trPr>
        <w:tc>
          <w:tcPr>
            <w:tcW w:w="14173" w:type="dxa"/>
            <w:tcBorders>
              <w:top w:val="single" w:sz="4" w:space="0" w:color="auto"/>
              <w:left w:val="single" w:sz="4" w:space="0" w:color="auto"/>
              <w:bottom w:val="single" w:sz="4" w:space="0" w:color="auto"/>
              <w:right w:val="single" w:sz="4" w:space="0" w:color="auto"/>
            </w:tcBorders>
          </w:tcPr>
          <w:p w14:paraId="2C7451F4" w14:textId="77777777" w:rsidR="004E7DC2" w:rsidRDefault="004E7DC2" w:rsidP="004E7DC2">
            <w:pPr>
              <w:pStyle w:val="TAL"/>
              <w:rPr>
                <w:ins w:id="7169" w:author="CR#1592r2" w:date="2020-07-07T02:06:00Z"/>
                <w:b/>
                <w:i/>
              </w:rPr>
            </w:pPr>
            <w:ins w:id="7170" w:author="CR#1592r2" w:date="2020-07-07T02:06:00Z">
              <w:r>
                <w:rPr>
                  <w:b/>
                  <w:i/>
                </w:rPr>
                <w:t>areaScope</w:t>
              </w:r>
            </w:ins>
          </w:p>
          <w:p w14:paraId="2D218BB7" w14:textId="0578C26E" w:rsidR="004E7DC2" w:rsidRDefault="004E7DC2" w:rsidP="004E7DC2">
            <w:pPr>
              <w:pStyle w:val="TAL"/>
              <w:rPr>
                <w:ins w:id="7171" w:author="CR#1592r2" w:date="2020-07-07T02:06:00Z"/>
                <w:rFonts w:eastAsia="SimSun"/>
                <w:noProof/>
                <w:lang w:val="sv-SE" w:eastAsia="sv-SE"/>
              </w:rPr>
              <w:pPrChange w:id="7172" w:author="CR#1592r2" w:date="2020-07-07T02:06:00Z">
                <w:pPr>
                  <w:pStyle w:val="TAH"/>
                </w:pPr>
              </w:pPrChange>
            </w:pPr>
            <w:ins w:id="7173" w:author="CR#1592r2" w:date="2020-07-07T02:06:00Z">
              <w:r>
                <w:rPr>
                  <w:szCs w:val="22"/>
                </w:rPr>
                <w:t>Indicates that a posSIB is area specific. If the field is absent, the posSIB is cell specific.</w:t>
              </w:r>
            </w:ins>
          </w:p>
        </w:tc>
      </w:tr>
      <w:tr w:rsidR="00A65E28" w14:paraId="55C39D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D87A87" w14:textId="77777777" w:rsidR="00A65E28" w:rsidRDefault="00A65E28">
            <w:pPr>
              <w:pStyle w:val="TAL"/>
              <w:rPr>
                <w:b/>
                <w:i/>
                <w:lang w:val="sv-SE" w:eastAsia="en-GB"/>
              </w:rPr>
            </w:pPr>
            <w:r>
              <w:rPr>
                <w:b/>
                <w:i/>
                <w:lang w:val="sv-SE" w:eastAsia="en-GB"/>
              </w:rPr>
              <w:t>encrypted</w:t>
            </w:r>
          </w:p>
          <w:p w14:paraId="46E18BF9" w14:textId="77777777" w:rsidR="00A65E28" w:rsidRDefault="00A65E28">
            <w:pPr>
              <w:pStyle w:val="TAL"/>
              <w:rPr>
                <w:i/>
                <w:lang w:val="sv-SE" w:eastAsia="en-GB"/>
              </w:rPr>
            </w:pPr>
            <w:r>
              <w:rPr>
                <w:lang w:val="sv-SE" w:eastAsia="en-GB"/>
              </w:rPr>
              <w:t xml:space="preserve">The presence of this field indicates that the </w:t>
            </w:r>
            <w:r>
              <w:rPr>
                <w:i/>
                <w:lang w:val="sv-SE" w:eastAsia="sv-SE"/>
              </w:rPr>
              <w:t>pos-sib-type</w:t>
            </w:r>
            <w:r>
              <w:rPr>
                <w:lang w:val="sv-SE" w:eastAsia="sv-SE"/>
              </w:rPr>
              <w:t xml:space="preserve"> is encrypted as specified in TS 37.355 [49].</w:t>
            </w:r>
          </w:p>
        </w:tc>
      </w:tr>
      <w:tr w:rsidR="00A65E28" w14:paraId="03974B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8DADF0" w14:textId="77777777" w:rsidR="00A65E28" w:rsidRDefault="00A65E28">
            <w:pPr>
              <w:pStyle w:val="TAL"/>
              <w:rPr>
                <w:szCs w:val="22"/>
                <w:lang w:val="sv-SE" w:eastAsia="sv-SE"/>
              </w:rPr>
            </w:pPr>
            <w:r>
              <w:rPr>
                <w:b/>
                <w:i/>
                <w:szCs w:val="22"/>
                <w:lang w:val="sv-SE" w:eastAsia="sv-SE"/>
              </w:rPr>
              <w:t>gnss-id</w:t>
            </w:r>
          </w:p>
          <w:p w14:paraId="7256B62A" w14:textId="77777777" w:rsidR="00A65E28" w:rsidRDefault="00A65E28">
            <w:pPr>
              <w:pStyle w:val="TAL"/>
              <w:rPr>
                <w:szCs w:val="22"/>
                <w:lang w:val="sv-SE" w:eastAsia="sv-SE"/>
              </w:rPr>
            </w:pPr>
            <w:r>
              <w:rPr>
                <w:bCs/>
                <w:lang w:val="sv-SE" w:eastAsia="sv-SE"/>
              </w:rPr>
              <w:t xml:space="preserve">The presence of this field indicates that the positioning SIB type is for a specific GNSS. </w:t>
            </w:r>
            <w:r>
              <w:rPr>
                <w:szCs w:val="22"/>
                <w:lang w:val="sv-SE" w:eastAsia="sv-SE"/>
              </w:rPr>
              <w:t xml:space="preserve">Indicates </w:t>
            </w:r>
            <w:r>
              <w:rPr>
                <w:lang w:val="sv-SE" w:eastAsia="sv-SE"/>
              </w:rPr>
              <w:t>a specific GNSS (see also TS 37.355 [49])</w:t>
            </w:r>
          </w:p>
        </w:tc>
      </w:tr>
      <w:tr w:rsidR="007B410B" w14:paraId="468A705C" w14:textId="77777777" w:rsidTr="00A65E28">
        <w:trPr>
          <w:ins w:id="7174" w:author="CR#1657r1" w:date="2020-07-07T16:54:00Z"/>
        </w:trPr>
        <w:tc>
          <w:tcPr>
            <w:tcW w:w="14173" w:type="dxa"/>
            <w:tcBorders>
              <w:top w:val="single" w:sz="4" w:space="0" w:color="auto"/>
              <w:left w:val="single" w:sz="4" w:space="0" w:color="auto"/>
              <w:bottom w:val="single" w:sz="4" w:space="0" w:color="auto"/>
              <w:right w:val="single" w:sz="4" w:space="0" w:color="auto"/>
            </w:tcBorders>
          </w:tcPr>
          <w:p w14:paraId="5A1436CE" w14:textId="77777777" w:rsidR="007B410B" w:rsidRDefault="007B410B" w:rsidP="007B410B">
            <w:pPr>
              <w:pStyle w:val="TAL"/>
              <w:rPr>
                <w:ins w:id="7175" w:author="CR#1657r1" w:date="2020-07-07T16:55:00Z"/>
                <w:b/>
                <w:bCs/>
                <w:i/>
                <w:iCs/>
              </w:rPr>
            </w:pPr>
            <w:ins w:id="7176" w:author="CR#1657r1" w:date="2020-07-07T16:55:00Z">
              <w:r>
                <w:rPr>
                  <w:b/>
                  <w:bCs/>
                  <w:i/>
                  <w:iCs/>
                  <w:szCs w:val="22"/>
                  <w:lang w:val="en-US"/>
                </w:rPr>
                <w:t>posSI</w:t>
              </w:r>
              <w:r>
                <w:rPr>
                  <w:b/>
                  <w:bCs/>
                  <w:i/>
                  <w:iCs/>
                  <w:szCs w:val="22"/>
                </w:rPr>
                <w:t>-BroadcastStatus</w:t>
              </w:r>
            </w:ins>
          </w:p>
          <w:p w14:paraId="76D4388D" w14:textId="54876942" w:rsidR="007B410B" w:rsidRDefault="007B410B" w:rsidP="007B410B">
            <w:pPr>
              <w:pStyle w:val="TAL"/>
              <w:rPr>
                <w:ins w:id="7177" w:author="CR#1657r1" w:date="2020-07-07T16:54:00Z"/>
                <w:b/>
                <w:i/>
                <w:szCs w:val="22"/>
                <w:lang w:val="sv-SE" w:eastAsia="sv-SE"/>
              </w:rPr>
            </w:pPr>
            <w:ins w:id="7178" w:author="CR#1657r1" w:date="2020-07-07T16:55:00Z">
              <w:r>
                <w:rPr>
                  <w:szCs w:val="22"/>
                </w:rPr>
                <w:t>Indicates if the SI message is being broadcasted or not.</w:t>
              </w:r>
            </w:ins>
          </w:p>
        </w:tc>
      </w:tr>
      <w:tr w:rsidR="007B410B" w14:paraId="73AD7513" w14:textId="77777777" w:rsidTr="00A65E28">
        <w:trPr>
          <w:ins w:id="7179" w:author="CR#1657r1" w:date="2020-07-07T16:54:00Z"/>
        </w:trPr>
        <w:tc>
          <w:tcPr>
            <w:tcW w:w="14173" w:type="dxa"/>
            <w:tcBorders>
              <w:top w:val="single" w:sz="4" w:space="0" w:color="auto"/>
              <w:left w:val="single" w:sz="4" w:space="0" w:color="auto"/>
              <w:bottom w:val="single" w:sz="4" w:space="0" w:color="auto"/>
              <w:right w:val="single" w:sz="4" w:space="0" w:color="auto"/>
            </w:tcBorders>
          </w:tcPr>
          <w:p w14:paraId="69DDE7E9" w14:textId="77777777" w:rsidR="007B410B" w:rsidRDefault="007B410B" w:rsidP="007B410B">
            <w:pPr>
              <w:pStyle w:val="TAL"/>
              <w:rPr>
                <w:ins w:id="7180" w:author="CR#1657r1" w:date="2020-07-07T16:55:00Z"/>
                <w:b/>
                <w:i/>
              </w:rPr>
            </w:pPr>
            <w:ins w:id="7181" w:author="CR#1657r1" w:date="2020-07-07T16:55:00Z">
              <w:r>
                <w:rPr>
                  <w:b/>
                  <w:bCs/>
                  <w:i/>
                  <w:iCs/>
                  <w:szCs w:val="22"/>
                  <w:lang w:val="sv-SE"/>
                </w:rPr>
                <w:t>posSI</w:t>
              </w:r>
              <w:r>
                <w:rPr>
                  <w:b/>
                  <w:bCs/>
                  <w:i/>
                  <w:iCs/>
                  <w:szCs w:val="22"/>
                </w:rPr>
                <w:t>-RequestConfig</w:t>
              </w:r>
            </w:ins>
          </w:p>
          <w:p w14:paraId="2DE2DFB9" w14:textId="0116B4CF" w:rsidR="007B410B" w:rsidRDefault="007B410B" w:rsidP="007B410B">
            <w:pPr>
              <w:pStyle w:val="TAL"/>
              <w:rPr>
                <w:ins w:id="7182" w:author="CR#1657r1" w:date="2020-07-07T16:54:00Z"/>
                <w:b/>
                <w:i/>
                <w:szCs w:val="22"/>
                <w:lang w:val="sv-SE" w:eastAsia="sv-SE"/>
              </w:rPr>
            </w:pPr>
            <w:ins w:id="7183" w:author="CR#1657r1" w:date="2020-07-07T16:55:00Z">
              <w:r>
                <w:t xml:space="preserve">Configuration of Msg1 resources that the UE uses for requesting SI-messages for which </w:t>
              </w:r>
              <w:r>
                <w:rPr>
                  <w:i/>
                  <w:lang w:val="sv-SE"/>
                </w:rPr>
                <w:t>posSI</w:t>
              </w:r>
              <w:r>
                <w:rPr>
                  <w:i/>
                </w:rPr>
                <w:t>-BroadcastStatus</w:t>
              </w:r>
              <w:r>
                <w:t xml:space="preserve"> is set to notBroadcasting.</w:t>
              </w:r>
            </w:ins>
          </w:p>
        </w:tc>
      </w:tr>
      <w:tr w:rsidR="007B410B" w14:paraId="455AB7EF" w14:textId="77777777" w:rsidTr="00A65E28">
        <w:trPr>
          <w:ins w:id="7184" w:author="CR#1657r1" w:date="2020-07-07T16:54:00Z"/>
        </w:trPr>
        <w:tc>
          <w:tcPr>
            <w:tcW w:w="14173" w:type="dxa"/>
            <w:tcBorders>
              <w:top w:val="single" w:sz="4" w:space="0" w:color="auto"/>
              <w:left w:val="single" w:sz="4" w:space="0" w:color="auto"/>
              <w:bottom w:val="single" w:sz="4" w:space="0" w:color="auto"/>
              <w:right w:val="single" w:sz="4" w:space="0" w:color="auto"/>
            </w:tcBorders>
          </w:tcPr>
          <w:p w14:paraId="5F231089" w14:textId="77777777" w:rsidR="007B410B" w:rsidRDefault="007B410B" w:rsidP="007B410B">
            <w:pPr>
              <w:pStyle w:val="TAL"/>
              <w:rPr>
                <w:ins w:id="7185" w:author="CR#1657r1" w:date="2020-07-07T16:55:00Z"/>
                <w:b/>
                <w:i/>
                <w:lang w:val="x-none"/>
              </w:rPr>
            </w:pPr>
            <w:ins w:id="7186" w:author="CR#1657r1" w:date="2020-07-07T16:55:00Z">
              <w:r>
                <w:rPr>
                  <w:b/>
                  <w:bCs/>
                  <w:i/>
                  <w:iCs/>
                  <w:szCs w:val="22"/>
                  <w:lang w:val="sv-SE"/>
                </w:rPr>
                <w:t>posSI</w:t>
              </w:r>
              <w:r>
                <w:rPr>
                  <w:b/>
                  <w:bCs/>
                  <w:i/>
                  <w:iCs/>
                  <w:szCs w:val="22"/>
                </w:rPr>
                <w:t>-RequestConfigSUL</w:t>
              </w:r>
            </w:ins>
          </w:p>
          <w:p w14:paraId="2792C9F6" w14:textId="5F3E3F78" w:rsidR="007B410B" w:rsidRDefault="007B410B" w:rsidP="007B410B">
            <w:pPr>
              <w:pStyle w:val="TAL"/>
              <w:rPr>
                <w:ins w:id="7187" w:author="CR#1657r1" w:date="2020-07-07T16:54:00Z"/>
                <w:b/>
                <w:i/>
                <w:szCs w:val="22"/>
                <w:lang w:val="sv-SE" w:eastAsia="sv-SE"/>
              </w:rPr>
            </w:pPr>
            <w:ins w:id="7188" w:author="CR#1657r1" w:date="2020-07-07T16:55:00Z">
              <w:r>
                <w:t xml:space="preserve">Configuration of Msg1 resources that the UE uses for requesting SI-messages for which </w:t>
              </w:r>
              <w:r>
                <w:rPr>
                  <w:i/>
                  <w:lang w:val="sv-SE"/>
                </w:rPr>
                <w:t>posSI</w:t>
              </w:r>
              <w:r>
                <w:rPr>
                  <w:i/>
                </w:rPr>
                <w:t>-BroadcastStatus</w:t>
              </w:r>
              <w:r>
                <w:t xml:space="preserve"> is set to notBroadcasting.</w:t>
              </w:r>
            </w:ins>
          </w:p>
        </w:tc>
      </w:tr>
      <w:tr w:rsidR="00A65E28" w14:paraId="75A639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2F39A8" w14:textId="7C6AAB5B" w:rsidR="00A65E28" w:rsidRDefault="00A65E28">
            <w:pPr>
              <w:pStyle w:val="TAL"/>
              <w:rPr>
                <w:b/>
                <w:i/>
                <w:lang w:val="sv-SE" w:eastAsia="sv-SE"/>
              </w:rPr>
            </w:pPr>
            <w:r>
              <w:rPr>
                <w:b/>
                <w:i/>
                <w:lang w:val="sv-SE" w:eastAsia="sv-SE"/>
              </w:rPr>
              <w:t>pos-</w:t>
            </w:r>
            <w:ins w:id="7189" w:author="CR#1657r1" w:date="2020-07-07T16:55:00Z">
              <w:r w:rsidR="007B410B">
                <w:rPr>
                  <w:b/>
                  <w:i/>
                  <w:lang w:val="fi-FI"/>
                </w:rPr>
                <w:t>SIB</w:t>
              </w:r>
            </w:ins>
            <w:del w:id="7190" w:author="CR#1657r1" w:date="2020-07-07T16:55:00Z">
              <w:r w:rsidDel="007B410B">
                <w:rPr>
                  <w:b/>
                  <w:i/>
                  <w:lang w:val="sv-SE" w:eastAsia="sv-SE"/>
                </w:rPr>
                <w:delText>sib</w:delText>
              </w:r>
            </w:del>
            <w:r>
              <w:rPr>
                <w:b/>
                <w:i/>
                <w:lang w:val="sv-SE" w:eastAsia="sv-SE"/>
              </w:rPr>
              <w:t>-MappingInfo</w:t>
            </w:r>
          </w:p>
          <w:p w14:paraId="54C3C696" w14:textId="77777777" w:rsidR="00A65E28" w:rsidRDefault="00A65E28">
            <w:pPr>
              <w:pStyle w:val="TAL"/>
              <w:rPr>
                <w:b/>
                <w:i/>
                <w:szCs w:val="22"/>
                <w:lang w:val="sv-SE" w:eastAsia="sv-SE"/>
              </w:rPr>
            </w:pPr>
            <w:r>
              <w:rPr>
                <w:lang w:val="sv-SE" w:eastAsia="en-GB"/>
              </w:rPr>
              <w:t xml:space="preserve">List of the posSIBs mapped to this </w:t>
            </w:r>
            <w:r>
              <w:rPr>
                <w:i/>
                <w:iCs/>
                <w:lang w:val="sv-SE" w:eastAsia="en-GB"/>
              </w:rPr>
              <w:t xml:space="preserve">SystemInformation </w:t>
            </w:r>
            <w:r>
              <w:rPr>
                <w:iCs/>
                <w:lang w:val="sv-SE" w:eastAsia="en-GB"/>
              </w:rPr>
              <w:t>message.</w:t>
            </w:r>
          </w:p>
        </w:tc>
      </w:tr>
      <w:tr w:rsidR="00A65E28" w14:paraId="1BEFB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CD855" w14:textId="77777777" w:rsidR="00A65E28" w:rsidRDefault="00A65E28">
            <w:pPr>
              <w:pStyle w:val="TAL"/>
              <w:rPr>
                <w:b/>
                <w:bCs/>
                <w:i/>
                <w:noProof/>
                <w:lang w:val="sv-SE" w:eastAsia="en-GB"/>
              </w:rPr>
            </w:pPr>
            <w:r>
              <w:rPr>
                <w:b/>
                <w:bCs/>
                <w:i/>
                <w:noProof/>
                <w:lang w:val="sv-SE" w:eastAsia="en-GB"/>
              </w:rPr>
              <w:t>posSibType</w:t>
            </w:r>
          </w:p>
          <w:p w14:paraId="0D33EBF4" w14:textId="77777777" w:rsidR="00A65E28" w:rsidRDefault="00A65E28">
            <w:pPr>
              <w:pStyle w:val="TAL"/>
              <w:rPr>
                <w:szCs w:val="22"/>
                <w:lang w:val="sv-SE" w:eastAsia="sv-SE"/>
              </w:rPr>
            </w:pPr>
            <w:r>
              <w:rPr>
                <w:bCs/>
                <w:noProof/>
                <w:lang w:val="sv-SE" w:eastAsia="en-GB"/>
              </w:rPr>
              <w:t>The positioning SIB type is defined in TS 37.355 [49].</w:t>
            </w:r>
          </w:p>
        </w:tc>
      </w:tr>
      <w:tr w:rsidR="00A65E28" w14:paraId="4939FF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3A0613" w14:textId="77777777" w:rsidR="00A65E28" w:rsidRDefault="00A65E28">
            <w:pPr>
              <w:pStyle w:val="TAL"/>
              <w:rPr>
                <w:b/>
                <w:bCs/>
                <w:i/>
                <w:noProof/>
                <w:lang w:val="sv-SE" w:eastAsia="en-GB"/>
              </w:rPr>
            </w:pPr>
            <w:r>
              <w:rPr>
                <w:b/>
                <w:bCs/>
                <w:i/>
                <w:noProof/>
                <w:lang w:val="sv-SE" w:eastAsia="en-GB"/>
              </w:rPr>
              <w:t>posSi-Periodicity</w:t>
            </w:r>
          </w:p>
          <w:p w14:paraId="0B07E71D" w14:textId="77777777" w:rsidR="00A65E28" w:rsidRDefault="00A65E28">
            <w:pPr>
              <w:pStyle w:val="TAL"/>
              <w:rPr>
                <w:szCs w:val="22"/>
                <w:lang w:val="sv-SE" w:eastAsia="sv-SE"/>
              </w:rPr>
            </w:pPr>
            <w:r>
              <w:rPr>
                <w:lang w:val="sv-SE" w:eastAsia="en-GB"/>
              </w:rPr>
              <w:t>Periodicity of the SI-message in radio frames, such that rf8 denotes 8 radio frames, rf16 denotes 16 radio frames, and so on.</w:t>
            </w:r>
          </w:p>
        </w:tc>
      </w:tr>
      <w:tr w:rsidR="00A65E28" w14:paraId="4756BE2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1370C2" w14:textId="77777777" w:rsidR="00A65E28" w:rsidRDefault="00A65E28">
            <w:pPr>
              <w:keepNext/>
              <w:keepLines/>
              <w:spacing w:after="0"/>
              <w:rPr>
                <w:rFonts w:ascii="Arial" w:hAnsi="Arial"/>
                <w:b/>
                <w:bCs/>
                <w:i/>
                <w:iCs/>
                <w:sz w:val="18"/>
                <w:lang w:val="sv-SE" w:eastAsia="en-GB"/>
              </w:rPr>
            </w:pPr>
            <w:r>
              <w:rPr>
                <w:rFonts w:ascii="Arial" w:hAnsi="Arial"/>
                <w:b/>
                <w:bCs/>
                <w:i/>
                <w:iCs/>
                <w:sz w:val="18"/>
                <w:lang w:val="sv-SE" w:eastAsia="en-GB"/>
              </w:rPr>
              <w:t>offsetToSI-Used</w:t>
            </w:r>
          </w:p>
          <w:p w14:paraId="71D9B08B" w14:textId="17B2E282" w:rsidR="00A65E28" w:rsidRDefault="00A65E28">
            <w:pPr>
              <w:pStyle w:val="TAL"/>
              <w:rPr>
                <w:b/>
                <w:bCs/>
                <w:i/>
                <w:noProof/>
                <w:lang w:val="sv-SE" w:eastAsia="en-GB"/>
              </w:rPr>
            </w:pPr>
            <w:r>
              <w:rPr>
                <w:lang w:val="sv-SE" w:eastAsia="en-GB"/>
              </w:rPr>
              <w:t xml:space="preserve">This field, if present indicates that the SI messages in </w:t>
            </w:r>
            <w:del w:id="7191" w:author="CR#1657r1" w:date="2020-07-07T16:56:00Z">
              <w:r w:rsidDel="007B410B">
                <w:rPr>
                  <w:i/>
                  <w:lang w:val="sv-SE" w:eastAsia="en-GB"/>
                </w:rPr>
                <w:delText>P</w:delText>
              </w:r>
            </w:del>
            <w:ins w:id="7192" w:author="CR#1657r1" w:date="2020-07-07T16:56:00Z">
              <w:r w:rsidR="007B410B">
                <w:rPr>
                  <w:i/>
                  <w:lang w:val="sv-SE" w:eastAsia="en-GB"/>
                </w:rPr>
                <w:t>p</w:t>
              </w:r>
            </w:ins>
            <w:r>
              <w:rPr>
                <w:i/>
                <w:lang w:val="sv-SE" w:eastAsia="en-GB"/>
              </w:rPr>
              <w:t>os</w:t>
            </w:r>
            <w:del w:id="7193" w:author="CR#1657r1" w:date="2020-07-07T16:56:00Z">
              <w:r w:rsidDel="007B410B">
                <w:rPr>
                  <w:i/>
                  <w:lang w:val="sv-SE" w:eastAsia="en-GB"/>
                </w:rPr>
                <w:delText>SI</w:delText>
              </w:r>
            </w:del>
            <w:r>
              <w:rPr>
                <w:i/>
                <w:lang w:val="sv-SE" w:eastAsia="en-GB"/>
              </w:rPr>
              <w:t>-SchedulingInfoList</w:t>
            </w:r>
            <w:r>
              <w:rPr>
                <w:lang w:val="sv-SE" w:eastAsia="en-GB"/>
              </w:rPr>
              <w:t xml:space="preserve"> are scheduled with an offset of 8 radio frames compared to SI messages in </w:t>
            </w:r>
            <w:del w:id="7194" w:author="CR#1657r1" w:date="2020-07-07T16:56:00Z">
              <w:r w:rsidDel="007B410B">
                <w:rPr>
                  <w:i/>
                  <w:lang w:val="sv-SE" w:eastAsia="en-GB"/>
                </w:rPr>
                <w:delText>S</w:delText>
              </w:r>
            </w:del>
            <w:ins w:id="7195" w:author="CR#1657r1" w:date="2020-07-07T16:56:00Z">
              <w:r w:rsidR="007B410B">
                <w:rPr>
                  <w:i/>
                  <w:lang w:val="sv-SE" w:eastAsia="en-GB"/>
                </w:rPr>
                <w:t>s</w:t>
              </w:r>
            </w:ins>
            <w:r>
              <w:rPr>
                <w:i/>
                <w:lang w:val="sv-SE" w:eastAsia="en-GB"/>
              </w:rPr>
              <w:t>chedulingInfoList</w:t>
            </w:r>
            <w:r>
              <w:rPr>
                <w:lang w:val="sv-SE" w:eastAsia="en-GB"/>
              </w:rPr>
              <w:t xml:space="preserve">. </w:t>
            </w:r>
            <w:r>
              <w:rPr>
                <w:i/>
                <w:lang w:val="sv-SE" w:eastAsia="en-GB"/>
              </w:rPr>
              <w:t>offsetToSI-Used</w:t>
            </w:r>
            <w:r>
              <w:rPr>
                <w:lang w:val="sv-SE" w:eastAsia="en-GB"/>
              </w:rPr>
              <w:t xml:space="preserve"> may be present only if the shortest configured SI message periodicity for SI messages in </w:t>
            </w:r>
            <w:del w:id="7196" w:author="CR#1657r1" w:date="2020-07-07T16:56:00Z">
              <w:r w:rsidDel="007B410B">
                <w:rPr>
                  <w:i/>
                  <w:lang w:val="sv-SE" w:eastAsia="en-GB"/>
                </w:rPr>
                <w:delText>S</w:delText>
              </w:r>
            </w:del>
            <w:ins w:id="7197" w:author="CR#1657r1" w:date="2020-07-07T16:56:00Z">
              <w:r w:rsidR="007B410B">
                <w:rPr>
                  <w:i/>
                  <w:lang w:val="sv-SE" w:eastAsia="en-GB"/>
                </w:rPr>
                <w:t>s</w:t>
              </w:r>
            </w:ins>
            <w:r>
              <w:rPr>
                <w:i/>
                <w:lang w:val="sv-SE" w:eastAsia="en-GB"/>
              </w:rPr>
              <w:t>chedulingInfoList</w:t>
            </w:r>
            <w:r>
              <w:rPr>
                <w:lang w:val="sv-SE" w:eastAsia="en-GB"/>
              </w:rPr>
              <w:t xml:space="preserve"> is 80ms.</w:t>
            </w:r>
          </w:p>
        </w:tc>
      </w:tr>
      <w:tr w:rsidR="00A65E28" w14:paraId="6924A9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CAC3F3" w14:textId="77777777" w:rsidR="00A65E28" w:rsidRDefault="00A65E28">
            <w:pPr>
              <w:pStyle w:val="TAL"/>
              <w:rPr>
                <w:b/>
                <w:bCs/>
                <w:i/>
                <w:iCs/>
                <w:lang w:val="sv-SE" w:eastAsia="sv-SE"/>
              </w:rPr>
            </w:pPr>
            <w:r>
              <w:rPr>
                <w:b/>
                <w:bCs/>
                <w:i/>
                <w:iCs/>
                <w:lang w:val="sv-SE" w:eastAsia="sv-SE"/>
              </w:rPr>
              <w:t>sbas-ID</w:t>
            </w:r>
          </w:p>
          <w:p w14:paraId="2ECC27EE" w14:textId="77777777" w:rsidR="00A65E28" w:rsidRDefault="00A65E28">
            <w:pPr>
              <w:pStyle w:val="TAL"/>
              <w:rPr>
                <w:iCs/>
                <w:lang w:val="sv-SE" w:eastAsia="en-GB"/>
              </w:rPr>
            </w:pPr>
            <w:r>
              <w:rPr>
                <w:lang w:val="sv-SE" w:eastAsia="sv-SE"/>
              </w:rPr>
              <w:t>The presence of this field indicates that the positioning SIB type is for a specific SBAS. Indicates a specific SBAS (see also TS 37.355 [49]).</w:t>
            </w:r>
          </w:p>
        </w:tc>
      </w:tr>
    </w:tbl>
    <w:p w14:paraId="126FA3E7" w14:textId="77777777" w:rsidR="007B410B" w:rsidRDefault="007B410B" w:rsidP="007B410B">
      <w:pPr>
        <w:rPr>
          <w:ins w:id="7198" w:author="CR#1657r1" w:date="2020-07-07T16:56:00Z"/>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7B410B" w14:paraId="67E3D48A" w14:textId="77777777" w:rsidTr="007B410B">
        <w:trPr>
          <w:cantSplit/>
          <w:tblHeader/>
          <w:ins w:id="7199" w:author="CR#1657r1" w:date="2020-07-07T16:56:00Z"/>
        </w:trPr>
        <w:tc>
          <w:tcPr>
            <w:tcW w:w="2264" w:type="dxa"/>
            <w:tcBorders>
              <w:top w:val="single" w:sz="4" w:space="0" w:color="808080"/>
              <w:left w:val="single" w:sz="4" w:space="0" w:color="808080"/>
              <w:bottom w:val="single" w:sz="4" w:space="0" w:color="808080"/>
              <w:right w:val="single" w:sz="4" w:space="0" w:color="808080"/>
            </w:tcBorders>
            <w:hideMark/>
          </w:tcPr>
          <w:p w14:paraId="5FEF97E7" w14:textId="77777777" w:rsidR="007B410B" w:rsidRDefault="007B410B">
            <w:pPr>
              <w:pStyle w:val="TAH"/>
              <w:rPr>
                <w:ins w:id="7200" w:author="CR#1657r1" w:date="2020-07-07T16:56:00Z"/>
                <w:lang w:eastAsia="en-GB"/>
              </w:rPr>
            </w:pPr>
            <w:ins w:id="7201" w:author="CR#1657r1" w:date="2020-07-07T16:56:00Z">
              <w:r>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
          <w:p w14:paraId="05A36199" w14:textId="77777777" w:rsidR="007B410B" w:rsidRDefault="007B410B">
            <w:pPr>
              <w:pStyle w:val="TAH"/>
              <w:rPr>
                <w:ins w:id="7202" w:author="CR#1657r1" w:date="2020-07-07T16:56:00Z"/>
                <w:lang w:eastAsia="en-GB"/>
              </w:rPr>
            </w:pPr>
            <w:ins w:id="7203" w:author="CR#1657r1" w:date="2020-07-07T16:56:00Z">
              <w:r>
                <w:rPr>
                  <w:lang w:eastAsia="en-GB"/>
                </w:rPr>
                <w:t>Explanation</w:t>
              </w:r>
            </w:ins>
          </w:p>
        </w:tc>
      </w:tr>
      <w:tr w:rsidR="007B410B" w14:paraId="7A9D8023" w14:textId="77777777" w:rsidTr="007B410B">
        <w:trPr>
          <w:cantSplit/>
          <w:ins w:id="7204" w:author="CR#1657r1" w:date="2020-07-07T16:56:00Z"/>
        </w:trPr>
        <w:tc>
          <w:tcPr>
            <w:tcW w:w="2264" w:type="dxa"/>
            <w:tcBorders>
              <w:top w:val="single" w:sz="4" w:space="0" w:color="808080"/>
              <w:left w:val="single" w:sz="4" w:space="0" w:color="808080"/>
              <w:bottom w:val="single" w:sz="4" w:space="0" w:color="808080"/>
              <w:right w:val="single" w:sz="4" w:space="0" w:color="808080"/>
            </w:tcBorders>
            <w:hideMark/>
          </w:tcPr>
          <w:p w14:paraId="2A5DA78C" w14:textId="77777777" w:rsidR="007B410B" w:rsidRDefault="007B410B">
            <w:pPr>
              <w:pStyle w:val="TAL"/>
              <w:rPr>
                <w:ins w:id="7205" w:author="CR#1657r1" w:date="2020-07-07T16:56:00Z"/>
                <w:i/>
                <w:lang w:eastAsia="en-GB"/>
              </w:rPr>
            </w:pPr>
            <w:ins w:id="7206" w:author="CR#1657r1" w:date="2020-07-07T16:56: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
          <w:p w14:paraId="65F17189" w14:textId="77777777" w:rsidR="007B410B" w:rsidRDefault="007B410B">
            <w:pPr>
              <w:pStyle w:val="TAL"/>
              <w:rPr>
                <w:ins w:id="7207" w:author="CR#1657r1" w:date="2020-07-07T16:56:00Z"/>
                <w:lang w:eastAsia="en-GB"/>
              </w:rPr>
            </w:pPr>
            <w:ins w:id="7208" w:author="CR#1657r1" w:date="2020-07-07T16:56:00Z">
              <w:r>
                <w:rPr>
                  <w:lang w:eastAsia="en-GB"/>
                </w:rPr>
                <w:t>The field is optionally present, Need R,</w:t>
              </w:r>
              <w:r>
                <w:rPr>
                  <w:lang w:val="en-US" w:eastAsia="en-GB"/>
                </w:rPr>
                <w:t xml:space="preserve"> </w:t>
              </w:r>
              <w:r>
                <w:rPr>
                  <w:lang w:eastAsia="en-GB"/>
                </w:rPr>
                <w:t xml:space="preserve">if </w:t>
              </w:r>
              <w:r>
                <w:rPr>
                  <w:i/>
                  <w:lang w:val="sv-SE" w:eastAsia="en-GB"/>
                </w:rPr>
                <w:t>posSI</w:t>
              </w:r>
              <w:r>
                <w:rPr>
                  <w:i/>
                  <w:lang w:eastAsia="en-GB"/>
                </w:rPr>
                <w:t>-BroadcastStatus</w:t>
              </w:r>
              <w:r>
                <w:rPr>
                  <w:lang w:eastAsia="en-GB"/>
                </w:rPr>
                <w:t xml:space="preserve"> is set to </w:t>
              </w:r>
              <w:r>
                <w:rPr>
                  <w:i/>
                </w:rPr>
                <w:t>notBroadcasting</w:t>
              </w:r>
              <w:r>
                <w:t xml:space="preserve"> </w:t>
              </w:r>
              <w:r>
                <w:rPr>
                  <w:lang w:eastAsia="en-GB"/>
                </w:rPr>
                <w:t xml:space="preserve">for any SI-message included in </w:t>
              </w:r>
              <w:r>
                <w:rPr>
                  <w:i/>
                  <w:lang w:val="sv-SE" w:eastAsia="en-GB"/>
                </w:rPr>
                <w:t>PosS</w:t>
              </w:r>
              <w:r>
                <w:rPr>
                  <w:i/>
                  <w:lang w:eastAsia="en-GB"/>
                </w:rPr>
                <w:t>chedulingInfo</w:t>
              </w:r>
              <w:r>
                <w:rPr>
                  <w:lang w:eastAsia="en-GB"/>
                </w:rPr>
                <w:t>. It is absent otherwise.</w:t>
              </w:r>
            </w:ins>
          </w:p>
        </w:tc>
      </w:tr>
      <w:tr w:rsidR="007B410B" w14:paraId="37FF9418" w14:textId="77777777" w:rsidTr="007B410B">
        <w:trPr>
          <w:cantSplit/>
          <w:ins w:id="7209" w:author="CR#1657r1" w:date="2020-07-07T16:56:00Z"/>
        </w:trPr>
        <w:tc>
          <w:tcPr>
            <w:tcW w:w="2264" w:type="dxa"/>
            <w:tcBorders>
              <w:top w:val="single" w:sz="4" w:space="0" w:color="808080"/>
              <w:left w:val="single" w:sz="4" w:space="0" w:color="808080"/>
              <w:bottom w:val="single" w:sz="4" w:space="0" w:color="808080"/>
              <w:right w:val="single" w:sz="4" w:space="0" w:color="808080"/>
            </w:tcBorders>
            <w:hideMark/>
          </w:tcPr>
          <w:p w14:paraId="0749CA16" w14:textId="77777777" w:rsidR="007B410B" w:rsidRDefault="007B410B">
            <w:pPr>
              <w:pStyle w:val="TAL"/>
              <w:rPr>
                <w:ins w:id="7210" w:author="CR#1657r1" w:date="2020-07-07T16:56:00Z"/>
                <w:i/>
                <w:lang w:eastAsia="en-GB"/>
              </w:rPr>
            </w:pPr>
            <w:ins w:id="7211" w:author="CR#1657r1" w:date="2020-07-07T16:56:00Z">
              <w:r>
                <w:rPr>
                  <w:i/>
                  <w:lang w:eastAsia="en-GB"/>
                </w:rPr>
                <w:t>SUL-MSG-1</w:t>
              </w:r>
            </w:ins>
          </w:p>
        </w:tc>
        <w:tc>
          <w:tcPr>
            <w:tcW w:w="11911" w:type="dxa"/>
            <w:tcBorders>
              <w:top w:val="single" w:sz="4" w:space="0" w:color="808080"/>
              <w:left w:val="single" w:sz="4" w:space="0" w:color="808080"/>
              <w:bottom w:val="single" w:sz="4" w:space="0" w:color="808080"/>
              <w:right w:val="single" w:sz="4" w:space="0" w:color="808080"/>
            </w:tcBorders>
            <w:hideMark/>
          </w:tcPr>
          <w:p w14:paraId="34DA5BC6" w14:textId="77777777" w:rsidR="007B410B" w:rsidRDefault="007B410B">
            <w:pPr>
              <w:pStyle w:val="TAL"/>
              <w:rPr>
                <w:ins w:id="7212" w:author="CR#1657r1" w:date="2020-07-07T16:56:00Z"/>
                <w:lang w:eastAsia="en-GB"/>
              </w:rPr>
            </w:pPr>
            <w:ins w:id="7213" w:author="CR#1657r1" w:date="2020-07-07T16:56:00Z">
              <w:r>
                <w:rPr>
                  <w:lang w:eastAsia="en-GB"/>
                </w:rPr>
                <w:t xml:space="preserve">The field is optionally present, Need R, if this serving cell is configured with a supplementary uplink and if </w:t>
              </w:r>
              <w:r>
                <w:rPr>
                  <w:i/>
                  <w:lang w:val="sv-SE" w:eastAsia="en-GB"/>
                </w:rPr>
                <w:t>posSI</w:t>
              </w:r>
              <w:r>
                <w:rPr>
                  <w:i/>
                  <w:lang w:eastAsia="en-GB"/>
                </w:rPr>
                <w:t>-BroadcastStatus</w:t>
              </w:r>
              <w:r>
                <w:rPr>
                  <w:lang w:eastAsia="en-GB"/>
                </w:rPr>
                <w:t xml:space="preserve"> is set to </w:t>
              </w:r>
              <w:r>
                <w:rPr>
                  <w:i/>
                </w:rPr>
                <w:t>notBroadcasting</w:t>
              </w:r>
              <w:r>
                <w:rPr>
                  <w:lang w:eastAsia="en-GB"/>
                </w:rPr>
                <w:t xml:space="preserve"> for any SI-message included in </w:t>
              </w:r>
              <w:r>
                <w:rPr>
                  <w:i/>
                  <w:lang w:val="sv-SE" w:eastAsia="en-GB"/>
                </w:rPr>
                <w:t>PosS</w:t>
              </w:r>
              <w:r>
                <w:rPr>
                  <w:i/>
                  <w:lang w:eastAsia="en-GB"/>
                </w:rPr>
                <w:t>chedulingInfo</w:t>
              </w:r>
              <w:r>
                <w:rPr>
                  <w:lang w:eastAsia="en-GB"/>
                </w:rPr>
                <w:t>. It is absent otherwise.</w:t>
              </w:r>
            </w:ins>
          </w:p>
        </w:tc>
      </w:tr>
    </w:tbl>
    <w:p w14:paraId="3E85B8BB" w14:textId="77777777" w:rsidR="00A65E28" w:rsidRDefault="00A65E28" w:rsidP="00A65E28">
      <w:pPr>
        <w:rPr>
          <w:rFonts w:eastAsia="SimSun"/>
        </w:rPr>
      </w:pPr>
    </w:p>
    <w:p w14:paraId="2B0CC5DC" w14:textId="77777777" w:rsidR="00A65E28" w:rsidRDefault="00A65E28" w:rsidP="00A65E28">
      <w:pPr>
        <w:pStyle w:val="Heading4"/>
        <w:rPr>
          <w:rFonts w:eastAsia="SimSun"/>
          <w:i/>
          <w:noProof/>
        </w:rPr>
      </w:pPr>
      <w:r>
        <w:rPr>
          <w:rFonts w:eastAsia="SimSun"/>
        </w:rPr>
        <w:t>–</w:t>
      </w:r>
      <w:r>
        <w:rPr>
          <w:rFonts w:eastAsia="SimSun"/>
        </w:rPr>
        <w:tab/>
      </w:r>
      <w:r>
        <w:rPr>
          <w:rFonts w:eastAsia="SimSun"/>
          <w:i/>
          <w:noProof/>
        </w:rPr>
        <w:t>SIBpos</w:t>
      </w:r>
    </w:p>
    <w:p w14:paraId="240F604A" w14:textId="77777777" w:rsidR="00A65E28" w:rsidRDefault="00A65E28" w:rsidP="00A65E28">
      <w:r>
        <w:t xml:space="preserve">The IE </w:t>
      </w:r>
      <w:r>
        <w:rPr>
          <w:i/>
          <w:noProof/>
        </w:rPr>
        <w:t xml:space="preserve">SIBpos </w:t>
      </w:r>
      <w:r>
        <w:rPr>
          <w:lang w:eastAsia="zh-CN"/>
        </w:rPr>
        <w:t>contains positioning assistance data as defined in TS 37.355 [49]</w:t>
      </w:r>
      <w:r>
        <w:rPr>
          <w:noProof/>
        </w:rPr>
        <w:t>.</w:t>
      </w:r>
    </w:p>
    <w:p w14:paraId="7CEDC8C7" w14:textId="77777777" w:rsidR="00A65E28" w:rsidRDefault="00A65E28" w:rsidP="00A65E28">
      <w:pPr>
        <w:pStyle w:val="TH"/>
        <w:rPr>
          <w:bCs/>
          <w:i/>
          <w:iCs/>
        </w:rPr>
      </w:pPr>
      <w:r>
        <w:rPr>
          <w:bCs/>
          <w:i/>
          <w:iCs/>
          <w:noProof/>
        </w:rPr>
        <w:t xml:space="preserve">SIBpos </w:t>
      </w:r>
      <w:r>
        <w:rPr>
          <w:bCs/>
          <w:iCs/>
          <w:noProof/>
        </w:rPr>
        <w:t>information element</w:t>
      </w:r>
    </w:p>
    <w:p w14:paraId="493C6896" w14:textId="77777777" w:rsidR="00A65E28" w:rsidRDefault="00A65E28" w:rsidP="00A65E28">
      <w:pPr>
        <w:pStyle w:val="PL"/>
      </w:pPr>
      <w:r>
        <w:t>-- ASN1START</w:t>
      </w:r>
    </w:p>
    <w:p w14:paraId="2D852AB8" w14:textId="77777777" w:rsidR="00A65E28" w:rsidRDefault="00A65E28" w:rsidP="00A65E28">
      <w:pPr>
        <w:pStyle w:val="PL"/>
      </w:pPr>
      <w:r>
        <w:t>-- TAG-SIPOS-START</w:t>
      </w:r>
    </w:p>
    <w:p w14:paraId="68C4A1B8" w14:textId="77777777" w:rsidR="00A65E28" w:rsidRDefault="00A65E28" w:rsidP="00A65E28">
      <w:pPr>
        <w:pStyle w:val="PL"/>
      </w:pPr>
    </w:p>
    <w:p w14:paraId="5A7CF79E" w14:textId="77777777" w:rsidR="00A65E28" w:rsidRDefault="00A65E28" w:rsidP="00A65E28">
      <w:pPr>
        <w:pStyle w:val="PL"/>
      </w:pPr>
      <w:r>
        <w:t>SIBpos-r16 ::= SEQUENCE {</w:t>
      </w:r>
    </w:p>
    <w:p w14:paraId="07345832" w14:textId="77777777" w:rsidR="00A65E28" w:rsidRDefault="00A65E28" w:rsidP="00A65E28">
      <w:pPr>
        <w:pStyle w:val="PL"/>
      </w:pPr>
      <w:r>
        <w:t xml:space="preserve">    assistanceDataSIB-Element-r16        OCTET STRING,</w:t>
      </w:r>
    </w:p>
    <w:p w14:paraId="7E2829F0" w14:textId="77777777" w:rsidR="00A65E28" w:rsidRDefault="00A65E28" w:rsidP="00A65E28">
      <w:pPr>
        <w:pStyle w:val="PL"/>
      </w:pPr>
      <w:r>
        <w:t xml:space="preserve">    lateNonCriticalExtension             OCTET STRING                        OPTIONAL,</w:t>
      </w:r>
    </w:p>
    <w:p w14:paraId="65DDC9BB" w14:textId="77777777" w:rsidR="00A65E28" w:rsidRDefault="00A65E28" w:rsidP="00A65E28">
      <w:pPr>
        <w:pStyle w:val="PL"/>
      </w:pPr>
      <w:r>
        <w:t xml:space="preserve">    ...</w:t>
      </w:r>
    </w:p>
    <w:p w14:paraId="0890FA5B" w14:textId="77777777" w:rsidR="00A65E28" w:rsidRDefault="00A65E28" w:rsidP="00A65E28">
      <w:pPr>
        <w:pStyle w:val="PL"/>
        <w:rPr>
          <w:rFonts w:eastAsia="MS Mincho"/>
        </w:rPr>
      </w:pPr>
      <w:r>
        <w:rPr>
          <w:rFonts w:eastAsia="MS Mincho"/>
        </w:rPr>
        <w:lastRenderedPageBreak/>
        <w:t>}</w:t>
      </w:r>
    </w:p>
    <w:p w14:paraId="3CE12C5B" w14:textId="77777777" w:rsidR="00A65E28" w:rsidRDefault="00A65E28" w:rsidP="00A65E28">
      <w:pPr>
        <w:pStyle w:val="PL"/>
      </w:pPr>
    </w:p>
    <w:p w14:paraId="256F7AD9" w14:textId="77777777" w:rsidR="00A65E28" w:rsidRDefault="00A65E28" w:rsidP="00A65E28">
      <w:pPr>
        <w:pStyle w:val="PL"/>
      </w:pPr>
      <w:r>
        <w:t>-- TAG-SIPOS-STOP</w:t>
      </w:r>
    </w:p>
    <w:p w14:paraId="40C89DDD" w14:textId="77777777" w:rsidR="00A65E28" w:rsidRDefault="00A65E28" w:rsidP="00A65E28">
      <w:pPr>
        <w:pStyle w:val="PL"/>
      </w:pPr>
      <w:r>
        <w:t>-- ASN1STOP</w:t>
      </w:r>
    </w:p>
    <w:p w14:paraId="6B5D089D" w14:textId="77777777" w:rsidR="00A65E28" w:rsidRDefault="00A65E28" w:rsidP="00A65E2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65E28" w14:paraId="56106C37"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B206D5D" w14:textId="77777777" w:rsidR="00A65E28" w:rsidRDefault="00A65E28">
            <w:pPr>
              <w:pStyle w:val="TAH"/>
              <w:rPr>
                <w:lang w:val="sv-SE" w:eastAsia="en-GB"/>
              </w:rPr>
            </w:pPr>
            <w:r>
              <w:rPr>
                <w:i/>
                <w:noProof/>
                <w:lang w:val="sv-SE" w:eastAsia="en-GB"/>
              </w:rPr>
              <w:t xml:space="preserve">SIBpos </w:t>
            </w:r>
            <w:r>
              <w:rPr>
                <w:iCs/>
                <w:noProof/>
                <w:lang w:val="sv-SE" w:eastAsia="en-GB"/>
              </w:rPr>
              <w:t>field descriptions</w:t>
            </w:r>
          </w:p>
        </w:tc>
      </w:tr>
      <w:tr w:rsidR="00A65E28" w14:paraId="2FDAAC92"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45551" w14:textId="77777777" w:rsidR="00A65E28" w:rsidRDefault="00A65E28">
            <w:pPr>
              <w:pStyle w:val="TAL"/>
              <w:rPr>
                <w:b/>
                <w:i/>
                <w:lang w:val="sv-SE" w:eastAsia="zh-CN"/>
              </w:rPr>
            </w:pPr>
            <w:r>
              <w:rPr>
                <w:b/>
                <w:i/>
                <w:lang w:val="sv-SE" w:eastAsia="zh-CN"/>
              </w:rPr>
              <w:t>assistanceDataSIB-Element</w:t>
            </w:r>
          </w:p>
          <w:p w14:paraId="5A19EE60" w14:textId="77777777" w:rsidR="00A65E28" w:rsidRDefault="00A65E28">
            <w:pPr>
              <w:pStyle w:val="TAL"/>
              <w:rPr>
                <w:lang w:val="sv-SE" w:eastAsia="zh-CN"/>
              </w:rPr>
            </w:pPr>
            <w:r>
              <w:rPr>
                <w:bCs/>
                <w:lang w:val="sv-SE" w:eastAsia="sv-SE"/>
              </w:rPr>
              <w:t xml:space="preserve">Parameter </w:t>
            </w:r>
            <w:r>
              <w:rPr>
                <w:bCs/>
                <w:i/>
                <w:lang w:val="sv-SE" w:eastAsia="sv-SE"/>
              </w:rPr>
              <w:t xml:space="preserve">AssistanceDataSIBelement </w:t>
            </w:r>
            <w:r>
              <w:rPr>
                <w:bCs/>
                <w:lang w:val="sv-SE" w:eastAsia="sv-SE"/>
              </w:rPr>
              <w:t>defined in TS 37.355 [49]. The first/leftmost bit of the first octet contains the most significant bit.</w:t>
            </w:r>
          </w:p>
        </w:tc>
      </w:tr>
    </w:tbl>
    <w:p w14:paraId="731B32C1" w14:textId="77777777" w:rsidR="00A65E28" w:rsidRDefault="00A65E28" w:rsidP="00A65E28"/>
    <w:p w14:paraId="75770E85" w14:textId="77777777" w:rsidR="00A65E28" w:rsidRDefault="00A65E28" w:rsidP="00A65E28">
      <w:pPr>
        <w:pStyle w:val="Heading3"/>
      </w:pPr>
      <w:r>
        <w:t>6.3.2</w:t>
      </w:r>
      <w:r>
        <w:tab/>
        <w:t>Radio resource control information elements</w:t>
      </w:r>
    </w:p>
    <w:p w14:paraId="7375009F" w14:textId="77777777" w:rsidR="00A65E28" w:rsidRDefault="00A65E28" w:rsidP="00A65E28">
      <w:pPr>
        <w:pStyle w:val="Heading4"/>
      </w:pPr>
      <w:r>
        <w:t>–</w:t>
      </w:r>
      <w:r>
        <w:tab/>
      </w:r>
      <w:r>
        <w:rPr>
          <w:i/>
        </w:rPr>
        <w:t>AdditionalSpectrumEmission</w:t>
      </w:r>
    </w:p>
    <w:p w14:paraId="6AA5BAC9" w14:textId="77777777" w:rsidR="00A65E28" w:rsidRDefault="00A65E28" w:rsidP="00A65E28">
      <w:r>
        <w:t xml:space="preserve">The IE </w:t>
      </w:r>
      <w:r>
        <w:rPr>
          <w:i/>
        </w:rPr>
        <w:t>AdditionalSpectrumEmission</w:t>
      </w:r>
      <w:r>
        <w:t xml:space="preserve"> is used to indicate emission requirements to be fulfilled by the UE (see TS 38.101-1 [15], clause 6.2.3, and TS 38.101-2 [39], clause 6.2.3).</w:t>
      </w:r>
    </w:p>
    <w:p w14:paraId="72FBA7EE" w14:textId="77777777" w:rsidR="00A65E28" w:rsidRDefault="00A65E28" w:rsidP="00A65E28">
      <w:pPr>
        <w:pStyle w:val="TH"/>
      </w:pPr>
      <w:r>
        <w:rPr>
          <w:i/>
        </w:rPr>
        <w:t>AdditionalSpectrumEmission</w:t>
      </w:r>
      <w:r>
        <w:t xml:space="preserve"> information element</w:t>
      </w:r>
    </w:p>
    <w:p w14:paraId="3B66396A" w14:textId="77777777" w:rsidR="00A65E28" w:rsidRDefault="00A65E28" w:rsidP="00A65E28">
      <w:pPr>
        <w:pStyle w:val="PL"/>
      </w:pPr>
      <w:r>
        <w:t>-- ASN1START</w:t>
      </w:r>
    </w:p>
    <w:p w14:paraId="5BB57D56" w14:textId="77777777" w:rsidR="00A65E28" w:rsidRDefault="00A65E28" w:rsidP="00A65E28">
      <w:pPr>
        <w:pStyle w:val="PL"/>
      </w:pPr>
      <w:r>
        <w:t>-- TAG-ADDITIONALSPECTRUMEMISSION-START</w:t>
      </w:r>
    </w:p>
    <w:p w14:paraId="5C96204F" w14:textId="77777777" w:rsidR="00A65E28" w:rsidRDefault="00A65E28" w:rsidP="00A65E28">
      <w:pPr>
        <w:pStyle w:val="PL"/>
      </w:pPr>
    </w:p>
    <w:p w14:paraId="06626F43" w14:textId="77777777" w:rsidR="00A65E28" w:rsidRDefault="00A65E28" w:rsidP="00A65E28">
      <w:pPr>
        <w:pStyle w:val="PL"/>
      </w:pPr>
      <w:r>
        <w:t>AdditionalSpectrumEmission ::=              INTEGER (0..7)</w:t>
      </w:r>
    </w:p>
    <w:p w14:paraId="09531AC9" w14:textId="77777777" w:rsidR="00A65E28" w:rsidRDefault="00A65E28" w:rsidP="00A65E28">
      <w:pPr>
        <w:pStyle w:val="PL"/>
      </w:pPr>
    </w:p>
    <w:p w14:paraId="54374265" w14:textId="77777777" w:rsidR="00A65E28" w:rsidRDefault="00A65E28" w:rsidP="00A65E28">
      <w:pPr>
        <w:pStyle w:val="PL"/>
      </w:pPr>
      <w:r>
        <w:t>-- TAG-ADDITIONALSPECTRUMEMISSION-STOP</w:t>
      </w:r>
    </w:p>
    <w:p w14:paraId="66FB116D" w14:textId="77777777" w:rsidR="00A65E28" w:rsidRDefault="00A65E28" w:rsidP="00A65E28">
      <w:pPr>
        <w:pStyle w:val="PL"/>
      </w:pPr>
      <w:r>
        <w:t>-- ASN1STOP</w:t>
      </w:r>
    </w:p>
    <w:p w14:paraId="48D882A6" w14:textId="77777777" w:rsidR="00A65E28" w:rsidRDefault="00A65E28" w:rsidP="00A65E28"/>
    <w:p w14:paraId="35190467" w14:textId="77777777" w:rsidR="00A65E28" w:rsidRDefault="00A65E28" w:rsidP="00A65E28">
      <w:pPr>
        <w:pStyle w:val="Heading4"/>
      </w:pPr>
      <w:r>
        <w:t>–</w:t>
      </w:r>
      <w:r>
        <w:tab/>
      </w:r>
      <w:r>
        <w:rPr>
          <w:i/>
        </w:rPr>
        <w:t>Alpha</w:t>
      </w:r>
    </w:p>
    <w:p w14:paraId="1BCAC50D" w14:textId="77777777" w:rsidR="00A65E28" w:rsidRDefault="00A65E28" w:rsidP="00A65E28">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CF65133" w14:textId="77777777" w:rsidR="00A65E28" w:rsidRDefault="00A65E28" w:rsidP="00A65E28">
      <w:pPr>
        <w:pStyle w:val="PL"/>
      </w:pPr>
      <w:r>
        <w:t>-- ASN1START</w:t>
      </w:r>
    </w:p>
    <w:p w14:paraId="2095E453" w14:textId="77777777" w:rsidR="00A65E28" w:rsidRDefault="00A65E28" w:rsidP="00A65E28">
      <w:pPr>
        <w:pStyle w:val="PL"/>
      </w:pPr>
      <w:r>
        <w:t>-- TAG-ALPHA-START</w:t>
      </w:r>
    </w:p>
    <w:p w14:paraId="316512FA" w14:textId="77777777" w:rsidR="00A65E28" w:rsidRDefault="00A65E28" w:rsidP="00A65E28">
      <w:pPr>
        <w:pStyle w:val="PL"/>
      </w:pPr>
    </w:p>
    <w:p w14:paraId="0D95DDF6" w14:textId="77777777" w:rsidR="00A65E28" w:rsidRDefault="00A65E28" w:rsidP="00A65E28">
      <w:pPr>
        <w:pStyle w:val="PL"/>
      </w:pPr>
      <w:r>
        <w:t>Alpha ::=                       ENUMERATED {alpha0, alpha04, alpha05, alpha06, alpha07, alpha08, alpha09, alpha1}</w:t>
      </w:r>
    </w:p>
    <w:p w14:paraId="4970D160" w14:textId="77777777" w:rsidR="00A65E28" w:rsidRDefault="00A65E28" w:rsidP="00A65E28">
      <w:pPr>
        <w:pStyle w:val="PL"/>
      </w:pPr>
    </w:p>
    <w:p w14:paraId="081D33C2" w14:textId="77777777" w:rsidR="00A65E28" w:rsidRDefault="00A65E28" w:rsidP="00A65E28">
      <w:pPr>
        <w:pStyle w:val="PL"/>
      </w:pPr>
      <w:r>
        <w:t>-- TAG-ALPHA-STOP</w:t>
      </w:r>
    </w:p>
    <w:p w14:paraId="635751D2" w14:textId="77777777" w:rsidR="00A65E28" w:rsidRDefault="00A65E28" w:rsidP="00A65E28">
      <w:pPr>
        <w:pStyle w:val="PL"/>
      </w:pPr>
      <w:r>
        <w:t>-- ASN1STOP</w:t>
      </w:r>
    </w:p>
    <w:p w14:paraId="27EAD5E8" w14:textId="77777777" w:rsidR="00A65E28" w:rsidRDefault="00A65E28" w:rsidP="00A65E28"/>
    <w:p w14:paraId="771CFF58" w14:textId="77777777" w:rsidR="00A65E28" w:rsidRDefault="00A65E28" w:rsidP="00A65E28">
      <w:pPr>
        <w:pStyle w:val="Heading4"/>
      </w:pPr>
      <w:r>
        <w:t>–</w:t>
      </w:r>
      <w:r>
        <w:tab/>
      </w:r>
      <w:r>
        <w:rPr>
          <w:i/>
        </w:rPr>
        <w:t>AMF-Identifier</w:t>
      </w:r>
    </w:p>
    <w:p w14:paraId="2E7CB98C" w14:textId="77777777" w:rsidR="00A65E28" w:rsidRDefault="00A65E28" w:rsidP="00A65E28">
      <w:r>
        <w:t xml:space="preserve">The IE </w:t>
      </w:r>
      <w:r>
        <w:rPr>
          <w:i/>
        </w:rPr>
        <w:t xml:space="preserve">AMF-Identifier </w:t>
      </w:r>
      <w:r>
        <w:t>(AMFI) comprises of an AMF Region ID, an AMF Set ID and an AMF Pointer as specified in TS 23.003 [21], clause 2.10.1.</w:t>
      </w:r>
    </w:p>
    <w:p w14:paraId="01E6FCF7" w14:textId="77777777" w:rsidR="00A65E28" w:rsidRDefault="00A65E28" w:rsidP="00A65E28">
      <w:pPr>
        <w:pStyle w:val="TH"/>
      </w:pPr>
      <w:r>
        <w:rPr>
          <w:i/>
        </w:rPr>
        <w:lastRenderedPageBreak/>
        <w:t>AMF-Identifier</w:t>
      </w:r>
      <w:r>
        <w:t xml:space="preserve"> information element</w:t>
      </w:r>
    </w:p>
    <w:p w14:paraId="15833FB0" w14:textId="77777777" w:rsidR="00A65E28" w:rsidRDefault="00A65E28" w:rsidP="00A65E28">
      <w:pPr>
        <w:pStyle w:val="PL"/>
      </w:pPr>
      <w:r>
        <w:t>-- ASN1START</w:t>
      </w:r>
    </w:p>
    <w:p w14:paraId="672F0001" w14:textId="77777777" w:rsidR="00A65E28" w:rsidRDefault="00A65E28" w:rsidP="00A65E28">
      <w:pPr>
        <w:pStyle w:val="PL"/>
      </w:pPr>
      <w:r>
        <w:t>-- TAG-AMF-IDENTIFIER-START</w:t>
      </w:r>
    </w:p>
    <w:p w14:paraId="112018A2" w14:textId="77777777" w:rsidR="00A65E28" w:rsidRDefault="00A65E28" w:rsidP="00A65E28">
      <w:pPr>
        <w:pStyle w:val="PL"/>
      </w:pPr>
    </w:p>
    <w:p w14:paraId="175DB268" w14:textId="77777777" w:rsidR="00A65E28" w:rsidRDefault="00A65E28" w:rsidP="00A65E28">
      <w:pPr>
        <w:pStyle w:val="PL"/>
      </w:pPr>
      <w:r>
        <w:t>AMF-Identifier ::=                      BIT STRING (SIZE (24))</w:t>
      </w:r>
    </w:p>
    <w:p w14:paraId="0091F210" w14:textId="77777777" w:rsidR="00A65E28" w:rsidRDefault="00A65E28" w:rsidP="00A65E28">
      <w:pPr>
        <w:pStyle w:val="PL"/>
      </w:pPr>
    </w:p>
    <w:p w14:paraId="79FFFEB7" w14:textId="77777777" w:rsidR="00A65E28" w:rsidRDefault="00A65E28" w:rsidP="00A65E28">
      <w:pPr>
        <w:pStyle w:val="PL"/>
      </w:pPr>
      <w:r>
        <w:t>-- TAG-AMF-IDENTIFIER-STOP</w:t>
      </w:r>
    </w:p>
    <w:p w14:paraId="6CDBA771" w14:textId="77777777" w:rsidR="00A65E28" w:rsidRDefault="00A65E28" w:rsidP="00A65E28">
      <w:pPr>
        <w:pStyle w:val="PL"/>
      </w:pPr>
      <w:r>
        <w:t>-- ASN1STOP</w:t>
      </w:r>
    </w:p>
    <w:p w14:paraId="41B39442" w14:textId="77777777" w:rsidR="00A65E28" w:rsidRDefault="00A65E28" w:rsidP="00A65E28"/>
    <w:p w14:paraId="214B8BB5" w14:textId="77777777" w:rsidR="00A65E28" w:rsidRDefault="00A65E28" w:rsidP="00A65E28">
      <w:pPr>
        <w:pStyle w:val="Heading4"/>
      </w:pPr>
      <w:r>
        <w:t>–</w:t>
      </w:r>
      <w:r>
        <w:tab/>
      </w:r>
      <w:r>
        <w:rPr>
          <w:i/>
          <w:noProof/>
        </w:rPr>
        <w:t>ARFCN-ValueEUTRA</w:t>
      </w:r>
    </w:p>
    <w:p w14:paraId="6A3B6F86" w14:textId="77777777" w:rsidR="00A65E28" w:rsidRDefault="00A65E28" w:rsidP="00A65E28">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0532608B" w14:textId="77777777" w:rsidR="00A65E28" w:rsidRDefault="00A65E28" w:rsidP="00A65E28">
      <w:pPr>
        <w:pStyle w:val="TH"/>
      </w:pPr>
      <w:r>
        <w:rPr>
          <w:bCs/>
          <w:i/>
          <w:iCs/>
        </w:rPr>
        <w:t xml:space="preserve">ARFCN-ValueEUTRA </w:t>
      </w:r>
      <w:r>
        <w:t>information element</w:t>
      </w:r>
    </w:p>
    <w:p w14:paraId="78AE6772" w14:textId="77777777" w:rsidR="00A65E28" w:rsidRDefault="00A65E28" w:rsidP="00A65E28">
      <w:pPr>
        <w:pStyle w:val="PL"/>
      </w:pPr>
      <w:r>
        <w:t>-- ASN1START</w:t>
      </w:r>
    </w:p>
    <w:p w14:paraId="55C36E08" w14:textId="77777777" w:rsidR="00A65E28" w:rsidRDefault="00A65E28" w:rsidP="00A65E28">
      <w:pPr>
        <w:pStyle w:val="PL"/>
      </w:pPr>
      <w:r>
        <w:t>-- TAG-ARFCN-VALUEEUTRA-START</w:t>
      </w:r>
    </w:p>
    <w:p w14:paraId="45611F38" w14:textId="77777777" w:rsidR="00A65E28" w:rsidRDefault="00A65E28" w:rsidP="00A65E28">
      <w:pPr>
        <w:pStyle w:val="PL"/>
      </w:pPr>
    </w:p>
    <w:p w14:paraId="39F779EA" w14:textId="77777777" w:rsidR="00A65E28" w:rsidRDefault="00A65E28" w:rsidP="00A65E28">
      <w:pPr>
        <w:pStyle w:val="PL"/>
      </w:pPr>
      <w:r>
        <w:t>ARFCN-ValueEUTRA ::=                INTEGER (0..maxEARFCN)</w:t>
      </w:r>
    </w:p>
    <w:p w14:paraId="660CE64A" w14:textId="77777777" w:rsidR="00A65E28" w:rsidRDefault="00A65E28" w:rsidP="00A65E28">
      <w:pPr>
        <w:pStyle w:val="PL"/>
      </w:pPr>
    </w:p>
    <w:p w14:paraId="17EB8E62" w14:textId="77777777" w:rsidR="00A65E28" w:rsidRDefault="00A65E28" w:rsidP="00A65E28">
      <w:pPr>
        <w:pStyle w:val="PL"/>
      </w:pPr>
      <w:r>
        <w:t>-- TAG-ARFCN-VALUEEUTRA-STOP</w:t>
      </w:r>
    </w:p>
    <w:p w14:paraId="42C215DA" w14:textId="77777777" w:rsidR="00A65E28" w:rsidRDefault="00A65E28" w:rsidP="00A65E28">
      <w:pPr>
        <w:pStyle w:val="PL"/>
      </w:pPr>
      <w:r>
        <w:t>-- ASN1STOP</w:t>
      </w:r>
    </w:p>
    <w:p w14:paraId="2ACD1447" w14:textId="77777777" w:rsidR="00A65E28" w:rsidRDefault="00A65E28" w:rsidP="00A65E28"/>
    <w:p w14:paraId="188FB798" w14:textId="77777777" w:rsidR="00A65E28" w:rsidRDefault="00A65E28" w:rsidP="00A65E28">
      <w:pPr>
        <w:pStyle w:val="Heading4"/>
      </w:pPr>
      <w:r>
        <w:t>–</w:t>
      </w:r>
      <w:r>
        <w:tab/>
      </w:r>
      <w:r>
        <w:rPr>
          <w:i/>
        </w:rPr>
        <w:t>ARFCN-ValueNR</w:t>
      </w:r>
    </w:p>
    <w:p w14:paraId="5C8306DA" w14:textId="77777777" w:rsidR="00A65E28" w:rsidRDefault="00A65E28" w:rsidP="00A65E28">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9AAC1B9" w14:textId="77777777" w:rsidR="00A65E28" w:rsidRDefault="00A65E28" w:rsidP="00A65E28">
      <w:pPr>
        <w:pStyle w:val="PL"/>
      </w:pPr>
      <w:r>
        <w:t>-- ASN1START</w:t>
      </w:r>
    </w:p>
    <w:p w14:paraId="16D69899" w14:textId="77777777" w:rsidR="00A65E28" w:rsidRDefault="00A65E28" w:rsidP="00A65E28">
      <w:pPr>
        <w:pStyle w:val="PL"/>
      </w:pPr>
      <w:r>
        <w:t>-- TAG-ARFCN-VALUENR-START</w:t>
      </w:r>
    </w:p>
    <w:p w14:paraId="41A8D683" w14:textId="77777777" w:rsidR="00A65E28" w:rsidRDefault="00A65E28" w:rsidP="00A65E28">
      <w:pPr>
        <w:pStyle w:val="PL"/>
      </w:pPr>
    </w:p>
    <w:p w14:paraId="053A2A86" w14:textId="77777777" w:rsidR="00A65E28" w:rsidRDefault="00A65E28" w:rsidP="00A65E28">
      <w:pPr>
        <w:pStyle w:val="PL"/>
      </w:pPr>
      <w:r>
        <w:t>ARFCN-ValueNR ::=               INTEGER (0..maxNARFCN)</w:t>
      </w:r>
    </w:p>
    <w:p w14:paraId="237DFC5F" w14:textId="77777777" w:rsidR="00A65E28" w:rsidRDefault="00A65E28" w:rsidP="00A65E28">
      <w:pPr>
        <w:pStyle w:val="PL"/>
      </w:pPr>
    </w:p>
    <w:p w14:paraId="33478A00" w14:textId="77777777" w:rsidR="00A65E28" w:rsidRDefault="00A65E28" w:rsidP="00A65E28">
      <w:pPr>
        <w:pStyle w:val="PL"/>
      </w:pPr>
      <w:r>
        <w:t>-- TAG-ARFCN-VALUENR-STOP</w:t>
      </w:r>
    </w:p>
    <w:p w14:paraId="5A85F266" w14:textId="77777777" w:rsidR="00A65E28" w:rsidRDefault="00A65E28" w:rsidP="00A65E28">
      <w:pPr>
        <w:pStyle w:val="PL"/>
      </w:pPr>
      <w:r>
        <w:t>-- ASN1STOP</w:t>
      </w:r>
    </w:p>
    <w:p w14:paraId="5FB10912" w14:textId="77777777" w:rsidR="00A65E28" w:rsidRDefault="00A65E28" w:rsidP="00A65E28"/>
    <w:p w14:paraId="25B5E576" w14:textId="77777777" w:rsidR="00A65E28" w:rsidRDefault="00A65E28" w:rsidP="00A65E28">
      <w:pPr>
        <w:pStyle w:val="Heading4"/>
        <w:ind w:left="1416" w:hangingChars="590" w:hanging="1416"/>
        <w:rPr>
          <w:lang w:eastAsia="en-US"/>
        </w:rPr>
      </w:pPr>
      <w:r>
        <w:t>–</w:t>
      </w:r>
      <w:r>
        <w:tab/>
      </w:r>
      <w:r>
        <w:rPr>
          <w:i/>
          <w:noProof/>
        </w:rPr>
        <w:t>ARFCN-ValueUTRA-FDD</w:t>
      </w:r>
    </w:p>
    <w:p w14:paraId="4E30A540" w14:textId="77777777" w:rsidR="00A65E28" w:rsidRDefault="00A65E28" w:rsidP="00A65E28">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3B4069BB" w14:textId="77777777" w:rsidR="00A65E28" w:rsidRDefault="00A65E28" w:rsidP="00A65E28">
      <w:pPr>
        <w:pStyle w:val="TH"/>
      </w:pPr>
      <w:r>
        <w:rPr>
          <w:bCs/>
          <w:i/>
          <w:iCs/>
        </w:rPr>
        <w:t>ARFCN-ValueUTRA-FDD</w:t>
      </w:r>
      <w:r>
        <w:t xml:space="preserve"> information element</w:t>
      </w:r>
    </w:p>
    <w:p w14:paraId="312510D6" w14:textId="77777777" w:rsidR="00A65E28" w:rsidRDefault="00A65E28" w:rsidP="00A65E28">
      <w:pPr>
        <w:pStyle w:val="PL"/>
      </w:pPr>
      <w:r>
        <w:t>-- ASN1START</w:t>
      </w:r>
    </w:p>
    <w:p w14:paraId="7603BCC7" w14:textId="77777777" w:rsidR="00A65E28" w:rsidRDefault="00A65E28" w:rsidP="00A65E28">
      <w:pPr>
        <w:pStyle w:val="PL"/>
      </w:pPr>
      <w:r>
        <w:t>-- TAG-ARFCN-ValueUTRA-FDD-START</w:t>
      </w:r>
    </w:p>
    <w:p w14:paraId="086E12BC" w14:textId="77777777" w:rsidR="00A65E28" w:rsidRDefault="00A65E28" w:rsidP="00A65E28">
      <w:pPr>
        <w:pStyle w:val="PL"/>
      </w:pPr>
    </w:p>
    <w:p w14:paraId="01D17444" w14:textId="77777777" w:rsidR="00A65E28" w:rsidRDefault="00A65E28" w:rsidP="00A65E28">
      <w:pPr>
        <w:pStyle w:val="PL"/>
      </w:pPr>
      <w:r>
        <w:lastRenderedPageBreak/>
        <w:t>ARFCN-ValueUTRA-FDD-r16 ::=                INTEGER (0..16383)</w:t>
      </w:r>
    </w:p>
    <w:p w14:paraId="5B66107F" w14:textId="77777777" w:rsidR="00A65E28" w:rsidRDefault="00A65E28" w:rsidP="00A65E28">
      <w:pPr>
        <w:pStyle w:val="PL"/>
      </w:pPr>
    </w:p>
    <w:p w14:paraId="7593B007" w14:textId="77777777" w:rsidR="00A65E28" w:rsidRDefault="00A65E28" w:rsidP="00A65E28">
      <w:pPr>
        <w:pStyle w:val="PL"/>
      </w:pPr>
      <w:r>
        <w:t>-- TAG-ARFCN-ValueUTRA-FDD-STOP</w:t>
      </w:r>
    </w:p>
    <w:p w14:paraId="3DD4EFDC" w14:textId="77777777" w:rsidR="00A65E28" w:rsidRDefault="00A65E28" w:rsidP="00A65E28">
      <w:pPr>
        <w:pStyle w:val="PL"/>
      </w:pPr>
      <w:r>
        <w:t>-- ASN1STOP</w:t>
      </w:r>
    </w:p>
    <w:p w14:paraId="2D029361" w14:textId="77777777" w:rsidR="00A65E28" w:rsidRDefault="00A65E28" w:rsidP="00A65E28"/>
    <w:p w14:paraId="56DCBC84" w14:textId="77777777" w:rsidR="00A65E28" w:rsidRDefault="00A65E28" w:rsidP="00A65E28">
      <w:pPr>
        <w:pStyle w:val="Heading4"/>
        <w:rPr>
          <w:i/>
          <w:iCs/>
        </w:rPr>
      </w:pPr>
      <w:r>
        <w:t>–</w:t>
      </w:r>
      <w:r>
        <w:tab/>
      </w:r>
      <w:r>
        <w:rPr>
          <w:i/>
          <w:iCs/>
        </w:rPr>
        <w:t>AvailabilityCombinationsPerCell</w:t>
      </w:r>
    </w:p>
    <w:p w14:paraId="6D38EA58" w14:textId="77777777" w:rsidR="00A65E28" w:rsidRDefault="00A65E28" w:rsidP="00A65E28">
      <w:r>
        <w:t xml:space="preserve">The IE </w:t>
      </w:r>
      <w:r>
        <w:rPr>
          <w:i/>
        </w:rPr>
        <w:t>AvailabiltyCombinationsPerCell</w:t>
      </w:r>
      <w:r>
        <w:t xml:space="preserve"> is used to configure the AvailabiltyCombinations applicable for a serving cell of the IAB-node DU (see TS 38.213 [13], clause 14).</w:t>
      </w:r>
    </w:p>
    <w:p w14:paraId="3B831C5E" w14:textId="77777777" w:rsidR="00A65E28" w:rsidRDefault="00A65E28" w:rsidP="00A65E28">
      <w:pPr>
        <w:pStyle w:val="TH"/>
      </w:pPr>
      <w:r>
        <w:rPr>
          <w:i/>
          <w:iCs/>
          <w:lang w:eastAsia="x-none"/>
        </w:rPr>
        <w:t>AvailabilityCombinationsPerCell</w:t>
      </w:r>
      <w:r>
        <w:t xml:space="preserve"> information element</w:t>
      </w:r>
    </w:p>
    <w:p w14:paraId="2FE4194B" w14:textId="77777777" w:rsidR="00A65E28" w:rsidRDefault="00A65E28" w:rsidP="00A65E28">
      <w:pPr>
        <w:pStyle w:val="PL"/>
      </w:pPr>
      <w:r>
        <w:t>-- ASN1START</w:t>
      </w:r>
    </w:p>
    <w:p w14:paraId="5CAB0F3C" w14:textId="77777777" w:rsidR="00A65E28" w:rsidRDefault="00A65E28" w:rsidP="00A65E28">
      <w:pPr>
        <w:pStyle w:val="PL"/>
      </w:pPr>
      <w:r>
        <w:t>-- TAG-AVAILABILITYCOMBINATIONSPERCELL-START</w:t>
      </w:r>
    </w:p>
    <w:p w14:paraId="29746B75" w14:textId="77777777" w:rsidR="00A65E28" w:rsidRDefault="00A65E28" w:rsidP="00A65E28">
      <w:pPr>
        <w:pStyle w:val="PL"/>
      </w:pPr>
    </w:p>
    <w:p w14:paraId="724B283D" w14:textId="77777777" w:rsidR="00A65E28" w:rsidRDefault="00A65E28" w:rsidP="00A65E28">
      <w:pPr>
        <w:pStyle w:val="PL"/>
      </w:pPr>
      <w:r>
        <w:t>AvailabilityCombinationsPerCell-r16 ::= SEQUENCE {</w:t>
      </w:r>
    </w:p>
    <w:p w14:paraId="6B1613AF" w14:textId="5DA5564F" w:rsidR="00CE6070" w:rsidRDefault="00CE6070" w:rsidP="00A65E28">
      <w:pPr>
        <w:pStyle w:val="PL"/>
        <w:rPr>
          <w:ins w:id="7214" w:author="CR#1718r1" w:date="2020-07-09T16:08:00Z"/>
        </w:rPr>
      </w:pPr>
      <w:ins w:id="7215" w:author="CR#1718r1" w:date="2020-07-09T16:02:00Z">
        <w:r>
          <w:t xml:space="preserve">    availabilityCombinationsPerCellIndex-r16</w:t>
        </w:r>
      </w:ins>
      <w:ins w:id="7216" w:author="CR#1718r1" w:date="2020-07-09T16:07:00Z">
        <w:r>
          <w:t xml:space="preserve">   </w:t>
        </w:r>
      </w:ins>
      <w:ins w:id="7217" w:author="CR#1718r1" w:date="2020-07-09T16:02:00Z">
        <w:r>
          <w:t>AvailabilityCombinationsPerCellIndex-r16</w:t>
        </w:r>
      </w:ins>
      <w:ins w:id="7218" w:author="CR#1718r1" w:date="2020-07-09T16:08:00Z">
        <w:r>
          <w:t>,</w:t>
        </w:r>
      </w:ins>
    </w:p>
    <w:p w14:paraId="4308478D" w14:textId="7C830E3A" w:rsidR="00CE6070" w:rsidRDefault="00CE6070" w:rsidP="00CE6070">
      <w:pPr>
        <w:pStyle w:val="PL"/>
        <w:rPr>
          <w:ins w:id="7219" w:author="CR#1718r1" w:date="2020-07-09T16:04:00Z"/>
          <w:del w:id="7220" w:author="RAN2_110-e" w:date="2020-06-15T16:49:00Z"/>
        </w:rPr>
      </w:pPr>
      <w:ins w:id="7221" w:author="CR#1718r1" w:date="2020-07-09T16:04:00Z">
        <w:r>
          <w:t xml:space="preserve">    iab-DU-CellIdentity-r16                    CellIdentity,</w:t>
        </w:r>
      </w:ins>
    </w:p>
    <w:p w14:paraId="7E21C04C" w14:textId="39FC6DF5" w:rsidR="00CE6070" w:rsidRDefault="00CE6070" w:rsidP="00CE6070">
      <w:pPr>
        <w:pStyle w:val="PL"/>
        <w:rPr>
          <w:ins w:id="7222" w:author="CR#1718r1" w:date="2020-07-09T16:06:00Z"/>
          <w:del w:id="7223" w:author="RAN2_110-e" w:date="2020-06-15T16:57:00Z"/>
        </w:rPr>
      </w:pPr>
      <w:ins w:id="7224" w:author="CR#1718r1" w:date="2020-07-09T16:06:00Z">
        <w:r>
          <w:t xml:space="preserve">    positionInDCI-AI-r16                       INTEGER(0..maxAI-DCI-PayloadSize-r16-1)                  OPTIONAL, -- Need M</w:t>
        </w:r>
      </w:ins>
    </w:p>
    <w:p w14:paraId="07602E44" w14:textId="79E17318" w:rsidR="00A65E28" w:rsidRDefault="00A65E28" w:rsidP="00A65E28">
      <w:pPr>
        <w:pStyle w:val="PL"/>
      </w:pPr>
      <w:r>
        <w:t xml:space="preserve">    availabilityCombinations-r16            </w:t>
      </w:r>
      <w:ins w:id="7225" w:author="CR#1718r1" w:date="2020-07-09T16:08:00Z">
        <w:r w:rsidR="00CE6070">
          <w:t xml:space="preserve">   </w:t>
        </w:r>
      </w:ins>
      <w:r>
        <w:t>SEQUENCE (SIZE (1..maxNrofAvailabilityCombinationsPerSet-r16)) OF AvailabilityCombination-r16,</w:t>
      </w:r>
    </w:p>
    <w:p w14:paraId="0FDBA4D2" w14:textId="77777777" w:rsidR="00A65E28" w:rsidRDefault="00A65E28" w:rsidP="00A65E28">
      <w:pPr>
        <w:pStyle w:val="PL"/>
      </w:pPr>
      <w:r>
        <w:t xml:space="preserve">    ...</w:t>
      </w:r>
    </w:p>
    <w:p w14:paraId="784ED604" w14:textId="77777777" w:rsidR="00A65E28" w:rsidRDefault="00A65E28" w:rsidP="00A65E28">
      <w:pPr>
        <w:pStyle w:val="PL"/>
      </w:pPr>
      <w:r>
        <w:t>}</w:t>
      </w:r>
    </w:p>
    <w:p w14:paraId="03754D78" w14:textId="77777777" w:rsidR="00A65E28" w:rsidRDefault="00A65E28" w:rsidP="00A65E28">
      <w:pPr>
        <w:pStyle w:val="PL"/>
      </w:pPr>
    </w:p>
    <w:p w14:paraId="4629AB5E" w14:textId="77777777" w:rsidR="00A65E28" w:rsidRDefault="00A65E28" w:rsidP="00A65E28">
      <w:pPr>
        <w:pStyle w:val="PL"/>
      </w:pPr>
      <w:r>
        <w:t>AvailabilityCombination-r16 ::=         SEQUENCE {</w:t>
      </w:r>
    </w:p>
    <w:p w14:paraId="47A00685" w14:textId="77777777" w:rsidR="00A65E28" w:rsidRDefault="00A65E28" w:rsidP="00A65E28">
      <w:pPr>
        <w:pStyle w:val="PL"/>
      </w:pPr>
      <w:r>
        <w:t xml:space="preserve">    availabilityCombinationId-r16           AvailabilityCombinationId-r16,</w:t>
      </w:r>
    </w:p>
    <w:p w14:paraId="61270032" w14:textId="77777777" w:rsidR="00A65E28" w:rsidRDefault="00A65E28" w:rsidP="00A65E28">
      <w:pPr>
        <w:pStyle w:val="PL"/>
      </w:pPr>
      <w:r>
        <w:t xml:space="preserve">    resourceAvailability-r16                SEQUENCE (SIZE (1..maxNrofResourceAvailabilityPerCombination-r16)) OF INTEGER (0..7)</w:t>
      </w:r>
    </w:p>
    <w:p w14:paraId="303F5CE0" w14:textId="77777777" w:rsidR="00A65E28" w:rsidRDefault="00A65E28" w:rsidP="00A65E28">
      <w:pPr>
        <w:pStyle w:val="PL"/>
      </w:pPr>
      <w:r>
        <w:t>}</w:t>
      </w:r>
    </w:p>
    <w:p w14:paraId="09DAC7A2" w14:textId="77777777" w:rsidR="00A65E28" w:rsidRDefault="00A65E28" w:rsidP="00A65E28">
      <w:pPr>
        <w:pStyle w:val="PL"/>
      </w:pPr>
    </w:p>
    <w:p w14:paraId="60F737E1" w14:textId="7D33E5EF" w:rsidR="00CE6070" w:rsidRDefault="00CE6070" w:rsidP="00CE6070">
      <w:pPr>
        <w:pStyle w:val="PL"/>
        <w:rPr>
          <w:ins w:id="7226" w:author="CR#1718r1" w:date="2020-07-09T16:11:00Z"/>
        </w:rPr>
      </w:pPr>
      <w:ins w:id="7227" w:author="CR#1718r1" w:date="2020-07-09T16:10:00Z">
        <w:r>
          <w:t>AvailabilityCombinationsPerCellIndex-r16 ::= INTEGER(0..maxNrofDUCells-r16)</w:t>
        </w:r>
      </w:ins>
    </w:p>
    <w:p w14:paraId="4B090AF1" w14:textId="77777777" w:rsidR="00CE6070" w:rsidRDefault="00CE6070" w:rsidP="00CE6070">
      <w:pPr>
        <w:pStyle w:val="PL"/>
        <w:rPr>
          <w:ins w:id="7228" w:author="CR#1718r1" w:date="2020-07-09T16:10:00Z"/>
        </w:rPr>
      </w:pPr>
    </w:p>
    <w:p w14:paraId="2929458E" w14:textId="18E1BBD8" w:rsidR="00A65E28" w:rsidDel="00CE6070" w:rsidRDefault="00A65E28" w:rsidP="00A65E28">
      <w:pPr>
        <w:pStyle w:val="PL"/>
        <w:rPr>
          <w:del w:id="7229" w:author="CR#1718r1" w:date="2020-07-09T16:10:00Z"/>
        </w:rPr>
      </w:pPr>
      <w:del w:id="7230" w:author="CR#1718r1" w:date="2020-07-09T16:10:00Z">
        <w:r w:rsidDel="00CE6070">
          <w:delText>IAB-DU-CellID-AI-r16 ::=                CellIdentity</w:delText>
        </w:r>
      </w:del>
    </w:p>
    <w:p w14:paraId="2F5E18CD" w14:textId="77777777" w:rsidR="00A65E28" w:rsidRDefault="00A65E28" w:rsidP="00A65E28">
      <w:pPr>
        <w:pStyle w:val="PL"/>
      </w:pPr>
      <w:r>
        <w:t>AvailabilityCombinationId-r16 ::=       INTEGER (0..maxNrofAvailabilityCombinationsPerSet-r16-1)</w:t>
      </w:r>
    </w:p>
    <w:p w14:paraId="47EA3D80" w14:textId="77777777" w:rsidR="00A65E28" w:rsidRDefault="00A65E28" w:rsidP="00A65E28">
      <w:pPr>
        <w:pStyle w:val="PL"/>
      </w:pPr>
    </w:p>
    <w:p w14:paraId="004626DA" w14:textId="77777777" w:rsidR="00A65E28" w:rsidRDefault="00A65E28" w:rsidP="00A65E28">
      <w:pPr>
        <w:pStyle w:val="PL"/>
      </w:pPr>
      <w:r>
        <w:t>-- TAG-AVAILABILITYCOMBINATIONSPERCELL-STOP</w:t>
      </w:r>
    </w:p>
    <w:p w14:paraId="1E4D3A63" w14:textId="77777777" w:rsidR="00A65E28" w:rsidRDefault="00A65E28" w:rsidP="00A65E28">
      <w:pPr>
        <w:pStyle w:val="PL"/>
      </w:pPr>
      <w:r>
        <w:t>-- ASN1STOP</w:t>
      </w:r>
    </w:p>
    <w:p w14:paraId="13C59C7E"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780EB7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115C4D" w14:textId="77777777" w:rsidR="00A65E28" w:rsidRDefault="00A65E28">
            <w:pPr>
              <w:pStyle w:val="TAH"/>
              <w:rPr>
                <w:b w:val="0"/>
                <w:i/>
                <w:iCs/>
                <w:lang w:val="sv-SE" w:eastAsia="x-none"/>
              </w:rPr>
            </w:pPr>
            <w:r>
              <w:rPr>
                <w:i/>
                <w:iCs/>
                <w:lang w:val="sv-SE" w:eastAsia="x-none"/>
              </w:rPr>
              <w:t>AvailabilityCombination-r16 field descriptions</w:t>
            </w:r>
          </w:p>
        </w:tc>
      </w:tr>
      <w:tr w:rsidR="00A65E28" w14:paraId="0F80C7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985AA7" w14:textId="77777777" w:rsidR="00A65E28" w:rsidRDefault="00A65E28">
            <w:pPr>
              <w:pStyle w:val="TAL"/>
              <w:rPr>
                <w:b/>
                <w:bCs/>
                <w:i/>
                <w:iCs/>
                <w:lang w:val="sv-SE" w:eastAsia="x-none"/>
              </w:rPr>
            </w:pPr>
            <w:r>
              <w:rPr>
                <w:b/>
                <w:bCs/>
                <w:i/>
                <w:iCs/>
                <w:lang w:val="sv-SE" w:eastAsia="x-none"/>
              </w:rPr>
              <w:t>resourceAvailability</w:t>
            </w:r>
          </w:p>
          <w:p w14:paraId="5ADA9B33" w14:textId="0248407E" w:rsidR="00A65E28" w:rsidRDefault="00A65E28">
            <w:pPr>
              <w:pStyle w:val="TAL"/>
              <w:rPr>
                <w:lang w:val="sv-SE" w:eastAsia="sv-SE"/>
              </w:rPr>
            </w:pPr>
            <w:r>
              <w:rPr>
                <w:lang w:val="sv-SE" w:eastAsia="sv-SE"/>
              </w:rPr>
              <w:t>Indicates the resource availability</w:t>
            </w:r>
            <w:ins w:id="7231" w:author="CR#1718r1" w:date="2020-07-09T16:11:00Z">
              <w:r w:rsidR="00CE6070">
                <w:t xml:space="preserve"> of soft symbols</w:t>
              </w:r>
            </w:ins>
            <w:r>
              <w:rPr>
                <w:lang w:val="sv-SE" w:eastAsia="sv-SE"/>
              </w:rPr>
              <w:t xml:space="preserve"> for a set of consecutive slots in the time domain. The meaning of this field</w:t>
            </w:r>
            <w:ins w:id="7232" w:author="CR#1718r1" w:date="2020-07-09T16:11:00Z">
              <w:r w:rsidR="00CE6070">
                <w:t xml:space="preserve"> </w:t>
              </w:r>
              <w:r w:rsidR="00CE6070">
                <w:rPr>
                  <w:szCs w:val="22"/>
                </w:rPr>
                <w:t>is described in TS 38.213 [13], Table 14.2.</w:t>
              </w:r>
            </w:ins>
            <w:del w:id="7233" w:author="CR#1718r1" w:date="2020-07-09T16:12:00Z">
              <w:r w:rsidDel="00CE6070">
                <w:rPr>
                  <w:lang w:val="sv-SE" w:eastAsia="sv-SE"/>
                </w:rPr>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A65E28" w14:paraId="7FD9CF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18A43" w14:textId="77777777" w:rsidR="00A65E28" w:rsidRDefault="00A65E28">
            <w:pPr>
              <w:pStyle w:val="TAL"/>
              <w:rPr>
                <w:b/>
                <w:bCs/>
                <w:i/>
                <w:iCs/>
                <w:lang w:val="sv-SE" w:eastAsia="x-none"/>
              </w:rPr>
            </w:pPr>
            <w:r>
              <w:rPr>
                <w:b/>
                <w:bCs/>
                <w:i/>
                <w:iCs/>
                <w:lang w:val="sv-SE" w:eastAsia="x-none"/>
              </w:rPr>
              <w:t>availabiltyCombinationId</w:t>
            </w:r>
          </w:p>
          <w:p w14:paraId="36A1FFA9" w14:textId="77777777" w:rsidR="00A65E28" w:rsidRDefault="00A65E28">
            <w:pPr>
              <w:pStyle w:val="TAL"/>
              <w:rPr>
                <w:lang w:val="sv-SE" w:eastAsia="sv-SE"/>
              </w:rPr>
            </w:pPr>
            <w:r>
              <w:rPr>
                <w:lang w:val="sv-SE" w:eastAsia="sv-SE"/>
              </w:rPr>
              <w:t>This ID is used in the DCI Format 2_</w:t>
            </w:r>
            <w:del w:id="7234" w:author="CR#1718r1" w:date="2020-07-09T16:12:00Z">
              <w:r w:rsidDel="00CE6070">
                <w:rPr>
                  <w:lang w:val="sv-SE" w:eastAsia="sv-SE"/>
                </w:rPr>
                <w:delText>[</w:delText>
              </w:r>
            </w:del>
            <w:r>
              <w:rPr>
                <w:lang w:val="sv-SE" w:eastAsia="sv-SE"/>
              </w:rPr>
              <w:t>5</w:t>
            </w:r>
            <w:del w:id="7235" w:author="CR#1718r1" w:date="2020-07-09T16:12:00Z">
              <w:r w:rsidDel="00CE6070">
                <w:rPr>
                  <w:lang w:val="sv-SE" w:eastAsia="sv-SE"/>
                </w:rPr>
                <w:delText>]</w:delText>
              </w:r>
            </w:del>
            <w:r>
              <w:rPr>
                <w:lang w:val="sv-SE" w:eastAsia="sv-SE"/>
              </w:rPr>
              <w:t xml:space="preserve"> payload to dynamically select this </w:t>
            </w:r>
            <w:r>
              <w:rPr>
                <w:i/>
                <w:iCs/>
                <w:lang w:val="sv-SE" w:eastAsia="x-none"/>
              </w:rPr>
              <w:t>AvailabilityCombination</w:t>
            </w:r>
            <w:r>
              <w:rPr>
                <w:lang w:val="sv-SE" w:eastAsia="sv-SE"/>
              </w:rPr>
              <w:t>, see TS 38.213 [13], clause 14.</w:t>
            </w:r>
          </w:p>
        </w:tc>
      </w:tr>
    </w:tbl>
    <w:p w14:paraId="61FF6080"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57346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260903" w14:textId="77777777" w:rsidR="00A65E28" w:rsidRDefault="00A65E28">
            <w:pPr>
              <w:pStyle w:val="TAH"/>
              <w:rPr>
                <w:b w:val="0"/>
                <w:lang w:val="sv-SE" w:eastAsia="sv-SE"/>
              </w:rPr>
            </w:pPr>
            <w:r w:rsidRPr="00CE6070">
              <w:rPr>
                <w:i/>
                <w:iCs/>
                <w:lang w:val="sv-SE" w:eastAsia="sv-SE"/>
                <w:rPrChange w:id="7236" w:author="CR#1718r1" w:date="2020-07-09T16:13:00Z">
                  <w:rPr>
                    <w:lang w:val="sv-SE" w:eastAsia="sv-SE"/>
                  </w:rPr>
                </w:rPrChange>
              </w:rPr>
              <w:lastRenderedPageBreak/>
              <w:t>AvailabilityCombinationsPerCell</w:t>
            </w:r>
            <w:del w:id="7237" w:author="CR#1718r1" w:date="2020-07-09T16:13:00Z">
              <w:r w:rsidDel="00CE6070">
                <w:rPr>
                  <w:lang w:val="sv-SE" w:eastAsia="sv-SE"/>
                </w:rPr>
                <w:delText>-r16</w:delText>
              </w:r>
            </w:del>
            <w:r>
              <w:rPr>
                <w:lang w:val="sv-SE" w:eastAsia="sv-SE"/>
              </w:rPr>
              <w:t xml:space="preserve"> field descriptions</w:t>
            </w:r>
          </w:p>
        </w:tc>
      </w:tr>
      <w:tr w:rsidR="00A65E28" w14:paraId="5510CB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F58C84" w14:textId="77777777" w:rsidR="00A65E28" w:rsidRDefault="00A65E28">
            <w:pPr>
              <w:pStyle w:val="TAL"/>
              <w:rPr>
                <w:b/>
                <w:bCs/>
                <w:i/>
                <w:iCs/>
                <w:lang w:val="sv-SE" w:eastAsia="x-none"/>
              </w:rPr>
            </w:pPr>
            <w:r>
              <w:rPr>
                <w:b/>
                <w:bCs/>
                <w:i/>
                <w:iCs/>
                <w:lang w:val="sv-SE" w:eastAsia="x-none"/>
              </w:rPr>
              <w:t>iabDuCellId-AI</w:t>
            </w:r>
          </w:p>
          <w:p w14:paraId="371C55B5" w14:textId="77777777" w:rsidR="00A65E28" w:rsidRDefault="00A65E28">
            <w:pPr>
              <w:pStyle w:val="TAL"/>
              <w:rPr>
                <w:lang w:val="sv-SE" w:eastAsia="sv-SE"/>
              </w:rPr>
            </w:pPr>
            <w:r>
              <w:rPr>
                <w:rFonts w:cs="Arial"/>
                <w:szCs w:val="18"/>
                <w:lang w:val="sv-SE" w:eastAsia="zh-CN"/>
              </w:rPr>
              <w:t xml:space="preserve">The ID of the IAB-DU cell for which the </w:t>
            </w:r>
            <w:r>
              <w:rPr>
                <w:rFonts w:cs="Arial"/>
                <w:i/>
                <w:iCs/>
                <w:szCs w:val="18"/>
                <w:lang w:val="sv-SE" w:eastAsia="zh-CN"/>
              </w:rPr>
              <w:t>availabilityCombinations</w:t>
            </w:r>
            <w:r>
              <w:rPr>
                <w:rFonts w:cs="Arial"/>
                <w:szCs w:val="18"/>
                <w:lang w:val="sv-SE" w:eastAsia="zh-CN"/>
              </w:rPr>
              <w:t xml:space="preserve"> are applicable.</w:t>
            </w:r>
          </w:p>
        </w:tc>
      </w:tr>
      <w:tr w:rsidR="00A65E28" w14:paraId="61F198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5FE4C3" w14:textId="28DEC2D2" w:rsidR="00A65E28" w:rsidRDefault="00CE6070">
            <w:pPr>
              <w:pStyle w:val="TAL"/>
              <w:rPr>
                <w:b/>
                <w:bCs/>
                <w:i/>
                <w:iCs/>
                <w:lang w:val="sv-SE" w:eastAsia="x-none"/>
              </w:rPr>
            </w:pPr>
            <w:ins w:id="7238" w:author="CR#1718r1" w:date="2020-07-09T16:13:00Z">
              <w:r>
                <w:rPr>
                  <w:b/>
                  <w:bCs/>
                  <w:i/>
                  <w:iCs/>
                  <w:lang w:val="sv-SE" w:eastAsia="x-none"/>
                </w:rPr>
                <w:t>p</w:t>
              </w:r>
            </w:ins>
            <w:del w:id="7239" w:author="CR#1718r1" w:date="2020-07-09T16:13:00Z">
              <w:r w:rsidR="00A65E28" w:rsidDel="00CE6070">
                <w:rPr>
                  <w:b/>
                  <w:bCs/>
                  <w:i/>
                  <w:iCs/>
                  <w:lang w:val="sv-SE" w:eastAsia="x-none"/>
                </w:rPr>
                <w:delText>P</w:delText>
              </w:r>
            </w:del>
            <w:r w:rsidR="00A65E28">
              <w:rPr>
                <w:b/>
                <w:bCs/>
                <w:i/>
                <w:iCs/>
                <w:lang w:val="sv-SE" w:eastAsia="x-none"/>
              </w:rPr>
              <w:t>ositionInDC-AI</w:t>
            </w:r>
          </w:p>
          <w:p w14:paraId="79D7AC15" w14:textId="77777777" w:rsidR="00A65E28" w:rsidRDefault="00A65E28">
            <w:pPr>
              <w:pStyle w:val="TAL"/>
              <w:rPr>
                <w:lang w:val="sv-SE" w:eastAsia="sv-SE"/>
              </w:rPr>
            </w:pPr>
            <w:r>
              <w:rPr>
                <w:lang w:val="sv-SE" w:eastAsia="sv-SE"/>
              </w:rPr>
              <w:t>The (starting) position (bit) of the AvailabilitytCombinationId (AI-Index) for the indicated IAB-DU cell (</w:t>
            </w:r>
            <w:r>
              <w:rPr>
                <w:i/>
                <w:iCs/>
                <w:lang w:val="sv-SE" w:eastAsia="x-none"/>
              </w:rPr>
              <w:t>iabDuCellId</w:t>
            </w:r>
            <w:r>
              <w:rPr>
                <w:lang w:val="sv-SE" w:eastAsia="sv-SE"/>
              </w:rPr>
              <w:t>-</w:t>
            </w:r>
            <w:r>
              <w:rPr>
                <w:i/>
                <w:iCs/>
                <w:lang w:val="sv-SE" w:eastAsia="x-none"/>
              </w:rPr>
              <w:t>AI</w:t>
            </w:r>
            <w:r>
              <w:rPr>
                <w:lang w:val="sv-SE" w:eastAsia="sv-SE"/>
              </w:rPr>
              <w:t>) within the DCI payload.</w:t>
            </w:r>
          </w:p>
        </w:tc>
      </w:tr>
    </w:tbl>
    <w:p w14:paraId="0C61B962" w14:textId="77777777" w:rsidR="00A65E28" w:rsidRDefault="00A65E28" w:rsidP="00A65E28"/>
    <w:p w14:paraId="1C11959B" w14:textId="77777777" w:rsidR="00A65E28" w:rsidRDefault="00A65E28" w:rsidP="00A65E28">
      <w:pPr>
        <w:pStyle w:val="Heading4"/>
        <w:rPr>
          <w:rFonts w:eastAsiaTheme="minorEastAsia"/>
        </w:rPr>
      </w:pPr>
      <w:r>
        <w:t>–</w:t>
      </w:r>
      <w:r>
        <w:tab/>
      </w:r>
      <w:r>
        <w:rPr>
          <w:i/>
        </w:rPr>
        <w:t>AvailabilityIndicator</w:t>
      </w:r>
      <w:del w:id="7240" w:author="CR#1718r1" w:date="2020-07-09T16:13:00Z">
        <w:r w:rsidDel="00CE6070">
          <w:delText>-r16</w:delText>
        </w:r>
      </w:del>
    </w:p>
    <w:p w14:paraId="69A52D34" w14:textId="77777777" w:rsidR="00A65E28" w:rsidRDefault="00A65E28" w:rsidP="00A65E28">
      <w:r>
        <w:t xml:space="preserve">The IE </w:t>
      </w:r>
      <w:r>
        <w:rPr>
          <w:i/>
        </w:rPr>
        <w:t>AvailabilityIndicator</w:t>
      </w:r>
      <w:del w:id="7241" w:author="CR#1718r1" w:date="2020-07-09T16:14:00Z">
        <w:r w:rsidDel="00CE6070">
          <w:rPr>
            <w:i/>
          </w:rPr>
          <w:delText>-r16</w:delText>
        </w:r>
      </w:del>
      <w:r>
        <w:t xml:space="preserve"> is used to configure monitoring a PDCCH for Availability Indicators (AI).</w:t>
      </w:r>
    </w:p>
    <w:p w14:paraId="00C41230" w14:textId="77777777" w:rsidR="00A65E28" w:rsidRDefault="00A65E28" w:rsidP="00A65E28">
      <w:pPr>
        <w:pStyle w:val="TH"/>
      </w:pPr>
      <w:r>
        <w:rPr>
          <w:i/>
        </w:rPr>
        <w:t>AvailabilityIndicator</w:t>
      </w:r>
      <w:del w:id="7242" w:author="CR#1718r1" w:date="2020-07-09T16:14:00Z">
        <w:r w:rsidDel="00CE6070">
          <w:rPr>
            <w:i/>
          </w:rPr>
          <w:delText>-r16</w:delText>
        </w:r>
      </w:del>
      <w:r>
        <w:t xml:space="preserve"> information element</w:t>
      </w:r>
    </w:p>
    <w:p w14:paraId="7CFA7D4C" w14:textId="77777777" w:rsidR="00A65E28" w:rsidRDefault="00A65E28" w:rsidP="00A65E28">
      <w:pPr>
        <w:pStyle w:val="PL"/>
      </w:pPr>
      <w:r>
        <w:t>-- ASN1START</w:t>
      </w:r>
    </w:p>
    <w:p w14:paraId="30A5BFDA" w14:textId="77777777" w:rsidR="00A65E28" w:rsidRDefault="00A65E28" w:rsidP="00A65E28">
      <w:pPr>
        <w:pStyle w:val="PL"/>
      </w:pPr>
      <w:r>
        <w:t>-- TAG-AVAILABILITYINDICATOR-START</w:t>
      </w:r>
    </w:p>
    <w:p w14:paraId="61BDDB25" w14:textId="77777777" w:rsidR="00A65E28" w:rsidRDefault="00A65E28" w:rsidP="00A65E28">
      <w:pPr>
        <w:pStyle w:val="PL"/>
      </w:pPr>
    </w:p>
    <w:p w14:paraId="4B8D092F" w14:textId="77777777" w:rsidR="00A65E28" w:rsidRDefault="00A65E28" w:rsidP="00A65E28">
      <w:pPr>
        <w:pStyle w:val="PL"/>
      </w:pPr>
      <w:r>
        <w:t>AvailabilityIndicator-r16 ::=    SEQUENCE {</w:t>
      </w:r>
    </w:p>
    <w:p w14:paraId="7CA63BBE" w14:textId="77777777" w:rsidR="00A65E28" w:rsidRDefault="00A65E28" w:rsidP="00A65E28">
      <w:pPr>
        <w:pStyle w:val="PL"/>
      </w:pPr>
      <w:r>
        <w:t xml:space="preserve">    ai-RNTI-r16                      AI-RNTI-r16,</w:t>
      </w:r>
    </w:p>
    <w:p w14:paraId="104EE8E7" w14:textId="04E4A9BE" w:rsidR="00A65E28" w:rsidRDefault="00A65E28" w:rsidP="00A65E28">
      <w:pPr>
        <w:pStyle w:val="PL"/>
      </w:pPr>
      <w:r>
        <w:t xml:space="preserve">    dci-PayloadSize</w:t>
      </w:r>
      <w:del w:id="7243" w:author="CR#1718r1" w:date="2020-07-09T16:14:00Z">
        <w:r w:rsidDel="00CE6070">
          <w:delText>-</w:delText>
        </w:r>
      </w:del>
      <w:r>
        <w:t xml:space="preserve">AI-r16           </w:t>
      </w:r>
      <w:ins w:id="7244" w:author="CR#1718r1" w:date="2020-07-09T16:14:00Z">
        <w:r w:rsidR="00CE6070">
          <w:t xml:space="preserve"> </w:t>
        </w:r>
      </w:ins>
      <w:r>
        <w:t>INTEGER (1..maxAI-DCI-PayloadSize-r16),</w:t>
      </w:r>
    </w:p>
    <w:p w14:paraId="3E49A994" w14:textId="122AE42D" w:rsidR="00A65E28" w:rsidDel="00CE6070" w:rsidRDefault="00A65E28" w:rsidP="00A65E28">
      <w:pPr>
        <w:pStyle w:val="PL"/>
        <w:rPr>
          <w:del w:id="7245" w:author="CR#1718r1" w:date="2020-07-09T16:17:00Z"/>
        </w:rPr>
      </w:pPr>
      <w:r>
        <w:t xml:space="preserve">    availableCombToAddModList-r16    SEQUENCE (SIZE(1..</w:t>
      </w:r>
      <w:ins w:id="7246" w:author="CR#1718r1" w:date="2020-07-09T16:14:00Z">
        <w:r w:rsidR="00CE6070">
          <w:t>maxNrofDUCells-r16</w:t>
        </w:r>
      </w:ins>
      <w:del w:id="7247" w:author="CR#1718r1" w:date="2020-07-09T16:14:00Z">
        <w:r w:rsidDel="00CE6070">
          <w:delText>maxNrofAssociatedDUCellsPerMT-r16</w:delText>
        </w:r>
      </w:del>
      <w:r>
        <w:t>)) OF AvailabilityCombinationsPerCell-r16</w:t>
      </w:r>
    </w:p>
    <w:p w14:paraId="2AFB6D6E" w14:textId="270CD462" w:rsidR="00A65E28" w:rsidRDefault="00A65E28" w:rsidP="00A65E28">
      <w:pPr>
        <w:pStyle w:val="PL"/>
      </w:pPr>
      <w:r>
        <w:t xml:space="preserve"> </w:t>
      </w:r>
      <w:del w:id="7248" w:author="CR#1718r1" w:date="2020-07-09T16:17:00Z">
        <w:r w:rsidDel="00CE6070">
          <w:delText xml:space="preserve">                                                                                                    </w:delText>
        </w:r>
      </w:del>
      <w:r>
        <w:t xml:space="preserve"> OPTIONAL, -- Need </w:t>
      </w:r>
      <w:ins w:id="7249" w:author="CR#1718r1" w:date="2020-07-09T16:14:00Z">
        <w:r w:rsidR="00CE6070">
          <w:t>N</w:t>
        </w:r>
      </w:ins>
      <w:del w:id="7250" w:author="CR#1718r1" w:date="2020-07-09T16:14:00Z">
        <w:r w:rsidDel="00CE6070">
          <w:delText>FFS</w:delText>
        </w:r>
      </w:del>
    </w:p>
    <w:p w14:paraId="0AA1E690" w14:textId="676393AD" w:rsidR="00A65E28" w:rsidRDefault="00A65E28" w:rsidP="00A65E28">
      <w:pPr>
        <w:pStyle w:val="PL"/>
      </w:pPr>
      <w:r>
        <w:t xml:space="preserve">    availableCombToReleaseList-r16   SEQUENCE (SIZE(1..maxNrofDUCells-r16)) OF </w:t>
      </w:r>
      <w:ins w:id="7251" w:author="CR#1718r1" w:date="2020-07-09T16:15:00Z">
        <w:r w:rsidR="00CE6070">
          <w:t>AvailabilityCombinationsPerCellIndex-r16</w:t>
        </w:r>
      </w:ins>
      <w:del w:id="7252" w:author="CR#1718r1" w:date="2020-07-09T16:15:00Z">
        <w:r w:rsidDel="00CE6070">
          <w:delText>CellIdentity</w:delText>
        </w:r>
      </w:del>
      <w:r>
        <w:t xml:space="preserve"> </w:t>
      </w:r>
      <w:del w:id="7253" w:author="CR#1718r1" w:date="2020-07-09T16:18:00Z">
        <w:r w:rsidDel="00CE6070">
          <w:delText xml:space="preserve">   </w:delText>
        </w:r>
      </w:del>
      <w:del w:id="7254" w:author="CR#1718r1" w:date="2020-07-09T16:16:00Z">
        <w:r w:rsidDel="00CE6070">
          <w:delText xml:space="preserve">    </w:delText>
        </w:r>
      </w:del>
      <w:del w:id="7255" w:author="CR#1718r1" w:date="2020-07-09T16:15:00Z">
        <w:r w:rsidDel="00CE6070">
          <w:delText xml:space="preserve">   </w:delText>
        </w:r>
      </w:del>
      <w:r>
        <w:t xml:space="preserve">OPTIONAL, -- Need </w:t>
      </w:r>
      <w:del w:id="7256" w:author="CR#1718r1" w:date="2020-07-09T16:16:00Z">
        <w:r w:rsidDel="00CE6070">
          <w:delText>FFS</w:delText>
        </w:r>
      </w:del>
      <w:ins w:id="7257" w:author="CR#1718r1" w:date="2020-07-09T16:16:00Z">
        <w:r w:rsidR="00CE6070">
          <w:t>N</w:t>
        </w:r>
      </w:ins>
    </w:p>
    <w:p w14:paraId="0016CE60" w14:textId="77777777" w:rsidR="00A65E28" w:rsidRDefault="00A65E28" w:rsidP="00A65E28">
      <w:pPr>
        <w:pStyle w:val="PL"/>
      </w:pPr>
      <w:r>
        <w:t xml:space="preserve">    ...</w:t>
      </w:r>
    </w:p>
    <w:p w14:paraId="05F7E4DD" w14:textId="77777777" w:rsidR="00A65E28" w:rsidRDefault="00A65E28" w:rsidP="00A65E28">
      <w:pPr>
        <w:pStyle w:val="PL"/>
      </w:pPr>
      <w:r>
        <w:t>}</w:t>
      </w:r>
    </w:p>
    <w:p w14:paraId="1213974E" w14:textId="77777777" w:rsidR="00A65E28" w:rsidRDefault="00A65E28" w:rsidP="00A65E28">
      <w:pPr>
        <w:pStyle w:val="PL"/>
      </w:pPr>
    </w:p>
    <w:p w14:paraId="14A04221" w14:textId="77777777" w:rsidR="00A65E28" w:rsidRDefault="00A65E28" w:rsidP="00A65E28">
      <w:pPr>
        <w:pStyle w:val="PL"/>
      </w:pPr>
      <w:r>
        <w:t>AI-RNTI-r16 ::=                      RNTI-Value</w:t>
      </w:r>
    </w:p>
    <w:p w14:paraId="6315B583" w14:textId="77777777" w:rsidR="00A65E28" w:rsidRDefault="00A65E28" w:rsidP="00A65E28">
      <w:pPr>
        <w:pStyle w:val="PL"/>
      </w:pPr>
    </w:p>
    <w:p w14:paraId="52E13BD9" w14:textId="77777777" w:rsidR="00A65E28" w:rsidRDefault="00A65E28" w:rsidP="00A65E28">
      <w:pPr>
        <w:pStyle w:val="PL"/>
      </w:pPr>
      <w:r>
        <w:t>-- TAG-AVAILABILITYINDICATOR-STOP</w:t>
      </w:r>
    </w:p>
    <w:p w14:paraId="25C1D29E" w14:textId="77777777" w:rsidR="00A65E28" w:rsidRDefault="00A65E28" w:rsidP="00A65E28">
      <w:pPr>
        <w:pStyle w:val="PL"/>
      </w:pPr>
      <w:r>
        <w:t>-- ASN1STOP</w:t>
      </w:r>
    </w:p>
    <w:p w14:paraId="17B9C8A0"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6A154D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5251B4" w14:textId="4D02061A" w:rsidR="00A65E28" w:rsidRDefault="00A65E28">
            <w:pPr>
              <w:pStyle w:val="TAH"/>
              <w:rPr>
                <w:szCs w:val="22"/>
                <w:lang w:val="sv-SE" w:eastAsia="sv-SE"/>
              </w:rPr>
            </w:pPr>
            <w:r>
              <w:rPr>
                <w:i/>
                <w:szCs w:val="22"/>
                <w:lang w:val="sv-SE" w:eastAsia="sv-SE"/>
              </w:rPr>
              <w:t>AvailabilityIndicator</w:t>
            </w:r>
            <w:del w:id="7258" w:author="CR#1718r1" w:date="2020-07-09T16:19:00Z">
              <w:r w:rsidDel="00CE6070">
                <w:rPr>
                  <w:i/>
                  <w:szCs w:val="22"/>
                  <w:lang w:val="sv-SE" w:eastAsia="sv-SE"/>
                </w:rPr>
                <w:delText>-r16</w:delText>
              </w:r>
            </w:del>
            <w:r>
              <w:rPr>
                <w:i/>
                <w:szCs w:val="22"/>
                <w:lang w:val="sv-SE" w:eastAsia="sv-SE"/>
              </w:rPr>
              <w:t xml:space="preserve"> </w:t>
            </w:r>
            <w:r>
              <w:rPr>
                <w:szCs w:val="22"/>
                <w:lang w:val="sv-SE" w:eastAsia="sv-SE"/>
              </w:rPr>
              <w:t>field descriptions</w:t>
            </w:r>
          </w:p>
        </w:tc>
      </w:tr>
      <w:tr w:rsidR="00A65E28" w14:paraId="789168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44F279" w14:textId="77777777" w:rsidR="00A65E28" w:rsidRDefault="00A65E28">
            <w:pPr>
              <w:pStyle w:val="TAL"/>
              <w:rPr>
                <w:szCs w:val="22"/>
                <w:lang w:val="sv-SE" w:eastAsia="sv-SE"/>
              </w:rPr>
            </w:pPr>
            <w:r>
              <w:rPr>
                <w:b/>
                <w:i/>
                <w:szCs w:val="22"/>
                <w:lang w:val="sv-SE" w:eastAsia="sv-SE"/>
              </w:rPr>
              <w:t>ai-RNTI</w:t>
            </w:r>
          </w:p>
          <w:p w14:paraId="4616ED10" w14:textId="77777777" w:rsidR="00A65E28" w:rsidRDefault="00A65E28">
            <w:pPr>
              <w:pStyle w:val="TAH"/>
              <w:jc w:val="left"/>
              <w:rPr>
                <w:b w:val="0"/>
                <w:i/>
                <w:szCs w:val="22"/>
                <w:lang w:val="sv-SE" w:eastAsia="sv-SE"/>
              </w:rPr>
            </w:pPr>
            <w:r>
              <w:rPr>
                <w:b w:val="0"/>
                <w:szCs w:val="22"/>
                <w:lang w:val="sv-SE" w:eastAsia="sv-SE"/>
              </w:rPr>
              <w:t>Used by an IAB-MT for detection of DCI format 2_</w:t>
            </w:r>
            <w:del w:id="7259" w:author="CR#1718r1" w:date="2020-07-09T16:19:00Z">
              <w:r w:rsidDel="00CE6070">
                <w:rPr>
                  <w:b w:val="0"/>
                  <w:szCs w:val="22"/>
                  <w:lang w:val="sv-SE" w:eastAsia="sv-SE"/>
                </w:rPr>
                <w:delText>[</w:delText>
              </w:r>
            </w:del>
            <w:r>
              <w:rPr>
                <w:b w:val="0"/>
                <w:szCs w:val="22"/>
                <w:lang w:val="sv-SE" w:eastAsia="sv-SE"/>
              </w:rPr>
              <w:t>5</w:t>
            </w:r>
            <w:del w:id="7260" w:author="CR#1718r1" w:date="2020-07-09T16:19:00Z">
              <w:r w:rsidDel="00CE6070">
                <w:rPr>
                  <w:b w:val="0"/>
                  <w:szCs w:val="22"/>
                  <w:lang w:val="sv-SE" w:eastAsia="sv-SE"/>
                </w:rPr>
                <w:delText>]</w:delText>
              </w:r>
            </w:del>
            <w:r>
              <w:rPr>
                <w:b w:val="0"/>
                <w:szCs w:val="22"/>
                <w:lang w:val="sv-SE" w:eastAsia="sv-SE"/>
              </w:rPr>
              <w:t xml:space="preserve"> indicating DU-IA to an IAB-DU's cells.</w:t>
            </w:r>
          </w:p>
        </w:tc>
      </w:tr>
      <w:tr w:rsidR="00A65E28" w14:paraId="51F258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8B570" w14:textId="77777777" w:rsidR="00A65E28" w:rsidRDefault="00A65E28">
            <w:pPr>
              <w:pStyle w:val="TAL"/>
              <w:rPr>
                <w:szCs w:val="22"/>
                <w:lang w:val="sv-SE" w:eastAsia="sv-SE"/>
              </w:rPr>
            </w:pPr>
            <w:r>
              <w:rPr>
                <w:b/>
                <w:i/>
                <w:szCs w:val="22"/>
                <w:lang w:val="sv-SE" w:eastAsia="sv-SE"/>
              </w:rPr>
              <w:t>availableCombToAddModList</w:t>
            </w:r>
          </w:p>
          <w:p w14:paraId="4F357C67" w14:textId="77777777" w:rsidR="00A65E28" w:rsidRDefault="00A65E28">
            <w:pPr>
              <w:pStyle w:val="TAL"/>
              <w:rPr>
                <w:b/>
                <w:i/>
                <w:szCs w:val="22"/>
                <w:lang w:val="sv-SE" w:eastAsia="sv-SE"/>
              </w:rPr>
            </w:pPr>
            <w:r>
              <w:rPr>
                <w:szCs w:val="22"/>
                <w:lang w:val="sv-SE" w:eastAsia="sv-SE"/>
              </w:rPr>
              <w:t xml:space="preserve">A list of </w:t>
            </w:r>
            <w:r>
              <w:rPr>
                <w:i/>
                <w:szCs w:val="22"/>
                <w:lang w:val="sv-SE" w:eastAsia="sv-SE"/>
              </w:rPr>
              <w:t>availabilityCombinations</w:t>
            </w:r>
            <w:r>
              <w:rPr>
                <w:szCs w:val="22"/>
                <w:lang w:val="sv-SE" w:eastAsia="sv-SE"/>
              </w:rPr>
              <w:t xml:space="preserve"> to add for the IAB-DU's cells. (see TS 38.213 [13], clause 14).</w:t>
            </w:r>
          </w:p>
        </w:tc>
      </w:tr>
      <w:tr w:rsidR="00A65E28" w14:paraId="3E397F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479071" w14:textId="77777777" w:rsidR="00A65E28" w:rsidRDefault="00A65E28">
            <w:pPr>
              <w:pStyle w:val="TAL"/>
              <w:rPr>
                <w:szCs w:val="22"/>
                <w:lang w:val="sv-SE" w:eastAsia="sv-SE"/>
              </w:rPr>
            </w:pPr>
            <w:r>
              <w:rPr>
                <w:b/>
                <w:i/>
                <w:szCs w:val="22"/>
                <w:lang w:val="sv-SE" w:eastAsia="sv-SE"/>
              </w:rPr>
              <w:t>availableCombToReleaseList</w:t>
            </w:r>
          </w:p>
          <w:p w14:paraId="297D1273" w14:textId="77777777" w:rsidR="00A65E28" w:rsidRDefault="00A65E28">
            <w:pPr>
              <w:pStyle w:val="TAL"/>
              <w:rPr>
                <w:b/>
                <w:i/>
                <w:szCs w:val="22"/>
                <w:lang w:val="sv-SE" w:eastAsia="sv-SE"/>
              </w:rPr>
            </w:pPr>
            <w:r>
              <w:rPr>
                <w:szCs w:val="22"/>
                <w:lang w:val="sv-SE" w:eastAsia="sv-SE"/>
              </w:rPr>
              <w:t xml:space="preserve">A list of </w:t>
            </w:r>
            <w:r>
              <w:rPr>
                <w:i/>
                <w:szCs w:val="22"/>
                <w:lang w:val="sv-SE" w:eastAsia="sv-SE"/>
              </w:rPr>
              <w:t>availabilityCombinations</w:t>
            </w:r>
            <w:r>
              <w:rPr>
                <w:szCs w:val="22"/>
                <w:lang w:val="sv-SE" w:eastAsia="sv-SE"/>
              </w:rPr>
              <w:t xml:space="preserve"> to release for the IAB-DU's cells. (see TS 38.213 [13], clause 14).</w:t>
            </w:r>
          </w:p>
        </w:tc>
      </w:tr>
      <w:tr w:rsidR="00A65E28" w14:paraId="08F103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E1D94B" w14:textId="77777777" w:rsidR="00A65E28" w:rsidRDefault="00A65E28">
            <w:pPr>
              <w:pStyle w:val="TAL"/>
              <w:rPr>
                <w:szCs w:val="22"/>
                <w:lang w:val="sv-SE" w:eastAsia="sv-SE"/>
              </w:rPr>
            </w:pPr>
            <w:r>
              <w:rPr>
                <w:b/>
                <w:i/>
                <w:szCs w:val="22"/>
                <w:lang w:val="sv-SE" w:eastAsia="sv-SE"/>
              </w:rPr>
              <w:t>dci-PayloadSize</w:t>
            </w:r>
            <w:del w:id="7261" w:author="CR#1718r1" w:date="2020-07-09T16:19:00Z">
              <w:r w:rsidDel="00CE6070">
                <w:rPr>
                  <w:b/>
                  <w:i/>
                  <w:szCs w:val="22"/>
                  <w:lang w:val="sv-SE" w:eastAsia="sv-SE"/>
                </w:rPr>
                <w:delText>-</w:delText>
              </w:r>
            </w:del>
            <w:r>
              <w:rPr>
                <w:b/>
                <w:i/>
                <w:szCs w:val="22"/>
                <w:lang w:val="sv-SE" w:eastAsia="sv-SE"/>
              </w:rPr>
              <w:t>AI</w:t>
            </w:r>
          </w:p>
          <w:p w14:paraId="7959E69D" w14:textId="77777777" w:rsidR="00A65E28" w:rsidRDefault="00A65E28">
            <w:pPr>
              <w:pStyle w:val="TAL"/>
              <w:rPr>
                <w:b/>
                <w:i/>
                <w:szCs w:val="22"/>
                <w:lang w:val="sv-SE" w:eastAsia="sv-SE"/>
              </w:rPr>
            </w:pPr>
            <w:r>
              <w:rPr>
                <w:szCs w:val="22"/>
                <w:lang w:val="sv-SE" w:eastAsia="sv-SE"/>
              </w:rPr>
              <w:t>Total length of the DCI payload scrambled with ai-RNTI (see TS 38.213 [13]).</w:t>
            </w:r>
          </w:p>
        </w:tc>
      </w:tr>
    </w:tbl>
    <w:p w14:paraId="2110F635" w14:textId="77777777" w:rsidR="00A65E28" w:rsidRDefault="00A65E28" w:rsidP="00A65E28"/>
    <w:p w14:paraId="22C2091A" w14:textId="77777777" w:rsidR="00A65E28" w:rsidRDefault="00A65E28" w:rsidP="00A65E28">
      <w:pPr>
        <w:pStyle w:val="Heading4"/>
      </w:pPr>
      <w:r>
        <w:t>–</w:t>
      </w:r>
      <w:r>
        <w:tab/>
      </w:r>
      <w:r>
        <w:rPr>
          <w:i/>
        </w:rPr>
        <w:t>AvailableRB-SetPerCell</w:t>
      </w:r>
    </w:p>
    <w:p w14:paraId="08E3E69E" w14:textId="77777777" w:rsidR="00A65E28" w:rsidRDefault="00A65E28" w:rsidP="00A65E28">
      <w:r>
        <w:t xml:space="preserve">The IE </w:t>
      </w:r>
      <w:r>
        <w:rPr>
          <w:i/>
        </w:rPr>
        <w:t xml:space="preserve">AvailableRB-SetPerCell </w:t>
      </w:r>
      <w:r>
        <w:t>is used to configure position in DCI of the bit(s) indicating the availability of RB sets of a serving cell.</w:t>
      </w:r>
    </w:p>
    <w:p w14:paraId="2A12E968" w14:textId="77777777" w:rsidR="00A65E28" w:rsidRDefault="00A65E28" w:rsidP="00A65E28">
      <w:pPr>
        <w:pStyle w:val="TH"/>
      </w:pPr>
      <w:r>
        <w:rPr>
          <w:i/>
          <w:iCs/>
          <w:lang w:eastAsia="x-none"/>
        </w:rPr>
        <w:lastRenderedPageBreak/>
        <w:t>AvailableRB-SetPerCell</w:t>
      </w:r>
      <w:r>
        <w:t xml:space="preserve"> information element</w:t>
      </w:r>
    </w:p>
    <w:p w14:paraId="3291027D" w14:textId="77777777" w:rsidR="00A65E28" w:rsidRDefault="00A65E28" w:rsidP="00A65E28">
      <w:pPr>
        <w:pStyle w:val="PL"/>
      </w:pPr>
      <w:r>
        <w:t>-- ASN1START</w:t>
      </w:r>
    </w:p>
    <w:p w14:paraId="001948BC" w14:textId="77777777" w:rsidR="00A65E28" w:rsidRDefault="00A65E28" w:rsidP="00A65E28">
      <w:pPr>
        <w:pStyle w:val="PL"/>
      </w:pPr>
      <w:r>
        <w:t>-- TAG-AVAILABLERB-SETPERCELL-START</w:t>
      </w:r>
    </w:p>
    <w:p w14:paraId="6508072C" w14:textId="77777777" w:rsidR="00A65E28" w:rsidRDefault="00A65E28" w:rsidP="00A65E28">
      <w:pPr>
        <w:pStyle w:val="PL"/>
      </w:pPr>
    </w:p>
    <w:p w14:paraId="000809A4" w14:textId="77777777" w:rsidR="00A65E28" w:rsidRDefault="00A65E28" w:rsidP="00A65E28">
      <w:pPr>
        <w:pStyle w:val="PL"/>
      </w:pPr>
      <w:r>
        <w:t>AvailableRB-SetPerCell-r16 ::=   SEQUENCE {</w:t>
      </w:r>
    </w:p>
    <w:p w14:paraId="4F6693D9" w14:textId="77777777" w:rsidR="00A65E28" w:rsidRDefault="00A65E28" w:rsidP="00A65E28">
      <w:pPr>
        <w:pStyle w:val="PL"/>
      </w:pPr>
      <w:r>
        <w:t xml:space="preserve">    servingCellId                    ServCellIndex,</w:t>
      </w:r>
    </w:p>
    <w:p w14:paraId="2D42B950" w14:textId="77777777" w:rsidR="00A65E28" w:rsidRDefault="00A65E28" w:rsidP="00A65E28">
      <w:pPr>
        <w:pStyle w:val="PL"/>
      </w:pPr>
      <w:r>
        <w:t xml:space="preserve">    positionInDCI                    INTEGER(0..maxSFI-DCI-PayloadSize-1)</w:t>
      </w:r>
    </w:p>
    <w:p w14:paraId="73CBEC21" w14:textId="77777777" w:rsidR="00A65E28" w:rsidRDefault="00A65E28" w:rsidP="00A65E28">
      <w:pPr>
        <w:pStyle w:val="PL"/>
      </w:pPr>
      <w:r>
        <w:t>}</w:t>
      </w:r>
    </w:p>
    <w:p w14:paraId="712EA56C" w14:textId="77777777" w:rsidR="00A65E28" w:rsidRDefault="00A65E28" w:rsidP="00A65E28">
      <w:pPr>
        <w:pStyle w:val="PL"/>
      </w:pPr>
    </w:p>
    <w:p w14:paraId="258D0EC1" w14:textId="77777777" w:rsidR="00A65E28" w:rsidRDefault="00A65E28" w:rsidP="00A65E28">
      <w:pPr>
        <w:pStyle w:val="PL"/>
      </w:pPr>
      <w:r>
        <w:t>-- TAG-AVAILABLERB-SETPERCELL-STOP</w:t>
      </w:r>
    </w:p>
    <w:p w14:paraId="2F7BD8F5" w14:textId="77777777" w:rsidR="00A65E28" w:rsidRDefault="00A65E28" w:rsidP="00A65E28">
      <w:pPr>
        <w:pStyle w:val="PL"/>
      </w:pPr>
      <w:r>
        <w:t>-- ASN1STOP</w:t>
      </w:r>
    </w:p>
    <w:p w14:paraId="3D3EF67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D9E9F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82D7D4" w14:textId="77777777" w:rsidR="00A65E28" w:rsidRDefault="00A65E28">
            <w:pPr>
              <w:pStyle w:val="TAH"/>
              <w:rPr>
                <w:szCs w:val="22"/>
                <w:lang w:val="sv-SE" w:eastAsia="sv-SE"/>
              </w:rPr>
            </w:pPr>
            <w:r>
              <w:rPr>
                <w:i/>
                <w:lang w:val="sv-SE" w:eastAsia="sv-SE"/>
              </w:rPr>
              <w:t xml:space="preserve">AvailableRB-SetPerCell </w:t>
            </w:r>
            <w:r>
              <w:rPr>
                <w:szCs w:val="22"/>
                <w:lang w:val="sv-SE" w:eastAsia="sv-SE"/>
              </w:rPr>
              <w:t>field descriptions</w:t>
            </w:r>
          </w:p>
        </w:tc>
      </w:tr>
      <w:tr w:rsidR="00A65E28" w14:paraId="6C27BC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506625" w14:textId="77777777" w:rsidR="00A65E28" w:rsidRDefault="00A65E28">
            <w:pPr>
              <w:pStyle w:val="TAL"/>
              <w:rPr>
                <w:b/>
                <w:i/>
                <w:szCs w:val="22"/>
                <w:lang w:val="sv-SE" w:eastAsia="sv-SE"/>
              </w:rPr>
            </w:pPr>
            <w:r>
              <w:rPr>
                <w:b/>
                <w:i/>
                <w:szCs w:val="22"/>
                <w:lang w:val="sv-SE" w:eastAsia="sv-SE"/>
              </w:rPr>
              <w:t>positionInDCI</w:t>
            </w:r>
          </w:p>
          <w:p w14:paraId="6C6B51A3" w14:textId="77777777" w:rsidR="00A65E28" w:rsidRDefault="00A65E28">
            <w:pPr>
              <w:pStyle w:val="TAL"/>
              <w:rPr>
                <w:szCs w:val="22"/>
                <w:lang w:val="sv-SE" w:eastAsia="sv-SE"/>
              </w:rPr>
            </w:pPr>
            <w:r>
              <w:rPr>
                <w:szCs w:val="22"/>
                <w:lang w:val="sv-SE" w:eastAsia="sv-SE"/>
              </w:rPr>
              <w:t>The (starting) position of the bits within DCI payload indicating the availability of the RB sets of a serving cell (see TS 38.213 [13], clause 11.1.1).</w:t>
            </w:r>
          </w:p>
        </w:tc>
      </w:tr>
      <w:tr w:rsidR="00A65E28" w14:paraId="7A9EF1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867F92" w14:textId="77777777" w:rsidR="00A65E28" w:rsidRDefault="00A65E28">
            <w:pPr>
              <w:pStyle w:val="TAL"/>
              <w:rPr>
                <w:szCs w:val="22"/>
                <w:lang w:val="sv-SE" w:eastAsia="sv-SE"/>
              </w:rPr>
            </w:pPr>
            <w:r>
              <w:rPr>
                <w:b/>
                <w:i/>
                <w:szCs w:val="22"/>
                <w:lang w:val="sv-SE" w:eastAsia="sv-SE"/>
              </w:rPr>
              <w:t>servingCellIId</w:t>
            </w:r>
          </w:p>
          <w:p w14:paraId="01D8F0EA" w14:textId="77777777" w:rsidR="00A65E28" w:rsidRDefault="00A65E28">
            <w:pPr>
              <w:pStyle w:val="TAL"/>
              <w:rPr>
                <w:szCs w:val="22"/>
                <w:lang w:val="sv-SE" w:eastAsia="sv-SE"/>
              </w:rPr>
            </w:pPr>
            <w:r>
              <w:rPr>
                <w:szCs w:val="22"/>
                <w:lang w:val="sv-SE" w:eastAsia="sv-SE"/>
              </w:rPr>
              <w:t>The ID of the serving cell for which the configuration is applicable.</w:t>
            </w:r>
          </w:p>
        </w:tc>
      </w:tr>
    </w:tbl>
    <w:p w14:paraId="3EA5EFC4" w14:textId="77777777" w:rsidR="00A65E28" w:rsidRDefault="00A65E28" w:rsidP="00A65E28"/>
    <w:p w14:paraId="7EEC037F" w14:textId="77777777" w:rsidR="00A65E28" w:rsidRDefault="00A65E28" w:rsidP="00A65E28">
      <w:pPr>
        <w:pStyle w:val="Heading4"/>
        <w:rPr>
          <w:rFonts w:eastAsia="SimSun"/>
        </w:rPr>
      </w:pPr>
      <w:r>
        <w:rPr>
          <w:rFonts w:eastAsia="SimSun"/>
        </w:rPr>
        <w:t>–</w:t>
      </w:r>
      <w:r>
        <w:rPr>
          <w:rFonts w:eastAsia="SimSun"/>
        </w:rPr>
        <w:tab/>
      </w:r>
      <w:r>
        <w:rPr>
          <w:rFonts w:eastAsia="SimSun"/>
          <w:i/>
        </w:rPr>
        <w:t>BAP-Routing</w:t>
      </w:r>
      <w:del w:id="7262" w:author="CR#1718r1" w:date="2020-07-09T16:20:00Z">
        <w:r w:rsidDel="00CE6070">
          <w:rPr>
            <w:rFonts w:eastAsia="SimSun"/>
            <w:i/>
          </w:rPr>
          <w:delText>-</w:delText>
        </w:r>
      </w:del>
      <w:r>
        <w:rPr>
          <w:rFonts w:eastAsia="SimSun"/>
          <w:i/>
        </w:rPr>
        <w:t>ID</w:t>
      </w:r>
    </w:p>
    <w:p w14:paraId="3F4F2269" w14:textId="43507E07" w:rsidR="00A65E28" w:rsidRDefault="00A65E28" w:rsidP="00A65E28">
      <w:pPr>
        <w:rPr>
          <w:rFonts w:eastAsia="SimSun"/>
        </w:rPr>
      </w:pPr>
      <w:r>
        <w:rPr>
          <w:rFonts w:eastAsia="SimSun"/>
        </w:rPr>
        <w:t xml:space="preserve">The IE </w:t>
      </w:r>
      <w:r>
        <w:rPr>
          <w:rFonts w:eastAsia="SimSun"/>
          <w:i/>
          <w:iCs/>
        </w:rPr>
        <w:t>BAP-Routing</w:t>
      </w:r>
      <w:del w:id="7263" w:author="CR#1718r1" w:date="2020-07-09T16:20:00Z">
        <w:r w:rsidDel="00CE6070">
          <w:rPr>
            <w:rFonts w:eastAsia="SimSun"/>
            <w:i/>
            <w:iCs/>
          </w:rPr>
          <w:delText>-</w:delText>
        </w:r>
      </w:del>
      <w:r>
        <w:rPr>
          <w:rFonts w:eastAsia="SimSun"/>
          <w:i/>
          <w:iCs/>
        </w:rPr>
        <w:t>ID</w:t>
      </w:r>
      <w:r>
        <w:rPr>
          <w:rFonts w:eastAsia="SimSun"/>
        </w:rPr>
        <w:t xml:space="preserve"> is </w:t>
      </w:r>
      <w:r>
        <w:rPr>
          <w:szCs w:val="22"/>
        </w:rPr>
        <w:t>used for IAB</w:t>
      </w:r>
      <w:ins w:id="7264" w:author="CR#1718r1" w:date="2020-07-09T16:20:00Z">
        <w:r w:rsidR="00CE6070">
          <w:rPr>
            <w:szCs w:val="22"/>
          </w:rPr>
          <w:t>-</w:t>
        </w:r>
      </w:ins>
      <w:del w:id="7265" w:author="CR#1718r1" w:date="2020-07-09T16:20:00Z">
        <w:r w:rsidDel="00CE6070">
          <w:rPr>
            <w:szCs w:val="22"/>
          </w:rPr>
          <w:delText xml:space="preserve"> </w:delText>
        </w:r>
      </w:del>
      <w:r>
        <w:rPr>
          <w:szCs w:val="22"/>
        </w:rPr>
        <w:t>node</w:t>
      </w:r>
      <w:del w:id="7266" w:author="CR#1718r1" w:date="2020-07-09T16:21:00Z">
        <w:r w:rsidDel="00CE6070">
          <w:rPr>
            <w:szCs w:val="22"/>
          </w:rPr>
          <w:delText>s</w:delText>
        </w:r>
      </w:del>
      <w:r>
        <w:rPr>
          <w:szCs w:val="22"/>
        </w:rPr>
        <w:t xml:space="preserve"> to configure the </w:t>
      </w:r>
      <w:ins w:id="7267" w:author="CR#1718r1" w:date="2020-07-09T16:21:00Z">
        <w:r w:rsidR="00CE6070">
          <w:rPr>
            <w:szCs w:val="22"/>
          </w:rPr>
          <w:t xml:space="preserve">BAP </w:t>
        </w:r>
      </w:ins>
      <w:del w:id="7268" w:author="CR#1718r1" w:date="2020-07-09T16:21:00Z">
        <w:r w:rsidDel="00CE6070">
          <w:rPr>
            <w:szCs w:val="22"/>
          </w:rPr>
          <w:delText>default uplink</w:delText>
        </w:r>
      </w:del>
      <w:r>
        <w:rPr>
          <w:szCs w:val="22"/>
        </w:rPr>
        <w:t xml:space="preserve"> Routing ID.</w:t>
      </w:r>
    </w:p>
    <w:p w14:paraId="59E7F8F9" w14:textId="77777777" w:rsidR="00A65E28" w:rsidRDefault="00A65E28" w:rsidP="00A65E28">
      <w:pPr>
        <w:pStyle w:val="TH"/>
        <w:rPr>
          <w:rFonts w:eastAsia="SimSun"/>
        </w:rPr>
      </w:pPr>
      <w:r>
        <w:rPr>
          <w:rFonts w:eastAsia="SimSun"/>
          <w:i/>
        </w:rPr>
        <w:t>BAP-Routing</w:t>
      </w:r>
      <w:del w:id="7269" w:author="CR#1718r1" w:date="2020-07-09T16:22:00Z">
        <w:r w:rsidDel="00CE6070">
          <w:rPr>
            <w:rFonts w:eastAsia="SimSun"/>
            <w:i/>
          </w:rPr>
          <w:delText>-</w:delText>
        </w:r>
      </w:del>
      <w:r>
        <w:rPr>
          <w:rFonts w:eastAsia="SimSun"/>
          <w:i/>
        </w:rPr>
        <w:t>ID</w:t>
      </w:r>
      <w:r>
        <w:rPr>
          <w:rFonts w:eastAsia="SimSun"/>
        </w:rPr>
        <w:t xml:space="preserve"> information element</w:t>
      </w:r>
    </w:p>
    <w:p w14:paraId="334758B3" w14:textId="77777777" w:rsidR="00A65E28" w:rsidRDefault="00A65E28" w:rsidP="00A65E28">
      <w:pPr>
        <w:pStyle w:val="PL"/>
      </w:pPr>
      <w:r>
        <w:t>-- ASN1START</w:t>
      </w:r>
    </w:p>
    <w:p w14:paraId="5322A89D" w14:textId="51420E43" w:rsidR="00A65E28" w:rsidRDefault="00A65E28" w:rsidP="00A65E28">
      <w:pPr>
        <w:pStyle w:val="PL"/>
      </w:pPr>
      <w:r>
        <w:t>-- TAG-BAP-</w:t>
      </w:r>
      <w:ins w:id="7270" w:author="CR#1718r1" w:date="2020-07-09T16:22:00Z">
        <w:r w:rsidR="00CE6070">
          <w:t>ROUTING</w:t>
        </w:r>
      </w:ins>
      <w:del w:id="7271" w:author="CR#1718r1" w:date="2020-07-09T16:22:00Z">
        <w:r w:rsidDel="00CE6070">
          <w:delText>Routing-</w:delText>
        </w:r>
      </w:del>
      <w:r>
        <w:t>ID-START</w:t>
      </w:r>
    </w:p>
    <w:p w14:paraId="73AB63DA" w14:textId="77777777" w:rsidR="00A65E28" w:rsidRDefault="00A65E28" w:rsidP="00A65E28">
      <w:pPr>
        <w:pStyle w:val="PL"/>
      </w:pPr>
    </w:p>
    <w:p w14:paraId="112293B7" w14:textId="77777777" w:rsidR="00A65E28" w:rsidRDefault="00A65E28" w:rsidP="00A65E28">
      <w:pPr>
        <w:pStyle w:val="PL"/>
      </w:pPr>
      <w:r>
        <w:t>BAP-Routing-ID-r16::=        SEQUENCE{</w:t>
      </w:r>
    </w:p>
    <w:p w14:paraId="76898E25" w14:textId="77777777" w:rsidR="00A65E28" w:rsidRDefault="00A65E28" w:rsidP="00A65E28">
      <w:pPr>
        <w:pStyle w:val="PL"/>
      </w:pPr>
      <w:r>
        <w:t xml:space="preserve">    bap-Address-r16              BIT STRING (SIZE (10)),</w:t>
      </w:r>
    </w:p>
    <w:p w14:paraId="161F2A43" w14:textId="77777777" w:rsidR="00A65E28" w:rsidRDefault="00A65E28" w:rsidP="00A65E28">
      <w:pPr>
        <w:pStyle w:val="PL"/>
      </w:pPr>
      <w:r>
        <w:t xml:space="preserve">    bap-PathId-r16               BIT STRING (SIZE (10))</w:t>
      </w:r>
    </w:p>
    <w:p w14:paraId="44A519E4" w14:textId="77777777" w:rsidR="00A65E28" w:rsidRDefault="00A65E28" w:rsidP="00A65E28">
      <w:pPr>
        <w:pStyle w:val="PL"/>
      </w:pPr>
      <w:r>
        <w:t>}</w:t>
      </w:r>
    </w:p>
    <w:p w14:paraId="0CDF1998" w14:textId="77777777" w:rsidR="00A65E28" w:rsidRDefault="00A65E28" w:rsidP="00A65E28">
      <w:pPr>
        <w:pStyle w:val="PL"/>
      </w:pPr>
    </w:p>
    <w:p w14:paraId="65E5A6EC" w14:textId="2866AE00" w:rsidR="00A65E28" w:rsidRDefault="00A65E28" w:rsidP="00A65E28">
      <w:pPr>
        <w:pStyle w:val="PL"/>
      </w:pPr>
      <w:r>
        <w:t>-- TAG-BAP-</w:t>
      </w:r>
      <w:ins w:id="7272" w:author="CR#1718r1" w:date="2020-07-09T16:22:00Z">
        <w:r w:rsidR="00CE6070">
          <w:t>ROUTING</w:t>
        </w:r>
      </w:ins>
      <w:del w:id="7273" w:author="CR#1718r1" w:date="2020-07-09T16:22:00Z">
        <w:r w:rsidDel="00CE6070">
          <w:delText>Routing-</w:delText>
        </w:r>
      </w:del>
      <w:r>
        <w:t>ID-STOP</w:t>
      </w:r>
    </w:p>
    <w:p w14:paraId="3641893F" w14:textId="77777777" w:rsidR="00A65E28" w:rsidRDefault="00A65E28" w:rsidP="00A65E28">
      <w:pPr>
        <w:pStyle w:val="PL"/>
      </w:pPr>
      <w:r>
        <w:t>-- ASN1STOP</w:t>
      </w:r>
    </w:p>
    <w:p w14:paraId="0B3B03BE" w14:textId="77777777" w:rsidR="00A65E28" w:rsidRDefault="00A65E28" w:rsidP="00A65E2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339409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0B38EE" w14:textId="77777777" w:rsidR="00A65E28" w:rsidRDefault="00A65E28">
            <w:pPr>
              <w:pStyle w:val="TAH"/>
              <w:rPr>
                <w:szCs w:val="22"/>
                <w:lang w:val="sv-SE" w:eastAsia="sv-SE"/>
              </w:rPr>
            </w:pPr>
            <w:r>
              <w:rPr>
                <w:i/>
                <w:szCs w:val="22"/>
                <w:lang w:val="sv-SE" w:eastAsia="sv-SE"/>
              </w:rPr>
              <w:t xml:space="preserve">BAP-Routing-ID </w:t>
            </w:r>
            <w:r>
              <w:rPr>
                <w:szCs w:val="22"/>
                <w:lang w:val="sv-SE" w:eastAsia="sv-SE"/>
              </w:rPr>
              <w:t>field descriptions</w:t>
            </w:r>
          </w:p>
        </w:tc>
      </w:tr>
      <w:tr w:rsidR="00A65E28" w14:paraId="3B5EB5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39B9DD" w14:textId="062E0966" w:rsidR="00A65E28" w:rsidRDefault="00CE6070">
            <w:pPr>
              <w:pStyle w:val="TAL"/>
              <w:rPr>
                <w:b/>
                <w:bCs/>
                <w:i/>
                <w:iCs/>
                <w:lang w:val="sv-SE" w:eastAsia="sv-SE"/>
              </w:rPr>
            </w:pPr>
            <w:ins w:id="7274" w:author="CR#1718r1" w:date="2020-07-09T16:22:00Z">
              <w:r>
                <w:rPr>
                  <w:b/>
                  <w:bCs/>
                  <w:i/>
                  <w:iCs/>
                  <w:lang w:val="sv-SE" w:eastAsia="sv-SE"/>
                </w:rPr>
                <w:t>b</w:t>
              </w:r>
            </w:ins>
            <w:del w:id="7275" w:author="CR#1718r1" w:date="2020-07-09T16:22:00Z">
              <w:r w:rsidR="00A65E28" w:rsidDel="00CE6070">
                <w:rPr>
                  <w:b/>
                  <w:bCs/>
                  <w:i/>
                  <w:iCs/>
                  <w:lang w:val="sv-SE" w:eastAsia="sv-SE"/>
                </w:rPr>
                <w:delText>B</w:delText>
              </w:r>
            </w:del>
            <w:r w:rsidR="00A65E28">
              <w:rPr>
                <w:b/>
                <w:bCs/>
                <w:i/>
                <w:iCs/>
                <w:lang w:val="sv-SE" w:eastAsia="sv-SE"/>
              </w:rPr>
              <w:t>ap-Address</w:t>
            </w:r>
          </w:p>
          <w:p w14:paraId="2E9C4062" w14:textId="7805915C" w:rsidR="00A65E28" w:rsidRDefault="00A65E28">
            <w:pPr>
              <w:pStyle w:val="TAL"/>
              <w:rPr>
                <w:bCs/>
                <w:lang w:val="sv-SE" w:eastAsia="sv-SE"/>
              </w:rPr>
            </w:pPr>
            <w:r>
              <w:rPr>
                <w:bCs/>
                <w:lang w:val="sv-SE" w:eastAsia="sv-SE"/>
              </w:rPr>
              <w:t>The ID of a destination IAB</w:t>
            </w:r>
            <w:ins w:id="7276" w:author="CR#1718r1" w:date="2020-07-09T16:23:00Z">
              <w:r w:rsidR="00CE6070">
                <w:rPr>
                  <w:bCs/>
                  <w:lang w:val="sv-SE" w:eastAsia="sv-SE"/>
                </w:rPr>
                <w:t>-</w:t>
              </w:r>
            </w:ins>
            <w:del w:id="7277" w:author="CR#1718r1" w:date="2020-07-09T16:23:00Z">
              <w:r w:rsidDel="00CE6070">
                <w:rPr>
                  <w:bCs/>
                  <w:lang w:val="sv-SE" w:eastAsia="sv-SE"/>
                </w:rPr>
                <w:delText xml:space="preserve"> </w:delText>
              </w:r>
            </w:del>
            <w:r>
              <w:rPr>
                <w:bCs/>
                <w:lang w:val="sv-SE" w:eastAsia="sv-SE"/>
              </w:rPr>
              <w:t>node or IAB</w:t>
            </w:r>
            <w:ins w:id="7278" w:author="CR#1718r1" w:date="2020-07-09T16:23:00Z">
              <w:r w:rsidR="00CE6070">
                <w:rPr>
                  <w:bCs/>
                  <w:lang w:val="sv-SE" w:eastAsia="sv-SE"/>
                </w:rPr>
                <w:t>-</w:t>
              </w:r>
            </w:ins>
            <w:del w:id="7279" w:author="CR#1718r1" w:date="2020-07-09T16:23:00Z">
              <w:r w:rsidDel="00CE6070">
                <w:rPr>
                  <w:bCs/>
                  <w:lang w:val="sv-SE" w:eastAsia="sv-SE"/>
                </w:rPr>
                <w:delText xml:space="preserve"> </w:delText>
              </w:r>
            </w:del>
            <w:r>
              <w:rPr>
                <w:bCs/>
                <w:lang w:val="sv-SE" w:eastAsia="sv-SE"/>
              </w:rPr>
              <w:t>donor-DU used in the BAP header.</w:t>
            </w:r>
          </w:p>
        </w:tc>
      </w:tr>
      <w:tr w:rsidR="00A65E28" w14:paraId="5F753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54E8E6" w14:textId="2F2B47E7" w:rsidR="00A65E28" w:rsidRDefault="00CE6070">
            <w:pPr>
              <w:pStyle w:val="TAL"/>
              <w:rPr>
                <w:b/>
                <w:bCs/>
                <w:i/>
                <w:iCs/>
                <w:lang w:val="sv-SE" w:eastAsia="sv-SE"/>
              </w:rPr>
            </w:pPr>
            <w:ins w:id="7280" w:author="CR#1718r1" w:date="2020-07-09T16:23:00Z">
              <w:r>
                <w:rPr>
                  <w:b/>
                  <w:bCs/>
                  <w:i/>
                  <w:iCs/>
                  <w:lang w:val="sv-SE" w:eastAsia="sv-SE"/>
                </w:rPr>
                <w:t>b</w:t>
              </w:r>
            </w:ins>
            <w:del w:id="7281" w:author="CR#1718r1" w:date="2020-07-09T16:23:00Z">
              <w:r w:rsidR="00A65E28" w:rsidDel="00CE6070">
                <w:rPr>
                  <w:b/>
                  <w:bCs/>
                  <w:i/>
                  <w:iCs/>
                  <w:lang w:val="sv-SE" w:eastAsia="sv-SE"/>
                </w:rPr>
                <w:delText>B</w:delText>
              </w:r>
            </w:del>
            <w:r w:rsidR="00A65E28">
              <w:rPr>
                <w:b/>
                <w:bCs/>
                <w:i/>
                <w:iCs/>
                <w:lang w:val="sv-SE" w:eastAsia="sv-SE"/>
              </w:rPr>
              <w:t>ap-PathId</w:t>
            </w:r>
          </w:p>
          <w:p w14:paraId="4377A156" w14:textId="77777777" w:rsidR="00A65E28" w:rsidRDefault="00A65E28">
            <w:pPr>
              <w:pStyle w:val="TAL"/>
              <w:rPr>
                <w:lang w:val="sv-SE" w:eastAsia="sv-SE"/>
              </w:rPr>
            </w:pPr>
            <w:r>
              <w:rPr>
                <w:lang w:val="sv-SE" w:eastAsia="sv-SE"/>
              </w:rPr>
              <w:t>The ID of a path used in the BAP header.</w:t>
            </w:r>
          </w:p>
        </w:tc>
      </w:tr>
    </w:tbl>
    <w:p w14:paraId="2F7E6696" w14:textId="77777777" w:rsidR="00A65E28" w:rsidRDefault="00A65E28" w:rsidP="00A65E28"/>
    <w:p w14:paraId="1F325812" w14:textId="77777777" w:rsidR="00A65E28" w:rsidRDefault="00A65E28" w:rsidP="00A65E28">
      <w:pPr>
        <w:pStyle w:val="Heading4"/>
        <w:rPr>
          <w:i/>
        </w:rPr>
      </w:pPr>
      <w:r>
        <w:rPr>
          <w:i/>
        </w:rPr>
        <w:lastRenderedPageBreak/>
        <w:t>–</w:t>
      </w:r>
      <w:r>
        <w:rPr>
          <w:i/>
        </w:rPr>
        <w:tab/>
        <w:t>BeamFailureRecoveryConfig</w:t>
      </w:r>
    </w:p>
    <w:p w14:paraId="69695A44" w14:textId="77777777" w:rsidR="00A65E28" w:rsidRDefault="00A65E28" w:rsidP="00A65E28">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B8D798" w14:textId="77777777" w:rsidR="00A65E28" w:rsidRDefault="00A65E28" w:rsidP="00A65E28">
      <w:pPr>
        <w:pStyle w:val="TH"/>
      </w:pPr>
      <w:r>
        <w:rPr>
          <w:i/>
        </w:rPr>
        <w:t>BeamFailureRecoveryConfig</w:t>
      </w:r>
      <w:r>
        <w:t xml:space="preserve"> information element</w:t>
      </w:r>
    </w:p>
    <w:p w14:paraId="1333A37C" w14:textId="77777777" w:rsidR="00A65E28" w:rsidRDefault="00A65E28" w:rsidP="00A65E28">
      <w:pPr>
        <w:pStyle w:val="PL"/>
      </w:pPr>
      <w:r>
        <w:t>-- ASN1START</w:t>
      </w:r>
    </w:p>
    <w:p w14:paraId="3F13878A" w14:textId="77777777" w:rsidR="00A65E28" w:rsidRDefault="00A65E28" w:rsidP="00A65E28">
      <w:pPr>
        <w:pStyle w:val="PL"/>
      </w:pPr>
      <w:r>
        <w:t>-- TAG-BEAMFAILURERECOVERYCONFIG-START</w:t>
      </w:r>
    </w:p>
    <w:p w14:paraId="6B439B83" w14:textId="77777777" w:rsidR="00A65E28" w:rsidRDefault="00A65E28" w:rsidP="00A65E28">
      <w:pPr>
        <w:pStyle w:val="PL"/>
      </w:pPr>
    </w:p>
    <w:p w14:paraId="1BB1DD63" w14:textId="77777777" w:rsidR="00A65E28" w:rsidRDefault="00A65E28" w:rsidP="00A65E28">
      <w:pPr>
        <w:pStyle w:val="PL"/>
      </w:pPr>
      <w:r>
        <w:t>BeamFailureRecoveryConfig ::=       SEQUENCE {</w:t>
      </w:r>
    </w:p>
    <w:p w14:paraId="1186EEEB" w14:textId="77777777" w:rsidR="00A65E28" w:rsidRDefault="00A65E28" w:rsidP="00A65E28">
      <w:pPr>
        <w:pStyle w:val="PL"/>
      </w:pPr>
      <w:r>
        <w:t xml:space="preserve">    rootSequenceIndex-BFR               INTEGER (0..137)                                                          OPTIONAL, -- Need M</w:t>
      </w:r>
    </w:p>
    <w:p w14:paraId="00885995" w14:textId="77777777" w:rsidR="00A65E28" w:rsidRDefault="00A65E28" w:rsidP="00A65E28">
      <w:pPr>
        <w:pStyle w:val="PL"/>
      </w:pPr>
      <w:r>
        <w:t xml:space="preserve">    rach-ConfigBFR                      RACH-ConfigGeneric                                                        OPTIONAL, -- Need M</w:t>
      </w:r>
    </w:p>
    <w:p w14:paraId="09E1630D" w14:textId="77777777" w:rsidR="00A65E28" w:rsidRDefault="00A65E28" w:rsidP="00A65E28">
      <w:pPr>
        <w:pStyle w:val="PL"/>
      </w:pPr>
      <w:r>
        <w:t xml:space="preserve">    rsrp-ThresholdSSB                   RSRP-Range                                                                OPTIONAL, -- Need M</w:t>
      </w:r>
    </w:p>
    <w:p w14:paraId="26A1ACDD" w14:textId="77777777" w:rsidR="00A65E28" w:rsidRDefault="00A65E28" w:rsidP="00A65E28">
      <w:pPr>
        <w:pStyle w:val="PL"/>
      </w:pPr>
      <w:r>
        <w:t xml:space="preserve">    candidateBeamRSList                 SEQUENCE (SIZE(1..maxNrofCandidateBeams)) OF PRACH-ResourceDedicatedBFR   OPTIONAL, -- Need M</w:t>
      </w:r>
    </w:p>
    <w:p w14:paraId="23714FAC" w14:textId="77777777" w:rsidR="00A65E28" w:rsidRDefault="00A65E28" w:rsidP="00A65E28">
      <w:pPr>
        <w:pStyle w:val="PL"/>
      </w:pPr>
      <w:r>
        <w:t xml:space="preserve">    ssb-perRACH-Occasion                ENUMERATED {oneEighth, oneFourth, oneHalf, one, two,</w:t>
      </w:r>
    </w:p>
    <w:p w14:paraId="4D0A5037" w14:textId="77777777" w:rsidR="00A65E28" w:rsidRDefault="00A65E28" w:rsidP="00A65E28">
      <w:pPr>
        <w:pStyle w:val="PL"/>
      </w:pPr>
      <w:r>
        <w:t xml:space="preserve">                                                       four, eight, sixteen}                                      OPTIONAL, -- Need M</w:t>
      </w:r>
    </w:p>
    <w:p w14:paraId="1FB41E32" w14:textId="77777777" w:rsidR="00A65E28" w:rsidRDefault="00A65E28" w:rsidP="00A65E28">
      <w:pPr>
        <w:pStyle w:val="PL"/>
      </w:pPr>
      <w:r>
        <w:t xml:space="preserve">    ra-ssb-OccasionMaskIndex            INTEGER (0..15)                                                           OPTIONAL, -- Need M</w:t>
      </w:r>
    </w:p>
    <w:p w14:paraId="5BF7159E" w14:textId="77777777" w:rsidR="00A65E28" w:rsidRDefault="00A65E28" w:rsidP="00A65E28">
      <w:pPr>
        <w:pStyle w:val="PL"/>
      </w:pPr>
      <w:r>
        <w:t xml:space="preserve">    recoverySearchSpaceId               SearchSpaceId                                                             OPTIONAL, -- Need R</w:t>
      </w:r>
    </w:p>
    <w:p w14:paraId="310523BE" w14:textId="77777777" w:rsidR="00A65E28" w:rsidRDefault="00A65E28" w:rsidP="00A65E28">
      <w:pPr>
        <w:pStyle w:val="PL"/>
      </w:pPr>
      <w:r>
        <w:t xml:space="preserve">    ra-Prioritization                   RA-Prioritization                                                         OPTIONAL, -- Need R</w:t>
      </w:r>
    </w:p>
    <w:p w14:paraId="2D390598" w14:textId="77777777" w:rsidR="00A65E28" w:rsidRDefault="00A65E28" w:rsidP="00A65E28">
      <w:pPr>
        <w:pStyle w:val="PL"/>
      </w:pPr>
      <w:r>
        <w:t xml:space="preserve">    beamFailureRecoveryTimer            ENUMERATED {ms10, ms20, ms40, ms60, ms80, ms100, ms150, ms200}            OPTIONAL, -- Need M</w:t>
      </w:r>
    </w:p>
    <w:p w14:paraId="7F985C53" w14:textId="77777777" w:rsidR="00A65E28" w:rsidRDefault="00A65E28" w:rsidP="00A65E28">
      <w:pPr>
        <w:pStyle w:val="PL"/>
      </w:pPr>
      <w:r>
        <w:t xml:space="preserve">    ...,</w:t>
      </w:r>
    </w:p>
    <w:p w14:paraId="131AE0A1" w14:textId="77777777" w:rsidR="00A65E28" w:rsidRDefault="00A65E28" w:rsidP="00A65E28">
      <w:pPr>
        <w:pStyle w:val="PL"/>
      </w:pPr>
      <w:r>
        <w:t xml:space="preserve">    [[</w:t>
      </w:r>
    </w:p>
    <w:p w14:paraId="0928395D" w14:textId="77777777" w:rsidR="00A65E28" w:rsidRDefault="00A65E28" w:rsidP="00A65E28">
      <w:pPr>
        <w:pStyle w:val="PL"/>
      </w:pPr>
      <w:r>
        <w:t xml:space="preserve">    msg1-SubcarrierSpacing              SubcarrierSpacing                                                         OPTIONAL  -- Need M</w:t>
      </w:r>
    </w:p>
    <w:p w14:paraId="672D5317" w14:textId="77777777" w:rsidR="00A65E28" w:rsidRDefault="00A65E28" w:rsidP="00A65E28">
      <w:pPr>
        <w:pStyle w:val="PL"/>
      </w:pPr>
      <w:r>
        <w:t xml:space="preserve">    ]],</w:t>
      </w:r>
    </w:p>
    <w:p w14:paraId="50D97CEF" w14:textId="77777777" w:rsidR="00A65E28" w:rsidRDefault="00A65E28" w:rsidP="00A65E28">
      <w:pPr>
        <w:pStyle w:val="PL"/>
      </w:pPr>
      <w:r>
        <w:t xml:space="preserve">    [[</w:t>
      </w:r>
    </w:p>
    <w:p w14:paraId="429AC606" w14:textId="77777777" w:rsidR="00A65E28" w:rsidRDefault="00A65E28" w:rsidP="00A65E28">
      <w:pPr>
        <w:pStyle w:val="PL"/>
      </w:pPr>
      <w:r>
        <w:t xml:space="preserve">    ra-PrioritizationTwoStep-r16        RA-Prioritization                                                         OPTIONAL, -- Need R</w:t>
      </w:r>
    </w:p>
    <w:p w14:paraId="46ABAEEB" w14:textId="00F45877" w:rsidR="00A65E28" w:rsidRDefault="00A65E28" w:rsidP="00A65E28">
      <w:pPr>
        <w:pStyle w:val="PL"/>
      </w:pPr>
      <w:r>
        <w:t xml:space="preserve">    candidateBeamRSListExt-</w:t>
      </w:r>
      <w:ins w:id="7282" w:author="CR#1696r4" w:date="2020-07-08T23:22:00Z">
        <w:r w:rsidR="00B76386">
          <w:t>v16xy</w:t>
        </w:r>
      </w:ins>
      <w:del w:id="7283" w:author="CR#1696r4" w:date="2020-07-08T23:22:00Z">
        <w:r w:rsidDel="00B76386">
          <w:delText>r16</w:delText>
        </w:r>
      </w:del>
      <w:r>
        <w:t xml:space="preserve">        </w:t>
      </w:r>
      <w:del w:id="7284" w:author="CR#1696r4" w:date="2020-07-08T23:23:00Z">
        <w:r w:rsidDel="00B76386">
          <w:delText xml:space="preserve">  </w:delText>
        </w:r>
      </w:del>
      <w:ins w:id="7285" w:author="CR#1696r4" w:date="2020-07-08T23:22:00Z">
        <w:r w:rsidR="00B76386">
          <w:t>SetupRelease{ CandidateBeamRSListExt-r16 }</w:t>
        </w:r>
      </w:ins>
      <w:del w:id="7286" w:author="CR#1696r4" w:date="2020-07-08T23:22:00Z">
        <w:r w:rsidDel="00B76386">
          <w:delText>SEQUENCE (SIZE(0..maxNrofCandidateBeamsExt-r16)) OF PRACH-ResourceDedicatedBFR</w:delText>
        </w:r>
      </w:del>
      <w:r>
        <w:t xml:space="preserve"> </w:t>
      </w:r>
      <w:ins w:id="7287" w:author="CR#1696r4" w:date="2020-07-08T23:23:00Z">
        <w:r w:rsidR="00B76386">
          <w:t xml:space="preserve">                               </w:t>
        </w:r>
      </w:ins>
      <w:r>
        <w:t>OPTIONAL -- Need</w:t>
      </w:r>
      <w:ins w:id="7288" w:author="CR#1696r4" w:date="2020-07-08T23:22:00Z">
        <w:r w:rsidR="00B76386">
          <w:t xml:space="preserve"> M</w:t>
        </w:r>
      </w:ins>
    </w:p>
    <w:p w14:paraId="436245F0" w14:textId="77777777" w:rsidR="00A65E28" w:rsidRDefault="00A65E28" w:rsidP="00A65E28">
      <w:pPr>
        <w:pStyle w:val="PL"/>
      </w:pPr>
      <w:r>
        <w:t xml:space="preserve">    ]]</w:t>
      </w:r>
    </w:p>
    <w:p w14:paraId="2C21D67D" w14:textId="77777777" w:rsidR="00A65E28" w:rsidRDefault="00A65E28" w:rsidP="00A65E28">
      <w:pPr>
        <w:pStyle w:val="PL"/>
      </w:pPr>
      <w:r>
        <w:t>}</w:t>
      </w:r>
    </w:p>
    <w:p w14:paraId="292E4C22" w14:textId="77777777" w:rsidR="00A65E28" w:rsidRDefault="00A65E28" w:rsidP="00A65E28">
      <w:pPr>
        <w:pStyle w:val="PL"/>
      </w:pPr>
    </w:p>
    <w:p w14:paraId="702B7C35" w14:textId="77777777" w:rsidR="00A65E28" w:rsidRDefault="00A65E28" w:rsidP="00A65E28">
      <w:pPr>
        <w:pStyle w:val="PL"/>
      </w:pPr>
      <w:r>
        <w:t>PRACH-ResourceDedicatedBFR ::=      CHOICE {</w:t>
      </w:r>
    </w:p>
    <w:p w14:paraId="4F48DE83" w14:textId="77777777" w:rsidR="00A65E28" w:rsidRDefault="00A65E28" w:rsidP="00A65E28">
      <w:pPr>
        <w:pStyle w:val="PL"/>
      </w:pPr>
      <w:r>
        <w:t xml:space="preserve">    ssb                                 BFR-SSB-Resource,</w:t>
      </w:r>
    </w:p>
    <w:p w14:paraId="398D18BD" w14:textId="77777777" w:rsidR="00A65E28" w:rsidRDefault="00A65E28" w:rsidP="00A65E28">
      <w:pPr>
        <w:pStyle w:val="PL"/>
      </w:pPr>
      <w:r>
        <w:t xml:space="preserve">    csi-RS                              BFR-CSIRS-Resource</w:t>
      </w:r>
    </w:p>
    <w:p w14:paraId="74FAD9A2" w14:textId="77777777" w:rsidR="00A65E28" w:rsidRDefault="00A65E28" w:rsidP="00A65E28">
      <w:pPr>
        <w:pStyle w:val="PL"/>
      </w:pPr>
      <w:r>
        <w:t>}</w:t>
      </w:r>
    </w:p>
    <w:p w14:paraId="567C06EC" w14:textId="77777777" w:rsidR="00A65E28" w:rsidRDefault="00A65E28" w:rsidP="00A65E28">
      <w:pPr>
        <w:pStyle w:val="PL"/>
      </w:pPr>
    </w:p>
    <w:p w14:paraId="6F227B4D" w14:textId="77777777" w:rsidR="00A65E28" w:rsidRDefault="00A65E28" w:rsidP="00A65E28">
      <w:pPr>
        <w:pStyle w:val="PL"/>
      </w:pPr>
      <w:r>
        <w:t>BFR-SSB-Resource ::=                SEQUENCE {</w:t>
      </w:r>
    </w:p>
    <w:p w14:paraId="18E12493" w14:textId="77777777" w:rsidR="00A65E28" w:rsidRDefault="00A65E28" w:rsidP="00A65E28">
      <w:pPr>
        <w:pStyle w:val="PL"/>
      </w:pPr>
      <w:r>
        <w:t xml:space="preserve">    ssb                                 SSB-Index,</w:t>
      </w:r>
    </w:p>
    <w:p w14:paraId="1044C896" w14:textId="77777777" w:rsidR="00A65E28" w:rsidRDefault="00A65E28" w:rsidP="00A65E28">
      <w:pPr>
        <w:pStyle w:val="PL"/>
      </w:pPr>
      <w:r>
        <w:t xml:space="preserve">    ra-PreambleIndex                    INTEGER (0..63),</w:t>
      </w:r>
    </w:p>
    <w:p w14:paraId="39CFEA46" w14:textId="77777777" w:rsidR="00A65E28" w:rsidRDefault="00A65E28" w:rsidP="00A65E28">
      <w:pPr>
        <w:pStyle w:val="PL"/>
      </w:pPr>
      <w:r>
        <w:t xml:space="preserve">    ...</w:t>
      </w:r>
    </w:p>
    <w:p w14:paraId="785B59B7" w14:textId="77777777" w:rsidR="00A65E28" w:rsidRDefault="00A65E28" w:rsidP="00A65E28">
      <w:pPr>
        <w:pStyle w:val="PL"/>
      </w:pPr>
      <w:r>
        <w:t>}</w:t>
      </w:r>
    </w:p>
    <w:p w14:paraId="638DBCF6" w14:textId="77777777" w:rsidR="00A65E28" w:rsidRDefault="00A65E28" w:rsidP="00A65E28">
      <w:pPr>
        <w:pStyle w:val="PL"/>
      </w:pPr>
    </w:p>
    <w:p w14:paraId="4F971065" w14:textId="77777777" w:rsidR="00A65E28" w:rsidRDefault="00A65E28" w:rsidP="00A65E28">
      <w:pPr>
        <w:pStyle w:val="PL"/>
      </w:pPr>
      <w:r>
        <w:t>BFR-CSIRS-Resource ::=              SEQUENCE {</w:t>
      </w:r>
    </w:p>
    <w:p w14:paraId="715CC329" w14:textId="77777777" w:rsidR="00A65E28" w:rsidRDefault="00A65E28" w:rsidP="00A65E28">
      <w:pPr>
        <w:pStyle w:val="PL"/>
      </w:pPr>
      <w:r>
        <w:t xml:space="preserve">    csi-RS                              NZP-CSI-RS-ResourceId,</w:t>
      </w:r>
    </w:p>
    <w:p w14:paraId="0EB7FF3F" w14:textId="77777777" w:rsidR="00A65E28" w:rsidRDefault="00A65E28" w:rsidP="00A65E28">
      <w:pPr>
        <w:pStyle w:val="PL"/>
      </w:pPr>
      <w:r>
        <w:t xml:space="preserve">    ra-OccasionList                     SEQUENCE (SIZE(1..maxRA-OccasionsPerCSIRS)) OF INTEGER (0..maxRA-Occasions-1)   OPTIONAL,   -- Need R</w:t>
      </w:r>
    </w:p>
    <w:p w14:paraId="43C7D766" w14:textId="77777777" w:rsidR="00A65E28" w:rsidRDefault="00A65E28" w:rsidP="00A65E28">
      <w:pPr>
        <w:pStyle w:val="PL"/>
      </w:pPr>
      <w:r>
        <w:t xml:space="preserve">    ra-PreambleIndex                    INTEGER (0..63)                                                                 OPTIONAL,   -- Need R</w:t>
      </w:r>
    </w:p>
    <w:p w14:paraId="649F30C8" w14:textId="77777777" w:rsidR="00A65E28" w:rsidRDefault="00A65E28" w:rsidP="00A65E28">
      <w:pPr>
        <w:pStyle w:val="PL"/>
      </w:pPr>
      <w:r>
        <w:t xml:space="preserve">    ...</w:t>
      </w:r>
    </w:p>
    <w:p w14:paraId="4A1F427F" w14:textId="77777777" w:rsidR="00A65E28" w:rsidRDefault="00A65E28" w:rsidP="00A65E28">
      <w:pPr>
        <w:pStyle w:val="PL"/>
      </w:pPr>
      <w:r>
        <w:t>}</w:t>
      </w:r>
    </w:p>
    <w:p w14:paraId="476FDDB1" w14:textId="77777777" w:rsidR="00B76386" w:rsidRDefault="00B76386" w:rsidP="00B76386">
      <w:pPr>
        <w:pStyle w:val="PL"/>
        <w:rPr>
          <w:ins w:id="7289" w:author="CR#1696r4" w:date="2020-07-08T23:24:00Z"/>
        </w:rPr>
      </w:pPr>
    </w:p>
    <w:p w14:paraId="2C46D3CF" w14:textId="2B11A205" w:rsidR="00A65E28" w:rsidRDefault="00B76386" w:rsidP="00B76386">
      <w:pPr>
        <w:pStyle w:val="PL"/>
        <w:rPr>
          <w:ins w:id="7290" w:author="CR#1696r4" w:date="2020-07-08T23:24:00Z"/>
        </w:rPr>
      </w:pPr>
      <w:ins w:id="7291" w:author="CR#1696r4" w:date="2020-07-08T23:24:00Z">
        <w:r>
          <w:t>CandidateBeamRSListExt-r16::=       SEQUENCE (SIZE(1.. maxNrofCandidateBeamsExt-r16maxB)) OF PRACH-ResourceDedicatedBFR</w:t>
        </w:r>
      </w:ins>
    </w:p>
    <w:p w14:paraId="1DB72AB2" w14:textId="77777777" w:rsidR="00B76386" w:rsidRDefault="00B76386" w:rsidP="00B76386">
      <w:pPr>
        <w:pStyle w:val="PL"/>
      </w:pPr>
    </w:p>
    <w:p w14:paraId="34388597" w14:textId="77777777" w:rsidR="00A65E28" w:rsidRDefault="00A65E28" w:rsidP="00A65E28">
      <w:pPr>
        <w:pStyle w:val="PL"/>
      </w:pPr>
      <w:r>
        <w:t>-- TAG-BEAMFAILURERECOVERYCONFIG-STOP</w:t>
      </w:r>
    </w:p>
    <w:p w14:paraId="7769C014" w14:textId="77777777" w:rsidR="00A65E28" w:rsidRDefault="00A65E28" w:rsidP="00A65E28">
      <w:pPr>
        <w:pStyle w:val="PL"/>
      </w:pPr>
      <w:r>
        <w:t>-- ASN1STOP</w:t>
      </w:r>
    </w:p>
    <w:p w14:paraId="2EFAB16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EE59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73C8A7" w14:textId="77777777" w:rsidR="00A65E28" w:rsidRDefault="00A65E28">
            <w:pPr>
              <w:pStyle w:val="TAH"/>
              <w:rPr>
                <w:szCs w:val="22"/>
                <w:lang w:val="sv-SE" w:eastAsia="sv-SE"/>
              </w:rPr>
            </w:pPr>
            <w:r>
              <w:rPr>
                <w:i/>
                <w:szCs w:val="22"/>
                <w:lang w:val="sv-SE" w:eastAsia="sv-SE"/>
              </w:rPr>
              <w:t xml:space="preserve">BeamFailureRecoveryConfig </w:t>
            </w:r>
            <w:r>
              <w:rPr>
                <w:szCs w:val="22"/>
                <w:lang w:val="sv-SE" w:eastAsia="sv-SE"/>
              </w:rPr>
              <w:t>field descriptions</w:t>
            </w:r>
          </w:p>
        </w:tc>
      </w:tr>
      <w:tr w:rsidR="00A65E28" w14:paraId="77330C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CC3CB8" w14:textId="77777777" w:rsidR="00A65E28" w:rsidRDefault="00A65E28">
            <w:pPr>
              <w:pStyle w:val="TAL"/>
              <w:rPr>
                <w:szCs w:val="22"/>
                <w:lang w:val="sv-SE" w:eastAsia="sv-SE"/>
              </w:rPr>
            </w:pPr>
            <w:r>
              <w:rPr>
                <w:b/>
                <w:i/>
                <w:szCs w:val="22"/>
                <w:lang w:val="sv-SE" w:eastAsia="sv-SE"/>
              </w:rPr>
              <w:t>beamFailureRecoveryTimer</w:t>
            </w:r>
          </w:p>
          <w:p w14:paraId="6E420E7F" w14:textId="77777777" w:rsidR="00A65E28" w:rsidRDefault="00A65E28">
            <w:pPr>
              <w:pStyle w:val="TAL"/>
              <w:rPr>
                <w:szCs w:val="22"/>
                <w:lang w:val="sv-SE" w:eastAsia="sv-SE"/>
              </w:rPr>
            </w:pPr>
            <w:r>
              <w:rPr>
                <w:szCs w:val="22"/>
                <w:lang w:val="sv-SE" w:eastAsia="sv-SE"/>
              </w:rPr>
              <w:t xml:space="preserve">Timer for beam failure recovery timer. Upon expiration of the timer the UE does not use CFRA for BFR. Value in ms. Value </w:t>
            </w:r>
            <w:r>
              <w:rPr>
                <w:i/>
                <w:lang w:val="sv-SE" w:eastAsia="sv-SE"/>
              </w:rPr>
              <w:t>ms10</w:t>
            </w:r>
            <w:r>
              <w:rPr>
                <w:szCs w:val="22"/>
                <w:lang w:val="sv-SE" w:eastAsia="sv-SE"/>
              </w:rPr>
              <w:t xml:space="preserve"> corresponds to 10 ms, value </w:t>
            </w:r>
            <w:r>
              <w:rPr>
                <w:i/>
                <w:lang w:val="sv-SE" w:eastAsia="sv-SE"/>
              </w:rPr>
              <w:t>ms20</w:t>
            </w:r>
            <w:r>
              <w:rPr>
                <w:szCs w:val="22"/>
                <w:lang w:val="sv-SE" w:eastAsia="sv-SE"/>
              </w:rPr>
              <w:t xml:space="preserve"> corresponds to 20 ms, and so on.</w:t>
            </w:r>
          </w:p>
        </w:tc>
      </w:tr>
      <w:tr w:rsidR="00A65E28" w14:paraId="7922A3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6260E8" w14:textId="69B23B90" w:rsidR="00A65E28" w:rsidRDefault="00A65E28">
            <w:pPr>
              <w:pStyle w:val="TAL"/>
              <w:rPr>
                <w:szCs w:val="22"/>
                <w:lang w:val="sv-SE" w:eastAsia="sv-SE"/>
              </w:rPr>
            </w:pPr>
            <w:r>
              <w:rPr>
                <w:b/>
                <w:i/>
                <w:szCs w:val="22"/>
                <w:lang w:val="sv-SE" w:eastAsia="sv-SE"/>
              </w:rPr>
              <w:t>candidateBeamRSList, candidateBeamRSListExt</w:t>
            </w:r>
            <w:ins w:id="7292" w:author="CR#1696r4" w:date="2020-07-08T23:24:00Z">
              <w:r w:rsidR="00B76386">
                <w:rPr>
                  <w:b/>
                  <w:i/>
                  <w:szCs w:val="22"/>
                </w:rPr>
                <w:t xml:space="preserve"> -v16xy</w:t>
              </w:r>
            </w:ins>
            <w:del w:id="7293" w:author="CR#1696r4" w:date="2020-07-08T23:24:00Z">
              <w:r w:rsidDel="00B76386">
                <w:rPr>
                  <w:b/>
                  <w:i/>
                  <w:szCs w:val="22"/>
                  <w:lang w:val="sv-SE" w:eastAsia="sv-SE"/>
                </w:rPr>
                <w:delText>-r16</w:delText>
              </w:r>
            </w:del>
          </w:p>
          <w:p w14:paraId="652C8CCE" w14:textId="136AB9F4" w:rsidR="00A65E28" w:rsidRDefault="00B76386">
            <w:pPr>
              <w:pStyle w:val="TAL"/>
              <w:rPr>
                <w:szCs w:val="22"/>
                <w:lang w:val="sv-SE" w:eastAsia="sv-SE"/>
              </w:rPr>
            </w:pPr>
            <w:ins w:id="7294" w:author="CR#1696r4" w:date="2020-07-08T23:25:00Z">
              <w:r>
                <w:rPr>
                  <w:szCs w:val="22"/>
                </w:rPr>
                <w:t>The</w:t>
              </w:r>
              <w:r>
                <w:rPr>
                  <w:szCs w:val="22"/>
                  <w:lang w:val="sv-SE" w:eastAsia="sv-SE"/>
                </w:rPr>
                <w:t xml:space="preserve"> </w:t>
              </w:r>
            </w:ins>
            <w:del w:id="7295" w:author="CR#1696r4" w:date="2020-07-08T23:25:00Z">
              <w:r w:rsidR="00A65E28" w:rsidDel="00B76386">
                <w:rPr>
                  <w:szCs w:val="22"/>
                  <w:lang w:val="sv-SE" w:eastAsia="sv-SE"/>
                </w:rPr>
                <w:delText xml:space="preserve">A </w:delText>
              </w:r>
            </w:del>
            <w:r w:rsidR="00A65E28">
              <w:rPr>
                <w:szCs w:val="22"/>
                <w:lang w:val="sv-SE" w:eastAsia="sv-SE"/>
              </w:rPr>
              <w:t xml:space="preserve">list of reference signals (CSI-RS and/or SSB) identifying the candidate beams for recovery and the associated RA parameters. </w:t>
            </w:r>
            <w:ins w:id="7296" w:author="CR#1696r4" w:date="2020-07-08T23:25:00Z">
              <w:r>
                <w:rPr>
                  <w:szCs w:val="22"/>
                </w:rPr>
                <w:t xml:space="preserve">The UE shall consider this list to include all elements of </w:t>
              </w:r>
              <w:r>
                <w:rPr>
                  <w:i/>
                  <w:iCs/>
                  <w:szCs w:val="22"/>
                  <w:rPrChange w:id="7297" w:author="R2-2006343" w:date="2020-06-16T19:30:00Z">
                    <w:rPr>
                      <w:szCs w:val="22"/>
                    </w:rPr>
                  </w:rPrChange>
                </w:rPr>
                <w:t>candidateBeamRSList</w:t>
              </w:r>
              <w:r>
                <w:rPr>
                  <w:szCs w:val="22"/>
                </w:rPr>
                <w:t xml:space="preserve"> (without suffix) and all elements of </w:t>
              </w:r>
              <w:r>
                <w:rPr>
                  <w:i/>
                  <w:iCs/>
                  <w:szCs w:val="22"/>
                  <w:rPrChange w:id="7298" w:author="R2-2006343" w:date="2020-06-16T19:30:00Z">
                    <w:rPr>
                      <w:szCs w:val="22"/>
                    </w:rPr>
                  </w:rPrChange>
                </w:rPr>
                <w:t>candidateBeamRSListExt-v16xy</w:t>
              </w:r>
              <w:r>
                <w:rPr>
                  <w:szCs w:val="22"/>
                </w:rPr>
                <w:t>.</w:t>
              </w:r>
              <w:r>
                <w:rPr>
                  <w:szCs w:val="22"/>
                  <w:lang w:val="sv-SE" w:eastAsia="sv-SE"/>
                </w:rPr>
                <w:t xml:space="preserve"> </w:t>
              </w:r>
            </w:ins>
            <w:r w:rsidR="00A65E28">
              <w:rPr>
                <w:szCs w:val="22"/>
                <w:lang w:val="sv-SE" w:eastAsia="sv-SE"/>
              </w:rPr>
              <w:t xml:space="preserve">The network configures these reference signals to be within the linked DL BWP (i.e., within the DL BWP with the same </w:t>
            </w:r>
            <w:r w:rsidR="00A65E28">
              <w:rPr>
                <w:i/>
                <w:lang w:val="sv-SE" w:eastAsia="sv-SE"/>
              </w:rPr>
              <w:t>bwp-Id</w:t>
            </w:r>
            <w:r w:rsidR="00A65E28">
              <w:rPr>
                <w:szCs w:val="22"/>
                <w:lang w:val="sv-SE" w:eastAsia="sv-SE"/>
              </w:rPr>
              <w:t xml:space="preserve">) of the UL BWP in which the </w:t>
            </w:r>
            <w:r w:rsidR="00A65E28">
              <w:rPr>
                <w:i/>
                <w:lang w:val="sv-SE" w:eastAsia="sv-SE"/>
              </w:rPr>
              <w:t>BeamFailureRecoveryConfig</w:t>
            </w:r>
            <w:r w:rsidR="00A65E28">
              <w:rPr>
                <w:szCs w:val="22"/>
                <w:lang w:val="sv-SE" w:eastAsia="sv-SE"/>
              </w:rPr>
              <w:t xml:space="preserve"> is provided. </w:t>
            </w:r>
          </w:p>
        </w:tc>
      </w:tr>
      <w:tr w:rsidR="00A65E28" w14:paraId="723CB3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ED68A8" w14:textId="77777777" w:rsidR="00A65E28" w:rsidRDefault="00A65E28">
            <w:pPr>
              <w:pStyle w:val="TAL"/>
              <w:rPr>
                <w:b/>
                <w:i/>
                <w:szCs w:val="22"/>
                <w:lang w:val="sv-SE" w:eastAsia="sv-SE"/>
              </w:rPr>
            </w:pPr>
            <w:r>
              <w:rPr>
                <w:b/>
                <w:i/>
                <w:szCs w:val="22"/>
                <w:lang w:val="sv-SE" w:eastAsia="sv-SE"/>
              </w:rPr>
              <w:t>msg1-SubcarrierSpacing</w:t>
            </w:r>
          </w:p>
          <w:p w14:paraId="6ED4BBFC" w14:textId="77777777" w:rsidR="00A65E28" w:rsidRDefault="00A65E28">
            <w:pPr>
              <w:pStyle w:val="TAL"/>
              <w:rPr>
                <w:szCs w:val="22"/>
                <w:lang w:val="sv-SE" w:eastAsia="sv-SE"/>
              </w:rPr>
            </w:pPr>
            <w:r>
              <w:rPr>
                <w:szCs w:val="22"/>
                <w:lang w:val="sv-SE" w:eastAsia="sv-SE"/>
              </w:rPr>
              <w:t>Subcarrier spacing for contention free beam failure recovery. Only the values 15 kHz or 30 kHz (FR1), and 60 kHz or 120 kHz (FR2) are applicable. See TS 38.211 [16], clause 5.3.2.</w:t>
            </w:r>
          </w:p>
        </w:tc>
      </w:tr>
      <w:tr w:rsidR="00A65E28" w14:paraId="44E89E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B660AB" w14:textId="77777777" w:rsidR="00A65E28" w:rsidRDefault="00A65E28">
            <w:pPr>
              <w:pStyle w:val="TAL"/>
              <w:rPr>
                <w:b/>
                <w:i/>
                <w:szCs w:val="22"/>
                <w:lang w:val="sv-SE" w:eastAsia="sv-SE"/>
              </w:rPr>
            </w:pPr>
            <w:r>
              <w:rPr>
                <w:b/>
                <w:i/>
                <w:szCs w:val="22"/>
                <w:lang w:val="sv-SE" w:eastAsia="sv-SE"/>
              </w:rPr>
              <w:t>rsrp-ThresholdSSB</w:t>
            </w:r>
          </w:p>
          <w:p w14:paraId="78A74AAC" w14:textId="77777777" w:rsidR="00A65E28" w:rsidRDefault="00A65E28">
            <w:pPr>
              <w:pStyle w:val="TAL"/>
              <w:rPr>
                <w:szCs w:val="22"/>
                <w:lang w:val="sv-SE" w:eastAsia="sv-SE"/>
              </w:rPr>
            </w:pPr>
            <w:r>
              <w:rPr>
                <w:szCs w:val="22"/>
                <w:lang w:val="sv-SE" w:eastAsia="sv-SE"/>
              </w:rPr>
              <w:t>L1-RSRP threshold used for determining whether a candidate beam may be used by the UE to attempt contention free random access to recover from beam failure (see TS 38.213 [13], clause 6).</w:t>
            </w:r>
          </w:p>
        </w:tc>
      </w:tr>
      <w:tr w:rsidR="00A65E28" w14:paraId="5447EF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126B7A" w14:textId="77777777" w:rsidR="00A65E28" w:rsidRDefault="00A65E28">
            <w:pPr>
              <w:pStyle w:val="TAL"/>
              <w:rPr>
                <w:b/>
                <w:i/>
                <w:szCs w:val="22"/>
                <w:lang w:val="sv-SE" w:eastAsia="sv-SE"/>
              </w:rPr>
            </w:pPr>
            <w:r>
              <w:rPr>
                <w:b/>
                <w:i/>
                <w:szCs w:val="22"/>
                <w:lang w:val="sv-SE" w:eastAsia="sv-SE"/>
              </w:rPr>
              <w:t>ra-prioritization</w:t>
            </w:r>
          </w:p>
          <w:p w14:paraId="7CB203C7" w14:textId="77777777" w:rsidR="00A65E28" w:rsidRDefault="00A65E28">
            <w:pPr>
              <w:pStyle w:val="TAL"/>
              <w:rPr>
                <w:szCs w:val="22"/>
                <w:lang w:val="sv-SE" w:eastAsia="sv-SE"/>
              </w:rPr>
            </w:pPr>
            <w:r>
              <w:rPr>
                <w:szCs w:val="22"/>
                <w:lang w:val="sv-SE" w:eastAsia="sv-SE"/>
              </w:rPr>
              <w:t>Parameters which apply for prioritized random access procedure for BFR (see TS 38.321 [3], clause 5.1.1).</w:t>
            </w:r>
          </w:p>
        </w:tc>
      </w:tr>
      <w:tr w:rsidR="00A65E28" w14:paraId="74029BF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A3550" w14:textId="77777777" w:rsidR="00A65E28" w:rsidRDefault="00A65E28">
            <w:pPr>
              <w:pStyle w:val="TAL"/>
              <w:rPr>
                <w:b/>
                <w:i/>
                <w:szCs w:val="22"/>
                <w:lang w:val="sv-SE" w:eastAsia="sv-SE"/>
              </w:rPr>
            </w:pPr>
            <w:r>
              <w:rPr>
                <w:b/>
                <w:i/>
                <w:szCs w:val="22"/>
                <w:lang w:val="sv-SE" w:eastAsia="sv-SE"/>
              </w:rPr>
              <w:t>ra-PrioritizationTwoStep</w:t>
            </w:r>
          </w:p>
          <w:p w14:paraId="2ACC205F" w14:textId="77777777" w:rsidR="00A65E28" w:rsidRDefault="00A65E28">
            <w:pPr>
              <w:pStyle w:val="TAL"/>
              <w:rPr>
                <w:bCs/>
                <w:iCs/>
                <w:szCs w:val="22"/>
                <w:lang w:val="sv-SE" w:eastAsia="sv-SE"/>
              </w:rPr>
            </w:pPr>
            <w:r>
              <w:rPr>
                <w:bCs/>
                <w:iCs/>
                <w:szCs w:val="22"/>
                <w:lang w:val="sv-SE" w:eastAsia="sv-SE"/>
              </w:rPr>
              <w:t>Parameters which apply for prioritized 2-step random access procedure for BFR (see TS 38.321 [3], clause 5.1.1).</w:t>
            </w:r>
          </w:p>
        </w:tc>
      </w:tr>
      <w:tr w:rsidR="00A65E28" w14:paraId="33F693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2699E4" w14:textId="77777777" w:rsidR="00A65E28" w:rsidRDefault="00A65E28">
            <w:pPr>
              <w:pStyle w:val="TAL"/>
              <w:rPr>
                <w:szCs w:val="22"/>
                <w:lang w:val="sv-SE" w:eastAsia="sv-SE"/>
              </w:rPr>
            </w:pPr>
            <w:r>
              <w:rPr>
                <w:b/>
                <w:i/>
                <w:szCs w:val="22"/>
                <w:lang w:val="sv-SE" w:eastAsia="sv-SE"/>
              </w:rPr>
              <w:t>ra-ssb-OccasionMaskIndex</w:t>
            </w:r>
          </w:p>
          <w:p w14:paraId="1AEA922D" w14:textId="77777777" w:rsidR="00A65E28" w:rsidRDefault="00A65E28">
            <w:pPr>
              <w:pStyle w:val="TAL"/>
              <w:rPr>
                <w:szCs w:val="22"/>
                <w:lang w:val="sv-SE" w:eastAsia="sv-SE"/>
              </w:rPr>
            </w:pPr>
            <w:r>
              <w:rPr>
                <w:szCs w:val="22"/>
                <w:lang w:val="sv-SE" w:eastAsia="sv-SE"/>
              </w:rPr>
              <w:t>Explicitly signalled PRACH Mask Index for RA Resource selection in TS 38.321 [3]. The mask is valid for all SSB resources.</w:t>
            </w:r>
          </w:p>
        </w:tc>
      </w:tr>
      <w:tr w:rsidR="00A65E28" w14:paraId="79BB6F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8E1612" w14:textId="77777777" w:rsidR="00A65E28" w:rsidRDefault="00A65E28">
            <w:pPr>
              <w:pStyle w:val="TAL"/>
              <w:rPr>
                <w:szCs w:val="22"/>
                <w:lang w:val="sv-SE" w:eastAsia="sv-SE"/>
              </w:rPr>
            </w:pPr>
            <w:r>
              <w:rPr>
                <w:b/>
                <w:i/>
                <w:szCs w:val="22"/>
                <w:lang w:val="sv-SE" w:eastAsia="sv-SE"/>
              </w:rPr>
              <w:t>rach-ConfigBFR</w:t>
            </w:r>
          </w:p>
          <w:p w14:paraId="06F17FAB" w14:textId="77777777" w:rsidR="00A65E28" w:rsidRDefault="00A65E28">
            <w:pPr>
              <w:pStyle w:val="TAL"/>
              <w:rPr>
                <w:szCs w:val="22"/>
                <w:lang w:val="sv-SE" w:eastAsia="sv-SE"/>
              </w:rPr>
            </w:pPr>
            <w:r>
              <w:rPr>
                <w:szCs w:val="22"/>
                <w:lang w:val="sv-SE" w:eastAsia="sv-SE"/>
              </w:rPr>
              <w:t>Configuration of contention free random access occasions for BFR.</w:t>
            </w:r>
          </w:p>
        </w:tc>
      </w:tr>
      <w:tr w:rsidR="00A65E28" w14:paraId="5B00C0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ADA9AC" w14:textId="77777777" w:rsidR="00A65E28" w:rsidRDefault="00A65E28">
            <w:pPr>
              <w:pStyle w:val="TAL"/>
              <w:rPr>
                <w:szCs w:val="22"/>
                <w:lang w:val="sv-SE" w:eastAsia="sv-SE"/>
              </w:rPr>
            </w:pPr>
            <w:r>
              <w:rPr>
                <w:b/>
                <w:i/>
                <w:szCs w:val="22"/>
                <w:lang w:val="sv-SE" w:eastAsia="sv-SE"/>
              </w:rPr>
              <w:t>recoverySearchSpaceId</w:t>
            </w:r>
          </w:p>
          <w:p w14:paraId="6F52EAA5" w14:textId="77777777" w:rsidR="00A65E28" w:rsidRDefault="00A65E28">
            <w:pPr>
              <w:pStyle w:val="TAL"/>
              <w:rPr>
                <w:szCs w:val="22"/>
                <w:lang w:val="sv-SE" w:eastAsia="sv-SE"/>
              </w:rPr>
            </w:pPr>
            <w:r>
              <w:rPr>
                <w:szCs w:val="22"/>
                <w:lang w:val="sv-SE" w:eastAsia="sv-SE"/>
              </w:rPr>
              <w:t xml:space="preserve">Search space to use for BFR RAR. The network configures this search space to be within the linked DL BWP (i.e., within the DL BWP with the same </w:t>
            </w:r>
            <w:r>
              <w:rPr>
                <w:i/>
                <w:lang w:val="sv-SE" w:eastAsia="sv-SE"/>
              </w:rPr>
              <w:t>bwp-Id</w:t>
            </w:r>
            <w:r>
              <w:rPr>
                <w:szCs w:val="22"/>
                <w:lang w:val="sv-SE" w:eastAsia="sv-SE"/>
              </w:rPr>
              <w:t xml:space="preserve">) of the UL BWP in which the </w:t>
            </w:r>
            <w:r>
              <w:rPr>
                <w:i/>
                <w:lang w:val="sv-SE" w:eastAsia="sv-SE"/>
              </w:rPr>
              <w:t>BeamFailureRecoveryConfig</w:t>
            </w:r>
            <w:r>
              <w:rPr>
                <w:szCs w:val="22"/>
                <w:lang w:val="sv-SE" w:eastAsia="sv-SE"/>
              </w:rPr>
              <w:t xml:space="preserve"> is provided. The CORESET associated with the recovery search space cannot be associated with another search space. Network always configures </w:t>
            </w:r>
            <w:r>
              <w:rPr>
                <w:lang w:val="sv-SE" w:eastAsia="sv-SE"/>
              </w:rPr>
              <w:t>the UE with a value for</w:t>
            </w:r>
            <w:r>
              <w:rPr>
                <w:szCs w:val="22"/>
                <w:lang w:val="sv-SE" w:eastAsia="sv-SE"/>
              </w:rPr>
              <w:t xml:space="preserve"> this field when contention free random access resources for BFR are configured.</w:t>
            </w:r>
          </w:p>
        </w:tc>
      </w:tr>
      <w:tr w:rsidR="00A65E28" w14:paraId="2B0160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F3C11E" w14:textId="77777777" w:rsidR="00A65E28" w:rsidRDefault="00A65E28">
            <w:pPr>
              <w:pStyle w:val="TAL"/>
              <w:rPr>
                <w:b/>
                <w:i/>
                <w:szCs w:val="22"/>
                <w:lang w:val="sv-SE" w:eastAsia="sv-SE"/>
              </w:rPr>
            </w:pPr>
            <w:r>
              <w:rPr>
                <w:b/>
                <w:i/>
                <w:szCs w:val="22"/>
                <w:lang w:val="sv-SE" w:eastAsia="sv-SE"/>
              </w:rPr>
              <w:t>rootSequenceIndex-BFR</w:t>
            </w:r>
          </w:p>
          <w:p w14:paraId="104465C8" w14:textId="77777777" w:rsidR="00A65E28" w:rsidRDefault="00A65E28">
            <w:pPr>
              <w:pStyle w:val="TAL"/>
              <w:rPr>
                <w:lang w:val="sv-SE" w:eastAsia="sv-SE"/>
              </w:rPr>
            </w:pPr>
            <w:r>
              <w:rPr>
                <w:lang w:val="sv-SE" w:eastAsia="sv-SE"/>
              </w:rPr>
              <w:t>PRACH root sequence index (see TS 38.211 [16], clause 6.3.3.1) for beam failure recovery.</w:t>
            </w:r>
          </w:p>
        </w:tc>
      </w:tr>
      <w:tr w:rsidR="00A65E28" w14:paraId="3DE447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EE6C8E" w14:textId="77777777" w:rsidR="00A65E28" w:rsidRDefault="00A65E28">
            <w:pPr>
              <w:pStyle w:val="TAL"/>
              <w:rPr>
                <w:szCs w:val="22"/>
                <w:lang w:val="sv-SE" w:eastAsia="sv-SE"/>
              </w:rPr>
            </w:pPr>
            <w:r>
              <w:rPr>
                <w:b/>
                <w:i/>
                <w:szCs w:val="22"/>
                <w:lang w:val="sv-SE" w:eastAsia="sv-SE"/>
              </w:rPr>
              <w:t>ssb-perRACH-Occasion</w:t>
            </w:r>
          </w:p>
          <w:p w14:paraId="4BC7751A" w14:textId="77777777" w:rsidR="00A65E28" w:rsidRDefault="00A65E28">
            <w:pPr>
              <w:pStyle w:val="TAL"/>
              <w:rPr>
                <w:szCs w:val="22"/>
                <w:lang w:val="sv-SE" w:eastAsia="sv-SE"/>
              </w:rPr>
            </w:pPr>
            <w:r>
              <w:rPr>
                <w:szCs w:val="22"/>
                <w:lang w:val="sv-SE" w:eastAsia="sv-SE"/>
              </w:rPr>
              <w:t>Number of SSBs per RACH occasion for CF-BFR, see TS 38.213 [13], clause 8.1.</w:t>
            </w:r>
          </w:p>
        </w:tc>
      </w:tr>
    </w:tbl>
    <w:p w14:paraId="7996F5C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2A498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5FA0B2" w14:textId="77777777" w:rsidR="00A65E28" w:rsidRDefault="00A65E28">
            <w:pPr>
              <w:pStyle w:val="TAH"/>
              <w:rPr>
                <w:szCs w:val="22"/>
                <w:lang w:val="sv-SE" w:eastAsia="sv-SE"/>
              </w:rPr>
            </w:pPr>
            <w:r>
              <w:rPr>
                <w:i/>
                <w:szCs w:val="22"/>
                <w:lang w:val="sv-SE" w:eastAsia="sv-SE"/>
              </w:rPr>
              <w:lastRenderedPageBreak/>
              <w:t xml:space="preserve">BFR-CSIRS-Resource </w:t>
            </w:r>
            <w:r>
              <w:rPr>
                <w:szCs w:val="22"/>
                <w:lang w:val="sv-SE" w:eastAsia="sv-SE"/>
              </w:rPr>
              <w:t>field descriptions</w:t>
            </w:r>
          </w:p>
        </w:tc>
      </w:tr>
      <w:tr w:rsidR="00A65E28" w14:paraId="685A15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7DCC96" w14:textId="77777777" w:rsidR="00A65E28" w:rsidRDefault="00A65E28">
            <w:pPr>
              <w:pStyle w:val="TAL"/>
              <w:rPr>
                <w:szCs w:val="22"/>
                <w:lang w:val="sv-SE" w:eastAsia="sv-SE"/>
              </w:rPr>
            </w:pPr>
            <w:r>
              <w:rPr>
                <w:b/>
                <w:i/>
                <w:szCs w:val="22"/>
                <w:lang w:val="sv-SE" w:eastAsia="sv-SE"/>
              </w:rPr>
              <w:t>csi-RS</w:t>
            </w:r>
          </w:p>
          <w:p w14:paraId="181E9580" w14:textId="77777777" w:rsidR="00A65E28" w:rsidRDefault="00A65E28">
            <w:pPr>
              <w:pStyle w:val="TAL"/>
              <w:rPr>
                <w:szCs w:val="22"/>
                <w:lang w:val="sv-SE" w:eastAsia="sv-SE"/>
              </w:rPr>
            </w:pPr>
            <w:r>
              <w:rPr>
                <w:szCs w:val="22"/>
                <w:lang w:val="sv-SE" w:eastAsia="sv-SE"/>
              </w:rPr>
              <w:t xml:space="preserve">The ID of a </w:t>
            </w:r>
            <w:r>
              <w:rPr>
                <w:i/>
                <w:lang w:val="sv-SE" w:eastAsia="sv-SE"/>
              </w:rPr>
              <w:t>NZP-CSI-RS-Resource</w:t>
            </w:r>
            <w:r>
              <w:rPr>
                <w:szCs w:val="22"/>
                <w:lang w:val="sv-SE" w:eastAsia="sv-SE"/>
              </w:rPr>
              <w:t xml:space="preserve"> configured in the </w:t>
            </w:r>
            <w:r>
              <w:rPr>
                <w:i/>
                <w:lang w:val="sv-SE" w:eastAsia="sv-SE"/>
              </w:rPr>
              <w:t>CSI-MeasConfig</w:t>
            </w:r>
            <w:r>
              <w:rPr>
                <w:szCs w:val="22"/>
                <w:lang w:val="sv-SE" w:eastAsia="sv-SE"/>
              </w:rPr>
              <w:t xml:space="preserve"> of this serving cell. This reference signal determines a candidate beam for beam failure recovery (BFR).</w:t>
            </w:r>
          </w:p>
        </w:tc>
      </w:tr>
      <w:tr w:rsidR="00A65E28" w14:paraId="33D247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F422AD" w14:textId="77777777" w:rsidR="00A65E28" w:rsidRDefault="00A65E28">
            <w:pPr>
              <w:pStyle w:val="TAL"/>
              <w:rPr>
                <w:szCs w:val="22"/>
                <w:lang w:val="sv-SE" w:eastAsia="sv-SE"/>
              </w:rPr>
            </w:pPr>
            <w:r>
              <w:rPr>
                <w:b/>
                <w:i/>
                <w:szCs w:val="22"/>
                <w:lang w:val="sv-SE" w:eastAsia="sv-SE"/>
              </w:rPr>
              <w:t>ra-OccasionList</w:t>
            </w:r>
          </w:p>
          <w:p w14:paraId="4AE33644" w14:textId="77777777" w:rsidR="00A65E28" w:rsidRDefault="00A65E28">
            <w:pPr>
              <w:pStyle w:val="TAL"/>
              <w:rPr>
                <w:szCs w:val="22"/>
                <w:lang w:val="sv-SE" w:eastAsia="sv-SE"/>
              </w:rPr>
            </w:pPr>
            <w:r>
              <w:rPr>
                <w:szCs w:val="22"/>
                <w:lang w:val="sv-SE" w:eastAsia="sv-SE"/>
              </w:rPr>
              <w:t>RA occasions that the UE shall use when performing BFR upon selecting the candidate beam identified by this CSI-RS.</w:t>
            </w:r>
            <w:r>
              <w:rPr>
                <w:lang w:val="sv-SE" w:eastAsia="sv-SE"/>
              </w:rPr>
              <w:t xml:space="preserve"> </w:t>
            </w:r>
            <w:r>
              <w:rPr>
                <w:szCs w:val="22"/>
                <w:lang w:val="sv-SE" w:eastAsia="sv-SE"/>
              </w:rPr>
              <w:t xml:space="preserve">The network ensures that the RA occasion indexes provided herein are also configured by </w:t>
            </w:r>
            <w:r>
              <w:rPr>
                <w:i/>
                <w:lang w:val="sv-SE" w:eastAsia="sv-SE"/>
              </w:rPr>
              <w:t>prach-ConfigurationIndex</w:t>
            </w:r>
            <w:r>
              <w:rPr>
                <w:szCs w:val="22"/>
                <w:lang w:val="sv-SE" w:eastAsia="sv-SE"/>
              </w:rPr>
              <w:t xml:space="preserve"> and </w:t>
            </w:r>
            <w:r>
              <w:rPr>
                <w:i/>
                <w:lang w:val="sv-SE" w:eastAsia="sv-SE"/>
              </w:rPr>
              <w:t>msg1-FDM</w:t>
            </w:r>
            <w:r>
              <w:rPr>
                <w:szCs w:val="22"/>
                <w:lang w:val="sv-SE"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9A5AC5E" w14:textId="77777777" w:rsidR="00A65E28" w:rsidRDefault="00A65E28">
            <w:pPr>
              <w:pStyle w:val="TAL"/>
              <w:rPr>
                <w:szCs w:val="22"/>
                <w:lang w:val="sv-SE" w:eastAsia="sv-SE"/>
              </w:rPr>
            </w:pPr>
            <w:r>
              <w:rPr>
                <w:szCs w:val="22"/>
                <w:lang w:val="sv-SE" w:eastAsia="sv-SE"/>
              </w:rPr>
              <w:t>If the field is absent the UE uses the RA occasion associated with the SSB that is QCLed with this CSI-RS.</w:t>
            </w:r>
          </w:p>
        </w:tc>
      </w:tr>
      <w:tr w:rsidR="00A65E28" w14:paraId="584DBC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09970" w14:textId="77777777" w:rsidR="00A65E28" w:rsidRDefault="00A65E28">
            <w:pPr>
              <w:pStyle w:val="TAL"/>
              <w:rPr>
                <w:szCs w:val="22"/>
                <w:lang w:val="sv-SE" w:eastAsia="sv-SE"/>
              </w:rPr>
            </w:pPr>
            <w:r>
              <w:rPr>
                <w:b/>
                <w:i/>
                <w:szCs w:val="22"/>
                <w:lang w:val="sv-SE" w:eastAsia="sv-SE"/>
              </w:rPr>
              <w:t>ra-PreambleIndex</w:t>
            </w:r>
          </w:p>
          <w:p w14:paraId="08DB18A9" w14:textId="77777777" w:rsidR="00A65E28" w:rsidRDefault="00A65E28">
            <w:pPr>
              <w:pStyle w:val="TAL"/>
              <w:rPr>
                <w:szCs w:val="22"/>
                <w:lang w:val="sv-SE" w:eastAsia="sv-SE"/>
              </w:rPr>
            </w:pPr>
            <w:r>
              <w:rPr>
                <w:szCs w:val="22"/>
                <w:lang w:val="sv-SE" w:eastAsia="sv-SE"/>
              </w:rPr>
              <w:t>The RA preamble index to use in the RA occasions associated with this CSI-RS. If the field is absent, the UE uses the preamble index associated with the SSB that is QCLed with this CSI-RS.</w:t>
            </w:r>
          </w:p>
        </w:tc>
      </w:tr>
    </w:tbl>
    <w:p w14:paraId="395865E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02958E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F4AB5B3" w14:textId="77777777" w:rsidR="00A65E28" w:rsidRDefault="00A65E28">
            <w:pPr>
              <w:pStyle w:val="TAH"/>
              <w:rPr>
                <w:szCs w:val="22"/>
                <w:lang w:val="sv-SE" w:eastAsia="sv-SE"/>
              </w:rPr>
            </w:pPr>
            <w:r>
              <w:rPr>
                <w:i/>
                <w:szCs w:val="22"/>
                <w:lang w:val="sv-SE" w:eastAsia="sv-SE"/>
              </w:rPr>
              <w:t xml:space="preserve">BFR-SSB-Resource </w:t>
            </w:r>
            <w:r>
              <w:rPr>
                <w:szCs w:val="22"/>
                <w:lang w:val="sv-SE" w:eastAsia="sv-SE"/>
              </w:rPr>
              <w:t>field descriptions</w:t>
            </w:r>
          </w:p>
        </w:tc>
      </w:tr>
      <w:tr w:rsidR="00A65E28" w14:paraId="4F54182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43D389" w14:textId="77777777" w:rsidR="00A65E28" w:rsidRDefault="00A65E28">
            <w:pPr>
              <w:pStyle w:val="TAL"/>
              <w:rPr>
                <w:szCs w:val="22"/>
                <w:lang w:val="sv-SE" w:eastAsia="sv-SE"/>
              </w:rPr>
            </w:pPr>
            <w:r>
              <w:rPr>
                <w:b/>
                <w:i/>
                <w:szCs w:val="22"/>
                <w:lang w:val="sv-SE" w:eastAsia="sv-SE"/>
              </w:rPr>
              <w:t>ra-PreambleIndex</w:t>
            </w:r>
          </w:p>
          <w:p w14:paraId="7E16E4CA" w14:textId="77777777" w:rsidR="00A65E28" w:rsidRDefault="00A65E28">
            <w:pPr>
              <w:pStyle w:val="TAL"/>
              <w:rPr>
                <w:szCs w:val="22"/>
                <w:lang w:val="sv-SE" w:eastAsia="sv-SE"/>
              </w:rPr>
            </w:pPr>
            <w:r>
              <w:rPr>
                <w:szCs w:val="22"/>
                <w:lang w:val="sv-SE" w:eastAsia="sv-SE"/>
              </w:rPr>
              <w:t>The preamble index that the UE shall use when performing BFR upon selecting the candidate beams identified by this SSB.</w:t>
            </w:r>
          </w:p>
        </w:tc>
      </w:tr>
      <w:tr w:rsidR="00A65E28" w14:paraId="76C6F7AD"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82FC39E" w14:textId="77777777" w:rsidR="00A65E28" w:rsidRDefault="00A65E28">
            <w:pPr>
              <w:pStyle w:val="TAL"/>
              <w:rPr>
                <w:szCs w:val="22"/>
                <w:lang w:val="sv-SE" w:eastAsia="sv-SE"/>
              </w:rPr>
            </w:pPr>
            <w:r>
              <w:rPr>
                <w:b/>
                <w:i/>
                <w:szCs w:val="22"/>
                <w:lang w:val="sv-SE" w:eastAsia="sv-SE"/>
              </w:rPr>
              <w:t>ssb</w:t>
            </w:r>
          </w:p>
          <w:p w14:paraId="0B7085BA" w14:textId="77777777" w:rsidR="00A65E28" w:rsidRDefault="00A65E28">
            <w:pPr>
              <w:pStyle w:val="TAL"/>
              <w:rPr>
                <w:szCs w:val="22"/>
                <w:lang w:val="sv-SE" w:eastAsia="sv-SE"/>
              </w:rPr>
            </w:pPr>
            <w:r>
              <w:rPr>
                <w:szCs w:val="22"/>
                <w:lang w:val="sv-SE" w:eastAsia="sv-SE"/>
              </w:rPr>
              <w:t>The ID of an SSB transmitted by this serving cell. It determines a candidate beam for beam failure recovery (BFR).</w:t>
            </w:r>
          </w:p>
        </w:tc>
      </w:tr>
    </w:tbl>
    <w:p w14:paraId="4A189026" w14:textId="77777777" w:rsidR="00A65E28" w:rsidRDefault="00A65E28" w:rsidP="00A65E28"/>
    <w:p w14:paraId="2B5ED5A7" w14:textId="77777777" w:rsidR="00A65E28" w:rsidRDefault="00A65E28" w:rsidP="00A65E28">
      <w:pPr>
        <w:pStyle w:val="Heading4"/>
        <w:rPr>
          <w:i/>
        </w:rPr>
      </w:pPr>
      <w:r>
        <w:rPr>
          <w:i/>
        </w:rPr>
        <w:t>–</w:t>
      </w:r>
      <w:r>
        <w:rPr>
          <w:i/>
        </w:rPr>
        <w:tab/>
        <w:t>BeamFailureRecoverySCellConfig</w:t>
      </w:r>
    </w:p>
    <w:p w14:paraId="703724F5" w14:textId="77777777" w:rsidR="00A65E28" w:rsidRDefault="00A65E28" w:rsidP="00A65E28">
      <w:r>
        <w:t xml:space="preserve">The IE </w:t>
      </w:r>
      <w:r>
        <w:rPr>
          <w:i/>
        </w:rPr>
        <w:t>BeamFailureRecoverySCellConfig</w:t>
      </w:r>
      <w:r>
        <w:t xml:space="preserve"> is used to configure the UE with candidate beams for beam failure recovery in case of beam failure detection in SCell. See also TS 38.321 [3], clause 5.x.x.</w:t>
      </w:r>
    </w:p>
    <w:p w14:paraId="0E91BB2D" w14:textId="77777777" w:rsidR="00A65E28" w:rsidRDefault="00A65E28" w:rsidP="00A65E28">
      <w:pPr>
        <w:pStyle w:val="TH"/>
      </w:pPr>
      <w:r>
        <w:rPr>
          <w:i/>
        </w:rPr>
        <w:t>BeamFailureRecoverySCellConfig</w:t>
      </w:r>
      <w:r>
        <w:t xml:space="preserve"> information element</w:t>
      </w:r>
    </w:p>
    <w:p w14:paraId="07C65DAE" w14:textId="77777777" w:rsidR="00A65E28" w:rsidRDefault="00A65E28" w:rsidP="00A65E28">
      <w:pPr>
        <w:pStyle w:val="PL"/>
      </w:pPr>
      <w:r>
        <w:t>-- ASN1START</w:t>
      </w:r>
    </w:p>
    <w:p w14:paraId="600495C1" w14:textId="77777777" w:rsidR="00A65E28" w:rsidRDefault="00A65E28" w:rsidP="00A65E28">
      <w:pPr>
        <w:pStyle w:val="PL"/>
      </w:pPr>
      <w:r>
        <w:t>-- TAG-BEAMFAILURERECOVERYSCELLCONFIG-START</w:t>
      </w:r>
    </w:p>
    <w:p w14:paraId="2AF1FA23" w14:textId="77777777" w:rsidR="00A65E28" w:rsidRDefault="00A65E28" w:rsidP="00A65E28">
      <w:pPr>
        <w:pStyle w:val="PL"/>
      </w:pPr>
    </w:p>
    <w:p w14:paraId="2015CF35" w14:textId="77777777" w:rsidR="00A65E28" w:rsidRDefault="00A65E28" w:rsidP="00A65E28">
      <w:pPr>
        <w:pStyle w:val="PL"/>
      </w:pPr>
      <w:r>
        <w:t>BeamFailureRecoverySCellConfig-r16 ::= SEQUENCE {</w:t>
      </w:r>
    </w:p>
    <w:p w14:paraId="7FBAEA75" w14:textId="77777777" w:rsidR="00A65E28" w:rsidRDefault="00A65E28" w:rsidP="00A65E28">
      <w:pPr>
        <w:pStyle w:val="PL"/>
      </w:pPr>
      <w:r>
        <w:t xml:space="preserve">    rsrp-ThresholdBFR-r16                  RSRP-Range                                                               OPTIONAL, -- Need M</w:t>
      </w:r>
    </w:p>
    <w:p w14:paraId="40C19246" w14:textId="77777777" w:rsidR="00A65E28" w:rsidRDefault="00A65E28" w:rsidP="00A65E28">
      <w:pPr>
        <w:pStyle w:val="PL"/>
      </w:pPr>
      <w:r>
        <w:t xml:space="preserve">    candidateBeamRSSCellList-r16           SEQUENCE (SIZE(1..maxNrofCandidateBeams-r16)) OF CandidateBeamRS-r16     OPTIONAL, -- Need M</w:t>
      </w:r>
    </w:p>
    <w:p w14:paraId="5D15665D" w14:textId="77777777" w:rsidR="00A65E28" w:rsidRDefault="00A65E28" w:rsidP="00A65E28">
      <w:pPr>
        <w:pStyle w:val="PL"/>
      </w:pPr>
      <w:r>
        <w:t xml:space="preserve">    ...</w:t>
      </w:r>
    </w:p>
    <w:p w14:paraId="1904DCF2" w14:textId="77777777" w:rsidR="00A65E28" w:rsidRDefault="00A65E28" w:rsidP="00A65E28">
      <w:pPr>
        <w:pStyle w:val="PL"/>
      </w:pPr>
      <w:r>
        <w:t>}</w:t>
      </w:r>
    </w:p>
    <w:p w14:paraId="6A9CFD9D" w14:textId="77777777" w:rsidR="00A65E28" w:rsidRDefault="00A65E28" w:rsidP="00A65E28">
      <w:pPr>
        <w:pStyle w:val="PL"/>
      </w:pPr>
    </w:p>
    <w:p w14:paraId="23BA57BD" w14:textId="77777777" w:rsidR="00A65E28" w:rsidRDefault="00A65E28" w:rsidP="00A65E28">
      <w:pPr>
        <w:pStyle w:val="PL"/>
      </w:pPr>
      <w:r>
        <w:t>CandidateBeamRS-r16 ::=                SEQUENCE {</w:t>
      </w:r>
    </w:p>
    <w:p w14:paraId="3EC4B01F" w14:textId="77777777" w:rsidR="00A65E28" w:rsidRDefault="00A65E28" w:rsidP="00A65E28">
      <w:pPr>
        <w:pStyle w:val="PL"/>
      </w:pPr>
      <w:r>
        <w:t xml:space="preserve">    candidateBeamConfig-r16                CHOICE {</w:t>
      </w:r>
    </w:p>
    <w:p w14:paraId="1AA57386" w14:textId="77777777" w:rsidR="00A65E28" w:rsidRDefault="00A65E28" w:rsidP="00A65E28">
      <w:pPr>
        <w:pStyle w:val="PL"/>
      </w:pPr>
      <w:r>
        <w:t xml:space="preserve">        ssb-r16                                SSB-Index,</w:t>
      </w:r>
    </w:p>
    <w:p w14:paraId="584DA27C" w14:textId="77777777" w:rsidR="00A65E28" w:rsidRDefault="00A65E28" w:rsidP="00A65E28">
      <w:pPr>
        <w:pStyle w:val="PL"/>
      </w:pPr>
      <w:r>
        <w:t xml:space="preserve">        csi-RS-r16                             NZP-CSI-RS-ResourceId</w:t>
      </w:r>
    </w:p>
    <w:p w14:paraId="355F61D7" w14:textId="77777777" w:rsidR="00A65E28" w:rsidRDefault="00A65E28" w:rsidP="00A65E28">
      <w:pPr>
        <w:pStyle w:val="PL"/>
      </w:pPr>
      <w:r>
        <w:t xml:space="preserve">    },</w:t>
      </w:r>
    </w:p>
    <w:p w14:paraId="27393313" w14:textId="77777777" w:rsidR="00A65E28" w:rsidRDefault="00A65E28" w:rsidP="00A65E28">
      <w:pPr>
        <w:pStyle w:val="PL"/>
      </w:pPr>
      <w:r>
        <w:t xml:space="preserve">    servingCellId                          ServCellIndex                                                            OPTIONAL  -- Need R</w:t>
      </w:r>
    </w:p>
    <w:p w14:paraId="58691BB2" w14:textId="77777777" w:rsidR="00A65E28" w:rsidRDefault="00A65E28" w:rsidP="00A65E28">
      <w:pPr>
        <w:pStyle w:val="PL"/>
      </w:pPr>
      <w:r>
        <w:t>}</w:t>
      </w:r>
    </w:p>
    <w:p w14:paraId="5358538E" w14:textId="77777777" w:rsidR="00A65E28" w:rsidRDefault="00A65E28" w:rsidP="00A65E28">
      <w:pPr>
        <w:pStyle w:val="PL"/>
      </w:pPr>
    </w:p>
    <w:p w14:paraId="7E8A4AE5" w14:textId="77777777" w:rsidR="00A65E28" w:rsidRDefault="00A65E28" w:rsidP="00A65E28">
      <w:pPr>
        <w:pStyle w:val="PL"/>
      </w:pPr>
      <w:r>
        <w:t>-- TAG-BEAMFAILURERECOVERYSCELLCONFIG-STOP</w:t>
      </w:r>
    </w:p>
    <w:p w14:paraId="1A682B01" w14:textId="77777777" w:rsidR="00A65E28" w:rsidRDefault="00A65E28" w:rsidP="00A65E28">
      <w:pPr>
        <w:pStyle w:val="PL"/>
      </w:pPr>
      <w:r>
        <w:t>-- ASN1STOP</w:t>
      </w:r>
    </w:p>
    <w:p w14:paraId="294689ED" w14:textId="77777777" w:rsidR="00A65E28" w:rsidRDefault="00A65E28" w:rsidP="00A65E2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65E28" w14:paraId="577F77C1" w14:textId="77777777" w:rsidTr="00A65E28">
        <w:trPr>
          <w:trHeight w:val="207"/>
        </w:trPr>
        <w:tc>
          <w:tcPr>
            <w:tcW w:w="14081" w:type="dxa"/>
            <w:tcBorders>
              <w:top w:val="single" w:sz="4" w:space="0" w:color="auto"/>
              <w:left w:val="single" w:sz="4" w:space="0" w:color="auto"/>
              <w:bottom w:val="single" w:sz="4" w:space="0" w:color="auto"/>
              <w:right w:val="single" w:sz="4" w:space="0" w:color="auto"/>
            </w:tcBorders>
            <w:hideMark/>
          </w:tcPr>
          <w:p w14:paraId="1226044B" w14:textId="77777777" w:rsidR="00A65E28" w:rsidRDefault="00A65E28">
            <w:pPr>
              <w:pStyle w:val="TAH"/>
              <w:rPr>
                <w:szCs w:val="22"/>
                <w:lang w:val="sv-SE" w:eastAsia="sv-SE"/>
              </w:rPr>
            </w:pPr>
            <w:r>
              <w:rPr>
                <w:i/>
                <w:szCs w:val="22"/>
                <w:lang w:val="sv-SE" w:eastAsia="sv-SE"/>
              </w:rPr>
              <w:lastRenderedPageBreak/>
              <w:t xml:space="preserve">BeamFailureRecoverySCellConfig </w:t>
            </w:r>
            <w:r>
              <w:rPr>
                <w:szCs w:val="22"/>
                <w:lang w:val="sv-SE" w:eastAsia="sv-SE"/>
              </w:rPr>
              <w:t>field descriptions</w:t>
            </w:r>
          </w:p>
        </w:tc>
      </w:tr>
      <w:tr w:rsidR="00A65E28" w14:paraId="088D4EB8"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5021FE08" w14:textId="77777777" w:rsidR="00A65E28" w:rsidRDefault="00A65E28">
            <w:pPr>
              <w:pStyle w:val="TAL"/>
              <w:rPr>
                <w:b/>
                <w:i/>
                <w:szCs w:val="22"/>
                <w:lang w:val="sv-SE" w:eastAsia="sv-SE"/>
              </w:rPr>
            </w:pPr>
            <w:r>
              <w:rPr>
                <w:b/>
                <w:i/>
                <w:szCs w:val="22"/>
                <w:lang w:val="sv-SE" w:eastAsia="sv-SE"/>
              </w:rPr>
              <w:t>candidateBeamConfig</w:t>
            </w:r>
          </w:p>
          <w:p w14:paraId="431B475B" w14:textId="77777777" w:rsidR="00A65E28" w:rsidRDefault="00A65E28">
            <w:pPr>
              <w:pStyle w:val="TAL"/>
              <w:rPr>
                <w:b/>
                <w:i/>
                <w:szCs w:val="22"/>
                <w:lang w:val="sv-SE" w:eastAsia="sv-SE"/>
              </w:rPr>
            </w:pPr>
            <w:r>
              <w:rPr>
                <w:szCs w:val="22"/>
                <w:lang w:val="sv-SE" w:eastAsia="sv-SE"/>
              </w:rPr>
              <w:t>Indicates the resource (i.e. SSB or CSI-RS) defining this beam resource.</w:t>
            </w:r>
          </w:p>
        </w:tc>
      </w:tr>
      <w:tr w:rsidR="00A65E28" w14:paraId="17CDD58C"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3011A876" w14:textId="77777777" w:rsidR="00A65E28" w:rsidRDefault="00A65E28">
            <w:pPr>
              <w:pStyle w:val="TAL"/>
              <w:rPr>
                <w:szCs w:val="22"/>
                <w:lang w:val="sv-SE" w:eastAsia="sv-SE"/>
              </w:rPr>
            </w:pPr>
            <w:r>
              <w:rPr>
                <w:b/>
                <w:i/>
                <w:szCs w:val="22"/>
                <w:lang w:val="sv-SE" w:eastAsia="sv-SE"/>
              </w:rPr>
              <w:t>candidateBeamRSSCellList</w:t>
            </w:r>
          </w:p>
          <w:p w14:paraId="30787283" w14:textId="77777777" w:rsidR="00A65E28" w:rsidRDefault="00A65E28">
            <w:pPr>
              <w:pStyle w:val="TAL"/>
              <w:rPr>
                <w:szCs w:val="22"/>
                <w:lang w:val="sv-SE" w:eastAsia="sv-SE"/>
              </w:rPr>
            </w:pPr>
            <w:r>
              <w:rPr>
                <w:szCs w:val="22"/>
                <w:lang w:val="sv-SE" w:eastAsia="sv-SE"/>
              </w:rPr>
              <w:t>A list of reference signals (CSI-RS and/or SSB) identifying the candidate beams for recovery. The network always configures this parameter in every instance of this IE.</w:t>
            </w:r>
          </w:p>
        </w:tc>
      </w:tr>
      <w:tr w:rsidR="00A65E28" w14:paraId="2EE83BC3"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4E861A0D" w14:textId="77777777" w:rsidR="00A65E28" w:rsidRDefault="00A65E28">
            <w:pPr>
              <w:pStyle w:val="TAL"/>
              <w:rPr>
                <w:b/>
                <w:bCs/>
                <w:i/>
                <w:szCs w:val="22"/>
                <w:lang w:val="sv-SE" w:eastAsia="sv-SE"/>
              </w:rPr>
            </w:pPr>
            <w:r>
              <w:rPr>
                <w:b/>
                <w:bCs/>
                <w:i/>
                <w:szCs w:val="22"/>
                <w:lang w:val="sv-SE" w:eastAsia="sv-SE"/>
              </w:rPr>
              <w:t>rsrp-ThresholdBFR</w:t>
            </w:r>
          </w:p>
          <w:p w14:paraId="09A2356D" w14:textId="77777777" w:rsidR="00A65E28" w:rsidRDefault="00A65E28">
            <w:pPr>
              <w:pStyle w:val="TAL"/>
              <w:rPr>
                <w:szCs w:val="22"/>
                <w:lang w:val="sv-SE" w:eastAsia="sv-SE"/>
              </w:rPr>
            </w:pPr>
            <w:r>
              <w:rPr>
                <w:szCs w:val="22"/>
                <w:lang w:val="sv-SE" w:eastAsia="sv-SE"/>
              </w:rPr>
              <w:t>L1-RSRP threshold used for determining whether a candidate beam may be included by the UE be in BFR MAC CE (see TS 38.213 [13], clause X).</w:t>
            </w:r>
            <w:r>
              <w:rPr>
                <w:rStyle w:val="CommentReference"/>
                <w:rFonts w:ascii="Times New Roman" w:hAnsi="Times New Roman"/>
                <w:lang w:val="sv-SE" w:eastAsia="sv-SE"/>
              </w:rPr>
              <w:t xml:space="preserve"> </w:t>
            </w:r>
            <w:r>
              <w:rPr>
                <w:szCs w:val="22"/>
                <w:lang w:val="sv-SE" w:eastAsia="sv-SE"/>
              </w:rPr>
              <w:t>The network always configures this parameter in every instance of this IE.</w:t>
            </w:r>
          </w:p>
        </w:tc>
      </w:tr>
      <w:tr w:rsidR="00A65E28" w14:paraId="364EAF3E"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1E498547" w14:textId="77777777" w:rsidR="00A65E28" w:rsidRDefault="00A65E28">
            <w:pPr>
              <w:pStyle w:val="TAL"/>
              <w:rPr>
                <w:b/>
                <w:i/>
                <w:szCs w:val="22"/>
                <w:lang w:val="sv-SE" w:eastAsia="sv-SE"/>
              </w:rPr>
            </w:pPr>
            <w:r>
              <w:rPr>
                <w:b/>
                <w:i/>
                <w:szCs w:val="22"/>
                <w:lang w:val="sv-SE" w:eastAsia="sv-SE"/>
              </w:rPr>
              <w:t>servingCellId</w:t>
            </w:r>
          </w:p>
          <w:p w14:paraId="058ABBAE" w14:textId="77777777" w:rsidR="00A65E28" w:rsidRDefault="00A65E28">
            <w:pPr>
              <w:pStyle w:val="TAL"/>
              <w:rPr>
                <w:b/>
                <w:i/>
                <w:szCs w:val="22"/>
                <w:lang w:val="sv-SE" w:eastAsia="sv-SE"/>
              </w:rPr>
            </w:pPr>
            <w:r>
              <w:rPr>
                <w:szCs w:val="22"/>
                <w:lang w:val="sv-SE" w:eastAsia="sv-SE"/>
              </w:rPr>
              <w:t xml:space="preserve">If the field is absent, the RS belongs to the serving cell in which this </w:t>
            </w:r>
            <w:r>
              <w:rPr>
                <w:i/>
                <w:szCs w:val="22"/>
                <w:lang w:val="sv-SE" w:eastAsia="sv-SE"/>
              </w:rPr>
              <w:t>BeamFailureSCellRecoveryConfig</w:t>
            </w:r>
            <w:r>
              <w:rPr>
                <w:szCs w:val="22"/>
                <w:lang w:val="sv-SE" w:eastAsia="sv-SE"/>
              </w:rPr>
              <w:t xml:space="preserve"> is configured</w:t>
            </w:r>
          </w:p>
        </w:tc>
      </w:tr>
    </w:tbl>
    <w:p w14:paraId="03A5BDBC" w14:textId="77777777" w:rsidR="00A65E28" w:rsidRDefault="00A65E28" w:rsidP="00A65E28"/>
    <w:p w14:paraId="086C9178" w14:textId="77777777" w:rsidR="00A65E28" w:rsidRDefault="00A65E28" w:rsidP="00A65E28">
      <w:pPr>
        <w:pStyle w:val="Heading4"/>
      </w:pPr>
      <w:r>
        <w:t>–</w:t>
      </w:r>
      <w:r>
        <w:tab/>
      </w:r>
      <w:r>
        <w:rPr>
          <w:i/>
        </w:rPr>
        <w:t>BetaOffsets</w:t>
      </w:r>
    </w:p>
    <w:p w14:paraId="48155699" w14:textId="77777777" w:rsidR="00A65E28" w:rsidRDefault="00A65E28" w:rsidP="00A65E28">
      <w:r>
        <w:t xml:space="preserve">The IE </w:t>
      </w:r>
      <w:r>
        <w:rPr>
          <w:i/>
        </w:rPr>
        <w:t>BetaOffsets</w:t>
      </w:r>
      <w:r>
        <w:t xml:space="preserve"> is used to configure beta-offset values, see </w:t>
      </w:r>
      <w:r>
        <w:rPr>
          <w:szCs w:val="22"/>
        </w:rPr>
        <w:t>TS 38.213 [13], clause 9.3</w:t>
      </w:r>
      <w:r>
        <w:t>.</w:t>
      </w:r>
    </w:p>
    <w:p w14:paraId="75A819A6" w14:textId="77777777" w:rsidR="00A65E28" w:rsidRDefault="00A65E28" w:rsidP="00A65E28">
      <w:pPr>
        <w:pStyle w:val="TH"/>
      </w:pPr>
      <w:r>
        <w:rPr>
          <w:i/>
        </w:rPr>
        <w:t>BetaOffsets</w:t>
      </w:r>
      <w:r>
        <w:t xml:space="preserve"> information element</w:t>
      </w:r>
    </w:p>
    <w:p w14:paraId="4CECEEFD" w14:textId="77777777" w:rsidR="00A65E28" w:rsidRDefault="00A65E28" w:rsidP="00A65E28">
      <w:pPr>
        <w:pStyle w:val="PL"/>
      </w:pPr>
      <w:r>
        <w:t>-- ASN1START</w:t>
      </w:r>
    </w:p>
    <w:p w14:paraId="38993927" w14:textId="77777777" w:rsidR="00A65E28" w:rsidRDefault="00A65E28" w:rsidP="00A65E28">
      <w:pPr>
        <w:pStyle w:val="PL"/>
      </w:pPr>
      <w:r>
        <w:t>-- TAG-BETAOFFSETS-START</w:t>
      </w:r>
    </w:p>
    <w:p w14:paraId="69324D74" w14:textId="77777777" w:rsidR="00A65E28" w:rsidRDefault="00A65E28" w:rsidP="00A65E28">
      <w:pPr>
        <w:pStyle w:val="PL"/>
      </w:pPr>
    </w:p>
    <w:p w14:paraId="49D25580" w14:textId="77777777" w:rsidR="00A65E28" w:rsidRDefault="00A65E28" w:rsidP="00A65E28">
      <w:pPr>
        <w:pStyle w:val="PL"/>
      </w:pPr>
      <w:r>
        <w:t>BetaOffsets ::=                     SEQUENCE {</w:t>
      </w:r>
    </w:p>
    <w:p w14:paraId="2526DABB" w14:textId="77777777" w:rsidR="00A65E28" w:rsidRDefault="00A65E28" w:rsidP="00A65E28">
      <w:pPr>
        <w:pStyle w:val="PL"/>
      </w:pPr>
      <w:r>
        <w:t xml:space="preserve">    betaOffsetACK-Index1                INTEGER(0..31)                                                          OPTIONAL, -- Need S</w:t>
      </w:r>
    </w:p>
    <w:p w14:paraId="5EA1F97F" w14:textId="77777777" w:rsidR="00A65E28" w:rsidRDefault="00A65E28" w:rsidP="00A65E28">
      <w:pPr>
        <w:pStyle w:val="PL"/>
      </w:pPr>
      <w:r>
        <w:t xml:space="preserve">    betaOffsetACK-Index2                INTEGER(0..31)                                                          OPTIONAL, -- Need S</w:t>
      </w:r>
    </w:p>
    <w:p w14:paraId="06ED5482" w14:textId="77777777" w:rsidR="00A65E28" w:rsidRDefault="00A65E28" w:rsidP="00A65E28">
      <w:pPr>
        <w:pStyle w:val="PL"/>
      </w:pPr>
      <w:r>
        <w:t xml:space="preserve">    betaOffsetACK-Index3                INTEGER(0..31)                                                          OPTIONAL, -- Need S</w:t>
      </w:r>
    </w:p>
    <w:p w14:paraId="59CFAAC2" w14:textId="77777777" w:rsidR="00A65E28" w:rsidRDefault="00A65E28" w:rsidP="00A65E28">
      <w:pPr>
        <w:pStyle w:val="PL"/>
      </w:pPr>
      <w:r>
        <w:t xml:space="preserve">    betaOffsetCSI-Part1-Index1          INTEGER(0..31)                                                          OPTIONAL, -- Need S</w:t>
      </w:r>
    </w:p>
    <w:p w14:paraId="0ED6C2C6" w14:textId="77777777" w:rsidR="00A65E28" w:rsidRDefault="00A65E28" w:rsidP="00A65E28">
      <w:pPr>
        <w:pStyle w:val="PL"/>
      </w:pPr>
      <w:r>
        <w:t xml:space="preserve">    betaOffsetCSI-Part1-Index2          INTEGER(0..31)                                                          OPTIONAL, -- Need S</w:t>
      </w:r>
    </w:p>
    <w:p w14:paraId="5FFAE7CA" w14:textId="77777777" w:rsidR="00A65E28" w:rsidRDefault="00A65E28" w:rsidP="00A65E28">
      <w:pPr>
        <w:pStyle w:val="PL"/>
      </w:pPr>
      <w:r>
        <w:t xml:space="preserve">    betaOffsetCSI-Part2-Index1          INTEGER(0..31)                                                          OPTIONAL, -- Need S</w:t>
      </w:r>
    </w:p>
    <w:p w14:paraId="379B23A0" w14:textId="77777777" w:rsidR="00A65E28" w:rsidRDefault="00A65E28" w:rsidP="00A65E28">
      <w:pPr>
        <w:pStyle w:val="PL"/>
      </w:pPr>
      <w:r>
        <w:t xml:space="preserve">    betaOffsetCSI-Part2-Index2          INTEGER(0..31)                                                          OPTIONAL  -- Need S</w:t>
      </w:r>
    </w:p>
    <w:p w14:paraId="55B27289" w14:textId="77777777" w:rsidR="00A65E28" w:rsidRDefault="00A65E28" w:rsidP="00A65E28">
      <w:pPr>
        <w:pStyle w:val="PL"/>
      </w:pPr>
      <w:r>
        <w:t>}</w:t>
      </w:r>
    </w:p>
    <w:p w14:paraId="39E0E190" w14:textId="77777777" w:rsidR="00A65E28" w:rsidRDefault="00A65E28" w:rsidP="00A65E28">
      <w:pPr>
        <w:pStyle w:val="PL"/>
      </w:pPr>
    </w:p>
    <w:p w14:paraId="033A2B75" w14:textId="77777777" w:rsidR="00A65E28" w:rsidRDefault="00A65E28" w:rsidP="00A65E28">
      <w:pPr>
        <w:pStyle w:val="PL"/>
      </w:pPr>
      <w:r>
        <w:t>-- TAG-BETAOFFSETS-STOP</w:t>
      </w:r>
    </w:p>
    <w:p w14:paraId="69A1C852" w14:textId="77777777" w:rsidR="00A65E28" w:rsidRDefault="00A65E28" w:rsidP="00A65E28">
      <w:pPr>
        <w:pStyle w:val="PL"/>
      </w:pPr>
      <w:r>
        <w:t>-- ASN1STOP</w:t>
      </w:r>
    </w:p>
    <w:p w14:paraId="7E8EE10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88410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5CE32D" w14:textId="77777777" w:rsidR="00A65E28" w:rsidRDefault="00A65E28">
            <w:pPr>
              <w:pStyle w:val="TAH"/>
              <w:rPr>
                <w:szCs w:val="22"/>
                <w:lang w:val="sv-SE" w:eastAsia="sv-SE"/>
              </w:rPr>
            </w:pPr>
            <w:r>
              <w:rPr>
                <w:i/>
                <w:szCs w:val="22"/>
                <w:lang w:val="sv-SE" w:eastAsia="sv-SE"/>
              </w:rPr>
              <w:lastRenderedPageBreak/>
              <w:t xml:space="preserve">BetaOffsets </w:t>
            </w:r>
            <w:r>
              <w:rPr>
                <w:szCs w:val="22"/>
                <w:lang w:val="sv-SE" w:eastAsia="sv-SE"/>
              </w:rPr>
              <w:t>field descriptions</w:t>
            </w:r>
          </w:p>
        </w:tc>
      </w:tr>
      <w:tr w:rsidR="00A65E28" w14:paraId="05F40A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5740B" w14:textId="77777777" w:rsidR="00A65E28" w:rsidRDefault="00A65E28">
            <w:pPr>
              <w:pStyle w:val="TAL"/>
              <w:rPr>
                <w:szCs w:val="22"/>
                <w:lang w:val="sv-SE" w:eastAsia="sv-SE"/>
              </w:rPr>
            </w:pPr>
            <w:r>
              <w:rPr>
                <w:b/>
                <w:i/>
                <w:szCs w:val="22"/>
                <w:lang w:val="sv-SE" w:eastAsia="sv-SE"/>
              </w:rPr>
              <w:t>betaOffsetACK-Index1</w:t>
            </w:r>
          </w:p>
          <w:p w14:paraId="0DF187D1" w14:textId="77777777" w:rsidR="00A65E28" w:rsidRDefault="00A65E28">
            <w:pPr>
              <w:pStyle w:val="TAL"/>
              <w:rPr>
                <w:szCs w:val="22"/>
                <w:lang w:val="sv-SE" w:eastAsia="sv-SE"/>
              </w:rPr>
            </w:pPr>
            <w:r>
              <w:rPr>
                <w:szCs w:val="22"/>
                <w:lang w:val="sv-SE" w:eastAsia="sv-SE"/>
              </w:rPr>
              <w:t>Up to 2 bits HARQ-ACK (see TS 38.213 [13], clause 9.3). When the field is absent the UE applies the value 11.</w:t>
            </w:r>
          </w:p>
        </w:tc>
      </w:tr>
      <w:tr w:rsidR="00A65E28" w14:paraId="024B86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4E7AC9" w14:textId="77777777" w:rsidR="00A65E28" w:rsidRDefault="00A65E28">
            <w:pPr>
              <w:pStyle w:val="TAL"/>
              <w:rPr>
                <w:szCs w:val="22"/>
                <w:lang w:val="sv-SE" w:eastAsia="sv-SE"/>
              </w:rPr>
            </w:pPr>
            <w:r>
              <w:rPr>
                <w:b/>
                <w:i/>
                <w:szCs w:val="22"/>
                <w:lang w:val="sv-SE" w:eastAsia="sv-SE"/>
              </w:rPr>
              <w:t>betaOffsetACK-Index2</w:t>
            </w:r>
          </w:p>
          <w:p w14:paraId="23C972F2" w14:textId="77777777" w:rsidR="00A65E28" w:rsidRDefault="00A65E28">
            <w:pPr>
              <w:pStyle w:val="TAL"/>
              <w:rPr>
                <w:szCs w:val="22"/>
                <w:lang w:val="sv-SE" w:eastAsia="sv-SE"/>
              </w:rPr>
            </w:pPr>
            <w:r>
              <w:rPr>
                <w:szCs w:val="22"/>
                <w:lang w:val="sv-SE" w:eastAsia="sv-SE"/>
              </w:rPr>
              <w:t>Up to 11 bits HARQ-ACK (see TS 38.213 [13], clause 9.3). When the field is absent the UE applies the value 11.</w:t>
            </w:r>
          </w:p>
        </w:tc>
      </w:tr>
      <w:tr w:rsidR="00A65E28" w14:paraId="1F03BE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75CADB" w14:textId="77777777" w:rsidR="00A65E28" w:rsidRDefault="00A65E28">
            <w:pPr>
              <w:pStyle w:val="TAL"/>
              <w:rPr>
                <w:szCs w:val="22"/>
                <w:lang w:val="sv-SE" w:eastAsia="sv-SE"/>
              </w:rPr>
            </w:pPr>
            <w:r>
              <w:rPr>
                <w:b/>
                <w:i/>
                <w:szCs w:val="22"/>
                <w:lang w:val="sv-SE" w:eastAsia="sv-SE"/>
              </w:rPr>
              <w:t>betaOffsetACK-Index3</w:t>
            </w:r>
          </w:p>
          <w:p w14:paraId="0FF4022A" w14:textId="77777777" w:rsidR="00A65E28" w:rsidRDefault="00A65E28">
            <w:pPr>
              <w:pStyle w:val="TAL"/>
              <w:rPr>
                <w:szCs w:val="22"/>
                <w:lang w:val="sv-SE" w:eastAsia="sv-SE"/>
              </w:rPr>
            </w:pPr>
            <w:r>
              <w:rPr>
                <w:szCs w:val="22"/>
                <w:lang w:val="sv-SE" w:eastAsia="sv-SE"/>
              </w:rPr>
              <w:t>Above 11 bits HARQ-ACK (see TS 38.213 [13], clause 9.3). When the field is absent the UE applies the value 11.</w:t>
            </w:r>
          </w:p>
        </w:tc>
      </w:tr>
      <w:tr w:rsidR="00A65E28" w14:paraId="59FD45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A1CCA8" w14:textId="77777777" w:rsidR="00A65E28" w:rsidRDefault="00A65E28">
            <w:pPr>
              <w:pStyle w:val="TAL"/>
              <w:rPr>
                <w:szCs w:val="22"/>
                <w:lang w:val="sv-SE" w:eastAsia="sv-SE"/>
              </w:rPr>
            </w:pPr>
            <w:r>
              <w:rPr>
                <w:b/>
                <w:i/>
                <w:szCs w:val="22"/>
                <w:lang w:val="sv-SE" w:eastAsia="sv-SE"/>
              </w:rPr>
              <w:t>betaOffsetCSI-Part1-Index1</w:t>
            </w:r>
          </w:p>
          <w:p w14:paraId="73352C9C" w14:textId="77777777" w:rsidR="00A65E28" w:rsidRDefault="00A65E28">
            <w:pPr>
              <w:pStyle w:val="TAL"/>
              <w:rPr>
                <w:szCs w:val="22"/>
                <w:lang w:val="sv-SE" w:eastAsia="sv-SE"/>
              </w:rPr>
            </w:pPr>
            <w:r>
              <w:rPr>
                <w:szCs w:val="22"/>
                <w:lang w:val="sv-SE" w:eastAsia="sv-SE"/>
              </w:rPr>
              <w:t>Up to 11 bits of CSI part 1 bits (see TS 38.213 [13], clause 9.3). When the field is absent the UE applies the value 13.</w:t>
            </w:r>
          </w:p>
        </w:tc>
      </w:tr>
      <w:tr w:rsidR="00A65E28" w14:paraId="125D97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7136B2" w14:textId="77777777" w:rsidR="00A65E28" w:rsidRDefault="00A65E28">
            <w:pPr>
              <w:pStyle w:val="TAL"/>
              <w:rPr>
                <w:szCs w:val="22"/>
                <w:lang w:val="sv-SE" w:eastAsia="sv-SE"/>
              </w:rPr>
            </w:pPr>
            <w:r>
              <w:rPr>
                <w:b/>
                <w:i/>
                <w:szCs w:val="22"/>
                <w:lang w:val="sv-SE" w:eastAsia="sv-SE"/>
              </w:rPr>
              <w:t>betaOffsetCSI-Part1-Index2</w:t>
            </w:r>
          </w:p>
          <w:p w14:paraId="664C2613" w14:textId="77777777" w:rsidR="00A65E28" w:rsidRDefault="00A65E28">
            <w:pPr>
              <w:pStyle w:val="TAL"/>
              <w:rPr>
                <w:szCs w:val="22"/>
                <w:lang w:val="sv-SE" w:eastAsia="sv-SE"/>
              </w:rPr>
            </w:pPr>
            <w:r>
              <w:rPr>
                <w:szCs w:val="22"/>
                <w:lang w:val="sv-SE" w:eastAsia="sv-SE"/>
              </w:rPr>
              <w:t>Above 11 bits of CSI part 1 bits (see TS 38.213 [13], clause 9.3). When the field is absent the UE applies the value 13.</w:t>
            </w:r>
          </w:p>
        </w:tc>
      </w:tr>
      <w:tr w:rsidR="00A65E28" w14:paraId="3AFFAD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9622DD" w14:textId="77777777" w:rsidR="00A65E28" w:rsidRDefault="00A65E28">
            <w:pPr>
              <w:pStyle w:val="TAL"/>
              <w:rPr>
                <w:szCs w:val="22"/>
                <w:lang w:val="sv-SE" w:eastAsia="sv-SE"/>
              </w:rPr>
            </w:pPr>
            <w:r>
              <w:rPr>
                <w:b/>
                <w:i/>
                <w:szCs w:val="22"/>
                <w:lang w:val="sv-SE" w:eastAsia="sv-SE"/>
              </w:rPr>
              <w:t>betaOffsetCSI-Part2-Index1</w:t>
            </w:r>
          </w:p>
          <w:p w14:paraId="39C44E61" w14:textId="77777777" w:rsidR="00A65E28" w:rsidRDefault="00A65E28">
            <w:pPr>
              <w:pStyle w:val="TAL"/>
              <w:rPr>
                <w:szCs w:val="22"/>
                <w:lang w:val="sv-SE" w:eastAsia="sv-SE"/>
              </w:rPr>
            </w:pPr>
            <w:r>
              <w:rPr>
                <w:szCs w:val="22"/>
                <w:lang w:val="sv-SE" w:eastAsia="sv-SE"/>
              </w:rPr>
              <w:t>Up to 11 bits of CSI part 2 bits (see TS 38.213 [13], clause 9.3). When the field is absent the UE applies the value 13.</w:t>
            </w:r>
          </w:p>
        </w:tc>
      </w:tr>
      <w:tr w:rsidR="00A65E28" w14:paraId="4F3C2A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B9F976" w14:textId="77777777" w:rsidR="00A65E28" w:rsidRDefault="00A65E28">
            <w:pPr>
              <w:pStyle w:val="TAL"/>
              <w:rPr>
                <w:szCs w:val="22"/>
                <w:lang w:val="sv-SE" w:eastAsia="sv-SE"/>
              </w:rPr>
            </w:pPr>
            <w:r>
              <w:rPr>
                <w:b/>
                <w:i/>
                <w:szCs w:val="22"/>
                <w:lang w:val="sv-SE" w:eastAsia="sv-SE"/>
              </w:rPr>
              <w:t>betaOffsetCSI-Part2-Index2</w:t>
            </w:r>
          </w:p>
          <w:p w14:paraId="62A42C16" w14:textId="77777777" w:rsidR="00A65E28" w:rsidRDefault="00A65E28">
            <w:pPr>
              <w:pStyle w:val="TAL"/>
              <w:rPr>
                <w:szCs w:val="22"/>
                <w:lang w:val="sv-SE" w:eastAsia="sv-SE"/>
              </w:rPr>
            </w:pPr>
            <w:r>
              <w:rPr>
                <w:szCs w:val="22"/>
                <w:lang w:val="sv-SE" w:eastAsia="sv-SE"/>
              </w:rPr>
              <w:t>Above 11 bits of CSI part 2 bits (see TS 38.213 [13], clause 9.3). When the field is absent the UE applies the value 13.</w:t>
            </w:r>
          </w:p>
        </w:tc>
      </w:tr>
    </w:tbl>
    <w:p w14:paraId="52382B0C" w14:textId="77777777" w:rsidR="00A65E28" w:rsidRDefault="00A65E28" w:rsidP="00A65E28"/>
    <w:p w14:paraId="4FD8596E" w14:textId="77777777" w:rsidR="00A65E28" w:rsidRDefault="00A65E28" w:rsidP="00A65E28">
      <w:pPr>
        <w:pStyle w:val="Heading4"/>
        <w:rPr>
          <w:rFonts w:eastAsia="SimSun"/>
          <w:i/>
        </w:rPr>
      </w:pPr>
      <w:r>
        <w:rPr>
          <w:rFonts w:eastAsia="SimSun"/>
        </w:rPr>
        <w:t>–</w:t>
      </w:r>
      <w:r>
        <w:rPr>
          <w:rFonts w:eastAsia="SimSun"/>
        </w:rPr>
        <w:tab/>
      </w:r>
      <w:r>
        <w:rPr>
          <w:rFonts w:eastAsia="SimSun"/>
          <w:i/>
        </w:rPr>
        <w:t>BH-RLC-ChannelConfig</w:t>
      </w:r>
    </w:p>
    <w:p w14:paraId="39EBA448" w14:textId="77777777" w:rsidR="00A65E28" w:rsidRDefault="00A65E28" w:rsidP="00A65E28">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w:t>
      </w:r>
      <w:del w:id="7299" w:author="CR#1718r1" w:date="2020-07-09T16:23:00Z">
        <w:r w:rsidDel="00CE6070">
          <w:rPr>
            <w:rFonts w:eastAsia="SimSun"/>
          </w:rPr>
          <w:delText>s</w:delText>
        </w:r>
      </w:del>
      <w:r>
        <w:rPr>
          <w:rFonts w:eastAsia="SimSun"/>
        </w:rPr>
        <w:t xml:space="preserve"> between IAB-node and its parent node.</w:t>
      </w:r>
    </w:p>
    <w:p w14:paraId="200A3766" w14:textId="77777777" w:rsidR="00A65E28" w:rsidRDefault="00A65E28" w:rsidP="00A65E28">
      <w:pPr>
        <w:pStyle w:val="TH"/>
        <w:rPr>
          <w:rFonts w:eastAsia="SimSun"/>
        </w:rPr>
      </w:pPr>
      <w:r>
        <w:rPr>
          <w:rFonts w:eastAsia="SimSun"/>
          <w:i/>
        </w:rPr>
        <w:t>BH-RLC-ChannelConfig</w:t>
      </w:r>
      <w:r>
        <w:rPr>
          <w:rFonts w:eastAsia="SimSun"/>
        </w:rPr>
        <w:t xml:space="preserve"> information element</w:t>
      </w:r>
    </w:p>
    <w:p w14:paraId="42FC0458" w14:textId="77777777" w:rsidR="00A65E28" w:rsidRDefault="00A65E28" w:rsidP="00A65E28">
      <w:pPr>
        <w:pStyle w:val="PL"/>
      </w:pPr>
      <w:r>
        <w:t>-- ASN1START</w:t>
      </w:r>
    </w:p>
    <w:p w14:paraId="593F77F6" w14:textId="77777777" w:rsidR="00A65E28" w:rsidRDefault="00A65E28" w:rsidP="00A65E28">
      <w:pPr>
        <w:pStyle w:val="PL"/>
      </w:pPr>
      <w:r>
        <w:t>-- TAG-BH-RLCCHANNELCONFIG-START</w:t>
      </w:r>
    </w:p>
    <w:p w14:paraId="72EA09F5" w14:textId="77777777" w:rsidR="00A65E28" w:rsidRDefault="00A65E28" w:rsidP="00A65E28">
      <w:pPr>
        <w:pStyle w:val="PL"/>
      </w:pPr>
    </w:p>
    <w:p w14:paraId="178CE3EF" w14:textId="77777777" w:rsidR="00A65E28" w:rsidRDefault="00A65E28" w:rsidP="00A65E28">
      <w:pPr>
        <w:pStyle w:val="PL"/>
      </w:pPr>
      <w:r>
        <w:t>BH-RLC-ChannelConfig-r16::=      SEQUENCE {</w:t>
      </w:r>
    </w:p>
    <w:p w14:paraId="1310F8E8" w14:textId="214ADB8D" w:rsidR="00A65E28" w:rsidRDefault="00A65E28" w:rsidP="00A65E28">
      <w:pPr>
        <w:pStyle w:val="PL"/>
      </w:pPr>
      <w:r>
        <w:t xml:space="preserve">    bh-LogicalChannelIdentity-r16    BH-LogicalChannelIdentity-r16</w:t>
      </w:r>
      <w:ins w:id="7300" w:author="CR#1718r1" w:date="2020-07-09T16:24:00Z">
        <w:r w:rsidR="00CE6070">
          <w:t xml:space="preserve"> OPTIONAL,   -- Cond LCH-SetupOnly</w:t>
        </w:r>
      </w:ins>
      <w:del w:id="7301" w:author="CR#1718r1" w:date="2020-07-09T16:24:00Z">
        <w:r w:rsidDel="00CE6070">
          <w:delText>,</w:delText>
        </w:r>
      </w:del>
    </w:p>
    <w:p w14:paraId="0D298EC9" w14:textId="3A6B08EB" w:rsidR="00A65E28" w:rsidRDefault="00A65E28" w:rsidP="00A65E28">
      <w:pPr>
        <w:pStyle w:val="PL"/>
      </w:pPr>
      <w:r>
        <w:t xml:space="preserve">    bh-RLC-ChannelID-r16             </w:t>
      </w:r>
      <w:ins w:id="7302" w:author="CR#1718r1" w:date="2020-07-09T16:24:00Z">
        <w:r w:rsidR="00CE6070">
          <w:t>BH-RLC-ChannelID-r16</w:t>
        </w:r>
      </w:ins>
      <w:del w:id="7303" w:author="CR#1718r1" w:date="2020-07-09T16:24:00Z">
        <w:r w:rsidDel="00CE6070">
          <w:delText>INTEGER (1..ffsValue)</w:delText>
        </w:r>
      </w:del>
      <w:r>
        <w:t>,</w:t>
      </w:r>
    </w:p>
    <w:p w14:paraId="0E5778D5" w14:textId="77777777" w:rsidR="00A65E28" w:rsidRDefault="00A65E28" w:rsidP="00A65E28">
      <w:pPr>
        <w:pStyle w:val="PL"/>
      </w:pPr>
      <w:r>
        <w:t xml:space="preserve">    reestablishRLC-r16               ENUMERATED {true}            OPTIONAL,   -- Need N</w:t>
      </w:r>
    </w:p>
    <w:p w14:paraId="4CC3459D" w14:textId="77777777" w:rsidR="00A65E28" w:rsidRDefault="00A65E28" w:rsidP="00A65E28">
      <w:pPr>
        <w:pStyle w:val="PL"/>
      </w:pPr>
      <w:r>
        <w:t xml:space="preserve">    rlc-Config-r16                   RLC-Config                   OPTIONAL,   -- Cond LCH-Setup</w:t>
      </w:r>
    </w:p>
    <w:p w14:paraId="7A5287C0" w14:textId="77777777" w:rsidR="00A65E28" w:rsidRDefault="00A65E28" w:rsidP="00A65E28">
      <w:pPr>
        <w:pStyle w:val="PL"/>
      </w:pPr>
      <w:r>
        <w:t xml:space="preserve">    mac-LogicalChannelConfig-r16     LogicalChannelConfig         OPTIONAL,   -- Cond LCH-Setup</w:t>
      </w:r>
    </w:p>
    <w:p w14:paraId="4B2ECA49" w14:textId="77777777" w:rsidR="00A65E28" w:rsidRDefault="00A65E28" w:rsidP="00A65E28">
      <w:pPr>
        <w:pStyle w:val="PL"/>
      </w:pPr>
      <w:r>
        <w:t xml:space="preserve">    ...</w:t>
      </w:r>
    </w:p>
    <w:p w14:paraId="5D131DF9" w14:textId="77777777" w:rsidR="00A65E28" w:rsidRDefault="00A65E28" w:rsidP="00A65E28">
      <w:pPr>
        <w:pStyle w:val="PL"/>
      </w:pPr>
      <w:r>
        <w:t>}</w:t>
      </w:r>
    </w:p>
    <w:p w14:paraId="4171AFED" w14:textId="77777777" w:rsidR="00A65E28" w:rsidRDefault="00A65E28" w:rsidP="00A65E28">
      <w:pPr>
        <w:pStyle w:val="PL"/>
      </w:pPr>
    </w:p>
    <w:p w14:paraId="4176E21A" w14:textId="77777777" w:rsidR="00A65E28" w:rsidRDefault="00A65E28" w:rsidP="00A65E28">
      <w:pPr>
        <w:pStyle w:val="PL"/>
      </w:pPr>
      <w:r>
        <w:t>-- TAG-BH-RLCCHANNELCONFIG-STOP</w:t>
      </w:r>
    </w:p>
    <w:p w14:paraId="08CCD278" w14:textId="77777777" w:rsidR="00A65E28" w:rsidRDefault="00A65E28" w:rsidP="00A65E28">
      <w:pPr>
        <w:pStyle w:val="PL"/>
      </w:pPr>
      <w:r>
        <w:t>-- ASN1STOP</w:t>
      </w:r>
    </w:p>
    <w:p w14:paraId="34B302F6"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62F8FF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856824" w14:textId="77777777" w:rsidR="00A65E28" w:rsidRDefault="00A65E28">
            <w:pPr>
              <w:pStyle w:val="TAH"/>
              <w:rPr>
                <w:szCs w:val="22"/>
                <w:lang w:val="sv-SE" w:eastAsia="sv-SE"/>
              </w:rPr>
            </w:pPr>
            <w:r>
              <w:rPr>
                <w:rFonts w:eastAsia="SimSun"/>
                <w:i/>
                <w:lang w:val="sv-SE" w:eastAsia="sv-SE"/>
              </w:rPr>
              <w:lastRenderedPageBreak/>
              <w:t>BH-RLCChannelConfig-r16</w:t>
            </w:r>
            <w:r>
              <w:rPr>
                <w:rFonts w:eastAsia="SimSun"/>
                <w:lang w:val="sv-SE" w:eastAsia="sv-SE"/>
              </w:rPr>
              <w:t xml:space="preserve"> </w:t>
            </w:r>
            <w:r>
              <w:rPr>
                <w:szCs w:val="22"/>
                <w:lang w:val="sv-SE" w:eastAsia="sv-SE"/>
              </w:rPr>
              <w:t>field descriptions</w:t>
            </w:r>
          </w:p>
        </w:tc>
      </w:tr>
      <w:tr w:rsidR="00A65E28" w14:paraId="46EC42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7183B9" w14:textId="77777777" w:rsidR="00A65E28" w:rsidRDefault="00A65E28">
            <w:pPr>
              <w:pStyle w:val="TAL"/>
              <w:rPr>
                <w:szCs w:val="22"/>
                <w:lang w:val="sv-SE" w:eastAsia="sv-SE"/>
              </w:rPr>
            </w:pPr>
            <w:r>
              <w:rPr>
                <w:b/>
                <w:i/>
                <w:szCs w:val="22"/>
                <w:lang w:val="sv-SE" w:eastAsia="sv-SE"/>
              </w:rPr>
              <w:t>bh-LogicalChannelIdentity</w:t>
            </w:r>
          </w:p>
          <w:p w14:paraId="6ED6F119" w14:textId="656BE216" w:rsidR="00A65E28" w:rsidRDefault="00A65E28">
            <w:pPr>
              <w:pStyle w:val="TAL"/>
              <w:rPr>
                <w:szCs w:val="22"/>
                <w:lang w:val="sv-SE" w:eastAsia="sv-SE"/>
              </w:rPr>
            </w:pPr>
            <w:r>
              <w:rPr>
                <w:szCs w:val="22"/>
                <w:lang w:val="sv-SE" w:eastAsia="sv-SE"/>
              </w:rPr>
              <w:t xml:space="preserve">Indicates the </w:t>
            </w:r>
            <w:ins w:id="7304" w:author="CR#1718r1" w:date="2020-07-09T16:25:00Z">
              <w:r w:rsidR="00CE6070">
                <w:rPr>
                  <w:szCs w:val="22"/>
                </w:rPr>
                <w:t>logical channel id for BH RLC channel of</w:t>
              </w:r>
            </w:ins>
            <w:del w:id="7305" w:author="CR#1718r1" w:date="2020-07-09T16:25:00Z">
              <w:r w:rsidDel="00CE6070">
                <w:rPr>
                  <w:szCs w:val="22"/>
                  <w:lang w:val="sv-SE" w:eastAsia="sv-SE"/>
                </w:rPr>
                <w:delText>bh-LogicalChannelIdentity for</w:delText>
              </w:r>
            </w:del>
            <w:r>
              <w:rPr>
                <w:szCs w:val="22"/>
                <w:lang w:val="sv-SE" w:eastAsia="sv-SE"/>
              </w:rPr>
              <w:t xml:space="preserve"> the IAB</w:t>
            </w:r>
            <w:ins w:id="7306" w:author="CR#1718r1" w:date="2020-07-09T16:25:00Z">
              <w:r w:rsidR="00CE6070">
                <w:rPr>
                  <w:szCs w:val="22"/>
                  <w:lang w:val="sv-SE" w:eastAsia="sv-SE"/>
                </w:rPr>
                <w:t>-</w:t>
              </w:r>
            </w:ins>
            <w:del w:id="7307" w:author="CR#1718r1" w:date="2020-07-09T16:25:00Z">
              <w:r w:rsidDel="00CE6070">
                <w:rPr>
                  <w:szCs w:val="22"/>
                  <w:lang w:val="sv-SE" w:eastAsia="sv-SE"/>
                </w:rPr>
                <w:delText xml:space="preserve"> </w:delText>
              </w:r>
            </w:del>
            <w:r>
              <w:rPr>
                <w:szCs w:val="22"/>
                <w:lang w:val="sv-SE" w:eastAsia="sv-SE"/>
              </w:rPr>
              <w:t>node</w:t>
            </w:r>
            <w:del w:id="7308" w:author="CR#1718r1" w:date="2020-07-09T16:25:00Z">
              <w:r w:rsidDel="00CE6070">
                <w:rPr>
                  <w:szCs w:val="22"/>
                  <w:lang w:val="sv-SE" w:eastAsia="sv-SE"/>
                </w:rPr>
                <w:delText>s</w:delText>
              </w:r>
            </w:del>
            <w:r>
              <w:rPr>
                <w:szCs w:val="22"/>
                <w:lang w:val="sv-SE" w:eastAsia="sv-SE"/>
              </w:rPr>
              <w:t>.</w:t>
            </w:r>
          </w:p>
        </w:tc>
      </w:tr>
      <w:tr w:rsidR="00A65E28" w14:paraId="4675E9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B90F8A" w14:textId="77777777" w:rsidR="00A65E28" w:rsidRDefault="00A65E28">
            <w:pPr>
              <w:pStyle w:val="TAL"/>
              <w:rPr>
                <w:szCs w:val="22"/>
                <w:lang w:val="sv-SE" w:eastAsia="sv-SE"/>
              </w:rPr>
            </w:pPr>
            <w:r>
              <w:rPr>
                <w:b/>
                <w:i/>
                <w:szCs w:val="22"/>
                <w:lang w:val="sv-SE" w:eastAsia="sv-SE"/>
              </w:rPr>
              <w:t>bh-RLC-ChannelID</w:t>
            </w:r>
          </w:p>
          <w:p w14:paraId="0696137A" w14:textId="3D5E25CC" w:rsidR="00A65E28" w:rsidRDefault="00A65E28">
            <w:pPr>
              <w:pStyle w:val="TAL"/>
              <w:rPr>
                <w:szCs w:val="22"/>
                <w:lang w:val="sv-SE" w:eastAsia="sv-SE"/>
              </w:rPr>
            </w:pPr>
            <w:r>
              <w:rPr>
                <w:szCs w:val="22"/>
                <w:lang w:val="sv-SE" w:eastAsia="sv-SE"/>
              </w:rPr>
              <w:t xml:space="preserve">Indicates the bh-RLC channel in the link between IAB-MT </w:t>
            </w:r>
            <w:r>
              <w:rPr>
                <w:rFonts w:eastAsia="SimSun"/>
                <w:szCs w:val="22"/>
                <w:lang w:val="sv-SE" w:eastAsia="sv-SE"/>
              </w:rPr>
              <w:t>of the IAB</w:t>
            </w:r>
            <w:ins w:id="7309" w:author="CR#1718r1" w:date="2020-07-09T16:25:00Z">
              <w:r w:rsidR="00CE6070">
                <w:rPr>
                  <w:rFonts w:eastAsia="SimSun"/>
                  <w:szCs w:val="22"/>
                  <w:lang w:val="sv-SE" w:eastAsia="sv-SE"/>
                </w:rPr>
                <w:t>-</w:t>
              </w:r>
            </w:ins>
            <w:del w:id="7310" w:author="CR#1718r1" w:date="2020-07-09T16:25:00Z">
              <w:r w:rsidDel="00CE6070">
                <w:rPr>
                  <w:rFonts w:eastAsia="SimSun"/>
                  <w:szCs w:val="22"/>
                  <w:lang w:val="sv-SE" w:eastAsia="sv-SE"/>
                </w:rPr>
                <w:delText xml:space="preserve"> </w:delText>
              </w:r>
            </w:del>
            <w:r>
              <w:rPr>
                <w:rFonts w:eastAsia="SimSun"/>
                <w:szCs w:val="22"/>
                <w:lang w:val="sv-SE" w:eastAsia="sv-SE"/>
              </w:rPr>
              <w:t xml:space="preserve">node </w:t>
            </w:r>
            <w:r>
              <w:rPr>
                <w:szCs w:val="22"/>
                <w:lang w:val="sv-SE" w:eastAsia="sv-SE"/>
              </w:rPr>
              <w:t>and IAB-DU of the parent IAB</w:t>
            </w:r>
            <w:ins w:id="7311" w:author="CR#1718r1" w:date="2020-07-09T16:25:00Z">
              <w:r w:rsidR="00CE6070">
                <w:rPr>
                  <w:szCs w:val="22"/>
                  <w:lang w:val="sv-SE" w:eastAsia="sv-SE"/>
                </w:rPr>
                <w:t>-</w:t>
              </w:r>
            </w:ins>
            <w:del w:id="7312" w:author="CR#1718r1" w:date="2020-07-09T16:25:00Z">
              <w:r w:rsidDel="00CE6070">
                <w:rPr>
                  <w:szCs w:val="22"/>
                  <w:lang w:val="sv-SE" w:eastAsia="sv-SE"/>
                </w:rPr>
                <w:delText xml:space="preserve"> </w:delText>
              </w:r>
            </w:del>
            <w:r>
              <w:rPr>
                <w:szCs w:val="22"/>
                <w:lang w:val="sv-SE" w:eastAsia="sv-SE"/>
              </w:rPr>
              <w:t>node.</w:t>
            </w:r>
          </w:p>
        </w:tc>
      </w:tr>
      <w:tr w:rsidR="00A65E28" w14:paraId="0A6C1D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9E715E" w14:textId="77777777" w:rsidR="00A65E28" w:rsidRDefault="00A65E28">
            <w:pPr>
              <w:pStyle w:val="TAL"/>
              <w:rPr>
                <w:szCs w:val="22"/>
                <w:lang w:val="sv-SE" w:eastAsia="sv-SE"/>
              </w:rPr>
            </w:pPr>
            <w:r>
              <w:rPr>
                <w:b/>
                <w:i/>
                <w:szCs w:val="22"/>
                <w:lang w:val="sv-SE" w:eastAsia="sv-SE"/>
              </w:rPr>
              <w:t>reestablishRLC</w:t>
            </w:r>
          </w:p>
          <w:p w14:paraId="3D6FF08D" w14:textId="77777777" w:rsidR="00A65E28" w:rsidRDefault="00A65E28">
            <w:pPr>
              <w:pStyle w:val="TAL"/>
              <w:rPr>
                <w:szCs w:val="22"/>
                <w:lang w:val="sv-SE" w:eastAsia="sv-SE"/>
              </w:rPr>
            </w:pPr>
            <w:r>
              <w:rPr>
                <w:szCs w:val="22"/>
                <w:lang w:val="sv-SE" w:eastAsia="sv-SE"/>
              </w:rPr>
              <w:t>Indicates that RLC should be re-established.</w:t>
            </w:r>
          </w:p>
        </w:tc>
      </w:tr>
      <w:tr w:rsidR="00A65E28" w14:paraId="615FFD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A34EAA" w14:textId="77777777" w:rsidR="00A65E28" w:rsidRDefault="00A65E28">
            <w:pPr>
              <w:pStyle w:val="TAL"/>
              <w:rPr>
                <w:szCs w:val="22"/>
                <w:lang w:val="sv-SE" w:eastAsia="sv-SE"/>
              </w:rPr>
            </w:pPr>
            <w:r>
              <w:rPr>
                <w:b/>
                <w:i/>
                <w:szCs w:val="22"/>
                <w:lang w:val="sv-SE" w:eastAsia="sv-SE"/>
              </w:rPr>
              <w:t>rlc-Config</w:t>
            </w:r>
          </w:p>
          <w:p w14:paraId="440DD2E2" w14:textId="77777777" w:rsidR="00A65E28" w:rsidRDefault="00A65E28">
            <w:pPr>
              <w:pStyle w:val="TAL"/>
              <w:rPr>
                <w:szCs w:val="22"/>
                <w:lang w:val="sv-SE" w:eastAsia="sv-SE"/>
              </w:rPr>
            </w:pPr>
            <w:r>
              <w:rPr>
                <w:szCs w:val="22"/>
                <w:lang w:val="sv-SE" w:eastAsia="sv-SE"/>
              </w:rPr>
              <w:t xml:space="preserve">Determines the RLC mode (UM, AM) and provides corresponding parameters. </w:t>
            </w:r>
          </w:p>
        </w:tc>
      </w:tr>
    </w:tbl>
    <w:p w14:paraId="3A7F5480" w14:textId="77777777" w:rsidR="00A65E28"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65E28" w14:paraId="66E803D5"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41D98718" w14:textId="77777777" w:rsidR="00A65E28" w:rsidRDefault="00A65E28">
            <w:pPr>
              <w:pStyle w:val="TAH"/>
              <w:jc w:val="left"/>
              <w:rPr>
                <w:rFonts w:eastAsia="SimSun"/>
                <w:szCs w:val="22"/>
                <w:lang w:val="sv-SE" w:eastAsia="sv-SE"/>
              </w:rPr>
            </w:pPr>
            <w:r>
              <w:rPr>
                <w:rFonts w:eastAsia="SimSun"/>
                <w:szCs w:val="22"/>
                <w:lang w:val="sv-SE"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1208054" w14:textId="77777777" w:rsidR="00A65E28" w:rsidRDefault="00A65E28">
            <w:pPr>
              <w:pStyle w:val="TAH"/>
              <w:rPr>
                <w:rFonts w:eastAsia="SimSun"/>
                <w:szCs w:val="22"/>
                <w:lang w:val="sv-SE" w:eastAsia="sv-SE"/>
              </w:rPr>
            </w:pPr>
            <w:r>
              <w:rPr>
                <w:rFonts w:eastAsia="SimSun"/>
                <w:szCs w:val="22"/>
                <w:lang w:val="sv-SE" w:eastAsia="sv-SE"/>
              </w:rPr>
              <w:t>Explanation</w:t>
            </w:r>
          </w:p>
        </w:tc>
      </w:tr>
      <w:tr w:rsidR="00A65E28" w14:paraId="44FE7A2C"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6DE8031A" w14:textId="77777777" w:rsidR="00A65E28" w:rsidRDefault="00A65E28">
            <w:pPr>
              <w:pStyle w:val="TAL"/>
              <w:rPr>
                <w:rFonts w:eastAsia="SimSun"/>
                <w:i/>
                <w:szCs w:val="22"/>
                <w:lang w:val="sv-SE" w:eastAsia="sv-SE"/>
              </w:rPr>
            </w:pPr>
            <w:r>
              <w:rPr>
                <w:rFonts w:eastAsia="SimSun"/>
                <w:i/>
                <w:szCs w:val="22"/>
                <w:lang w:val="sv-SE"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8CBFEE4" w14:textId="77777777" w:rsidR="00A65E28" w:rsidRDefault="00A65E28">
            <w:pPr>
              <w:pStyle w:val="TAL"/>
              <w:rPr>
                <w:rFonts w:eastAsia="SimSun"/>
                <w:szCs w:val="22"/>
                <w:lang w:val="sv-SE" w:eastAsia="sv-SE"/>
              </w:rPr>
            </w:pPr>
            <w:r>
              <w:rPr>
                <w:rFonts w:eastAsia="SimSun"/>
                <w:szCs w:val="22"/>
                <w:lang w:val="sv-SE" w:eastAsia="sv-SE"/>
              </w:rPr>
              <w:t>This field is mandatory present upon creation of a new logical channel for a BH RLC channel. It is optionally present, Need M, otherwise.</w:t>
            </w:r>
          </w:p>
        </w:tc>
      </w:tr>
      <w:tr w:rsidR="00CE6070" w14:paraId="40393FA5" w14:textId="77777777" w:rsidTr="00A65E28">
        <w:trPr>
          <w:ins w:id="7313" w:author="CR#1718r1" w:date="2020-07-09T16:26:00Z"/>
        </w:trPr>
        <w:tc>
          <w:tcPr>
            <w:tcW w:w="2830" w:type="dxa"/>
            <w:tcBorders>
              <w:top w:val="single" w:sz="4" w:space="0" w:color="auto"/>
              <w:left w:val="single" w:sz="4" w:space="0" w:color="auto"/>
              <w:bottom w:val="single" w:sz="4" w:space="0" w:color="auto"/>
              <w:right w:val="single" w:sz="4" w:space="0" w:color="auto"/>
            </w:tcBorders>
          </w:tcPr>
          <w:p w14:paraId="006E9539" w14:textId="134BC6AE" w:rsidR="00CE6070" w:rsidRDefault="00CE6070" w:rsidP="00CE6070">
            <w:pPr>
              <w:pStyle w:val="TAL"/>
              <w:rPr>
                <w:ins w:id="7314" w:author="CR#1718r1" w:date="2020-07-09T16:26:00Z"/>
                <w:rFonts w:eastAsia="SimSun"/>
                <w:i/>
                <w:szCs w:val="22"/>
                <w:lang w:val="sv-SE" w:eastAsia="sv-SE"/>
              </w:rPr>
            </w:pPr>
            <w:ins w:id="7315" w:author="CR#1718r1" w:date="2020-07-09T16:26:00Z">
              <w:r>
                <w:rPr>
                  <w:rFonts w:cs="Arial"/>
                  <w:i/>
                  <w:sz w:val="20"/>
                  <w:lang w:val="en-US" w:eastAsia="zh-CN"/>
                </w:rPr>
                <w:t>LCH-SetupOnly</w:t>
              </w:r>
            </w:ins>
          </w:p>
        </w:tc>
        <w:tc>
          <w:tcPr>
            <w:tcW w:w="11345" w:type="dxa"/>
            <w:tcBorders>
              <w:top w:val="single" w:sz="4" w:space="0" w:color="auto"/>
              <w:left w:val="single" w:sz="4" w:space="0" w:color="auto"/>
              <w:bottom w:val="single" w:sz="4" w:space="0" w:color="auto"/>
              <w:right w:val="single" w:sz="4" w:space="0" w:color="auto"/>
            </w:tcBorders>
          </w:tcPr>
          <w:p w14:paraId="2D5F6883" w14:textId="5D11C120" w:rsidR="00CE6070" w:rsidRDefault="00CE6070" w:rsidP="00CE6070">
            <w:pPr>
              <w:pStyle w:val="TAL"/>
              <w:rPr>
                <w:ins w:id="7316" w:author="CR#1718r1" w:date="2020-07-09T16:26:00Z"/>
                <w:rFonts w:eastAsia="SimSun"/>
                <w:szCs w:val="22"/>
                <w:lang w:val="sv-SE" w:eastAsia="sv-SE"/>
              </w:rPr>
            </w:pPr>
            <w:ins w:id="7317" w:author="CR#1718r1" w:date="2020-07-09T16:26:00Z">
              <w:r>
                <w:rPr>
                  <w:rFonts w:cs="Arial"/>
                  <w:sz w:val="20"/>
                  <w:lang w:val="en-US" w:eastAsia="zh-CN"/>
                </w:rPr>
                <w:t>This field is mandatory present upon creation of a BH RLC channel. It is absent, Need M otherwise.</w:t>
              </w:r>
            </w:ins>
          </w:p>
        </w:tc>
      </w:tr>
      <w:tr w:rsidR="00A65E28" w:rsidDel="00CE6070" w14:paraId="01B05364" w14:textId="28D512D3" w:rsidTr="00A65E28">
        <w:trPr>
          <w:del w:id="7318" w:author="CR#1718r1" w:date="2020-07-09T16:26:00Z"/>
        </w:trPr>
        <w:tc>
          <w:tcPr>
            <w:tcW w:w="2830" w:type="dxa"/>
            <w:tcBorders>
              <w:top w:val="single" w:sz="4" w:space="0" w:color="auto"/>
              <w:left w:val="single" w:sz="4" w:space="0" w:color="auto"/>
              <w:bottom w:val="single" w:sz="4" w:space="0" w:color="auto"/>
              <w:right w:val="single" w:sz="4" w:space="0" w:color="auto"/>
            </w:tcBorders>
            <w:hideMark/>
          </w:tcPr>
          <w:p w14:paraId="71A1C1DF" w14:textId="7960DE68" w:rsidR="00A65E28" w:rsidDel="00CE6070" w:rsidRDefault="00A65E28">
            <w:pPr>
              <w:pStyle w:val="TAL"/>
              <w:rPr>
                <w:del w:id="7319" w:author="CR#1718r1" w:date="2020-07-09T16:26:00Z"/>
                <w:rFonts w:eastAsia="SimSun"/>
                <w:i/>
                <w:szCs w:val="22"/>
                <w:lang w:val="sv-SE" w:eastAsia="sv-SE"/>
              </w:rPr>
            </w:pPr>
            <w:del w:id="7320" w:author="CR#1718r1" w:date="2020-07-09T16:26:00Z">
              <w:r w:rsidDel="00CE6070">
                <w:rPr>
                  <w:rFonts w:eastAsia="SimSun"/>
                  <w:i/>
                  <w:szCs w:val="22"/>
                  <w:lang w:val="sv-SE" w:eastAsia="sv-SE"/>
                </w:rPr>
                <w:delText>BH-LCID-Extension</w:delText>
              </w:r>
            </w:del>
          </w:p>
        </w:tc>
        <w:tc>
          <w:tcPr>
            <w:tcW w:w="11345" w:type="dxa"/>
            <w:tcBorders>
              <w:top w:val="single" w:sz="4" w:space="0" w:color="auto"/>
              <w:left w:val="single" w:sz="4" w:space="0" w:color="auto"/>
              <w:bottom w:val="single" w:sz="4" w:space="0" w:color="auto"/>
              <w:right w:val="single" w:sz="4" w:space="0" w:color="auto"/>
            </w:tcBorders>
            <w:hideMark/>
          </w:tcPr>
          <w:p w14:paraId="65978AAF" w14:textId="5E817E3F" w:rsidR="00A65E28" w:rsidDel="00CE6070" w:rsidRDefault="00A65E28">
            <w:pPr>
              <w:pStyle w:val="TAL"/>
              <w:rPr>
                <w:del w:id="7321" w:author="CR#1718r1" w:date="2020-07-09T16:26:00Z"/>
                <w:rFonts w:eastAsiaTheme="minorEastAsia"/>
                <w:szCs w:val="22"/>
                <w:lang w:val="sv-SE" w:eastAsia="sv-SE"/>
              </w:rPr>
            </w:pPr>
            <w:del w:id="7322" w:author="CR#1718r1" w:date="2020-07-09T16:26:00Z">
              <w:r w:rsidDel="00CE6070">
                <w:rPr>
                  <w:rFonts w:eastAsia="SimSun"/>
                  <w:szCs w:val="22"/>
                  <w:lang w:val="sv-SE" w:eastAsia="sv-SE"/>
                </w:rPr>
                <w:delText xml:space="preserve">This field is mandatory present when the IE </w:delText>
              </w:r>
              <w:r w:rsidDel="00CE6070">
                <w:rPr>
                  <w:lang w:val="sv-SE" w:eastAsia="sv-SE"/>
                </w:rPr>
                <w:delText>bh-LogicalChannelIdentity value is FFS. Otherwise, this is IE not present.</w:delText>
              </w:r>
            </w:del>
          </w:p>
        </w:tc>
      </w:tr>
    </w:tbl>
    <w:p w14:paraId="647BC173" w14:textId="77777777" w:rsidR="00A65E28" w:rsidRDefault="00A65E28" w:rsidP="00A65E28">
      <w:pPr>
        <w:rPr>
          <w:rFonts w:eastAsia="SimSun"/>
        </w:rPr>
      </w:pPr>
    </w:p>
    <w:p w14:paraId="7AB9335D" w14:textId="77777777" w:rsidR="00A65E28" w:rsidRDefault="00A65E28" w:rsidP="00A65E28">
      <w:pPr>
        <w:pStyle w:val="Heading4"/>
        <w:rPr>
          <w:rFonts w:eastAsia="SimSun"/>
          <w:i/>
        </w:rPr>
      </w:pPr>
      <w:r>
        <w:rPr>
          <w:rFonts w:eastAsia="SimSun"/>
        </w:rPr>
        <w:t>–</w:t>
      </w:r>
      <w:r>
        <w:rPr>
          <w:rFonts w:eastAsia="SimSun"/>
        </w:rPr>
        <w:tab/>
      </w:r>
      <w:r>
        <w:rPr>
          <w:rFonts w:eastAsia="SimSun"/>
          <w:i/>
        </w:rPr>
        <w:t>BH-LogicalChannelIdentity</w:t>
      </w:r>
    </w:p>
    <w:p w14:paraId="2DF47EC8" w14:textId="0A82E57F" w:rsidR="00A65E28" w:rsidRDefault="00A65E28" w:rsidP="00A65E28">
      <w:pPr>
        <w:rPr>
          <w:rFonts w:eastAsia="SimSun"/>
        </w:rPr>
      </w:pPr>
      <w:r>
        <w:rPr>
          <w:rFonts w:eastAsia="SimSun"/>
        </w:rPr>
        <w:t xml:space="preserve">The IE </w:t>
      </w:r>
      <w:r>
        <w:rPr>
          <w:rFonts w:eastAsia="SimSun"/>
          <w:i/>
        </w:rPr>
        <w:t xml:space="preserve">BH-LogicalChannelIdentity </w:t>
      </w:r>
      <w:r>
        <w:rPr>
          <w:rFonts w:eastAsia="SimSun"/>
        </w:rPr>
        <w:t xml:space="preserve">is used to </w:t>
      </w:r>
      <w:ins w:id="7323" w:author="CR#1718r1" w:date="2020-07-09T16:27:00Z">
        <w:r w:rsidR="00CE6070">
          <w:rPr>
            <w:rFonts w:eastAsia="SimSun"/>
          </w:rPr>
          <w:t>identify a</w:t>
        </w:r>
      </w:ins>
      <w:del w:id="7324" w:author="CR#1718r1" w:date="2020-07-09T16:27:00Z">
        <w:r w:rsidDel="00CE6070">
          <w:rPr>
            <w:rFonts w:eastAsia="SimSun"/>
          </w:rPr>
          <w:delText>configure an RLC entity, a corresponding</w:delText>
        </w:r>
      </w:del>
      <w:r>
        <w:rPr>
          <w:rFonts w:eastAsia="SimSun"/>
        </w:rPr>
        <w:t xml:space="preserve"> logical channel </w:t>
      </w:r>
      <w:del w:id="7325" w:author="CR#1718r1" w:date="2020-07-09T16:27:00Z">
        <w:r w:rsidDel="00CE6070">
          <w:rPr>
            <w:rFonts w:eastAsia="SimSun"/>
          </w:rPr>
          <w:delText xml:space="preserve">in MAC for BH RLC channels </w:delText>
        </w:r>
      </w:del>
      <w:r>
        <w:rPr>
          <w:rFonts w:eastAsia="SimSun"/>
        </w:rPr>
        <w:t xml:space="preserve">between </w:t>
      </w:r>
      <w:ins w:id="7326" w:author="CR#1718r1" w:date="2020-07-09T16:27:00Z">
        <w:r w:rsidR="00CE6070">
          <w:rPr>
            <w:rFonts w:eastAsia="SimSun"/>
          </w:rPr>
          <w:t xml:space="preserve">an </w:t>
        </w:r>
      </w:ins>
      <w:r>
        <w:rPr>
          <w:rFonts w:eastAsia="SimSun"/>
        </w:rPr>
        <w:t>IAB-node and its parent node.</w:t>
      </w:r>
    </w:p>
    <w:p w14:paraId="17B08C36" w14:textId="77777777" w:rsidR="00A65E28" w:rsidRDefault="00A65E28" w:rsidP="00A65E28">
      <w:pPr>
        <w:pStyle w:val="TH"/>
        <w:rPr>
          <w:rFonts w:eastAsia="SimSun"/>
        </w:rPr>
      </w:pPr>
      <w:r>
        <w:rPr>
          <w:i/>
        </w:rPr>
        <w:t>BH-LogicalChannelIdentity</w:t>
      </w:r>
      <w:r>
        <w:rPr>
          <w:rFonts w:eastAsia="SimSun"/>
          <w:i/>
        </w:rPr>
        <w:t xml:space="preserve"> </w:t>
      </w:r>
      <w:r>
        <w:rPr>
          <w:rFonts w:eastAsia="SimSun"/>
        </w:rPr>
        <w:t>information element</w:t>
      </w:r>
    </w:p>
    <w:p w14:paraId="6AFFA704" w14:textId="77777777" w:rsidR="00A65E28" w:rsidRDefault="00A65E28" w:rsidP="00A65E28">
      <w:pPr>
        <w:pStyle w:val="PL"/>
      </w:pPr>
      <w:r>
        <w:t>-- ASN1START</w:t>
      </w:r>
    </w:p>
    <w:p w14:paraId="6CB73584" w14:textId="77777777" w:rsidR="00A65E28" w:rsidRDefault="00A65E28" w:rsidP="00A65E28">
      <w:pPr>
        <w:pStyle w:val="PL"/>
      </w:pPr>
      <w:r>
        <w:t>-- TAG-BH-LOGICALCHANNELIDENTITY-START</w:t>
      </w:r>
    </w:p>
    <w:p w14:paraId="4B8D0CE7" w14:textId="77777777" w:rsidR="00A65E28" w:rsidRDefault="00A65E28" w:rsidP="00A65E28">
      <w:pPr>
        <w:pStyle w:val="PL"/>
      </w:pPr>
    </w:p>
    <w:p w14:paraId="7D34CECF" w14:textId="77777777" w:rsidR="00A65E28" w:rsidRDefault="00A65E28" w:rsidP="00A65E28">
      <w:pPr>
        <w:pStyle w:val="PL"/>
      </w:pPr>
      <w:r>
        <w:t>BH-LogicalChannelIdentity-r16 ::=    CHOICE {</w:t>
      </w:r>
    </w:p>
    <w:p w14:paraId="6DEED3AE" w14:textId="77777777" w:rsidR="00A65E28" w:rsidRDefault="00A65E28" w:rsidP="00A65E28">
      <w:pPr>
        <w:pStyle w:val="PL"/>
      </w:pPr>
      <w:r>
        <w:t xml:space="preserve">    bh-LogicalChannelIdentity-r16        LogicalChannelIdentity,</w:t>
      </w:r>
    </w:p>
    <w:p w14:paraId="7E3BBD68" w14:textId="77777777" w:rsidR="00A65E28" w:rsidRDefault="00A65E28" w:rsidP="00A65E28">
      <w:pPr>
        <w:pStyle w:val="PL"/>
      </w:pPr>
      <w:r>
        <w:t xml:space="preserve">    bh-LogicalChannelIdentityExt-r16     BH-LogicalChannelIdentity-Ext-r16</w:t>
      </w:r>
    </w:p>
    <w:p w14:paraId="54DE4115" w14:textId="77777777" w:rsidR="00A65E28" w:rsidRDefault="00A65E28" w:rsidP="00A65E28">
      <w:pPr>
        <w:pStyle w:val="PL"/>
      </w:pPr>
      <w:r>
        <w:t>}</w:t>
      </w:r>
    </w:p>
    <w:p w14:paraId="6D7397AC" w14:textId="77777777" w:rsidR="00A65E28" w:rsidRDefault="00A65E28" w:rsidP="00A65E28">
      <w:pPr>
        <w:pStyle w:val="PL"/>
      </w:pPr>
    </w:p>
    <w:p w14:paraId="068E818C" w14:textId="77777777" w:rsidR="00A65E28" w:rsidRDefault="00A65E28" w:rsidP="00A65E28">
      <w:pPr>
        <w:pStyle w:val="PL"/>
      </w:pPr>
      <w:r>
        <w:t>-- TAG-BH-LOGICALCHANNELIDENTITY-STOP</w:t>
      </w:r>
    </w:p>
    <w:p w14:paraId="240C863E" w14:textId="77777777" w:rsidR="00A65E28" w:rsidRDefault="00A65E28" w:rsidP="00A65E28">
      <w:pPr>
        <w:pStyle w:val="PL"/>
      </w:pPr>
      <w:r>
        <w:t>-- ASN1STOP</w:t>
      </w:r>
    </w:p>
    <w:p w14:paraId="0F86BCB6"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56E3D6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0250D5" w14:textId="77777777" w:rsidR="00A65E28" w:rsidRDefault="00A65E28">
            <w:pPr>
              <w:pStyle w:val="TAH"/>
              <w:rPr>
                <w:szCs w:val="22"/>
                <w:lang w:val="sv-SE" w:eastAsia="sv-SE"/>
              </w:rPr>
            </w:pPr>
            <w:r>
              <w:rPr>
                <w:rFonts w:eastAsia="SimSun"/>
                <w:i/>
                <w:lang w:val="sv-SE" w:eastAsia="sv-SE"/>
              </w:rPr>
              <w:t>BH-LogicalChannelIdentity</w:t>
            </w:r>
            <w:r>
              <w:rPr>
                <w:rFonts w:eastAsia="SimSun"/>
                <w:lang w:val="sv-SE" w:eastAsia="sv-SE"/>
              </w:rPr>
              <w:t xml:space="preserve"> </w:t>
            </w:r>
            <w:r>
              <w:rPr>
                <w:szCs w:val="22"/>
                <w:lang w:val="sv-SE" w:eastAsia="sv-SE"/>
              </w:rPr>
              <w:t>field descriptions</w:t>
            </w:r>
          </w:p>
        </w:tc>
      </w:tr>
      <w:tr w:rsidR="00A65E28" w14:paraId="1C6D79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A874D0" w14:textId="77777777" w:rsidR="00A65E28" w:rsidRDefault="00A65E28">
            <w:pPr>
              <w:pStyle w:val="TAL"/>
              <w:rPr>
                <w:szCs w:val="22"/>
                <w:lang w:val="sv-SE" w:eastAsia="sv-SE"/>
              </w:rPr>
            </w:pPr>
            <w:r>
              <w:rPr>
                <w:b/>
                <w:i/>
                <w:szCs w:val="22"/>
                <w:lang w:val="sv-SE" w:eastAsia="sv-SE"/>
              </w:rPr>
              <w:t>bh-LogicalChannelIdentity</w:t>
            </w:r>
          </w:p>
          <w:p w14:paraId="429655FC" w14:textId="387EA5AD" w:rsidR="00A65E28" w:rsidRDefault="00A65E28">
            <w:pPr>
              <w:pStyle w:val="TAL"/>
              <w:rPr>
                <w:b/>
                <w:i/>
                <w:szCs w:val="22"/>
                <w:lang w:val="sv-SE" w:eastAsia="sv-SE"/>
              </w:rPr>
            </w:pPr>
            <w:r>
              <w:rPr>
                <w:szCs w:val="22"/>
                <w:lang w:val="sv-SE" w:eastAsia="sv-SE"/>
              </w:rPr>
              <w:t xml:space="preserve">ID used </w:t>
            </w:r>
            <w:del w:id="7327" w:author="CR#1718r1" w:date="2020-07-09T16:28:00Z">
              <w:r w:rsidDel="00CE6070">
                <w:rPr>
                  <w:szCs w:val="22"/>
                  <w:lang w:val="sv-SE" w:eastAsia="sv-SE"/>
                </w:rPr>
                <w:delText xml:space="preserve">commonly </w:delText>
              </w:r>
            </w:del>
            <w:r>
              <w:rPr>
                <w:szCs w:val="22"/>
                <w:lang w:val="sv-SE" w:eastAsia="sv-SE"/>
              </w:rPr>
              <w:t>for the MAC logical channel</w:t>
            </w:r>
            <w:del w:id="7328" w:author="CR#1718r1" w:date="2020-07-09T16:28:00Z">
              <w:r w:rsidDel="00CE6070">
                <w:rPr>
                  <w:szCs w:val="22"/>
                  <w:lang w:val="sv-SE" w:eastAsia="sv-SE"/>
                </w:rPr>
                <w:delText xml:space="preserve"> and for the BH RLC channel</w:delText>
              </w:r>
            </w:del>
            <w:r>
              <w:rPr>
                <w:szCs w:val="22"/>
                <w:lang w:val="sv-SE" w:eastAsia="sv-SE"/>
              </w:rPr>
              <w:t>.</w:t>
            </w:r>
          </w:p>
        </w:tc>
      </w:tr>
      <w:tr w:rsidR="00A65E28" w14:paraId="5E61BD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D2F66F" w14:textId="77777777" w:rsidR="00A65E28" w:rsidRDefault="00A65E28">
            <w:pPr>
              <w:pStyle w:val="TAL"/>
              <w:rPr>
                <w:szCs w:val="22"/>
                <w:lang w:val="sv-SE" w:eastAsia="sv-SE"/>
              </w:rPr>
            </w:pPr>
            <w:r>
              <w:rPr>
                <w:b/>
                <w:i/>
                <w:szCs w:val="22"/>
                <w:lang w:val="sv-SE" w:eastAsia="sv-SE"/>
              </w:rPr>
              <w:t>bh-LogicalChannelIdentityExt</w:t>
            </w:r>
          </w:p>
          <w:p w14:paraId="6E44BF09" w14:textId="2D77226D" w:rsidR="00A65E28" w:rsidRDefault="00A65E28">
            <w:pPr>
              <w:pStyle w:val="TAL"/>
              <w:rPr>
                <w:szCs w:val="22"/>
                <w:lang w:val="sv-SE" w:eastAsia="sv-SE"/>
              </w:rPr>
            </w:pPr>
            <w:r>
              <w:rPr>
                <w:szCs w:val="22"/>
                <w:lang w:val="sv-SE" w:eastAsia="sv-SE"/>
              </w:rPr>
              <w:t xml:space="preserve">ID used </w:t>
            </w:r>
            <w:del w:id="7329" w:author="CR#1718r1" w:date="2020-07-09T16:28:00Z">
              <w:r w:rsidDel="00CE6070">
                <w:rPr>
                  <w:szCs w:val="22"/>
                  <w:lang w:val="sv-SE" w:eastAsia="sv-SE"/>
                </w:rPr>
                <w:delText xml:space="preserve">commonly </w:delText>
              </w:r>
            </w:del>
            <w:r>
              <w:rPr>
                <w:szCs w:val="22"/>
                <w:lang w:val="sv-SE" w:eastAsia="sv-SE"/>
              </w:rPr>
              <w:t>for the MAC logical channel</w:t>
            </w:r>
            <w:del w:id="7330" w:author="CR#1718r1" w:date="2020-07-09T16:28:00Z">
              <w:r w:rsidDel="00CE6070">
                <w:rPr>
                  <w:szCs w:val="22"/>
                  <w:lang w:val="sv-SE" w:eastAsia="sv-SE"/>
                </w:rPr>
                <w:delText xml:space="preserve"> and for the BH RLC channel</w:delText>
              </w:r>
            </w:del>
            <w:r>
              <w:rPr>
                <w:szCs w:val="22"/>
                <w:lang w:val="sv-SE" w:eastAsia="sv-SE"/>
              </w:rPr>
              <w:t>.</w:t>
            </w:r>
          </w:p>
        </w:tc>
      </w:tr>
    </w:tbl>
    <w:p w14:paraId="66B91D6E" w14:textId="77777777" w:rsidR="00A65E28" w:rsidRDefault="00A65E28" w:rsidP="00A65E28">
      <w:pPr>
        <w:rPr>
          <w:rFonts w:eastAsia="SimSun"/>
          <w:lang w:eastAsia="zh-CN"/>
        </w:rPr>
      </w:pPr>
    </w:p>
    <w:p w14:paraId="66AAE504" w14:textId="77777777" w:rsidR="00A65E28" w:rsidRDefault="00A65E28" w:rsidP="00A65E28">
      <w:pPr>
        <w:pStyle w:val="Heading4"/>
        <w:rPr>
          <w:rFonts w:eastAsia="SimSun"/>
        </w:rPr>
      </w:pPr>
      <w:r>
        <w:rPr>
          <w:rFonts w:eastAsia="SimSun"/>
        </w:rPr>
        <w:t>–</w:t>
      </w:r>
      <w:r>
        <w:rPr>
          <w:rFonts w:eastAsia="SimSun"/>
        </w:rPr>
        <w:tab/>
      </w:r>
      <w:r>
        <w:rPr>
          <w:rFonts w:eastAsia="SimSun"/>
          <w:i/>
        </w:rPr>
        <w:t>BH-LogicalChannelIdentity-Ext</w:t>
      </w:r>
    </w:p>
    <w:p w14:paraId="4520C569" w14:textId="77777777" w:rsidR="00A65E28" w:rsidRDefault="00A65E28" w:rsidP="00A65E28">
      <w:pPr>
        <w:rPr>
          <w:rFonts w:eastAsia="SimSun"/>
        </w:rPr>
      </w:pPr>
      <w:r>
        <w:rPr>
          <w:rFonts w:eastAsia="SimSun"/>
        </w:rPr>
        <w:t xml:space="preserve">The IE </w:t>
      </w:r>
      <w:r>
        <w:rPr>
          <w:rFonts w:eastAsia="SimSun"/>
          <w:i/>
        </w:rPr>
        <w:t>BH-LogicalChannelIdentity-Ext</w:t>
      </w:r>
      <w:r>
        <w:rPr>
          <w:rFonts w:eastAsia="SimSun"/>
        </w:rPr>
        <w:t xml:space="preserve"> is used to identify one backhaul logical channel (</w:t>
      </w:r>
      <w:r>
        <w:rPr>
          <w:rFonts w:eastAsia="SimSun"/>
          <w:i/>
        </w:rPr>
        <w:t>BH-RLC-ChannelConfig</w:t>
      </w:r>
      <w:r>
        <w:rPr>
          <w:rFonts w:eastAsia="SimSun"/>
        </w:rPr>
        <w:t>) and the corresponding RLC configuration (</w:t>
      </w:r>
      <w:r>
        <w:rPr>
          <w:rFonts w:eastAsia="SimSun"/>
          <w:i/>
        </w:rPr>
        <w:t>RLC-Config</w:t>
      </w:r>
      <w:r>
        <w:rPr>
          <w:rFonts w:eastAsia="SimSun"/>
        </w:rPr>
        <w:t>).</w:t>
      </w:r>
    </w:p>
    <w:p w14:paraId="154229C2" w14:textId="77777777" w:rsidR="00A65E28" w:rsidRDefault="00A65E28" w:rsidP="00A65E28">
      <w:pPr>
        <w:pStyle w:val="TH"/>
        <w:rPr>
          <w:rFonts w:eastAsia="SimSun"/>
        </w:rPr>
      </w:pPr>
      <w:r>
        <w:rPr>
          <w:rFonts w:eastAsia="SimSun"/>
          <w:i/>
        </w:rPr>
        <w:lastRenderedPageBreak/>
        <w:t>BH-LogicalChannelIdentity</w:t>
      </w:r>
      <w:r>
        <w:rPr>
          <w:rFonts w:eastAsia="SimSun"/>
        </w:rPr>
        <w:t xml:space="preserve"> information element</w:t>
      </w:r>
    </w:p>
    <w:p w14:paraId="2648BE70" w14:textId="77777777" w:rsidR="00A65E28" w:rsidRDefault="00A65E28" w:rsidP="00A65E28">
      <w:pPr>
        <w:pStyle w:val="PL"/>
      </w:pPr>
      <w:r>
        <w:t>-- ASN1START</w:t>
      </w:r>
    </w:p>
    <w:p w14:paraId="4FBE82B0" w14:textId="77777777" w:rsidR="00A65E28" w:rsidRDefault="00A65E28" w:rsidP="00A65E28">
      <w:pPr>
        <w:pStyle w:val="PL"/>
      </w:pPr>
      <w:r>
        <w:t>-- TAG-BH-LOGICALCHANNELIDENTITY-Ext-START</w:t>
      </w:r>
    </w:p>
    <w:p w14:paraId="5AA87606" w14:textId="77777777" w:rsidR="00A65E28" w:rsidRDefault="00A65E28" w:rsidP="00A65E28">
      <w:pPr>
        <w:pStyle w:val="PL"/>
      </w:pPr>
    </w:p>
    <w:p w14:paraId="0BC4A717" w14:textId="77777777" w:rsidR="00A65E28" w:rsidRDefault="00A65E28" w:rsidP="00A65E28">
      <w:pPr>
        <w:pStyle w:val="PL"/>
      </w:pPr>
      <w:r>
        <w:t>BH-LogicalChannelIdentity-Ext-r16 ::=   INTEGER (33.. maxLC-ID-Iab-r16)</w:t>
      </w:r>
    </w:p>
    <w:p w14:paraId="124AC7D8" w14:textId="77777777" w:rsidR="00A65E28" w:rsidRDefault="00A65E28" w:rsidP="00A65E28">
      <w:pPr>
        <w:pStyle w:val="PL"/>
      </w:pPr>
    </w:p>
    <w:p w14:paraId="59E15C92" w14:textId="77777777" w:rsidR="00A65E28" w:rsidRDefault="00A65E28" w:rsidP="00A65E28">
      <w:pPr>
        <w:pStyle w:val="PL"/>
      </w:pPr>
      <w:r>
        <w:t>-- TAG-BH-LOGICALCHANNELIDENTITY-Ext-STOP</w:t>
      </w:r>
    </w:p>
    <w:p w14:paraId="35A9223C" w14:textId="77777777" w:rsidR="00A65E28" w:rsidRDefault="00A65E28" w:rsidP="00A65E28">
      <w:pPr>
        <w:pStyle w:val="PL"/>
      </w:pPr>
      <w:r>
        <w:t>-- ASN1STOP</w:t>
      </w:r>
    </w:p>
    <w:p w14:paraId="34931F6E" w14:textId="77777777" w:rsidR="00A65E28" w:rsidRDefault="00A65E28" w:rsidP="00A65E28"/>
    <w:p w14:paraId="3922E5C6" w14:textId="77777777" w:rsidR="00CE6070" w:rsidRDefault="00CE6070" w:rsidP="00CE6070">
      <w:pPr>
        <w:pStyle w:val="Heading4"/>
        <w:rPr>
          <w:ins w:id="7331" w:author="CR#1718r1" w:date="2020-07-09T16:28:00Z"/>
          <w:rFonts w:eastAsia="SimSun"/>
        </w:rPr>
        <w:pPrChange w:id="7332" w:author="CR#1718r1" w:date="2020-07-09T16:28:00Z">
          <w:pPr>
            <w:pStyle w:val="Heading4"/>
            <w:spacing w:after="0"/>
          </w:pPr>
        </w:pPrChange>
      </w:pPr>
      <w:ins w:id="7333" w:author="CR#1718r1" w:date="2020-07-09T16:28:00Z">
        <w:r>
          <w:rPr>
            <w:rFonts w:eastAsia="SimSun"/>
          </w:rPr>
          <w:t>–</w:t>
        </w:r>
        <w:r>
          <w:rPr>
            <w:rFonts w:eastAsia="SimSun"/>
          </w:rPr>
          <w:tab/>
          <w:t>BH-RLC-ChannelID</w:t>
        </w:r>
      </w:ins>
    </w:p>
    <w:p w14:paraId="0AD5A3E4" w14:textId="77777777" w:rsidR="00CE6070" w:rsidRDefault="00CE6070" w:rsidP="00CE6070">
      <w:pPr>
        <w:spacing w:after="0"/>
        <w:rPr>
          <w:ins w:id="7334" w:author="CR#1718r1" w:date="2020-07-09T16:28:00Z"/>
          <w:rFonts w:eastAsia="SimSun"/>
        </w:rPr>
      </w:pPr>
      <w:ins w:id="7335" w:author="CR#1718r1" w:date="2020-07-09T16:28:00Z">
        <w:r>
          <w:rPr>
            <w:rFonts w:eastAsia="SimSun"/>
          </w:rPr>
          <w:t xml:space="preserve">The IE </w:t>
        </w:r>
        <w:r>
          <w:rPr>
            <w:rFonts w:eastAsia="SimSun"/>
            <w:i/>
          </w:rPr>
          <w:t xml:space="preserve">BH-RLC-ChannelID </w:t>
        </w:r>
        <w:r>
          <w:rPr>
            <w:rFonts w:eastAsia="SimSun"/>
          </w:rPr>
          <w:t xml:space="preserve">is used to identify </w:t>
        </w:r>
        <w:r>
          <w:rPr>
            <w:szCs w:val="22"/>
          </w:rPr>
          <w:t xml:space="preserve">a BH RLC channel in the link between IAB-MT </w:t>
        </w:r>
        <w:r>
          <w:rPr>
            <w:rFonts w:eastAsia="SimSun"/>
            <w:szCs w:val="22"/>
          </w:rPr>
          <w:t xml:space="preserve">of the IAB-node </w:t>
        </w:r>
        <w:r>
          <w:rPr>
            <w:szCs w:val="22"/>
          </w:rPr>
          <w:t>and IAB-DU of the parent IAB-node.</w:t>
        </w:r>
      </w:ins>
    </w:p>
    <w:p w14:paraId="40FD15D4" w14:textId="77777777" w:rsidR="00CE6070" w:rsidRDefault="00CE6070" w:rsidP="00CE6070">
      <w:pPr>
        <w:pStyle w:val="TH"/>
        <w:rPr>
          <w:ins w:id="7336" w:author="CR#1718r1" w:date="2020-07-09T16:28:00Z"/>
          <w:rFonts w:eastAsia="SimSun"/>
        </w:rPr>
        <w:pPrChange w:id="7337" w:author="CR#1718r1" w:date="2020-07-09T16:29:00Z">
          <w:pPr>
            <w:pStyle w:val="TH"/>
            <w:spacing w:after="0"/>
          </w:pPr>
        </w:pPrChange>
      </w:pPr>
      <w:ins w:id="7338" w:author="CR#1718r1" w:date="2020-07-09T16:28:00Z">
        <w:r>
          <w:rPr>
            <w:i/>
          </w:rPr>
          <w:t>BH-RLC-ChannelID</w:t>
        </w:r>
        <w:r>
          <w:rPr>
            <w:rFonts w:eastAsia="SimSun"/>
            <w:i/>
          </w:rPr>
          <w:t xml:space="preserve"> </w:t>
        </w:r>
        <w:r>
          <w:rPr>
            <w:rFonts w:eastAsia="SimSun"/>
          </w:rPr>
          <w:t>information element</w:t>
        </w:r>
      </w:ins>
    </w:p>
    <w:p w14:paraId="483B421A" w14:textId="77777777" w:rsidR="00CE6070" w:rsidRDefault="00CE6070" w:rsidP="00CE6070">
      <w:pPr>
        <w:pStyle w:val="PL"/>
        <w:rPr>
          <w:ins w:id="7339" w:author="CR#1718r1" w:date="2020-07-09T16:28:00Z"/>
        </w:rPr>
      </w:pPr>
      <w:ins w:id="7340" w:author="CR#1718r1" w:date="2020-07-09T16:28:00Z">
        <w:r>
          <w:t>-- ASN1START</w:t>
        </w:r>
      </w:ins>
    </w:p>
    <w:p w14:paraId="2463C25A" w14:textId="77777777" w:rsidR="00CE6070" w:rsidRDefault="00CE6070" w:rsidP="00CE6070">
      <w:pPr>
        <w:pStyle w:val="PL"/>
        <w:rPr>
          <w:ins w:id="7341" w:author="CR#1718r1" w:date="2020-07-09T16:28:00Z"/>
        </w:rPr>
      </w:pPr>
      <w:ins w:id="7342" w:author="CR#1718r1" w:date="2020-07-09T16:28:00Z">
        <w:r>
          <w:t>-- TAG-BH-RLC-CHANNELID-START</w:t>
        </w:r>
      </w:ins>
    </w:p>
    <w:p w14:paraId="2223C78C" w14:textId="77777777" w:rsidR="00CE6070" w:rsidRDefault="00CE6070" w:rsidP="00CE6070">
      <w:pPr>
        <w:pStyle w:val="PL"/>
        <w:rPr>
          <w:ins w:id="7343" w:author="CR#1718r1" w:date="2020-07-09T16:28:00Z"/>
        </w:rPr>
      </w:pPr>
    </w:p>
    <w:p w14:paraId="51AAF8F6" w14:textId="77777777" w:rsidR="00CE6070" w:rsidRDefault="00CE6070" w:rsidP="00CE6070">
      <w:pPr>
        <w:pStyle w:val="PL"/>
        <w:rPr>
          <w:ins w:id="7344" w:author="CR#1718r1" w:date="2020-07-09T16:28:00Z"/>
        </w:rPr>
      </w:pPr>
      <w:ins w:id="7345" w:author="CR#1718r1" w:date="2020-07-09T16:28:00Z">
        <w:r>
          <w:t>BH-RLC-ChannelID-r16 ::=    BIT STRING (SIZE (16))</w:t>
        </w:r>
      </w:ins>
    </w:p>
    <w:p w14:paraId="271DCA90" w14:textId="77777777" w:rsidR="00CE6070" w:rsidRDefault="00CE6070" w:rsidP="00CE6070">
      <w:pPr>
        <w:pStyle w:val="PL"/>
        <w:rPr>
          <w:ins w:id="7346" w:author="CR#1718r1" w:date="2020-07-09T16:28:00Z"/>
        </w:rPr>
      </w:pPr>
    </w:p>
    <w:p w14:paraId="3CF0BDF2" w14:textId="77777777" w:rsidR="00CE6070" w:rsidRDefault="00CE6070" w:rsidP="00CE6070">
      <w:pPr>
        <w:pStyle w:val="PL"/>
        <w:rPr>
          <w:ins w:id="7347" w:author="CR#1718r1" w:date="2020-07-09T16:28:00Z"/>
        </w:rPr>
      </w:pPr>
      <w:ins w:id="7348" w:author="CR#1718r1" w:date="2020-07-09T16:28:00Z">
        <w:r>
          <w:t>-- TAG-BH-RLC-CHANNELID-STOP</w:t>
        </w:r>
      </w:ins>
    </w:p>
    <w:p w14:paraId="7AB3B943" w14:textId="77777777" w:rsidR="00CE6070" w:rsidRDefault="00CE6070" w:rsidP="00CE6070">
      <w:pPr>
        <w:pStyle w:val="PL"/>
        <w:rPr>
          <w:ins w:id="7349" w:author="CR#1718r1" w:date="2020-07-09T16:28:00Z"/>
        </w:rPr>
      </w:pPr>
      <w:ins w:id="7350" w:author="CR#1718r1" w:date="2020-07-09T16:28:00Z">
        <w:r>
          <w:t>-- ASN1STOP</w:t>
        </w:r>
      </w:ins>
    </w:p>
    <w:p w14:paraId="5BD74310" w14:textId="77777777" w:rsidR="00CE6070" w:rsidRDefault="00CE6070" w:rsidP="00CE6070">
      <w:pPr>
        <w:rPr>
          <w:ins w:id="7351" w:author="CR#1718r1" w:date="2020-07-09T16:28:00Z"/>
        </w:rPr>
      </w:pPr>
    </w:p>
    <w:p w14:paraId="0B298B51" w14:textId="77777777" w:rsidR="00A65E28" w:rsidRDefault="00A65E28" w:rsidP="00A65E28">
      <w:pPr>
        <w:pStyle w:val="Heading4"/>
      </w:pPr>
      <w:r>
        <w:t>–</w:t>
      </w:r>
      <w:r>
        <w:tab/>
      </w:r>
      <w:r>
        <w:rPr>
          <w:i/>
        </w:rPr>
        <w:t>BSR-Config</w:t>
      </w:r>
    </w:p>
    <w:p w14:paraId="53D2596C" w14:textId="77777777" w:rsidR="00A65E28" w:rsidRDefault="00A65E28" w:rsidP="00A65E28">
      <w:r>
        <w:t xml:space="preserve">The IE </w:t>
      </w:r>
      <w:r>
        <w:rPr>
          <w:i/>
        </w:rPr>
        <w:t>BSR-Config</w:t>
      </w:r>
      <w:r>
        <w:t xml:space="preserve"> is used to configure buffer status reporting.</w:t>
      </w:r>
    </w:p>
    <w:p w14:paraId="47BD6A83" w14:textId="77777777" w:rsidR="00A65E28" w:rsidRDefault="00A65E28" w:rsidP="00A65E28">
      <w:pPr>
        <w:pStyle w:val="TH"/>
      </w:pPr>
      <w:r>
        <w:rPr>
          <w:i/>
        </w:rPr>
        <w:t>BSR-Config</w:t>
      </w:r>
      <w:r>
        <w:t xml:space="preserve"> information element</w:t>
      </w:r>
    </w:p>
    <w:p w14:paraId="48ABFB1B" w14:textId="77777777" w:rsidR="00A65E28" w:rsidRDefault="00A65E28" w:rsidP="00A65E28">
      <w:pPr>
        <w:pStyle w:val="PL"/>
      </w:pPr>
      <w:r>
        <w:t>-- ASN1START</w:t>
      </w:r>
    </w:p>
    <w:p w14:paraId="08CD1AA5" w14:textId="77777777" w:rsidR="00A65E28" w:rsidRDefault="00A65E28" w:rsidP="00A65E28">
      <w:pPr>
        <w:pStyle w:val="PL"/>
      </w:pPr>
      <w:r>
        <w:t>-- TAG-BSR-CONFIG-START</w:t>
      </w:r>
    </w:p>
    <w:p w14:paraId="3F83EBA1" w14:textId="77777777" w:rsidR="00A65E28" w:rsidRDefault="00A65E28" w:rsidP="00A65E28">
      <w:pPr>
        <w:pStyle w:val="PL"/>
      </w:pPr>
    </w:p>
    <w:p w14:paraId="42F36877" w14:textId="77777777" w:rsidR="00A65E28" w:rsidRDefault="00A65E28" w:rsidP="00A65E28">
      <w:pPr>
        <w:pStyle w:val="PL"/>
      </w:pPr>
      <w:r>
        <w:t>BSR-Config ::=                      SEQUENCE {</w:t>
      </w:r>
    </w:p>
    <w:p w14:paraId="0EFB6311" w14:textId="77777777" w:rsidR="00A65E28" w:rsidRDefault="00A65E28" w:rsidP="00A65E28">
      <w:pPr>
        <w:pStyle w:val="PL"/>
      </w:pPr>
      <w:r>
        <w:t xml:space="preserve">    periodicBSR-Timer                   ENUMERATED { sf1, sf5, sf10, sf16, sf20, sf32, sf40, sf64,</w:t>
      </w:r>
    </w:p>
    <w:p w14:paraId="5D1441BD" w14:textId="77777777" w:rsidR="00A65E28" w:rsidRDefault="00A65E28" w:rsidP="00A65E28">
      <w:pPr>
        <w:pStyle w:val="PL"/>
      </w:pPr>
      <w:r>
        <w:t xml:space="preserve">                                                        sf80, sf128, sf160, sf320, sf640, sf1280, sf2560, infinity },</w:t>
      </w:r>
    </w:p>
    <w:p w14:paraId="6D2AE332" w14:textId="77777777" w:rsidR="00A65E28" w:rsidRDefault="00A65E28" w:rsidP="00A65E28">
      <w:pPr>
        <w:pStyle w:val="PL"/>
      </w:pPr>
      <w:r>
        <w:t xml:space="preserve">    retxBSR-Timer                       ENUMERATED { sf10, sf20, sf40, sf80, sf160, sf320, sf640, sf1280, sf2560,</w:t>
      </w:r>
    </w:p>
    <w:p w14:paraId="215AF8D1" w14:textId="77777777" w:rsidR="00A65E28" w:rsidRDefault="00A65E28" w:rsidP="00A65E28">
      <w:pPr>
        <w:pStyle w:val="PL"/>
      </w:pPr>
      <w:r>
        <w:t xml:space="preserve">                                                        sf5120, sf10240, spare5, spare4, spare3, spare2, spare1},</w:t>
      </w:r>
    </w:p>
    <w:p w14:paraId="3A0822F2" w14:textId="77777777" w:rsidR="00A65E28" w:rsidRDefault="00A65E28" w:rsidP="00A65E28">
      <w:pPr>
        <w:pStyle w:val="PL"/>
      </w:pPr>
      <w:r>
        <w:t xml:space="preserve">    logicalChannelSR-DelayTimer         ENUMERATED { sf20, sf40, sf64, sf128, sf512, sf1024, sf2560, spare1}    OPTIONAL, -- Need R</w:t>
      </w:r>
    </w:p>
    <w:p w14:paraId="65318085" w14:textId="77777777" w:rsidR="00A65E28" w:rsidRDefault="00A65E28" w:rsidP="00A65E28">
      <w:pPr>
        <w:pStyle w:val="PL"/>
      </w:pPr>
      <w:r>
        <w:t xml:space="preserve">    ...</w:t>
      </w:r>
    </w:p>
    <w:p w14:paraId="371C49A8" w14:textId="77777777" w:rsidR="00A65E28" w:rsidRDefault="00A65E28" w:rsidP="00A65E28">
      <w:pPr>
        <w:pStyle w:val="PL"/>
      </w:pPr>
      <w:r>
        <w:t>}</w:t>
      </w:r>
    </w:p>
    <w:p w14:paraId="5342759E" w14:textId="77777777" w:rsidR="00A65E28" w:rsidRDefault="00A65E28" w:rsidP="00A65E28">
      <w:pPr>
        <w:pStyle w:val="PL"/>
      </w:pPr>
    </w:p>
    <w:p w14:paraId="37A70218" w14:textId="77777777" w:rsidR="00A65E28" w:rsidRDefault="00A65E28" w:rsidP="00A65E28">
      <w:pPr>
        <w:pStyle w:val="PL"/>
      </w:pPr>
      <w:r>
        <w:t>-- TAG-BSR-CONFIG-STOP</w:t>
      </w:r>
    </w:p>
    <w:p w14:paraId="1D082870" w14:textId="77777777" w:rsidR="00A65E28" w:rsidRDefault="00A65E28" w:rsidP="00A65E28">
      <w:pPr>
        <w:pStyle w:val="PL"/>
      </w:pPr>
      <w:r>
        <w:t>-- ASN1STOP</w:t>
      </w:r>
    </w:p>
    <w:p w14:paraId="5D0422B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29D97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B55C2B" w14:textId="77777777" w:rsidR="00A65E28" w:rsidRDefault="00A65E28">
            <w:pPr>
              <w:pStyle w:val="TAH"/>
              <w:rPr>
                <w:szCs w:val="22"/>
                <w:lang w:val="sv-SE" w:eastAsia="sv-SE"/>
              </w:rPr>
            </w:pPr>
            <w:r>
              <w:rPr>
                <w:i/>
                <w:szCs w:val="22"/>
                <w:lang w:val="sv-SE" w:eastAsia="sv-SE"/>
              </w:rPr>
              <w:lastRenderedPageBreak/>
              <w:t xml:space="preserve">BSR-Config </w:t>
            </w:r>
            <w:r>
              <w:rPr>
                <w:szCs w:val="22"/>
                <w:lang w:val="sv-SE" w:eastAsia="sv-SE"/>
              </w:rPr>
              <w:t>field descriptions</w:t>
            </w:r>
          </w:p>
        </w:tc>
      </w:tr>
      <w:tr w:rsidR="00A65E28" w14:paraId="521B94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BFF326" w14:textId="77777777" w:rsidR="00A65E28" w:rsidRDefault="00A65E28">
            <w:pPr>
              <w:pStyle w:val="TAL"/>
              <w:rPr>
                <w:szCs w:val="22"/>
                <w:lang w:val="sv-SE" w:eastAsia="sv-SE"/>
              </w:rPr>
            </w:pPr>
            <w:r>
              <w:rPr>
                <w:b/>
                <w:i/>
                <w:szCs w:val="22"/>
                <w:lang w:val="sv-SE" w:eastAsia="sv-SE"/>
              </w:rPr>
              <w:t>logicalChannelSR-DelayTimer</w:t>
            </w:r>
          </w:p>
          <w:p w14:paraId="48DFF089" w14:textId="77777777" w:rsidR="00A65E28" w:rsidRDefault="00A65E28">
            <w:pPr>
              <w:pStyle w:val="TAL"/>
              <w:rPr>
                <w:szCs w:val="22"/>
                <w:lang w:val="sv-SE" w:eastAsia="sv-SE"/>
              </w:rPr>
            </w:pPr>
            <w:r>
              <w:rPr>
                <w:szCs w:val="22"/>
                <w:lang w:val="sv-SE" w:eastAsia="sv-SE"/>
              </w:rPr>
              <w:t xml:space="preserve">Value in number of subframes. Value </w:t>
            </w:r>
            <w:r>
              <w:rPr>
                <w:i/>
                <w:lang w:val="sv-SE" w:eastAsia="sv-SE"/>
              </w:rPr>
              <w:t>sf20</w:t>
            </w:r>
            <w:r>
              <w:rPr>
                <w:szCs w:val="22"/>
                <w:lang w:val="sv-SE" w:eastAsia="sv-SE"/>
              </w:rPr>
              <w:t xml:space="preserve"> corresponds to 20 subframes, </w:t>
            </w:r>
            <w:r>
              <w:rPr>
                <w:i/>
                <w:lang w:val="sv-SE" w:eastAsia="sv-SE"/>
              </w:rPr>
              <w:t>sf40</w:t>
            </w:r>
            <w:r>
              <w:rPr>
                <w:szCs w:val="22"/>
                <w:lang w:val="sv-SE" w:eastAsia="sv-SE"/>
              </w:rPr>
              <w:t xml:space="preserve"> corresponds to 40 subframes, and so on.</w:t>
            </w:r>
          </w:p>
        </w:tc>
      </w:tr>
      <w:tr w:rsidR="00A65E28" w14:paraId="3E2F9A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F9AF3" w14:textId="77777777" w:rsidR="00A65E28" w:rsidRDefault="00A65E28">
            <w:pPr>
              <w:pStyle w:val="TAL"/>
              <w:rPr>
                <w:szCs w:val="22"/>
                <w:lang w:val="sv-SE" w:eastAsia="sv-SE"/>
              </w:rPr>
            </w:pPr>
            <w:r>
              <w:rPr>
                <w:b/>
                <w:i/>
                <w:szCs w:val="22"/>
                <w:lang w:val="sv-SE" w:eastAsia="sv-SE"/>
              </w:rPr>
              <w:t>periodicBSR-Timer</w:t>
            </w:r>
          </w:p>
          <w:p w14:paraId="7CB81CA3" w14:textId="77777777" w:rsidR="00A65E28" w:rsidRDefault="00A65E28">
            <w:pPr>
              <w:pStyle w:val="TAL"/>
              <w:rPr>
                <w:szCs w:val="22"/>
                <w:lang w:val="sv-SE" w:eastAsia="sv-SE"/>
              </w:rPr>
            </w:pPr>
            <w:r>
              <w:rPr>
                <w:szCs w:val="22"/>
                <w:lang w:val="sv-SE" w:eastAsia="sv-SE"/>
              </w:rPr>
              <w:t xml:space="preserve">Value in number of subframes. Value </w:t>
            </w:r>
            <w:r>
              <w:rPr>
                <w:i/>
                <w:lang w:val="sv-SE" w:eastAsia="sv-SE"/>
              </w:rPr>
              <w:t>sf1</w:t>
            </w:r>
            <w:r>
              <w:rPr>
                <w:szCs w:val="22"/>
                <w:lang w:val="sv-SE" w:eastAsia="sv-SE"/>
              </w:rPr>
              <w:t xml:space="preserve"> corresponds to 1 subframe, value </w:t>
            </w:r>
            <w:r>
              <w:rPr>
                <w:i/>
                <w:lang w:val="sv-SE" w:eastAsia="sv-SE"/>
              </w:rPr>
              <w:t>sf5</w:t>
            </w:r>
            <w:r>
              <w:rPr>
                <w:szCs w:val="22"/>
                <w:lang w:val="sv-SE" w:eastAsia="sv-SE"/>
              </w:rPr>
              <w:t xml:space="preserve"> corresponds to 5 subframes and so on.</w:t>
            </w:r>
          </w:p>
        </w:tc>
      </w:tr>
      <w:tr w:rsidR="00A65E28" w14:paraId="422D59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488DC1" w14:textId="77777777" w:rsidR="00A65E28" w:rsidRDefault="00A65E28">
            <w:pPr>
              <w:pStyle w:val="TAL"/>
              <w:rPr>
                <w:szCs w:val="22"/>
                <w:lang w:val="sv-SE" w:eastAsia="sv-SE"/>
              </w:rPr>
            </w:pPr>
            <w:r>
              <w:rPr>
                <w:b/>
                <w:i/>
                <w:szCs w:val="22"/>
                <w:lang w:val="sv-SE" w:eastAsia="sv-SE"/>
              </w:rPr>
              <w:t>retxBSR-Timer</w:t>
            </w:r>
          </w:p>
          <w:p w14:paraId="5172F4FC" w14:textId="77777777" w:rsidR="00A65E28" w:rsidRDefault="00A65E28">
            <w:pPr>
              <w:pStyle w:val="TAL"/>
              <w:rPr>
                <w:szCs w:val="22"/>
                <w:lang w:val="sv-SE" w:eastAsia="sv-SE"/>
              </w:rPr>
            </w:pPr>
            <w:r>
              <w:rPr>
                <w:szCs w:val="22"/>
                <w:lang w:val="sv-SE" w:eastAsia="sv-SE"/>
              </w:rPr>
              <w:t xml:space="preserve">Value in number of subframes. Value </w:t>
            </w:r>
            <w:r>
              <w:rPr>
                <w:i/>
                <w:lang w:val="sv-SE" w:eastAsia="sv-SE"/>
              </w:rPr>
              <w:t>sf10</w:t>
            </w:r>
            <w:r>
              <w:rPr>
                <w:szCs w:val="22"/>
                <w:lang w:val="sv-SE" w:eastAsia="sv-SE"/>
              </w:rPr>
              <w:t xml:space="preserve"> corresponds to 10 subframes, value </w:t>
            </w:r>
            <w:r>
              <w:rPr>
                <w:i/>
                <w:lang w:val="sv-SE" w:eastAsia="sv-SE"/>
              </w:rPr>
              <w:t>sf20</w:t>
            </w:r>
            <w:r>
              <w:rPr>
                <w:szCs w:val="22"/>
                <w:lang w:val="sv-SE" w:eastAsia="sv-SE"/>
              </w:rPr>
              <w:t xml:space="preserve"> corresponds to 20 subframes and so on.</w:t>
            </w:r>
          </w:p>
        </w:tc>
      </w:tr>
    </w:tbl>
    <w:p w14:paraId="60CFDAFE" w14:textId="77777777" w:rsidR="00A65E28" w:rsidRDefault="00A65E28" w:rsidP="00A65E28"/>
    <w:p w14:paraId="21112B66" w14:textId="77777777" w:rsidR="00A65E28" w:rsidRDefault="00A65E28" w:rsidP="00A65E28">
      <w:pPr>
        <w:pStyle w:val="Heading4"/>
      </w:pPr>
      <w:r>
        <w:t>–</w:t>
      </w:r>
      <w:r>
        <w:tab/>
      </w:r>
      <w:r>
        <w:rPr>
          <w:i/>
        </w:rPr>
        <w:t>BWP</w:t>
      </w:r>
    </w:p>
    <w:p w14:paraId="2ABABBD3" w14:textId="77777777" w:rsidR="00A65E28" w:rsidRDefault="00A65E28" w:rsidP="00A65E28">
      <w:r>
        <w:t xml:space="preserve">The IE </w:t>
      </w:r>
      <w:r>
        <w:rPr>
          <w:i/>
        </w:rPr>
        <w:t xml:space="preserve">BWP </w:t>
      </w:r>
      <w:r>
        <w:t>is used to configure generic parameters of a bandwidth part as defined in TS 38.211 [16], clause 4.5, and TS 38.213 [13], clause 12.</w:t>
      </w:r>
    </w:p>
    <w:p w14:paraId="58C46A56" w14:textId="77777777" w:rsidR="00A65E28" w:rsidRDefault="00A65E28" w:rsidP="00A65E28">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2305989" w14:textId="77777777" w:rsidR="00A65E28" w:rsidRDefault="00A65E28" w:rsidP="00A65E28">
      <w:r>
        <w:t>The uplink and downlink bandwidth part configurations are divided into common and dedicated parameters.</w:t>
      </w:r>
    </w:p>
    <w:p w14:paraId="13E78CA7" w14:textId="77777777" w:rsidR="00A65E28" w:rsidRDefault="00A65E28" w:rsidP="00A65E28">
      <w:pPr>
        <w:pStyle w:val="TH"/>
      </w:pPr>
      <w:r>
        <w:rPr>
          <w:i/>
        </w:rPr>
        <w:t>BWP</w:t>
      </w:r>
      <w:r>
        <w:t xml:space="preserve"> information element</w:t>
      </w:r>
    </w:p>
    <w:p w14:paraId="350B98C5" w14:textId="77777777" w:rsidR="00A65E28" w:rsidRDefault="00A65E28" w:rsidP="00A65E28">
      <w:pPr>
        <w:pStyle w:val="PL"/>
      </w:pPr>
      <w:r>
        <w:t>-- ASN1START</w:t>
      </w:r>
    </w:p>
    <w:p w14:paraId="18F08D98" w14:textId="77777777" w:rsidR="00A65E28" w:rsidRDefault="00A65E28" w:rsidP="00A65E28">
      <w:pPr>
        <w:pStyle w:val="PL"/>
      </w:pPr>
      <w:r>
        <w:t>-- TAG-BWP-START</w:t>
      </w:r>
    </w:p>
    <w:p w14:paraId="5F74B365" w14:textId="77777777" w:rsidR="00A65E28" w:rsidRDefault="00A65E28" w:rsidP="00A65E28">
      <w:pPr>
        <w:pStyle w:val="PL"/>
      </w:pPr>
    </w:p>
    <w:p w14:paraId="1B1305DB" w14:textId="77777777" w:rsidR="00A65E28" w:rsidRDefault="00A65E28" w:rsidP="00A65E28">
      <w:pPr>
        <w:pStyle w:val="PL"/>
      </w:pPr>
      <w:r>
        <w:t>BWP ::=                             SEQUENCE {</w:t>
      </w:r>
    </w:p>
    <w:p w14:paraId="43D46612" w14:textId="77777777" w:rsidR="00A65E28" w:rsidRDefault="00A65E28" w:rsidP="00A65E28">
      <w:pPr>
        <w:pStyle w:val="PL"/>
      </w:pPr>
      <w:r>
        <w:t xml:space="preserve">    locationAndBandwidth                INTEGER (0..37949),</w:t>
      </w:r>
    </w:p>
    <w:p w14:paraId="465C8D44" w14:textId="77777777" w:rsidR="00A65E28" w:rsidRDefault="00A65E28" w:rsidP="00A65E28">
      <w:pPr>
        <w:pStyle w:val="PL"/>
      </w:pPr>
      <w:r>
        <w:t xml:space="preserve">    subcarrierSpacing                   SubcarrierSpacing,</w:t>
      </w:r>
    </w:p>
    <w:p w14:paraId="67A4438A" w14:textId="77777777" w:rsidR="00A65E28" w:rsidRDefault="00A65E28" w:rsidP="00A65E28">
      <w:pPr>
        <w:pStyle w:val="PL"/>
      </w:pPr>
      <w:r>
        <w:t xml:space="preserve">    cyclicPrefix                        ENUMERATED { extended }                                                 OPTIONAL    -- Need R</w:t>
      </w:r>
    </w:p>
    <w:p w14:paraId="23BFFD2C" w14:textId="77777777" w:rsidR="00A65E28" w:rsidRDefault="00A65E28" w:rsidP="00A65E28">
      <w:pPr>
        <w:pStyle w:val="PL"/>
      </w:pPr>
      <w:r>
        <w:t>}</w:t>
      </w:r>
    </w:p>
    <w:p w14:paraId="17603403" w14:textId="77777777" w:rsidR="00A65E28" w:rsidRDefault="00A65E28" w:rsidP="00A65E28">
      <w:pPr>
        <w:pStyle w:val="PL"/>
      </w:pPr>
    </w:p>
    <w:p w14:paraId="60B82550" w14:textId="77777777" w:rsidR="00A65E28" w:rsidRDefault="00A65E28" w:rsidP="00A65E28">
      <w:pPr>
        <w:pStyle w:val="PL"/>
      </w:pPr>
    </w:p>
    <w:p w14:paraId="137C602E" w14:textId="77777777" w:rsidR="00A65E28" w:rsidRDefault="00A65E28" w:rsidP="00A65E28">
      <w:pPr>
        <w:pStyle w:val="PL"/>
      </w:pPr>
      <w:r>
        <w:t>-- TAG-BWP-STOP</w:t>
      </w:r>
    </w:p>
    <w:p w14:paraId="258290B1" w14:textId="77777777" w:rsidR="00A65E28" w:rsidRDefault="00A65E28" w:rsidP="00A65E28">
      <w:pPr>
        <w:pStyle w:val="PL"/>
      </w:pPr>
      <w:r>
        <w:t>-- ASN1STOP</w:t>
      </w:r>
    </w:p>
    <w:p w14:paraId="1CF590D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5A986D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3C19CD0" w14:textId="77777777" w:rsidR="00A65E28" w:rsidRDefault="00A65E28">
            <w:pPr>
              <w:pStyle w:val="TAH"/>
              <w:rPr>
                <w:szCs w:val="22"/>
                <w:lang w:val="sv-SE" w:eastAsia="sv-SE"/>
              </w:rPr>
            </w:pPr>
            <w:r>
              <w:rPr>
                <w:i/>
                <w:szCs w:val="22"/>
                <w:lang w:val="sv-SE" w:eastAsia="sv-SE"/>
              </w:rPr>
              <w:lastRenderedPageBreak/>
              <w:t xml:space="preserve">BWP </w:t>
            </w:r>
            <w:r>
              <w:rPr>
                <w:szCs w:val="22"/>
                <w:lang w:val="sv-SE" w:eastAsia="sv-SE"/>
              </w:rPr>
              <w:t>field descriptions</w:t>
            </w:r>
          </w:p>
        </w:tc>
      </w:tr>
      <w:tr w:rsidR="00A65E28" w14:paraId="3FA9377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3A6D78C" w14:textId="77777777" w:rsidR="00A65E28" w:rsidRDefault="00A65E28">
            <w:pPr>
              <w:pStyle w:val="TAL"/>
              <w:rPr>
                <w:szCs w:val="22"/>
                <w:lang w:val="sv-SE" w:eastAsia="sv-SE"/>
              </w:rPr>
            </w:pPr>
            <w:r>
              <w:rPr>
                <w:b/>
                <w:i/>
                <w:szCs w:val="22"/>
                <w:lang w:val="sv-SE" w:eastAsia="sv-SE"/>
              </w:rPr>
              <w:t>cyclicPrefix</w:t>
            </w:r>
          </w:p>
          <w:p w14:paraId="42A7EFD9" w14:textId="77777777" w:rsidR="00A65E28" w:rsidRDefault="00A65E28">
            <w:pPr>
              <w:pStyle w:val="TAL"/>
              <w:rPr>
                <w:szCs w:val="22"/>
                <w:lang w:val="sv-SE" w:eastAsia="sv-SE"/>
              </w:rPr>
            </w:pPr>
            <w:r>
              <w:rPr>
                <w:szCs w:val="22"/>
                <w:lang w:val="sv-SE"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A65E28" w14:paraId="4201B39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C0BB32" w14:textId="77777777" w:rsidR="00A65E28" w:rsidRDefault="00A65E28">
            <w:pPr>
              <w:pStyle w:val="TAL"/>
              <w:rPr>
                <w:szCs w:val="22"/>
                <w:lang w:val="sv-SE" w:eastAsia="sv-SE"/>
              </w:rPr>
            </w:pPr>
            <w:r>
              <w:rPr>
                <w:b/>
                <w:i/>
                <w:szCs w:val="22"/>
                <w:lang w:val="sv-SE" w:eastAsia="sv-SE"/>
              </w:rPr>
              <w:t>locationAndBandwidth</w:t>
            </w:r>
          </w:p>
          <w:p w14:paraId="51DA6280" w14:textId="77777777" w:rsidR="00A65E28" w:rsidRDefault="00A65E28">
            <w:pPr>
              <w:pStyle w:val="TAL"/>
              <w:rPr>
                <w:szCs w:val="22"/>
                <w:lang w:val="sv-SE" w:eastAsia="sv-SE"/>
              </w:rPr>
            </w:pPr>
            <w:r>
              <w:rPr>
                <w:szCs w:val="22"/>
                <w:lang w:val="sv-SE"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val="sv-SE" w:eastAsia="sv-SE"/>
              </w:rPr>
              <w:object w:dxaOrig="585" w:dyaOrig="435" w14:anchorId="1BA7D9E6">
                <v:shape id="_x0000_i1543" type="#_x0000_t75" style="width:29.25pt;height:21.75pt" o:ole="">
                  <v:imagedata r:id="rId128" o:title=""/>
                </v:shape>
                <o:OLEObject Type="Embed" ProgID="Equation.3" ShapeID="_x0000_i1543" DrawAspect="Content" ObjectID="_1655846382" r:id="rId129"/>
              </w:object>
            </w:r>
            <w:r>
              <w:rPr>
                <w:szCs w:val="22"/>
                <w:lang w:val="sv-SE" w:eastAsia="sv-SE"/>
              </w:rPr>
              <w:t xml:space="preserve">=275. The first PRB is a PRB determined by </w:t>
            </w:r>
            <w:r>
              <w:rPr>
                <w:i/>
                <w:lang w:val="sv-SE" w:eastAsia="sv-SE"/>
              </w:rPr>
              <w:t>subcarrierSpacing</w:t>
            </w:r>
            <w:r>
              <w:rPr>
                <w:szCs w:val="22"/>
                <w:lang w:val="sv-SE" w:eastAsia="sv-SE"/>
              </w:rPr>
              <w:t xml:space="preserve"> of this BWP and </w:t>
            </w:r>
            <w:r>
              <w:rPr>
                <w:i/>
                <w:lang w:val="sv-SE" w:eastAsia="sv-SE"/>
              </w:rPr>
              <w:t>offsetToCarrier</w:t>
            </w:r>
            <w:r>
              <w:rPr>
                <w:szCs w:val="22"/>
                <w:lang w:val="sv-SE" w:eastAsia="sv-SE"/>
              </w:rPr>
              <w:t xml:space="preserve"> (configured in </w:t>
            </w:r>
            <w:r>
              <w:rPr>
                <w:i/>
                <w:lang w:val="sv-SE" w:eastAsia="sv-SE"/>
              </w:rPr>
              <w:t>SCS-SpecificCarrier</w:t>
            </w:r>
            <w:r>
              <w:rPr>
                <w:szCs w:val="22"/>
                <w:lang w:val="sv-SE" w:eastAsia="sv-SE"/>
              </w:rPr>
              <w:t xml:space="preserve"> contained within </w:t>
            </w:r>
            <w:r>
              <w:rPr>
                <w:i/>
                <w:lang w:val="sv-SE" w:eastAsia="sv-SE"/>
              </w:rPr>
              <w:t>FrequencyInfoDL</w:t>
            </w:r>
            <w:r>
              <w:rPr>
                <w:szCs w:val="22"/>
                <w:lang w:val="sv-SE" w:eastAsia="sv-SE"/>
              </w:rPr>
              <w:t xml:space="preserve"> / </w:t>
            </w:r>
            <w:r>
              <w:rPr>
                <w:i/>
                <w:lang w:val="sv-SE" w:eastAsia="sv-SE"/>
              </w:rPr>
              <w:t>FrequencyInfoUL</w:t>
            </w:r>
            <w:r>
              <w:rPr>
                <w:szCs w:val="22"/>
                <w:lang w:val="sv-SE" w:eastAsia="sv-SE"/>
              </w:rPr>
              <w:t xml:space="preserve"> / </w:t>
            </w:r>
            <w:r>
              <w:rPr>
                <w:i/>
                <w:lang w:val="sv-SE" w:eastAsia="sv-SE"/>
              </w:rPr>
              <w:t>FrequencyInfoUL-SIB</w:t>
            </w:r>
            <w:r>
              <w:rPr>
                <w:szCs w:val="22"/>
                <w:lang w:val="sv-SE" w:eastAsia="sv-SE"/>
              </w:rPr>
              <w:t xml:space="preserve"> / </w:t>
            </w:r>
            <w:r>
              <w:rPr>
                <w:i/>
                <w:lang w:val="sv-SE" w:eastAsia="sv-SE"/>
              </w:rPr>
              <w:t>FrequencyInfoDL-SIB</w:t>
            </w:r>
            <w:r>
              <w:rPr>
                <w:szCs w:val="22"/>
                <w:lang w:val="sv-SE" w:eastAsia="sv-SE"/>
              </w:rPr>
              <w:t xml:space="preserve"> within </w:t>
            </w:r>
            <w:r>
              <w:rPr>
                <w:i/>
                <w:szCs w:val="22"/>
                <w:lang w:val="sv-SE" w:eastAsia="sv-SE"/>
              </w:rPr>
              <w:t>ServingCellConfigCommon</w:t>
            </w:r>
            <w:r>
              <w:rPr>
                <w:szCs w:val="22"/>
                <w:lang w:val="sv-SE" w:eastAsia="sv-SE"/>
              </w:rPr>
              <w:t xml:space="preserve"> / </w:t>
            </w:r>
            <w:r>
              <w:rPr>
                <w:i/>
                <w:szCs w:val="22"/>
                <w:lang w:val="sv-SE" w:eastAsia="sv-SE"/>
              </w:rPr>
              <w:t>ServingCellConfigCommonSIB</w:t>
            </w:r>
            <w:r>
              <w:rPr>
                <w:szCs w:val="22"/>
                <w:lang w:val="sv-SE" w:eastAsia="sv-SE"/>
              </w:rPr>
              <w:t xml:space="preserve">) corresponding to this subcarrier spacing. In case of TDD, a BWP-pair (UL BWP and DL BWP with the same </w:t>
            </w:r>
            <w:r>
              <w:rPr>
                <w:i/>
                <w:lang w:val="sv-SE" w:eastAsia="sv-SE"/>
              </w:rPr>
              <w:t>bwp-Id</w:t>
            </w:r>
            <w:r>
              <w:rPr>
                <w:szCs w:val="22"/>
                <w:lang w:val="sv-SE" w:eastAsia="sv-SE"/>
              </w:rPr>
              <w:t>) must have the same center frequency (see TS 38.213 [13], clause 12)</w:t>
            </w:r>
          </w:p>
        </w:tc>
      </w:tr>
      <w:tr w:rsidR="00A65E28" w14:paraId="3F4E6DF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652D788" w14:textId="77777777" w:rsidR="00A65E28" w:rsidRDefault="00A65E28">
            <w:pPr>
              <w:pStyle w:val="TAL"/>
              <w:rPr>
                <w:szCs w:val="22"/>
                <w:lang w:val="sv-SE" w:eastAsia="sv-SE"/>
              </w:rPr>
            </w:pPr>
            <w:r>
              <w:rPr>
                <w:b/>
                <w:i/>
                <w:szCs w:val="22"/>
                <w:lang w:val="sv-SE" w:eastAsia="sv-SE"/>
              </w:rPr>
              <w:t>subcarrierSpacing</w:t>
            </w:r>
          </w:p>
          <w:p w14:paraId="43236109" w14:textId="77777777" w:rsidR="00A65E28" w:rsidRDefault="00A65E28">
            <w:pPr>
              <w:pStyle w:val="TAL"/>
              <w:rPr>
                <w:szCs w:val="22"/>
                <w:lang w:val="sv-SE" w:eastAsia="sv-SE"/>
              </w:rPr>
            </w:pPr>
            <w:r>
              <w:rPr>
                <w:szCs w:val="22"/>
                <w:lang w:val="sv-SE" w:eastAsia="sv-SE"/>
              </w:rPr>
              <w:t xml:space="preserve">Subcarrier spacing to be used in this BWP for all channels and reference signals unless explicitly configured elsewhere. Corresponds to subcarrier spacing according to TS 38.211 [16], table 4.2-1. The value </w:t>
            </w:r>
            <w:r>
              <w:rPr>
                <w:i/>
                <w:lang w:val="sv-SE" w:eastAsia="sv-SE"/>
              </w:rPr>
              <w:t>kHz15</w:t>
            </w:r>
            <w:r>
              <w:rPr>
                <w:szCs w:val="22"/>
                <w:lang w:val="sv-SE" w:eastAsia="sv-SE"/>
              </w:rPr>
              <w:t xml:space="preserve"> corresponds to µ=0, value </w:t>
            </w:r>
            <w:r>
              <w:rPr>
                <w:i/>
                <w:lang w:val="sv-SE" w:eastAsia="sv-SE"/>
              </w:rPr>
              <w:t>kHz30</w:t>
            </w:r>
            <w:r>
              <w:rPr>
                <w:szCs w:val="22"/>
                <w:lang w:val="sv-SE" w:eastAsia="sv-SE"/>
              </w:rPr>
              <w:t xml:space="preserve"> corresponds to µ=1, and so on. Only the values 15 kHz, 30 kHz, or 60 kHz (FR1), and 60 kHz or 120 kHz (FR2) are applicable. For the initial DL BWP this field has the same value as the field </w:t>
            </w:r>
            <w:r>
              <w:rPr>
                <w:i/>
                <w:lang w:val="sv-SE" w:eastAsia="sv-SE"/>
              </w:rPr>
              <w:t>subCarrierSpacingCommon</w:t>
            </w:r>
            <w:r>
              <w:rPr>
                <w:szCs w:val="22"/>
                <w:lang w:val="sv-SE" w:eastAsia="sv-SE"/>
              </w:rPr>
              <w:t xml:space="preserve"> in </w:t>
            </w:r>
            <w:r>
              <w:rPr>
                <w:i/>
                <w:lang w:val="sv-SE" w:eastAsia="sv-SE"/>
              </w:rPr>
              <w:t>MIB</w:t>
            </w:r>
            <w:r>
              <w:rPr>
                <w:szCs w:val="22"/>
                <w:lang w:val="sv-SE" w:eastAsia="sv-SE"/>
              </w:rPr>
              <w:t xml:space="preserve"> of the same serving cell.</w:t>
            </w:r>
          </w:p>
        </w:tc>
      </w:tr>
    </w:tbl>
    <w:p w14:paraId="3EDC5798" w14:textId="77777777" w:rsidR="00A65E28" w:rsidRDefault="00A65E28" w:rsidP="00A65E28"/>
    <w:p w14:paraId="26194008" w14:textId="77777777" w:rsidR="00A65E28" w:rsidRDefault="00A65E28" w:rsidP="00A65E28">
      <w:pPr>
        <w:pStyle w:val="Heading4"/>
      </w:pPr>
      <w:r>
        <w:t>–</w:t>
      </w:r>
      <w:r>
        <w:tab/>
      </w:r>
      <w:r>
        <w:rPr>
          <w:i/>
        </w:rPr>
        <w:t>BWP-Downlink</w:t>
      </w:r>
    </w:p>
    <w:p w14:paraId="31BA3645" w14:textId="77777777" w:rsidR="00A65E28" w:rsidRDefault="00A65E28" w:rsidP="00A65E28">
      <w:r>
        <w:t xml:space="preserve">The IE </w:t>
      </w:r>
      <w:r>
        <w:rPr>
          <w:i/>
        </w:rPr>
        <w:t>BWP-Downlink</w:t>
      </w:r>
      <w:r>
        <w:t xml:space="preserve"> is used to configure an additional downlink bandwidth part (not for the initial BWP). </w:t>
      </w:r>
    </w:p>
    <w:p w14:paraId="4FC0B3DB" w14:textId="77777777" w:rsidR="00A65E28" w:rsidRDefault="00A65E28" w:rsidP="00A65E28">
      <w:pPr>
        <w:pStyle w:val="TH"/>
      </w:pPr>
      <w:r>
        <w:rPr>
          <w:i/>
        </w:rPr>
        <w:t>BWP-Downlink</w:t>
      </w:r>
      <w:r>
        <w:t xml:space="preserve"> information element</w:t>
      </w:r>
    </w:p>
    <w:p w14:paraId="2EC0BAA4" w14:textId="77777777" w:rsidR="00A65E28" w:rsidRDefault="00A65E28" w:rsidP="00A65E28">
      <w:pPr>
        <w:pStyle w:val="PL"/>
      </w:pPr>
      <w:r>
        <w:t>-- ASN1START</w:t>
      </w:r>
    </w:p>
    <w:p w14:paraId="32C4F680" w14:textId="77777777" w:rsidR="00A65E28" w:rsidRDefault="00A65E28" w:rsidP="00A65E28">
      <w:pPr>
        <w:pStyle w:val="PL"/>
      </w:pPr>
      <w:r>
        <w:t>-- TAG-BWP-DOWNLINK-START</w:t>
      </w:r>
    </w:p>
    <w:p w14:paraId="49316CEF" w14:textId="77777777" w:rsidR="00A65E28" w:rsidRDefault="00A65E28" w:rsidP="00A65E28">
      <w:pPr>
        <w:pStyle w:val="PL"/>
      </w:pPr>
    </w:p>
    <w:p w14:paraId="082CDDE6" w14:textId="77777777" w:rsidR="00A65E28" w:rsidRDefault="00A65E28" w:rsidP="00A65E28">
      <w:pPr>
        <w:pStyle w:val="PL"/>
      </w:pPr>
      <w:r>
        <w:t>BWP-Downlink ::=                    SEQUENCE {</w:t>
      </w:r>
    </w:p>
    <w:p w14:paraId="3C498890" w14:textId="77777777" w:rsidR="00A65E28" w:rsidRDefault="00A65E28" w:rsidP="00A65E28">
      <w:pPr>
        <w:pStyle w:val="PL"/>
      </w:pPr>
      <w:r>
        <w:t xml:space="preserve">    bwp-Id                              BWP-Id,</w:t>
      </w:r>
    </w:p>
    <w:p w14:paraId="6C08C524" w14:textId="77777777" w:rsidR="00A65E28" w:rsidRDefault="00A65E28" w:rsidP="00A65E28">
      <w:pPr>
        <w:pStyle w:val="PL"/>
      </w:pPr>
      <w:r>
        <w:t xml:space="preserve">    bwp-Common                          BWP-DownlinkCommon                                         OPTIONAL,   -- Cond SetupOtherBWP</w:t>
      </w:r>
    </w:p>
    <w:p w14:paraId="277FE533" w14:textId="77777777" w:rsidR="00A65E28" w:rsidRDefault="00A65E28" w:rsidP="00A65E28">
      <w:pPr>
        <w:pStyle w:val="PL"/>
      </w:pPr>
      <w:r>
        <w:t xml:space="preserve">    bwp-Dedicated                       BWP-DownlinkDedicated                                      OPTIONAL,   -- Cond SetupOtherBWP</w:t>
      </w:r>
    </w:p>
    <w:p w14:paraId="70889763" w14:textId="77777777" w:rsidR="00A65E28" w:rsidRDefault="00A65E28" w:rsidP="00A65E28">
      <w:pPr>
        <w:pStyle w:val="PL"/>
      </w:pPr>
      <w:r>
        <w:t xml:space="preserve">    ...</w:t>
      </w:r>
    </w:p>
    <w:p w14:paraId="4324A434" w14:textId="77777777" w:rsidR="00A65E28" w:rsidRDefault="00A65E28" w:rsidP="00A65E28">
      <w:pPr>
        <w:pStyle w:val="PL"/>
      </w:pPr>
      <w:r>
        <w:t>}</w:t>
      </w:r>
    </w:p>
    <w:p w14:paraId="6FBC46D0" w14:textId="77777777" w:rsidR="00A65E28" w:rsidRDefault="00A65E28" w:rsidP="00A65E28">
      <w:pPr>
        <w:pStyle w:val="PL"/>
      </w:pPr>
    </w:p>
    <w:p w14:paraId="24F5974B" w14:textId="77777777" w:rsidR="00A65E28" w:rsidRDefault="00A65E28" w:rsidP="00A65E28">
      <w:pPr>
        <w:pStyle w:val="PL"/>
      </w:pPr>
      <w:r>
        <w:t>-- TAG-BWP-DOWNLINK-STOP</w:t>
      </w:r>
    </w:p>
    <w:p w14:paraId="7CB9EA4A" w14:textId="77777777" w:rsidR="00A65E28" w:rsidRDefault="00A65E28" w:rsidP="00A65E28">
      <w:pPr>
        <w:pStyle w:val="PL"/>
      </w:pPr>
      <w:r>
        <w:t>-- ASN1STOP</w:t>
      </w:r>
    </w:p>
    <w:p w14:paraId="035E151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41750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5CD9AB" w14:textId="77777777" w:rsidR="00A65E28" w:rsidRDefault="00A65E28">
            <w:pPr>
              <w:pStyle w:val="TAH"/>
              <w:rPr>
                <w:szCs w:val="22"/>
                <w:lang w:val="sv-SE" w:eastAsia="sv-SE"/>
              </w:rPr>
            </w:pPr>
            <w:r>
              <w:rPr>
                <w:i/>
                <w:szCs w:val="22"/>
                <w:lang w:val="sv-SE" w:eastAsia="sv-SE"/>
              </w:rPr>
              <w:t xml:space="preserve">BWP-Downlink </w:t>
            </w:r>
            <w:r>
              <w:rPr>
                <w:szCs w:val="22"/>
                <w:lang w:val="sv-SE" w:eastAsia="sv-SE"/>
              </w:rPr>
              <w:t>field descriptions</w:t>
            </w:r>
          </w:p>
        </w:tc>
      </w:tr>
      <w:tr w:rsidR="00A65E28" w14:paraId="1A5419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F2210" w14:textId="77777777" w:rsidR="00A65E28" w:rsidRDefault="00A65E28">
            <w:pPr>
              <w:pStyle w:val="TAL"/>
              <w:rPr>
                <w:szCs w:val="22"/>
                <w:lang w:val="sv-SE" w:eastAsia="sv-SE"/>
              </w:rPr>
            </w:pPr>
            <w:r>
              <w:rPr>
                <w:b/>
                <w:i/>
                <w:szCs w:val="22"/>
                <w:lang w:val="sv-SE" w:eastAsia="sv-SE"/>
              </w:rPr>
              <w:t>bwp-Id</w:t>
            </w:r>
          </w:p>
          <w:p w14:paraId="214AAD82" w14:textId="77777777" w:rsidR="00A65E28" w:rsidRDefault="00A65E28">
            <w:pPr>
              <w:pStyle w:val="TAL"/>
              <w:rPr>
                <w:szCs w:val="22"/>
                <w:lang w:val="sv-SE" w:eastAsia="sv-SE"/>
              </w:rPr>
            </w:pPr>
            <w:r>
              <w:rPr>
                <w:szCs w:val="22"/>
                <w:lang w:val="sv-SE" w:eastAsia="sv-SE"/>
              </w:rPr>
              <w:t xml:space="preserve">An identifier for this bandwidth part. Other parts of the RRC configuration use the </w:t>
            </w:r>
            <w:r>
              <w:rPr>
                <w:i/>
                <w:szCs w:val="22"/>
                <w:lang w:val="sv-SE" w:eastAsia="sv-SE"/>
              </w:rPr>
              <w:t>BWP-Id</w:t>
            </w:r>
            <w:r>
              <w:rPr>
                <w:szCs w:val="22"/>
                <w:lang w:val="sv-SE" w:eastAsia="sv-SE"/>
              </w:rPr>
              <w:t xml:space="preserve"> to associate themselves with a particular bandwidth part.</w:t>
            </w:r>
          </w:p>
          <w:p w14:paraId="48EF2B11" w14:textId="77777777" w:rsidR="00A65E28" w:rsidRDefault="00A65E28">
            <w:pPr>
              <w:pStyle w:val="TAL"/>
              <w:rPr>
                <w:szCs w:val="22"/>
                <w:lang w:val="sv-SE" w:eastAsia="sv-SE"/>
              </w:rPr>
            </w:pPr>
            <w:r>
              <w:rPr>
                <w:szCs w:val="22"/>
                <w:lang w:val="sv-SE" w:eastAsia="sv-SE"/>
              </w:rPr>
              <w:t>The network configures the BWPs with consecutive IDs from 1. The Network does not include the value 0, since value 0 is reserved for the initial BWP.</w:t>
            </w:r>
          </w:p>
        </w:tc>
      </w:tr>
    </w:tbl>
    <w:p w14:paraId="2750B99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5931A27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EECE1D2" w14:textId="77777777" w:rsidR="00A65E28" w:rsidRDefault="00A65E28">
            <w:pPr>
              <w:pStyle w:val="TAH"/>
              <w:rPr>
                <w:rFonts w:eastAsia="Calibri"/>
                <w:szCs w:val="22"/>
                <w:lang w:val="sv-SE" w:eastAsia="sv-SE"/>
              </w:rPr>
            </w:pPr>
            <w:r>
              <w:rPr>
                <w:rFonts w:eastAsia="Calibri"/>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A01AD1" w14:textId="77777777" w:rsidR="00A65E28" w:rsidRDefault="00A65E28">
            <w:pPr>
              <w:pStyle w:val="TAH"/>
              <w:rPr>
                <w:rFonts w:eastAsia="Calibri"/>
                <w:szCs w:val="22"/>
                <w:lang w:val="sv-SE" w:eastAsia="sv-SE"/>
              </w:rPr>
            </w:pPr>
            <w:r>
              <w:rPr>
                <w:rFonts w:eastAsia="Calibri"/>
                <w:szCs w:val="22"/>
                <w:lang w:val="sv-SE" w:eastAsia="sv-SE"/>
              </w:rPr>
              <w:t>Explanation</w:t>
            </w:r>
          </w:p>
        </w:tc>
      </w:tr>
      <w:tr w:rsidR="00A65E28" w14:paraId="5FBA2D3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03351BA" w14:textId="77777777" w:rsidR="00A65E28" w:rsidRDefault="00A65E28">
            <w:pPr>
              <w:pStyle w:val="TAL"/>
              <w:rPr>
                <w:rFonts w:eastAsia="Calibri"/>
                <w:i/>
                <w:szCs w:val="22"/>
                <w:lang w:val="sv-SE" w:eastAsia="sv-SE"/>
              </w:rPr>
            </w:pPr>
            <w:r>
              <w:rPr>
                <w:rFonts w:eastAsia="Calibri"/>
                <w:i/>
                <w:szCs w:val="22"/>
                <w:lang w:val="sv-SE"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BD32EE1" w14:textId="77777777" w:rsidR="00A65E28" w:rsidRDefault="00A65E28">
            <w:pPr>
              <w:pStyle w:val="TAL"/>
              <w:rPr>
                <w:rFonts w:eastAsia="Calibri"/>
                <w:szCs w:val="22"/>
                <w:lang w:val="sv-SE" w:eastAsia="sv-SE"/>
              </w:rPr>
            </w:pPr>
            <w:r>
              <w:rPr>
                <w:rFonts w:eastAsia="Calibri"/>
                <w:szCs w:val="22"/>
                <w:lang w:val="sv-SE" w:eastAsia="sv-SE"/>
              </w:rPr>
              <w:t xml:space="preserve">The field is mandatory present upon configuration of a new DL BWP. The field is optionally present, Need M, otherwise. </w:t>
            </w:r>
          </w:p>
        </w:tc>
      </w:tr>
    </w:tbl>
    <w:p w14:paraId="0464F7F7" w14:textId="77777777" w:rsidR="00A65E28" w:rsidRDefault="00A65E28" w:rsidP="00A65E28"/>
    <w:p w14:paraId="30896A91" w14:textId="77777777" w:rsidR="00A65E28" w:rsidRDefault="00A65E28" w:rsidP="00A65E28">
      <w:pPr>
        <w:pStyle w:val="Heading4"/>
      </w:pPr>
      <w:r>
        <w:lastRenderedPageBreak/>
        <w:t>–</w:t>
      </w:r>
      <w:r>
        <w:tab/>
      </w:r>
      <w:r>
        <w:rPr>
          <w:i/>
        </w:rPr>
        <w:t>BWP-DownlinkCommon</w:t>
      </w:r>
    </w:p>
    <w:p w14:paraId="22C9FA1E" w14:textId="77777777" w:rsidR="00A65E28" w:rsidRDefault="00A65E28" w:rsidP="00A65E28">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98D28A4" w14:textId="77777777" w:rsidR="00A65E28" w:rsidRDefault="00A65E28" w:rsidP="00A65E28">
      <w:pPr>
        <w:pStyle w:val="TH"/>
      </w:pPr>
      <w:r>
        <w:rPr>
          <w:i/>
        </w:rPr>
        <w:t>BWP-DownlinkCommon</w:t>
      </w:r>
      <w:r>
        <w:t xml:space="preserve"> information element</w:t>
      </w:r>
    </w:p>
    <w:p w14:paraId="775CE9F3" w14:textId="77777777" w:rsidR="00A65E28" w:rsidRDefault="00A65E28" w:rsidP="00A65E28">
      <w:pPr>
        <w:pStyle w:val="PL"/>
      </w:pPr>
      <w:r>
        <w:t>-- ASN1START</w:t>
      </w:r>
    </w:p>
    <w:p w14:paraId="42880F54" w14:textId="77777777" w:rsidR="00A65E28" w:rsidRDefault="00A65E28" w:rsidP="00A65E28">
      <w:pPr>
        <w:pStyle w:val="PL"/>
      </w:pPr>
      <w:r>
        <w:t>-- TAG-BWP-DOWNLINKCOMMON-START</w:t>
      </w:r>
    </w:p>
    <w:p w14:paraId="78C0F3B0" w14:textId="77777777" w:rsidR="00A65E28" w:rsidRDefault="00A65E28" w:rsidP="00A65E28">
      <w:pPr>
        <w:pStyle w:val="PL"/>
      </w:pPr>
    </w:p>
    <w:p w14:paraId="1D518F8A" w14:textId="77777777" w:rsidR="00A65E28" w:rsidRDefault="00A65E28" w:rsidP="00A65E28">
      <w:pPr>
        <w:pStyle w:val="PL"/>
      </w:pPr>
      <w:r>
        <w:t>BWP-DownlinkCommon ::=              SEQUENCE {</w:t>
      </w:r>
    </w:p>
    <w:p w14:paraId="5CFC6A7C" w14:textId="77777777" w:rsidR="00A65E28" w:rsidRDefault="00A65E28" w:rsidP="00A65E28">
      <w:pPr>
        <w:pStyle w:val="PL"/>
      </w:pPr>
      <w:r>
        <w:t xml:space="preserve">    genericParameters                   BWP,</w:t>
      </w:r>
    </w:p>
    <w:p w14:paraId="5A8E1094" w14:textId="77777777" w:rsidR="00A65E28" w:rsidRDefault="00A65E28" w:rsidP="00A65E28">
      <w:pPr>
        <w:pStyle w:val="PL"/>
      </w:pPr>
      <w:r>
        <w:t xml:space="preserve">    pdcch-ConfigCommon                  SetupRelease { PDCCH-ConfigCommon }                                     OPTIONAL,   -- Need M</w:t>
      </w:r>
    </w:p>
    <w:p w14:paraId="171EEF6F" w14:textId="77777777" w:rsidR="00A65E28" w:rsidRDefault="00A65E28" w:rsidP="00A65E28">
      <w:pPr>
        <w:pStyle w:val="PL"/>
      </w:pPr>
      <w:r>
        <w:t xml:space="preserve">    pdsch-ConfigCommon                  SetupRelease { PDSCH-ConfigCommon }                                     OPTIONAL,   -- Need M</w:t>
      </w:r>
    </w:p>
    <w:p w14:paraId="18D43DDC" w14:textId="77777777" w:rsidR="00A65E28" w:rsidRDefault="00A65E28" w:rsidP="00A65E28">
      <w:pPr>
        <w:pStyle w:val="PL"/>
      </w:pPr>
      <w:r>
        <w:t xml:space="preserve">    ...</w:t>
      </w:r>
    </w:p>
    <w:p w14:paraId="2155CDCE" w14:textId="77777777" w:rsidR="00A65E28" w:rsidRDefault="00A65E28" w:rsidP="00A65E28">
      <w:pPr>
        <w:pStyle w:val="PL"/>
      </w:pPr>
      <w:r>
        <w:t>}</w:t>
      </w:r>
    </w:p>
    <w:p w14:paraId="73C52A1B" w14:textId="77777777" w:rsidR="00A65E28" w:rsidRDefault="00A65E28" w:rsidP="00A65E28">
      <w:pPr>
        <w:pStyle w:val="PL"/>
      </w:pPr>
    </w:p>
    <w:p w14:paraId="6DED3894" w14:textId="77777777" w:rsidR="00A65E28" w:rsidRDefault="00A65E28" w:rsidP="00A65E28">
      <w:pPr>
        <w:pStyle w:val="PL"/>
      </w:pPr>
      <w:r>
        <w:t>-- TAG-BWP-DOWNLINKCOMMON-STOP</w:t>
      </w:r>
    </w:p>
    <w:p w14:paraId="40A07FD3" w14:textId="77777777" w:rsidR="00A65E28" w:rsidRDefault="00A65E28" w:rsidP="00A65E28">
      <w:pPr>
        <w:pStyle w:val="PL"/>
      </w:pPr>
      <w:r>
        <w:t>-- ASN1STOP</w:t>
      </w:r>
    </w:p>
    <w:p w14:paraId="6854977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D3652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42C96F" w14:textId="77777777" w:rsidR="00A65E28" w:rsidRDefault="00A65E28">
            <w:pPr>
              <w:pStyle w:val="TAH"/>
              <w:rPr>
                <w:szCs w:val="22"/>
                <w:lang w:val="sv-SE" w:eastAsia="sv-SE"/>
              </w:rPr>
            </w:pPr>
            <w:r>
              <w:rPr>
                <w:i/>
                <w:szCs w:val="22"/>
                <w:lang w:val="sv-SE" w:eastAsia="sv-SE"/>
              </w:rPr>
              <w:t xml:space="preserve">BWP-DownlinkCommon </w:t>
            </w:r>
            <w:r>
              <w:rPr>
                <w:szCs w:val="22"/>
                <w:lang w:val="sv-SE" w:eastAsia="sv-SE"/>
              </w:rPr>
              <w:t>field descriptions</w:t>
            </w:r>
          </w:p>
        </w:tc>
      </w:tr>
      <w:tr w:rsidR="00A65E28" w14:paraId="7DF813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0FCA1C" w14:textId="77777777" w:rsidR="00A65E28" w:rsidRDefault="00A65E28">
            <w:pPr>
              <w:pStyle w:val="TAL"/>
              <w:rPr>
                <w:b/>
                <w:i/>
                <w:szCs w:val="22"/>
                <w:lang w:val="sv-SE" w:eastAsia="sv-SE"/>
              </w:rPr>
            </w:pPr>
            <w:r>
              <w:rPr>
                <w:b/>
                <w:i/>
                <w:szCs w:val="22"/>
                <w:lang w:val="sv-SE" w:eastAsia="sv-SE"/>
              </w:rPr>
              <w:t>pdcch-ConfigCommon</w:t>
            </w:r>
          </w:p>
          <w:p w14:paraId="70C984C9" w14:textId="46FC9414" w:rsidR="00A65E28" w:rsidRDefault="00A65E28">
            <w:pPr>
              <w:pStyle w:val="TAL"/>
              <w:rPr>
                <w:szCs w:val="22"/>
                <w:lang w:val="sv-SE" w:eastAsia="sv-SE"/>
              </w:rPr>
            </w:pPr>
            <w:r>
              <w:rPr>
                <w:szCs w:val="22"/>
                <w:lang w:val="sv-SE" w:eastAsia="sv-SE"/>
              </w:rPr>
              <w:t>Cell specific parameters for the PDCCH of this BWP.</w:t>
            </w:r>
            <w:ins w:id="7352" w:author="CR#1557r2" w:date="2020-07-05T02:03:00Z">
              <w:r w:rsidR="00962711">
                <w:rPr>
                  <w:szCs w:val="22"/>
                </w:rPr>
                <w:t xml:space="preserve"> This field is absent for a dormant BWP.</w:t>
              </w:r>
            </w:ins>
          </w:p>
        </w:tc>
      </w:tr>
      <w:tr w:rsidR="00A65E28" w14:paraId="0579C7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0EE324" w14:textId="77777777" w:rsidR="00A65E28" w:rsidRDefault="00A65E28">
            <w:pPr>
              <w:pStyle w:val="TAL"/>
              <w:rPr>
                <w:b/>
                <w:i/>
                <w:szCs w:val="22"/>
                <w:lang w:val="sv-SE" w:eastAsia="sv-SE"/>
              </w:rPr>
            </w:pPr>
            <w:r>
              <w:rPr>
                <w:b/>
                <w:i/>
                <w:szCs w:val="22"/>
                <w:lang w:val="sv-SE" w:eastAsia="sv-SE"/>
              </w:rPr>
              <w:t>pdsch-ConfigCommon</w:t>
            </w:r>
          </w:p>
          <w:p w14:paraId="232CB71E" w14:textId="77777777" w:rsidR="00A65E28" w:rsidRDefault="00A65E28">
            <w:pPr>
              <w:pStyle w:val="TAL"/>
              <w:rPr>
                <w:szCs w:val="22"/>
                <w:lang w:val="sv-SE" w:eastAsia="sv-SE"/>
              </w:rPr>
            </w:pPr>
            <w:r>
              <w:rPr>
                <w:szCs w:val="22"/>
                <w:lang w:val="sv-SE" w:eastAsia="sv-SE"/>
              </w:rPr>
              <w:t>Cell specific parameters for the PDSCH of this BWP.</w:t>
            </w:r>
          </w:p>
        </w:tc>
      </w:tr>
    </w:tbl>
    <w:p w14:paraId="2BF97FA3" w14:textId="77777777" w:rsidR="00A65E28" w:rsidRDefault="00A65E28" w:rsidP="00A65E28"/>
    <w:p w14:paraId="1DA26470" w14:textId="77777777" w:rsidR="00A65E28" w:rsidRDefault="00A65E28" w:rsidP="00A65E28">
      <w:pPr>
        <w:pStyle w:val="Heading4"/>
      </w:pPr>
      <w:r>
        <w:t>–</w:t>
      </w:r>
      <w:r>
        <w:tab/>
      </w:r>
      <w:r>
        <w:rPr>
          <w:i/>
        </w:rPr>
        <w:t>BWP-DownlinkDedicated</w:t>
      </w:r>
    </w:p>
    <w:p w14:paraId="79F3D674" w14:textId="77777777" w:rsidR="00A65E28" w:rsidRDefault="00A65E28" w:rsidP="00A65E28">
      <w:r>
        <w:t xml:space="preserve">The IE </w:t>
      </w:r>
      <w:r>
        <w:rPr>
          <w:i/>
        </w:rPr>
        <w:t>BWP-DownlinkDedicated</w:t>
      </w:r>
      <w:r>
        <w:t xml:space="preserve"> is used to configure the dedicated (UE specific) parameters of a downlink BWP.</w:t>
      </w:r>
    </w:p>
    <w:p w14:paraId="1A772212" w14:textId="77777777" w:rsidR="00A65E28" w:rsidRDefault="00A65E28" w:rsidP="00A65E28">
      <w:pPr>
        <w:pStyle w:val="TH"/>
      </w:pPr>
      <w:r>
        <w:rPr>
          <w:i/>
        </w:rPr>
        <w:t>BWP-DownlinkDedicated</w:t>
      </w:r>
      <w:r>
        <w:t xml:space="preserve"> information element</w:t>
      </w:r>
    </w:p>
    <w:p w14:paraId="6762BED0" w14:textId="77777777" w:rsidR="00A65E28" w:rsidRDefault="00A65E28" w:rsidP="00A65E28">
      <w:pPr>
        <w:pStyle w:val="PL"/>
      </w:pPr>
      <w:r>
        <w:t>-- ASN1START</w:t>
      </w:r>
    </w:p>
    <w:p w14:paraId="523F2D32" w14:textId="77777777" w:rsidR="00A65E28" w:rsidRDefault="00A65E28" w:rsidP="00A65E28">
      <w:pPr>
        <w:pStyle w:val="PL"/>
      </w:pPr>
      <w:r>
        <w:t>-- TAG-BWP-DOWNLINKDEDICATED-START</w:t>
      </w:r>
    </w:p>
    <w:p w14:paraId="5CB5A5C3" w14:textId="77777777" w:rsidR="00A65E28" w:rsidRDefault="00A65E28" w:rsidP="00A65E28">
      <w:pPr>
        <w:pStyle w:val="PL"/>
      </w:pPr>
    </w:p>
    <w:p w14:paraId="3FA5186F" w14:textId="77777777" w:rsidR="00A65E28" w:rsidRDefault="00A65E28" w:rsidP="00A65E28">
      <w:pPr>
        <w:pStyle w:val="PL"/>
      </w:pPr>
      <w:r>
        <w:t>BWP-DownlinkDedicated ::=           SEQUENCE {</w:t>
      </w:r>
    </w:p>
    <w:p w14:paraId="3BA7380F" w14:textId="77777777" w:rsidR="00A65E28" w:rsidRDefault="00A65E28" w:rsidP="00A65E28">
      <w:pPr>
        <w:pStyle w:val="PL"/>
      </w:pPr>
      <w:r>
        <w:t xml:space="preserve">    pdcch-Config                        SetupRelease { PDCCH-Config }                                     OPTIONAL,   -- Need M</w:t>
      </w:r>
    </w:p>
    <w:p w14:paraId="191E7A35" w14:textId="77777777" w:rsidR="00A65E28" w:rsidRDefault="00A65E28" w:rsidP="00A65E28">
      <w:pPr>
        <w:pStyle w:val="PL"/>
      </w:pPr>
      <w:r>
        <w:t xml:space="preserve">    pdsch-Config                        SetupRelease { PDSCH-Config }                                     OPTIONAL,   -- Need M</w:t>
      </w:r>
    </w:p>
    <w:p w14:paraId="4143062A" w14:textId="77777777" w:rsidR="00A65E28" w:rsidRDefault="00A65E28" w:rsidP="00A65E28">
      <w:pPr>
        <w:pStyle w:val="PL"/>
      </w:pPr>
      <w:r>
        <w:t xml:space="preserve">    sps-Config                          SetupRelease { SPS-Config }                                       OPTIONAL,   -- Need M</w:t>
      </w:r>
    </w:p>
    <w:p w14:paraId="43505AF7" w14:textId="77777777" w:rsidR="00A65E28" w:rsidRDefault="00A65E28" w:rsidP="00A65E28">
      <w:pPr>
        <w:pStyle w:val="PL"/>
      </w:pPr>
      <w:r>
        <w:t xml:space="preserve">    radioLinkMonitoringConfig           SetupRelease { RadioLinkMonitoringConfig }                        OPTIONAL,   -- Need M</w:t>
      </w:r>
    </w:p>
    <w:p w14:paraId="7CBE8A2C" w14:textId="77777777" w:rsidR="00A65E28" w:rsidRDefault="00A65E28" w:rsidP="00A65E28">
      <w:pPr>
        <w:pStyle w:val="PL"/>
      </w:pPr>
      <w:r>
        <w:t xml:space="preserve">    ...,</w:t>
      </w:r>
    </w:p>
    <w:p w14:paraId="34C7AF06" w14:textId="77777777" w:rsidR="00A65E28" w:rsidRDefault="00A65E28" w:rsidP="00A65E28">
      <w:pPr>
        <w:pStyle w:val="PL"/>
      </w:pPr>
      <w:r>
        <w:t xml:space="preserve">    [[</w:t>
      </w:r>
    </w:p>
    <w:p w14:paraId="6B924887" w14:textId="279C0C08" w:rsidR="00A65E28" w:rsidDel="00A71191" w:rsidRDefault="00A65E28" w:rsidP="00A65E28">
      <w:pPr>
        <w:pStyle w:val="PL"/>
        <w:rPr>
          <w:del w:id="7353" w:author="CR#1641" w:date="2020-07-07T03:57:00Z"/>
        </w:rPr>
      </w:pPr>
      <w:del w:id="7354" w:author="CR#1641" w:date="2020-07-07T03:57:00Z">
        <w:r w:rsidDel="00A71191">
          <w:delText xml:space="preserve">    sps-ConfigList-r16                  SetupRelease { SPS-ConfigList-r16 }                               OPTIONAL,   -- Need M</w:delText>
        </w:r>
      </w:del>
    </w:p>
    <w:p w14:paraId="7676021D" w14:textId="314EC829" w:rsidR="00A71191" w:rsidRDefault="00A71191" w:rsidP="00A71191">
      <w:pPr>
        <w:pStyle w:val="PL"/>
        <w:rPr>
          <w:ins w:id="7355" w:author="CR#1641" w:date="2020-07-07T03:58:00Z"/>
        </w:rPr>
      </w:pPr>
      <w:ins w:id="7356" w:author="CR#1641" w:date="2020-07-07T03:58:00Z">
        <w:r>
          <w:t xml:space="preserve">    sps-ConfigToAddModList-r16          SPS-ConfigToAddModList-r16                                        OPTIONAL,   -- Need N</w:t>
        </w:r>
      </w:ins>
    </w:p>
    <w:p w14:paraId="283BF837" w14:textId="602013B1" w:rsidR="00A71191" w:rsidRDefault="00A71191" w:rsidP="00A71191">
      <w:pPr>
        <w:pStyle w:val="PL"/>
        <w:rPr>
          <w:ins w:id="7357" w:author="CR#1641" w:date="2020-07-07T03:58:00Z"/>
        </w:rPr>
      </w:pPr>
      <w:ins w:id="7358" w:author="CR#1641" w:date="2020-07-07T03:58:00Z">
        <w:r>
          <w:t xml:space="preserve">    sps-ConfigToReleaseList-r16         SPS-ConfigToReleaseList-r16                                       OPTIONAL,   -- Need N</w:t>
        </w:r>
      </w:ins>
    </w:p>
    <w:p w14:paraId="1FAE1C31" w14:textId="074530AC" w:rsidR="00A71191" w:rsidRDefault="00A71191" w:rsidP="00A71191">
      <w:pPr>
        <w:pStyle w:val="PL"/>
        <w:rPr>
          <w:ins w:id="7359" w:author="CR#1641" w:date="2020-07-07T03:58:00Z"/>
        </w:rPr>
      </w:pPr>
      <w:ins w:id="7360" w:author="CR#1641" w:date="2020-07-07T03:58:00Z">
        <w:r>
          <w:t xml:space="preserve">    sps-ConfigDeactivationStateList-r16 SPS-ConfigDeactivationStateList-r16                               OPTIONAL,   -- Need R</w:t>
        </w:r>
      </w:ins>
    </w:p>
    <w:p w14:paraId="65F54A98" w14:textId="77777777" w:rsidR="00A65E28" w:rsidRDefault="00A65E28" w:rsidP="00A65E28">
      <w:pPr>
        <w:pStyle w:val="PL"/>
      </w:pPr>
      <w:r>
        <w:lastRenderedPageBreak/>
        <w:t xml:space="preserve">    beamFailureRecoverySCellConfig-r16  SetupRelease {BeamFailureRecoverySCellConfig-r16}                 OPTIONAL    -- Cond SCellOnly</w:t>
      </w:r>
    </w:p>
    <w:p w14:paraId="0601EEBE" w14:textId="21D225D1" w:rsidR="008A4482" w:rsidRDefault="00A65E28" w:rsidP="008A4482">
      <w:pPr>
        <w:pStyle w:val="PL"/>
        <w:rPr>
          <w:ins w:id="7361" w:author="CR#1569r3" w:date="2020-07-06T00:52:00Z"/>
        </w:rPr>
      </w:pPr>
      <w:r>
        <w:t xml:space="preserve">    ]]</w:t>
      </w:r>
      <w:ins w:id="7362" w:author="CR#1569r3" w:date="2020-07-06T00:52:00Z">
        <w:r w:rsidR="008A4482">
          <w:t>,</w:t>
        </w:r>
      </w:ins>
    </w:p>
    <w:p w14:paraId="13309624" w14:textId="77777777" w:rsidR="008A4482" w:rsidRDefault="008A4482" w:rsidP="008A4482">
      <w:pPr>
        <w:pStyle w:val="PL"/>
        <w:rPr>
          <w:ins w:id="7363" w:author="CR#1569r3" w:date="2020-07-06T00:52:00Z"/>
        </w:rPr>
      </w:pPr>
      <w:ins w:id="7364" w:author="CR#1569r3" w:date="2020-07-06T00:52:00Z">
        <w:r>
          <w:t xml:space="preserve">    [[</w:t>
        </w:r>
      </w:ins>
    </w:p>
    <w:p w14:paraId="49FC8F83" w14:textId="27B6DD4C" w:rsidR="008A4482" w:rsidRDefault="008A4482" w:rsidP="008A4482">
      <w:pPr>
        <w:pStyle w:val="PL"/>
        <w:rPr>
          <w:ins w:id="7365" w:author="CR#1569r3" w:date="2020-07-06T00:52:00Z"/>
        </w:rPr>
      </w:pPr>
      <w:ins w:id="7366" w:author="CR#1569r3" w:date="2020-07-06T00:52:00Z">
        <w:r>
          <w:t xml:space="preserve">    sl-PDCCH-Config-r16                 SetupRelease { PDCCH-Config }                                     OPTIONAL,   -- Need M</w:t>
        </w:r>
      </w:ins>
    </w:p>
    <w:p w14:paraId="791A6369" w14:textId="7BB69D20" w:rsidR="008A4482" w:rsidRDefault="008A4482" w:rsidP="008A4482">
      <w:pPr>
        <w:pStyle w:val="PL"/>
        <w:rPr>
          <w:ins w:id="7367" w:author="CR#1569r3" w:date="2020-07-06T00:52:00Z"/>
        </w:rPr>
      </w:pPr>
      <w:ins w:id="7368" w:author="CR#1569r3" w:date="2020-07-06T00:52:00Z">
        <w:r>
          <w:t xml:space="preserve">    sl-V2X-PDCCH-Config-r16             SetupRelease { PDCCH-Config }                                     OPTIONAL,   -- Need M</w:t>
        </w:r>
      </w:ins>
    </w:p>
    <w:p w14:paraId="0E3B8443" w14:textId="749525A3" w:rsidR="00A65E28" w:rsidDel="00A71191" w:rsidRDefault="008A4482" w:rsidP="008A4482">
      <w:pPr>
        <w:pStyle w:val="PL"/>
        <w:rPr>
          <w:del w:id="7369" w:author="CR#1641" w:date="2020-07-07T03:58:00Z"/>
        </w:rPr>
      </w:pPr>
      <w:ins w:id="7370" w:author="CR#1569r3" w:date="2020-07-06T00:52:00Z">
        <w:r>
          <w:t xml:space="preserve">    ]]</w:t>
        </w:r>
      </w:ins>
    </w:p>
    <w:p w14:paraId="1C4DA60E" w14:textId="18D1D37B" w:rsidR="00A65E28" w:rsidDel="008A4482" w:rsidRDefault="00A65E28" w:rsidP="00A65E28">
      <w:pPr>
        <w:pStyle w:val="PL"/>
        <w:rPr>
          <w:del w:id="7371" w:author="CR#1569r3" w:date="2020-07-06T00:52:00Z"/>
        </w:rPr>
      </w:pPr>
    </w:p>
    <w:p w14:paraId="69E824E6" w14:textId="77777777" w:rsidR="00A65E28" w:rsidRDefault="00A65E28" w:rsidP="00A65E28">
      <w:pPr>
        <w:pStyle w:val="PL"/>
      </w:pPr>
      <w:r>
        <w:t>}</w:t>
      </w:r>
    </w:p>
    <w:p w14:paraId="78489837" w14:textId="77777777" w:rsidR="00A71191" w:rsidRDefault="00A71191" w:rsidP="00A71191">
      <w:pPr>
        <w:pStyle w:val="PL"/>
        <w:rPr>
          <w:ins w:id="7372" w:author="CR#1641" w:date="2020-07-07T03:58:00Z"/>
        </w:rPr>
      </w:pPr>
    </w:p>
    <w:p w14:paraId="762C6C76" w14:textId="4DBA1F1E" w:rsidR="00A71191" w:rsidRDefault="00A71191" w:rsidP="00A71191">
      <w:pPr>
        <w:pStyle w:val="PL"/>
        <w:rPr>
          <w:ins w:id="7373" w:author="CR#1641" w:date="2020-07-07T03:58:00Z"/>
        </w:rPr>
      </w:pPr>
      <w:ins w:id="7374" w:author="CR#1641" w:date="2020-07-07T03:58:00Z">
        <w:r>
          <w:t>SPS-ConfigToAddModList-r16 ::=          SEQUENCE (SIZE (1..maxNrofSPS-Config-r16)) OF SPS-Config</w:t>
        </w:r>
      </w:ins>
    </w:p>
    <w:p w14:paraId="2D195449" w14:textId="140464E1" w:rsidR="00A71191" w:rsidRDefault="00A71191" w:rsidP="00A71191">
      <w:pPr>
        <w:pStyle w:val="PL"/>
        <w:rPr>
          <w:ins w:id="7375" w:author="CR#1641" w:date="2020-07-07T03:58:00Z"/>
        </w:rPr>
      </w:pPr>
      <w:ins w:id="7376" w:author="CR#1641" w:date="2020-07-07T03:58:00Z">
        <w:r>
          <w:t>SPS-ConfigToReleaseList-r16 ::=         SEQUENCE (SIZE (1..maxNrofSPS-Config-r16)) OF SPS-ConfigIndex-r16</w:t>
        </w:r>
      </w:ins>
    </w:p>
    <w:p w14:paraId="3FC34332" w14:textId="77777777" w:rsidR="00A71191" w:rsidRDefault="00A71191" w:rsidP="00A71191">
      <w:pPr>
        <w:pStyle w:val="PL"/>
        <w:rPr>
          <w:ins w:id="7377" w:author="CR#1641" w:date="2020-07-07T03:58:00Z"/>
        </w:rPr>
      </w:pPr>
      <w:ins w:id="7378" w:author="CR#1641" w:date="2020-07-07T03:58:00Z">
        <w:r>
          <w:t>SPS-ConfigDeactivationState-r16 ::=     SEQUENCE (SIZE (1..maxNrofSPS-Config-r16)) OF SPS-ConfigIndex-r16</w:t>
        </w:r>
      </w:ins>
    </w:p>
    <w:p w14:paraId="40F5A45D" w14:textId="77777777" w:rsidR="00A71191" w:rsidRDefault="00A71191" w:rsidP="00A71191">
      <w:pPr>
        <w:pStyle w:val="PL"/>
        <w:rPr>
          <w:ins w:id="7379" w:author="CR#1641" w:date="2020-07-07T03:58:00Z"/>
        </w:rPr>
      </w:pPr>
      <w:ins w:id="7380" w:author="CR#1641" w:date="2020-07-07T03:58:00Z">
        <w:r>
          <w:t>SPS-ConfigDeactivationStateList-r16 ::= SEQUENCE (SIZE (1..maxNrofSPS-DeactivationState)) OF SPS-ConfigDeactivationState-r16</w:t>
        </w:r>
      </w:ins>
    </w:p>
    <w:p w14:paraId="09DC8624" w14:textId="77777777" w:rsidR="00A65E28" w:rsidRDefault="00A65E28" w:rsidP="00A65E28">
      <w:pPr>
        <w:pStyle w:val="PL"/>
      </w:pPr>
    </w:p>
    <w:p w14:paraId="6C12CCD8" w14:textId="77777777" w:rsidR="00A65E28" w:rsidRDefault="00A65E28" w:rsidP="00A65E28">
      <w:pPr>
        <w:pStyle w:val="PL"/>
      </w:pPr>
      <w:r>
        <w:t>-- TAG-BWP-DOWNLINKDEDICATED-STOP</w:t>
      </w:r>
    </w:p>
    <w:p w14:paraId="28497C65" w14:textId="77777777" w:rsidR="00A65E28" w:rsidRDefault="00A65E28" w:rsidP="00A65E28">
      <w:pPr>
        <w:pStyle w:val="PL"/>
      </w:pPr>
      <w:r>
        <w:t>-- ASN1STOP</w:t>
      </w:r>
    </w:p>
    <w:p w14:paraId="2636075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B9F09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C41D27" w14:textId="77777777" w:rsidR="00A65E28" w:rsidRDefault="00A65E28">
            <w:pPr>
              <w:pStyle w:val="TAH"/>
              <w:rPr>
                <w:szCs w:val="22"/>
                <w:lang w:val="sv-SE" w:eastAsia="sv-SE"/>
              </w:rPr>
            </w:pPr>
            <w:r>
              <w:rPr>
                <w:i/>
                <w:szCs w:val="22"/>
                <w:lang w:val="sv-SE" w:eastAsia="sv-SE"/>
              </w:rPr>
              <w:t xml:space="preserve">BWP-DownlinkDedicated </w:t>
            </w:r>
            <w:r>
              <w:rPr>
                <w:szCs w:val="22"/>
                <w:lang w:val="sv-SE" w:eastAsia="sv-SE"/>
              </w:rPr>
              <w:t>field descriptions</w:t>
            </w:r>
          </w:p>
        </w:tc>
      </w:tr>
      <w:tr w:rsidR="00A65E28" w14:paraId="3D2404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8A303" w14:textId="77777777" w:rsidR="00A65E28" w:rsidRDefault="00A65E28">
            <w:pPr>
              <w:pStyle w:val="TAL"/>
              <w:rPr>
                <w:szCs w:val="22"/>
                <w:lang w:val="sv-SE" w:eastAsia="sv-SE"/>
              </w:rPr>
            </w:pPr>
            <w:r>
              <w:rPr>
                <w:b/>
                <w:i/>
                <w:szCs w:val="22"/>
                <w:lang w:val="sv-SE" w:eastAsia="sv-SE"/>
              </w:rPr>
              <w:t>beamFailureRecoverySCellConfig</w:t>
            </w:r>
          </w:p>
          <w:p w14:paraId="3AD29ED4" w14:textId="77777777" w:rsidR="00A65E28" w:rsidRDefault="00A65E28">
            <w:pPr>
              <w:pStyle w:val="TAL"/>
              <w:rPr>
                <w:b/>
                <w:i/>
                <w:szCs w:val="22"/>
                <w:lang w:val="sv-SE" w:eastAsia="sv-SE"/>
              </w:rPr>
            </w:pPr>
            <w:r>
              <w:rPr>
                <w:szCs w:val="22"/>
                <w:lang w:val="sv-SE" w:eastAsia="sv-SE"/>
              </w:rPr>
              <w:t>Configuration of candidate RS for beam failure recovery in SCells.</w:t>
            </w:r>
          </w:p>
        </w:tc>
      </w:tr>
      <w:tr w:rsidR="00A65E28" w14:paraId="702D6B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DB173B" w14:textId="77777777" w:rsidR="00A65E28" w:rsidRDefault="00A65E28">
            <w:pPr>
              <w:pStyle w:val="TAL"/>
              <w:rPr>
                <w:b/>
                <w:i/>
                <w:szCs w:val="22"/>
                <w:lang w:val="sv-SE" w:eastAsia="sv-SE"/>
              </w:rPr>
            </w:pPr>
            <w:r>
              <w:rPr>
                <w:b/>
                <w:i/>
                <w:szCs w:val="22"/>
                <w:lang w:val="sv-SE" w:eastAsia="sv-SE"/>
              </w:rPr>
              <w:t>pdcch-Config</w:t>
            </w:r>
          </w:p>
          <w:p w14:paraId="55170BD2" w14:textId="77777777" w:rsidR="00A65E28" w:rsidRDefault="00A65E28">
            <w:pPr>
              <w:pStyle w:val="TAL"/>
              <w:rPr>
                <w:szCs w:val="22"/>
                <w:lang w:val="sv-SE" w:eastAsia="sv-SE"/>
              </w:rPr>
            </w:pPr>
            <w:r>
              <w:rPr>
                <w:szCs w:val="22"/>
                <w:lang w:val="sv-SE" w:eastAsia="sv-SE"/>
              </w:rPr>
              <w:t>UE specific PDCCH configuration for one BWP.</w:t>
            </w:r>
          </w:p>
        </w:tc>
      </w:tr>
      <w:tr w:rsidR="00A65E28" w14:paraId="721351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90627E" w14:textId="77777777" w:rsidR="00A65E28" w:rsidRDefault="00A65E28">
            <w:pPr>
              <w:pStyle w:val="TAL"/>
              <w:rPr>
                <w:b/>
                <w:i/>
                <w:szCs w:val="22"/>
                <w:lang w:val="sv-SE" w:eastAsia="sv-SE"/>
              </w:rPr>
            </w:pPr>
            <w:r>
              <w:rPr>
                <w:b/>
                <w:i/>
                <w:szCs w:val="22"/>
                <w:lang w:val="sv-SE" w:eastAsia="sv-SE"/>
              </w:rPr>
              <w:t>pdsch-Config</w:t>
            </w:r>
          </w:p>
          <w:p w14:paraId="531F47D3" w14:textId="77777777" w:rsidR="00A65E28" w:rsidRDefault="00A65E28">
            <w:pPr>
              <w:pStyle w:val="TAL"/>
              <w:rPr>
                <w:szCs w:val="22"/>
                <w:lang w:val="sv-SE" w:eastAsia="sv-SE"/>
              </w:rPr>
            </w:pPr>
            <w:r>
              <w:rPr>
                <w:szCs w:val="22"/>
                <w:lang w:val="sv-SE" w:eastAsia="sv-SE"/>
              </w:rPr>
              <w:t>UE specific PDSCH configuration for one BWP.</w:t>
            </w:r>
          </w:p>
        </w:tc>
      </w:tr>
      <w:tr w:rsidR="00A65E28" w14:paraId="0EE372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2A9242" w14:textId="77777777" w:rsidR="00A65E28" w:rsidRDefault="00A65E28">
            <w:pPr>
              <w:pStyle w:val="TAL"/>
              <w:rPr>
                <w:b/>
                <w:i/>
                <w:szCs w:val="22"/>
                <w:lang w:val="sv-SE" w:eastAsia="sv-SE"/>
              </w:rPr>
            </w:pPr>
            <w:r>
              <w:rPr>
                <w:b/>
                <w:i/>
                <w:szCs w:val="22"/>
                <w:lang w:val="sv-SE" w:eastAsia="sv-SE"/>
              </w:rPr>
              <w:t>sps-Config</w:t>
            </w:r>
          </w:p>
          <w:p w14:paraId="7E39EA6E" w14:textId="7940C90B" w:rsidR="00A65E28" w:rsidRDefault="00A65E28">
            <w:pPr>
              <w:pStyle w:val="TAL"/>
              <w:rPr>
                <w:szCs w:val="22"/>
                <w:lang w:val="sv-SE" w:eastAsia="sv-SE"/>
              </w:rPr>
            </w:pPr>
            <w:r>
              <w:rPr>
                <w:szCs w:val="22"/>
                <w:lang w:val="sv-SE" w:eastAsia="sv-SE"/>
              </w:rPr>
              <w:t xml:space="preserve">UE specific SPS (Semi-Persistent Scheduling) configuration for one BWP. Except for reconfiguration with sync, the NW does not reconfigure </w:t>
            </w:r>
            <w:r>
              <w:rPr>
                <w:i/>
                <w:lang w:val="sv-SE" w:eastAsia="sv-SE"/>
              </w:rPr>
              <w:t>sps-Config</w:t>
            </w:r>
            <w:r>
              <w:rPr>
                <w:szCs w:val="22"/>
                <w:lang w:val="sv-SE" w:eastAsia="sv-SE"/>
              </w:rPr>
              <w:t xml:space="preserve"> when there is an active configured downlink assignment (see TS 38.321 [3]). However, the NW may release the </w:t>
            </w:r>
            <w:r>
              <w:rPr>
                <w:i/>
                <w:lang w:val="sv-SE" w:eastAsia="sv-SE"/>
              </w:rPr>
              <w:t>sps-Config</w:t>
            </w:r>
            <w:r>
              <w:rPr>
                <w:szCs w:val="22"/>
                <w:lang w:val="sv-SE" w:eastAsia="sv-SE"/>
              </w:rPr>
              <w:t xml:space="preserve"> at any time. </w:t>
            </w:r>
            <w:ins w:id="7381" w:author="CR#1641" w:date="2020-07-07T03:59:00Z">
              <w:r w:rsidR="00A71191">
                <w:rPr>
                  <w:szCs w:val="22"/>
                </w:rPr>
                <w:t xml:space="preserve">This field cannot be configured simultaneously with </w:t>
              </w:r>
              <w:r w:rsidR="00A71191">
                <w:rPr>
                  <w:i/>
                  <w:iCs/>
                  <w:szCs w:val="22"/>
                </w:rPr>
                <w:t>sps-ConfigToAddModList.</w:t>
              </w:r>
            </w:ins>
          </w:p>
        </w:tc>
      </w:tr>
      <w:tr w:rsidR="00A71191" w14:paraId="21F0CB4E" w14:textId="77777777" w:rsidTr="00A65E28">
        <w:trPr>
          <w:ins w:id="7382" w:author="CR#1641" w:date="2020-07-07T03:59:00Z"/>
        </w:trPr>
        <w:tc>
          <w:tcPr>
            <w:tcW w:w="14173" w:type="dxa"/>
            <w:tcBorders>
              <w:top w:val="single" w:sz="4" w:space="0" w:color="auto"/>
              <w:left w:val="single" w:sz="4" w:space="0" w:color="auto"/>
              <w:bottom w:val="single" w:sz="4" w:space="0" w:color="auto"/>
              <w:right w:val="single" w:sz="4" w:space="0" w:color="auto"/>
            </w:tcBorders>
          </w:tcPr>
          <w:p w14:paraId="078DF593" w14:textId="77777777" w:rsidR="00A71191" w:rsidRDefault="00A71191" w:rsidP="00A71191">
            <w:pPr>
              <w:pStyle w:val="TAL"/>
              <w:rPr>
                <w:ins w:id="7383" w:author="CR#1641" w:date="2020-07-07T04:00:00Z"/>
                <w:b/>
                <w:i/>
              </w:rPr>
            </w:pPr>
            <w:ins w:id="7384" w:author="CR#1641" w:date="2020-07-07T04:00:00Z">
              <w:r>
                <w:rPr>
                  <w:b/>
                  <w:i/>
                </w:rPr>
                <w:t>sps-ConfigDeactivationStateList</w:t>
              </w:r>
            </w:ins>
          </w:p>
          <w:p w14:paraId="7D4A2EC2" w14:textId="6C12B32F" w:rsidR="00A71191" w:rsidRDefault="00A71191" w:rsidP="00A71191">
            <w:pPr>
              <w:pStyle w:val="TAL"/>
              <w:rPr>
                <w:ins w:id="7385" w:author="CR#1641" w:date="2020-07-07T03:59:00Z"/>
                <w:b/>
                <w:i/>
                <w:szCs w:val="22"/>
                <w:lang w:val="sv-SE" w:eastAsia="sv-SE"/>
              </w:rPr>
            </w:pPr>
            <w:ins w:id="7386" w:author="CR#1641" w:date="2020-07-07T04:00:00Z">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ins>
          </w:p>
        </w:tc>
      </w:tr>
      <w:tr w:rsidR="00A65E28" w14:paraId="5DCA33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9D675" w14:textId="4A52D1EA" w:rsidR="00A65E28" w:rsidRDefault="00A65E28">
            <w:pPr>
              <w:pStyle w:val="TAL"/>
              <w:rPr>
                <w:b/>
                <w:i/>
                <w:szCs w:val="22"/>
                <w:lang w:val="sv-SE" w:eastAsia="sv-SE"/>
              </w:rPr>
            </w:pPr>
            <w:r>
              <w:rPr>
                <w:b/>
                <w:i/>
                <w:szCs w:val="22"/>
                <w:lang w:val="sv-SE" w:eastAsia="sv-SE"/>
              </w:rPr>
              <w:t>sps-Config</w:t>
            </w:r>
            <w:ins w:id="7387" w:author="CR#1641" w:date="2020-07-07T04:00:00Z">
              <w:r w:rsidR="00A71191">
                <w:rPr>
                  <w:b/>
                  <w:i/>
                  <w:szCs w:val="22"/>
                </w:rPr>
                <w:t>ToAddMod</w:t>
              </w:r>
            </w:ins>
            <w:r>
              <w:rPr>
                <w:b/>
                <w:i/>
                <w:szCs w:val="22"/>
                <w:lang w:val="sv-SE" w:eastAsia="sv-SE"/>
              </w:rPr>
              <w:t>List</w:t>
            </w:r>
          </w:p>
          <w:p w14:paraId="6265285C" w14:textId="5E931894" w:rsidR="00A65E28" w:rsidRDefault="00A71191">
            <w:pPr>
              <w:pStyle w:val="TAL"/>
              <w:rPr>
                <w:b/>
                <w:i/>
                <w:szCs w:val="22"/>
                <w:lang w:val="sv-SE" w:eastAsia="sv-SE"/>
              </w:rPr>
            </w:pPr>
            <w:ins w:id="7388" w:author="CR#1641" w:date="2020-07-07T04:00:00Z">
              <w:r>
                <w:t xml:space="preserve">Indicates a list of one or more DL SPS configurations to be added or modified in one BWP. </w:t>
              </w:r>
            </w:ins>
            <w:del w:id="7389" w:author="CR#1641" w:date="2020-07-07T04:01:00Z">
              <w:r w:rsidR="00A65E28" w:rsidDel="00A71191">
                <w:rPr>
                  <w:lang w:val="sv-SE" w:eastAsia="sv-SE"/>
                </w:rPr>
                <w:delText xml:space="preserve">UE specific multiple SPS (Semi-Persistent Scheduling) configurations for one BWP. </w:delText>
              </w:r>
            </w:del>
            <w:r w:rsidR="00A65E28">
              <w:rPr>
                <w:lang w:val="sv-SE" w:eastAsia="sv-SE"/>
              </w:rPr>
              <w:t>Except for reconfiguration with sync, the NW does not reconfigure a SPS configuration when it is active (see TS 38.321 [3]). However, the NW may release a SPS configuration at any time.</w:t>
            </w:r>
          </w:p>
        </w:tc>
      </w:tr>
      <w:tr w:rsidR="00A71191" w14:paraId="71C1E58C" w14:textId="77777777" w:rsidTr="00A65E28">
        <w:trPr>
          <w:ins w:id="7390" w:author="CR#1641" w:date="2020-07-07T04:00:00Z"/>
        </w:trPr>
        <w:tc>
          <w:tcPr>
            <w:tcW w:w="14173" w:type="dxa"/>
            <w:tcBorders>
              <w:top w:val="single" w:sz="4" w:space="0" w:color="auto"/>
              <w:left w:val="single" w:sz="4" w:space="0" w:color="auto"/>
              <w:bottom w:val="single" w:sz="4" w:space="0" w:color="auto"/>
              <w:right w:val="single" w:sz="4" w:space="0" w:color="auto"/>
            </w:tcBorders>
          </w:tcPr>
          <w:p w14:paraId="6DCCED23" w14:textId="77777777" w:rsidR="00A71191" w:rsidRDefault="00A71191" w:rsidP="00A71191">
            <w:pPr>
              <w:pStyle w:val="TAL"/>
              <w:rPr>
                <w:ins w:id="7391" w:author="CR#1641" w:date="2020-07-07T04:00:00Z"/>
                <w:b/>
                <w:i/>
              </w:rPr>
            </w:pPr>
            <w:ins w:id="7392" w:author="CR#1641" w:date="2020-07-07T04:00:00Z">
              <w:r>
                <w:rPr>
                  <w:b/>
                  <w:i/>
                </w:rPr>
                <w:t>sps-ConfigToReleaseList</w:t>
              </w:r>
            </w:ins>
          </w:p>
          <w:p w14:paraId="6FFDAC24" w14:textId="69B25837" w:rsidR="00A71191" w:rsidRDefault="00A71191" w:rsidP="00A71191">
            <w:pPr>
              <w:pStyle w:val="TAL"/>
              <w:rPr>
                <w:ins w:id="7393" w:author="CR#1641" w:date="2020-07-07T04:00:00Z"/>
                <w:b/>
                <w:i/>
                <w:szCs w:val="22"/>
                <w:lang w:val="sv-SE" w:eastAsia="sv-SE"/>
              </w:rPr>
            </w:pPr>
            <w:ins w:id="7394" w:author="CR#1641" w:date="2020-07-07T04:00:00Z">
              <w:r>
                <w:t>Indicates a list of one or more DL SPS configurations to be released.</w:t>
              </w:r>
            </w:ins>
          </w:p>
        </w:tc>
      </w:tr>
      <w:tr w:rsidR="00A65E28" w14:paraId="612123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322C45" w14:textId="77777777" w:rsidR="00A65E28" w:rsidRDefault="00A65E28">
            <w:pPr>
              <w:pStyle w:val="TAL"/>
              <w:rPr>
                <w:b/>
                <w:i/>
                <w:szCs w:val="22"/>
                <w:lang w:val="sv-SE" w:eastAsia="sv-SE"/>
              </w:rPr>
            </w:pPr>
            <w:r>
              <w:rPr>
                <w:b/>
                <w:i/>
                <w:szCs w:val="22"/>
                <w:lang w:val="sv-SE" w:eastAsia="sv-SE"/>
              </w:rPr>
              <w:t>radioLinkMonitoringConfig</w:t>
            </w:r>
          </w:p>
          <w:p w14:paraId="6CD92303" w14:textId="77777777" w:rsidR="00A65E28" w:rsidRDefault="00A65E28">
            <w:pPr>
              <w:pStyle w:val="TAL"/>
              <w:rPr>
                <w:szCs w:val="22"/>
                <w:lang w:val="sv-SE" w:eastAsia="sv-SE"/>
              </w:rPr>
            </w:pPr>
            <w:r>
              <w:rPr>
                <w:szCs w:val="22"/>
                <w:lang w:val="sv-SE" w:eastAsia="sv-SE"/>
              </w:rPr>
              <w:t>UE specific configuration of radio link monitoring for detecting cell- and beam radio link failure occasions.</w:t>
            </w:r>
            <w:r>
              <w:rPr>
                <w:lang w:val="sv-SE" w:eastAsia="sv-SE"/>
              </w:rPr>
              <w:t xml:space="preserve"> </w:t>
            </w:r>
            <w:r>
              <w:rPr>
                <w:szCs w:val="22"/>
                <w:lang w:val="sv-SE" w:eastAsia="sv-SE"/>
              </w:rPr>
              <w:t>The maximum number of failure detection resources should be limited up to 8 for both cell and beam radio link failure detection.</w:t>
            </w:r>
            <w:r>
              <w:rPr>
                <w:rFonts w:cs="Arial"/>
                <w:lang w:val="sv-SE" w:eastAsia="sv-SE"/>
              </w:rPr>
              <w:t xml:space="preserve"> For SCells, only periodic 1-port CSI-RS can be configured in IE </w:t>
            </w:r>
            <w:r>
              <w:rPr>
                <w:rFonts w:cs="Arial"/>
                <w:i/>
                <w:lang w:val="sv-SE" w:eastAsia="x-none"/>
              </w:rPr>
              <w:t>RadioLinkMonitoringConfig</w:t>
            </w:r>
            <w:r>
              <w:rPr>
                <w:rFonts w:cs="Arial"/>
                <w:lang w:val="sv-SE" w:eastAsia="sv-SE"/>
              </w:rPr>
              <w:t>.</w:t>
            </w:r>
          </w:p>
        </w:tc>
      </w:tr>
      <w:tr w:rsidR="008A4482" w14:paraId="6FE6E27A" w14:textId="77777777" w:rsidTr="00A65E28">
        <w:trPr>
          <w:ins w:id="7395" w:author="CR#1569r3" w:date="2020-07-06T00:53:00Z"/>
        </w:trPr>
        <w:tc>
          <w:tcPr>
            <w:tcW w:w="14173" w:type="dxa"/>
            <w:tcBorders>
              <w:top w:val="single" w:sz="4" w:space="0" w:color="auto"/>
              <w:left w:val="single" w:sz="4" w:space="0" w:color="auto"/>
              <w:bottom w:val="single" w:sz="4" w:space="0" w:color="auto"/>
              <w:right w:val="single" w:sz="4" w:space="0" w:color="auto"/>
            </w:tcBorders>
          </w:tcPr>
          <w:p w14:paraId="03AE3CA7" w14:textId="77777777" w:rsidR="008A4482" w:rsidRPr="008A4482" w:rsidRDefault="008A4482" w:rsidP="008A4482">
            <w:pPr>
              <w:pStyle w:val="TAL"/>
              <w:rPr>
                <w:ins w:id="7396" w:author="CR#1569r3" w:date="2020-07-06T00:53:00Z"/>
                <w:b/>
                <w:bCs/>
                <w:i/>
                <w:iCs/>
                <w:lang w:val="en-US"/>
                <w:rPrChange w:id="7397" w:author="CR#1569r3" w:date="2020-07-06T00:53:00Z">
                  <w:rPr>
                    <w:ins w:id="7398" w:author="CR#1569r3" w:date="2020-07-06T00:53:00Z"/>
                    <w:lang w:val="en-US"/>
                  </w:rPr>
                </w:rPrChange>
              </w:rPr>
              <w:pPrChange w:id="7399" w:author="CR#1569r3" w:date="2020-07-06T00:53:00Z">
                <w:pPr>
                  <w:keepNext/>
                  <w:keepLines/>
                  <w:spacing w:after="0"/>
                </w:pPr>
              </w:pPrChange>
            </w:pPr>
            <w:ins w:id="7400" w:author="CR#1569r3" w:date="2020-07-06T00:53:00Z">
              <w:r w:rsidRPr="008A4482">
                <w:rPr>
                  <w:b/>
                  <w:bCs/>
                  <w:i/>
                  <w:iCs/>
                  <w:lang w:val="en-US"/>
                  <w:rPrChange w:id="7401" w:author="CR#1569r3" w:date="2020-07-06T00:53:00Z">
                    <w:rPr>
                      <w:lang w:val="en-US"/>
                    </w:rPr>
                  </w:rPrChange>
                </w:rPr>
                <w:t>sl-PDCCH-Config</w:t>
              </w:r>
            </w:ins>
          </w:p>
          <w:p w14:paraId="572635B2" w14:textId="4E59744F" w:rsidR="008A4482" w:rsidRDefault="008A4482" w:rsidP="008A4482">
            <w:pPr>
              <w:pStyle w:val="TAL"/>
              <w:rPr>
                <w:ins w:id="7402" w:author="CR#1569r3" w:date="2020-07-06T00:53:00Z"/>
                <w:b/>
                <w:i/>
                <w:szCs w:val="22"/>
                <w:lang w:val="sv-SE" w:eastAsia="sv-SE"/>
              </w:rPr>
            </w:pPr>
            <w:ins w:id="7403" w:author="CR#1569r3" w:date="2020-07-06T00:53:00Z">
              <w:r>
                <w:rPr>
                  <w:szCs w:val="22"/>
                  <w:lang w:val="en-US"/>
                </w:rPr>
                <w:t>Indicates the UE specific PDCCH configurations for receiving the SL grants (via SL-RNTI or SL</w:t>
              </w:r>
              <w:r>
                <w:rPr>
                  <w:rFonts w:asciiTheme="minorEastAsia" w:eastAsiaTheme="minorEastAsia" w:hAnsiTheme="minorEastAsia" w:hint="eastAsia"/>
                  <w:szCs w:val="22"/>
                  <w:lang w:val="en-US" w:eastAsia="zh-CN"/>
                </w:rPr>
                <w:t>-</w:t>
              </w:r>
              <w:r>
                <w:rPr>
                  <w:szCs w:val="22"/>
                  <w:lang w:val="en-US"/>
                </w:rPr>
                <w:t>CS-RNTI) for NR sidelink communication</w:t>
              </w:r>
              <w:r>
                <w:rPr>
                  <w:b/>
                  <w:i/>
                  <w:szCs w:val="22"/>
                  <w:lang w:val="en-US"/>
                </w:rPr>
                <w:t>.</w:t>
              </w:r>
            </w:ins>
          </w:p>
        </w:tc>
      </w:tr>
      <w:tr w:rsidR="008A4482" w14:paraId="42706AA7" w14:textId="77777777" w:rsidTr="00A65E28">
        <w:trPr>
          <w:ins w:id="7404" w:author="CR#1569r3" w:date="2020-07-06T00:53:00Z"/>
        </w:trPr>
        <w:tc>
          <w:tcPr>
            <w:tcW w:w="14173" w:type="dxa"/>
            <w:tcBorders>
              <w:top w:val="single" w:sz="4" w:space="0" w:color="auto"/>
              <w:left w:val="single" w:sz="4" w:space="0" w:color="auto"/>
              <w:bottom w:val="single" w:sz="4" w:space="0" w:color="auto"/>
              <w:right w:val="single" w:sz="4" w:space="0" w:color="auto"/>
            </w:tcBorders>
          </w:tcPr>
          <w:p w14:paraId="58CFE9E4" w14:textId="77777777" w:rsidR="008A4482" w:rsidRPr="008A4482" w:rsidRDefault="008A4482" w:rsidP="008A4482">
            <w:pPr>
              <w:pStyle w:val="TAL"/>
              <w:rPr>
                <w:ins w:id="7405" w:author="CR#1569r3" w:date="2020-07-06T00:53:00Z"/>
                <w:rFonts w:cs="Calibri Light"/>
                <w:b/>
                <w:bCs/>
                <w:i/>
                <w:iCs/>
                <w:lang w:val="en-US"/>
                <w:rPrChange w:id="7406" w:author="CR#1569r3" w:date="2020-07-06T00:53:00Z">
                  <w:rPr>
                    <w:ins w:id="7407" w:author="CR#1569r3" w:date="2020-07-06T00:53:00Z"/>
                    <w:rFonts w:cs="Calibri Light"/>
                    <w:lang w:val="en-US"/>
                  </w:rPr>
                </w:rPrChange>
              </w:rPr>
              <w:pPrChange w:id="7408" w:author="CR#1569r3" w:date="2020-07-06T00:53:00Z">
                <w:pPr>
                  <w:keepNext/>
                  <w:keepLines/>
                  <w:spacing w:after="0"/>
                </w:pPr>
              </w:pPrChange>
            </w:pPr>
            <w:ins w:id="7409" w:author="CR#1569r3" w:date="2020-07-06T00:53:00Z">
              <w:r w:rsidRPr="008A4482">
                <w:rPr>
                  <w:b/>
                  <w:bCs/>
                  <w:i/>
                  <w:iCs/>
                  <w:lang w:val="en-US"/>
                  <w:rPrChange w:id="7410" w:author="CR#1569r3" w:date="2020-07-06T00:53:00Z">
                    <w:rPr>
                      <w:lang w:val="en-US"/>
                    </w:rPr>
                  </w:rPrChange>
                </w:rPr>
                <w:t>sl-V2X-PDCCH-Config</w:t>
              </w:r>
            </w:ins>
          </w:p>
          <w:p w14:paraId="1AC2E8F9" w14:textId="3B4CBEF3" w:rsidR="008A4482" w:rsidRDefault="008A4482" w:rsidP="008A4482">
            <w:pPr>
              <w:pStyle w:val="TAL"/>
              <w:rPr>
                <w:ins w:id="7411" w:author="CR#1569r3" w:date="2020-07-06T00:53:00Z"/>
                <w:b/>
                <w:i/>
                <w:szCs w:val="22"/>
                <w:lang w:val="sv-SE" w:eastAsia="sv-SE"/>
              </w:rPr>
            </w:pPr>
            <w:ins w:id="7412" w:author="CR#1569r3" w:date="2020-07-06T00:53:00Z">
              <w:r>
                <w:rPr>
                  <w:szCs w:val="22"/>
                  <w:lang w:val="en-US"/>
                </w:rPr>
                <w:t>Indicates the UE specific PDCCH configurations for receiving SL grants (i.e. sidelink SPS) for V2X sidelink communication</w:t>
              </w:r>
              <w:r>
                <w:rPr>
                  <w:b/>
                  <w:i/>
                  <w:szCs w:val="22"/>
                  <w:lang w:val="en-US"/>
                </w:rPr>
                <w:t xml:space="preserve">. </w:t>
              </w:r>
            </w:ins>
          </w:p>
        </w:tc>
      </w:tr>
    </w:tbl>
    <w:p w14:paraId="4F497D9D"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65E28" w14:paraId="3EF3088B" w14:textId="77777777" w:rsidTr="00A65E28">
        <w:trPr>
          <w:trHeight w:val="258"/>
        </w:trPr>
        <w:tc>
          <w:tcPr>
            <w:tcW w:w="4026" w:type="dxa"/>
            <w:tcBorders>
              <w:top w:val="single" w:sz="4" w:space="0" w:color="auto"/>
              <w:left w:val="single" w:sz="4" w:space="0" w:color="auto"/>
              <w:bottom w:val="single" w:sz="4" w:space="0" w:color="auto"/>
              <w:right w:val="single" w:sz="4" w:space="0" w:color="auto"/>
            </w:tcBorders>
            <w:hideMark/>
          </w:tcPr>
          <w:p w14:paraId="5164C11B" w14:textId="77777777" w:rsidR="00A65E28" w:rsidRDefault="00A65E28">
            <w:pPr>
              <w:pStyle w:val="TAH"/>
              <w:rPr>
                <w:rFonts w:eastAsia="Calibri"/>
                <w:szCs w:val="22"/>
                <w:lang w:val="sv-SE" w:eastAsia="sv-SE"/>
              </w:rPr>
            </w:pPr>
            <w:r>
              <w:rPr>
                <w:rFonts w:eastAsia="Calibri"/>
                <w:szCs w:val="22"/>
                <w:lang w:val="sv-SE"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1172E" w14:textId="77777777" w:rsidR="00A65E28" w:rsidRDefault="00A65E28">
            <w:pPr>
              <w:pStyle w:val="TAH"/>
              <w:rPr>
                <w:rFonts w:eastAsia="Calibri"/>
                <w:szCs w:val="22"/>
                <w:lang w:val="sv-SE" w:eastAsia="sv-SE"/>
              </w:rPr>
            </w:pPr>
            <w:r>
              <w:rPr>
                <w:rFonts w:eastAsia="Calibri"/>
                <w:szCs w:val="22"/>
                <w:lang w:val="sv-SE" w:eastAsia="sv-SE"/>
              </w:rPr>
              <w:t>Explanation</w:t>
            </w:r>
          </w:p>
        </w:tc>
      </w:tr>
      <w:tr w:rsidR="00A65E28" w14:paraId="3B6EC554" w14:textId="77777777" w:rsidTr="00A65E28">
        <w:trPr>
          <w:trHeight w:val="247"/>
        </w:trPr>
        <w:tc>
          <w:tcPr>
            <w:tcW w:w="4026" w:type="dxa"/>
            <w:tcBorders>
              <w:top w:val="single" w:sz="4" w:space="0" w:color="auto"/>
              <w:left w:val="single" w:sz="4" w:space="0" w:color="auto"/>
              <w:bottom w:val="single" w:sz="4" w:space="0" w:color="auto"/>
              <w:right w:val="single" w:sz="4" w:space="0" w:color="auto"/>
            </w:tcBorders>
            <w:hideMark/>
          </w:tcPr>
          <w:p w14:paraId="0C9B8541" w14:textId="77777777" w:rsidR="00A65E28" w:rsidRDefault="00A65E28">
            <w:pPr>
              <w:pStyle w:val="TAL"/>
              <w:rPr>
                <w:rFonts w:eastAsia="Calibri"/>
                <w:i/>
                <w:szCs w:val="22"/>
                <w:lang w:val="sv-SE" w:eastAsia="sv-SE"/>
              </w:rPr>
            </w:pPr>
            <w:r>
              <w:rPr>
                <w:rFonts w:eastAsia="Calibri"/>
                <w:i/>
                <w:szCs w:val="22"/>
                <w:lang w:val="sv-SE"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553D066" w14:textId="77777777" w:rsidR="00A65E28" w:rsidRDefault="00A65E28">
            <w:pPr>
              <w:pStyle w:val="TAL"/>
              <w:rPr>
                <w:rFonts w:eastAsia="Calibri"/>
                <w:szCs w:val="22"/>
                <w:lang w:val="sv-SE" w:eastAsia="sv-SE"/>
              </w:rPr>
            </w:pPr>
            <w:r>
              <w:rPr>
                <w:rFonts w:eastAsia="Calibri"/>
                <w:szCs w:val="22"/>
                <w:lang w:val="sv-SE" w:eastAsia="sv-SE"/>
              </w:rPr>
              <w:t xml:space="preserve">The field is optionally present, Need M, in the </w:t>
            </w:r>
            <w:r>
              <w:rPr>
                <w:rFonts w:eastAsia="Calibri"/>
                <w:i/>
                <w:lang w:val="sv-SE" w:eastAsia="sv-SE"/>
              </w:rPr>
              <w:t>BWP-DownlinkDedicated</w:t>
            </w:r>
            <w:r>
              <w:rPr>
                <w:rFonts w:eastAsia="Calibri"/>
                <w:szCs w:val="22"/>
                <w:lang w:val="sv-SE" w:eastAsia="sv-SE"/>
              </w:rPr>
              <w:t xml:space="preserve"> of an Scell. It is absent otherwise.</w:t>
            </w:r>
          </w:p>
        </w:tc>
      </w:tr>
    </w:tbl>
    <w:p w14:paraId="2394ED0D" w14:textId="77777777" w:rsidR="00A65E28" w:rsidRDefault="00A65E28" w:rsidP="00A65E28"/>
    <w:p w14:paraId="2356D4C8" w14:textId="77777777" w:rsidR="00A65E28" w:rsidRDefault="00A65E28" w:rsidP="00A65E28">
      <w:pPr>
        <w:pStyle w:val="Heading4"/>
      </w:pPr>
      <w:r>
        <w:t>–</w:t>
      </w:r>
      <w:r>
        <w:tab/>
      </w:r>
      <w:r>
        <w:rPr>
          <w:i/>
        </w:rPr>
        <w:t>BWP-Id</w:t>
      </w:r>
    </w:p>
    <w:p w14:paraId="552DB3F4" w14:textId="77777777" w:rsidR="00A65E28" w:rsidRDefault="00A65E28" w:rsidP="00A65E28">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55D736D" w14:textId="77777777" w:rsidR="00A65E28" w:rsidRDefault="00A65E28" w:rsidP="00A65E28">
      <w:pPr>
        <w:pStyle w:val="TH"/>
      </w:pPr>
      <w:r>
        <w:rPr>
          <w:i/>
        </w:rPr>
        <w:t>BWP-Id</w:t>
      </w:r>
      <w:r>
        <w:t xml:space="preserve"> information element</w:t>
      </w:r>
    </w:p>
    <w:p w14:paraId="7D2209FD" w14:textId="77777777" w:rsidR="00A65E28" w:rsidRDefault="00A65E28" w:rsidP="00A65E28">
      <w:pPr>
        <w:pStyle w:val="PL"/>
      </w:pPr>
      <w:r>
        <w:t>-- ASN1START</w:t>
      </w:r>
    </w:p>
    <w:p w14:paraId="1DE6369C" w14:textId="77777777" w:rsidR="00A65E28" w:rsidRDefault="00A65E28" w:rsidP="00A65E28">
      <w:pPr>
        <w:pStyle w:val="PL"/>
      </w:pPr>
      <w:r>
        <w:t>-- TAG-BWP-ID-START</w:t>
      </w:r>
    </w:p>
    <w:p w14:paraId="23C9B05A" w14:textId="77777777" w:rsidR="00A65E28" w:rsidRDefault="00A65E28" w:rsidP="00A65E28">
      <w:pPr>
        <w:pStyle w:val="PL"/>
      </w:pPr>
    </w:p>
    <w:p w14:paraId="0B7F3095" w14:textId="77777777" w:rsidR="00A65E28" w:rsidRDefault="00A65E28" w:rsidP="00A65E28">
      <w:pPr>
        <w:pStyle w:val="PL"/>
      </w:pPr>
      <w:r>
        <w:t>BWP-Id ::=                          INTEGER (0..maxNrofBWPs)</w:t>
      </w:r>
    </w:p>
    <w:p w14:paraId="29778D56" w14:textId="77777777" w:rsidR="00A65E28" w:rsidRDefault="00A65E28" w:rsidP="00A65E28">
      <w:pPr>
        <w:pStyle w:val="PL"/>
      </w:pPr>
    </w:p>
    <w:p w14:paraId="6A75E179" w14:textId="77777777" w:rsidR="00A65E28" w:rsidRDefault="00A65E28" w:rsidP="00A65E28">
      <w:pPr>
        <w:pStyle w:val="PL"/>
      </w:pPr>
      <w:r>
        <w:t>-- TAG-BWP-ID-STOP</w:t>
      </w:r>
    </w:p>
    <w:p w14:paraId="4757D8DE" w14:textId="77777777" w:rsidR="00A65E28" w:rsidRDefault="00A65E28" w:rsidP="00A65E28">
      <w:pPr>
        <w:pStyle w:val="PL"/>
      </w:pPr>
      <w:r>
        <w:t>-- ASN1STOP</w:t>
      </w:r>
    </w:p>
    <w:p w14:paraId="1027846F" w14:textId="77777777" w:rsidR="00A65E28" w:rsidRDefault="00A65E28" w:rsidP="00A65E28"/>
    <w:p w14:paraId="57104A40" w14:textId="77777777" w:rsidR="00A65E28" w:rsidRDefault="00A65E28" w:rsidP="00A65E28">
      <w:pPr>
        <w:pStyle w:val="Heading4"/>
      </w:pPr>
      <w:r>
        <w:t>–</w:t>
      </w:r>
      <w:r>
        <w:tab/>
      </w:r>
      <w:r>
        <w:rPr>
          <w:i/>
        </w:rPr>
        <w:t>BWP-Uplink</w:t>
      </w:r>
    </w:p>
    <w:p w14:paraId="26FD4E5F" w14:textId="77777777" w:rsidR="00A65E28" w:rsidRDefault="00A65E28" w:rsidP="00A65E28">
      <w:r>
        <w:t xml:space="preserve">The IE </w:t>
      </w:r>
      <w:r>
        <w:rPr>
          <w:i/>
        </w:rPr>
        <w:t>BWP-Uplink</w:t>
      </w:r>
      <w:r>
        <w:t xml:space="preserve"> is used to configure an additional uplink bandwidth part (not for the initial BWP).</w:t>
      </w:r>
    </w:p>
    <w:p w14:paraId="5EB4532C" w14:textId="77777777" w:rsidR="00A65E28" w:rsidRDefault="00A65E28" w:rsidP="00A65E28">
      <w:pPr>
        <w:pStyle w:val="TH"/>
      </w:pPr>
      <w:r>
        <w:rPr>
          <w:i/>
        </w:rPr>
        <w:t>BWP-Uplink</w:t>
      </w:r>
      <w:r>
        <w:t xml:space="preserve"> information element</w:t>
      </w:r>
    </w:p>
    <w:p w14:paraId="46E7B5D2" w14:textId="77777777" w:rsidR="00A65E28" w:rsidRDefault="00A65E28" w:rsidP="00A65E28">
      <w:pPr>
        <w:pStyle w:val="PL"/>
      </w:pPr>
      <w:r>
        <w:t>-- ASN1START</w:t>
      </w:r>
    </w:p>
    <w:p w14:paraId="42371646" w14:textId="77777777" w:rsidR="00A65E28" w:rsidRDefault="00A65E28" w:rsidP="00A65E28">
      <w:pPr>
        <w:pStyle w:val="PL"/>
      </w:pPr>
      <w:r>
        <w:t>-- TAG-BWP-UPLINK-START</w:t>
      </w:r>
    </w:p>
    <w:p w14:paraId="565E653A" w14:textId="77777777" w:rsidR="00A65E28" w:rsidRDefault="00A65E28" w:rsidP="00A65E28">
      <w:pPr>
        <w:pStyle w:val="PL"/>
      </w:pPr>
    </w:p>
    <w:p w14:paraId="7E5E4E30" w14:textId="77777777" w:rsidR="00A65E28" w:rsidRDefault="00A65E28" w:rsidP="00A65E28">
      <w:pPr>
        <w:pStyle w:val="PL"/>
      </w:pPr>
      <w:r>
        <w:t>BWP-Uplink ::=                      SEQUENCE {</w:t>
      </w:r>
    </w:p>
    <w:p w14:paraId="02EA8BC4" w14:textId="77777777" w:rsidR="00A65E28" w:rsidRDefault="00A65E28" w:rsidP="00A65E28">
      <w:pPr>
        <w:pStyle w:val="PL"/>
      </w:pPr>
      <w:r>
        <w:t xml:space="preserve">    bwp-Id                              BWP-Id,</w:t>
      </w:r>
    </w:p>
    <w:p w14:paraId="7B008949" w14:textId="77777777" w:rsidR="00A65E28" w:rsidRDefault="00A65E28" w:rsidP="00A65E28">
      <w:pPr>
        <w:pStyle w:val="PL"/>
      </w:pPr>
      <w:r>
        <w:t xml:space="preserve">    bwp-Common                          BWP-UplinkCommon                                            OPTIONAL,   -- Cond SetupOtherBWP</w:t>
      </w:r>
    </w:p>
    <w:p w14:paraId="5E9FA05E" w14:textId="77777777" w:rsidR="00A65E28" w:rsidRDefault="00A65E28" w:rsidP="00A65E28">
      <w:pPr>
        <w:pStyle w:val="PL"/>
      </w:pPr>
      <w:r>
        <w:t xml:space="preserve">    bwp-Dedicated                       BWP-UplinkDedicated                                         OPTIONAL,   -- Cond SetupOtherBWP</w:t>
      </w:r>
    </w:p>
    <w:p w14:paraId="2CD827D1" w14:textId="77777777" w:rsidR="00A65E28" w:rsidRDefault="00A65E28" w:rsidP="00A65E28">
      <w:pPr>
        <w:pStyle w:val="PL"/>
      </w:pPr>
      <w:r>
        <w:t xml:space="preserve">    ...</w:t>
      </w:r>
    </w:p>
    <w:p w14:paraId="7B7C4574" w14:textId="77777777" w:rsidR="00A65E28" w:rsidRDefault="00A65E28" w:rsidP="00A65E28">
      <w:pPr>
        <w:pStyle w:val="PL"/>
      </w:pPr>
      <w:r>
        <w:t>}</w:t>
      </w:r>
    </w:p>
    <w:p w14:paraId="69816CBF" w14:textId="77777777" w:rsidR="00A65E28" w:rsidRDefault="00A65E28" w:rsidP="00A65E28">
      <w:pPr>
        <w:pStyle w:val="PL"/>
      </w:pPr>
    </w:p>
    <w:p w14:paraId="2535D419" w14:textId="77777777" w:rsidR="00A65E28" w:rsidRDefault="00A65E28" w:rsidP="00A65E28">
      <w:pPr>
        <w:pStyle w:val="PL"/>
      </w:pPr>
      <w:r>
        <w:t>-- TAG-BWP-UPLINK-STOP</w:t>
      </w:r>
    </w:p>
    <w:p w14:paraId="1D168E76" w14:textId="77777777" w:rsidR="00A65E28" w:rsidRDefault="00A65E28" w:rsidP="00A65E28">
      <w:pPr>
        <w:pStyle w:val="PL"/>
      </w:pPr>
      <w:r>
        <w:t>-- ASN1STOP</w:t>
      </w:r>
    </w:p>
    <w:p w14:paraId="0564145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C32351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B6E2945" w14:textId="77777777" w:rsidR="00A65E28" w:rsidRDefault="00A65E28">
            <w:pPr>
              <w:pStyle w:val="TAH"/>
              <w:rPr>
                <w:szCs w:val="22"/>
                <w:lang w:val="sv-SE" w:eastAsia="sv-SE"/>
              </w:rPr>
            </w:pPr>
            <w:r>
              <w:rPr>
                <w:i/>
                <w:szCs w:val="22"/>
                <w:lang w:val="sv-SE" w:eastAsia="sv-SE"/>
              </w:rPr>
              <w:t xml:space="preserve">BWP-Uplink </w:t>
            </w:r>
            <w:r>
              <w:rPr>
                <w:szCs w:val="22"/>
                <w:lang w:val="sv-SE" w:eastAsia="sv-SE"/>
              </w:rPr>
              <w:t>field descriptions</w:t>
            </w:r>
          </w:p>
        </w:tc>
      </w:tr>
      <w:tr w:rsidR="00A65E28" w14:paraId="53F93CB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D2B013B" w14:textId="77777777" w:rsidR="00A65E28" w:rsidRDefault="00A65E28">
            <w:pPr>
              <w:pStyle w:val="TAL"/>
              <w:rPr>
                <w:szCs w:val="22"/>
                <w:lang w:val="sv-SE" w:eastAsia="sv-SE"/>
              </w:rPr>
            </w:pPr>
            <w:r>
              <w:rPr>
                <w:b/>
                <w:i/>
                <w:szCs w:val="22"/>
                <w:lang w:val="sv-SE" w:eastAsia="sv-SE"/>
              </w:rPr>
              <w:t>bwp-Id</w:t>
            </w:r>
          </w:p>
          <w:p w14:paraId="65DAFA7D" w14:textId="77777777" w:rsidR="00A65E28" w:rsidRDefault="00A65E28">
            <w:pPr>
              <w:pStyle w:val="TAL"/>
              <w:rPr>
                <w:szCs w:val="22"/>
                <w:lang w:val="sv-SE" w:eastAsia="sv-SE"/>
              </w:rPr>
            </w:pPr>
            <w:r>
              <w:rPr>
                <w:szCs w:val="22"/>
                <w:lang w:val="sv-SE" w:eastAsia="sv-SE"/>
              </w:rPr>
              <w:t xml:space="preserve">An identifier for this bandwidth part. Other parts of the RRC configuration use the </w:t>
            </w:r>
            <w:r>
              <w:rPr>
                <w:i/>
                <w:szCs w:val="22"/>
                <w:lang w:val="sv-SE" w:eastAsia="sv-SE"/>
              </w:rPr>
              <w:t>BWP-Id</w:t>
            </w:r>
            <w:r>
              <w:rPr>
                <w:szCs w:val="22"/>
                <w:lang w:val="sv-SE" w:eastAsia="sv-SE"/>
              </w:rPr>
              <w:t xml:space="preserve"> to associate themselves with a particular bandwidth part.</w:t>
            </w:r>
          </w:p>
          <w:p w14:paraId="1CC8873F" w14:textId="77777777" w:rsidR="00A65E28" w:rsidRDefault="00A65E28">
            <w:pPr>
              <w:pStyle w:val="TAL"/>
              <w:rPr>
                <w:szCs w:val="22"/>
                <w:lang w:val="sv-SE" w:eastAsia="sv-SE"/>
              </w:rPr>
            </w:pPr>
            <w:r>
              <w:rPr>
                <w:szCs w:val="22"/>
                <w:lang w:val="sv-SE" w:eastAsia="sv-SE"/>
              </w:rPr>
              <w:t>The network configures the BWPs with consecutive IDs from 1. The Network does not include the value 0, since value 0 is reserved for the initial BWP.</w:t>
            </w:r>
          </w:p>
        </w:tc>
      </w:tr>
    </w:tbl>
    <w:p w14:paraId="1B9A7D7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5EC8244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0CB066F" w14:textId="77777777" w:rsidR="00A65E28" w:rsidRDefault="00A65E28">
            <w:pPr>
              <w:pStyle w:val="TAH"/>
              <w:rPr>
                <w:rFonts w:eastAsia="Calibri"/>
                <w:szCs w:val="22"/>
                <w:lang w:val="sv-SE" w:eastAsia="sv-SE"/>
              </w:rPr>
            </w:pPr>
            <w:r>
              <w:rPr>
                <w:rFonts w:eastAsia="Calibri"/>
                <w:szCs w:val="22"/>
                <w:lang w:val="sv-SE"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29482" w14:textId="77777777" w:rsidR="00A65E28" w:rsidRDefault="00A65E28">
            <w:pPr>
              <w:pStyle w:val="TAH"/>
              <w:rPr>
                <w:rFonts w:eastAsia="Calibri"/>
                <w:szCs w:val="22"/>
                <w:lang w:val="sv-SE" w:eastAsia="sv-SE"/>
              </w:rPr>
            </w:pPr>
            <w:r>
              <w:rPr>
                <w:rFonts w:eastAsia="Calibri"/>
                <w:szCs w:val="22"/>
                <w:lang w:val="sv-SE" w:eastAsia="sv-SE"/>
              </w:rPr>
              <w:t>Explanation</w:t>
            </w:r>
          </w:p>
        </w:tc>
      </w:tr>
      <w:tr w:rsidR="00A65E28" w14:paraId="6764FF5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F259F73" w14:textId="77777777" w:rsidR="00A65E28" w:rsidRDefault="00A65E28">
            <w:pPr>
              <w:pStyle w:val="TAL"/>
              <w:rPr>
                <w:rFonts w:eastAsia="Calibri"/>
                <w:i/>
                <w:szCs w:val="22"/>
                <w:lang w:val="sv-SE" w:eastAsia="sv-SE"/>
              </w:rPr>
            </w:pPr>
            <w:r>
              <w:rPr>
                <w:rFonts w:eastAsia="Calibri"/>
                <w:i/>
                <w:szCs w:val="22"/>
                <w:lang w:val="sv-SE"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62D3D3" w14:textId="77777777" w:rsidR="00A65E28" w:rsidRDefault="00A65E28">
            <w:pPr>
              <w:pStyle w:val="TAL"/>
              <w:rPr>
                <w:rFonts w:eastAsia="Calibri"/>
                <w:szCs w:val="22"/>
                <w:lang w:val="sv-SE" w:eastAsia="sv-SE"/>
              </w:rPr>
            </w:pPr>
            <w:r>
              <w:rPr>
                <w:rFonts w:eastAsia="Calibri"/>
                <w:szCs w:val="22"/>
                <w:lang w:val="sv-SE" w:eastAsia="sv-SE"/>
              </w:rPr>
              <w:t xml:space="preserve">The field is mandatory present upon configuration of a new UL BWP. The field is optionally present, Need M, otherwise. </w:t>
            </w:r>
          </w:p>
        </w:tc>
      </w:tr>
    </w:tbl>
    <w:p w14:paraId="28A4CDEE" w14:textId="77777777" w:rsidR="00A65E28" w:rsidRDefault="00A65E28" w:rsidP="00A65E28"/>
    <w:p w14:paraId="557CD9B5" w14:textId="77777777" w:rsidR="00A65E28" w:rsidRDefault="00A65E28" w:rsidP="00A65E28">
      <w:pPr>
        <w:pStyle w:val="Heading4"/>
      </w:pPr>
      <w:r>
        <w:t>–</w:t>
      </w:r>
      <w:r>
        <w:tab/>
      </w:r>
      <w:r>
        <w:rPr>
          <w:i/>
        </w:rPr>
        <w:t>BWP-UplinkCommon</w:t>
      </w:r>
    </w:p>
    <w:p w14:paraId="31B8E213" w14:textId="77777777" w:rsidR="00A65E28" w:rsidRDefault="00A65E28" w:rsidP="00A65E28">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CC5CD45" w14:textId="77777777" w:rsidR="00A65E28" w:rsidRDefault="00A65E28" w:rsidP="00A65E28">
      <w:pPr>
        <w:pStyle w:val="TH"/>
      </w:pPr>
      <w:r>
        <w:rPr>
          <w:i/>
        </w:rPr>
        <w:t>BWP-UplinkCommon</w:t>
      </w:r>
      <w:r>
        <w:t xml:space="preserve"> information element</w:t>
      </w:r>
    </w:p>
    <w:p w14:paraId="6B6085CA" w14:textId="77777777" w:rsidR="00A65E28" w:rsidRDefault="00A65E28" w:rsidP="00A65E28">
      <w:pPr>
        <w:pStyle w:val="PL"/>
      </w:pPr>
      <w:r>
        <w:t>-- ASN1START</w:t>
      </w:r>
    </w:p>
    <w:p w14:paraId="70F97949" w14:textId="77777777" w:rsidR="00A65E28" w:rsidRDefault="00A65E28" w:rsidP="00A65E28">
      <w:pPr>
        <w:pStyle w:val="PL"/>
      </w:pPr>
      <w:r>
        <w:t>-- TAG-BWP-UPLINKCOMMON-START</w:t>
      </w:r>
    </w:p>
    <w:p w14:paraId="2DAEDCBB" w14:textId="77777777" w:rsidR="00A65E28" w:rsidRDefault="00A65E28" w:rsidP="00A65E28">
      <w:pPr>
        <w:pStyle w:val="PL"/>
      </w:pPr>
    </w:p>
    <w:p w14:paraId="2856CB7A" w14:textId="77777777" w:rsidR="00A65E28" w:rsidRDefault="00A65E28" w:rsidP="00A65E28">
      <w:pPr>
        <w:pStyle w:val="PL"/>
      </w:pPr>
      <w:r>
        <w:t>BWP-UplinkCommon ::=                SEQUENCE {</w:t>
      </w:r>
    </w:p>
    <w:p w14:paraId="24C8BD1F" w14:textId="77777777" w:rsidR="00A65E28" w:rsidRDefault="00A65E28" w:rsidP="00A65E28">
      <w:pPr>
        <w:pStyle w:val="PL"/>
      </w:pPr>
      <w:r>
        <w:t xml:space="preserve">    genericParameters                   BWP,</w:t>
      </w:r>
    </w:p>
    <w:p w14:paraId="440C11C6" w14:textId="77777777" w:rsidR="00A65E28" w:rsidRDefault="00A65E28" w:rsidP="00A65E28">
      <w:pPr>
        <w:pStyle w:val="PL"/>
      </w:pPr>
      <w:r>
        <w:t xml:space="preserve">    rach-ConfigCommon                   SetupRelease { RACH-ConfigCommon }                                      OPTIONAL,   -- Need M</w:t>
      </w:r>
    </w:p>
    <w:p w14:paraId="1E12A5A9" w14:textId="77777777" w:rsidR="00A65E28" w:rsidRDefault="00A65E28" w:rsidP="00A65E28">
      <w:pPr>
        <w:pStyle w:val="PL"/>
      </w:pPr>
      <w:r>
        <w:t xml:space="preserve">    pusch-ConfigCommon                  SetupRelease { PUSCH-ConfigCommon }                                     OPTIONAL,   -- Need M</w:t>
      </w:r>
    </w:p>
    <w:p w14:paraId="4C69F7DF" w14:textId="77777777" w:rsidR="00A65E28" w:rsidRDefault="00A65E28" w:rsidP="00A65E28">
      <w:pPr>
        <w:pStyle w:val="PL"/>
      </w:pPr>
      <w:r>
        <w:t xml:space="preserve">    pucch-ConfigCommon                  SetupRelease { PUCCH-ConfigCommon }                                     OPTIONAL,   -- Need M</w:t>
      </w:r>
    </w:p>
    <w:p w14:paraId="1856F7B0" w14:textId="77777777" w:rsidR="00A65E28" w:rsidRDefault="00A65E28" w:rsidP="00A65E28">
      <w:pPr>
        <w:pStyle w:val="PL"/>
      </w:pPr>
      <w:r>
        <w:t xml:space="preserve">    ...,</w:t>
      </w:r>
    </w:p>
    <w:p w14:paraId="5B68CDF6" w14:textId="77777777" w:rsidR="00A65E28" w:rsidRDefault="00A65E28" w:rsidP="00A65E28">
      <w:pPr>
        <w:pStyle w:val="PL"/>
      </w:pPr>
      <w:r>
        <w:t xml:space="preserve">    [[</w:t>
      </w:r>
    </w:p>
    <w:p w14:paraId="5EB24AF4" w14:textId="77777777" w:rsidR="00A65E28" w:rsidRDefault="00A65E28" w:rsidP="00A65E28">
      <w:pPr>
        <w:pStyle w:val="PL"/>
      </w:pPr>
      <w:r>
        <w:t xml:space="preserve">    rach-ConfigCommonIAB-r16            SetupRelease { RACH-ConfigCommon</w:t>
      </w:r>
      <w:del w:id="7413" w:author="CR#1718r1" w:date="2020-07-09T16:29:00Z">
        <w:r w:rsidDel="00CE6070">
          <w:delText>IAB-r16</w:delText>
        </w:r>
      </w:del>
      <w:r>
        <w:t xml:space="preserve"> }                        </w:t>
      </w:r>
      <w:del w:id="7414" w:author="CR#1718r1" w:date="2020-07-09T16:29:00Z">
        <w:r w:rsidDel="00CE6070">
          <w:delText xml:space="preserve">       </w:delText>
        </w:r>
      </w:del>
      <w:r>
        <w:t>OPTIONAL,   -- Need M</w:t>
      </w:r>
    </w:p>
    <w:p w14:paraId="78F264C1" w14:textId="18793333" w:rsidR="00A65E28" w:rsidRDefault="00A65E28" w:rsidP="00A65E28">
      <w:pPr>
        <w:pStyle w:val="PL"/>
      </w:pPr>
      <w:r>
        <w:t xml:space="preserve">    useInterlacePUCCH-PUSCH-r16         ENUMERATED {enabled}                                                    OPTIONAL,   -- Need </w:t>
      </w:r>
      <w:ins w:id="7415" w:author="CR#1528r4" w:date="2020-07-02T23:45:00Z">
        <w:r w:rsidR="00591A63">
          <w:t>R</w:t>
        </w:r>
      </w:ins>
      <w:del w:id="7416" w:author="CR#1528r4" w:date="2020-07-02T23:45:00Z">
        <w:r w:rsidDel="00591A63">
          <w:delText>M</w:delText>
        </w:r>
      </w:del>
    </w:p>
    <w:p w14:paraId="19B745E7" w14:textId="4D0F8C43" w:rsidR="00EA1F7F" w:rsidRDefault="00EA1F7F" w:rsidP="00EA1F7F">
      <w:pPr>
        <w:pStyle w:val="PL"/>
        <w:rPr>
          <w:ins w:id="7417" w:author="CR#1664r2" w:date="2020-07-07T17:30:00Z"/>
        </w:rPr>
      </w:pPr>
      <w:ins w:id="7418" w:author="CR#1664r2" w:date="2020-07-07T17:30:00Z">
        <w:r>
          <w:t xml:space="preserve">    msgA-ConfigCommon-r16               SetupRelease { MsgA-ConfigCommon-r16 }                                  OPTIONAL    --</w:t>
        </w:r>
        <w:r>
          <w:rPr>
            <w:color w:val="808080"/>
          </w:rPr>
          <w:t xml:space="preserve"> Cond SpCellOnly2</w:t>
        </w:r>
      </w:ins>
    </w:p>
    <w:p w14:paraId="06103275" w14:textId="6205BF6B" w:rsidR="00A65E28" w:rsidDel="00EA1F7F" w:rsidRDefault="00A65E28" w:rsidP="00A65E28">
      <w:pPr>
        <w:pStyle w:val="PL"/>
        <w:rPr>
          <w:del w:id="7419" w:author="CR#1664r2" w:date="2020-07-07T17:31:00Z"/>
        </w:rPr>
      </w:pPr>
      <w:del w:id="7420" w:author="CR#1664r2" w:date="2020-07-07T17:31:00Z">
        <w:r w:rsidDel="00EA1F7F">
          <w:delText xml:space="preserve">    rach-ConfigCommonTwoStepRA-r16      SetupRelease { RACH-ConfigCommonTwoStepRA-r16 }                         OPTIONAL,   -- Need M</w:delText>
        </w:r>
      </w:del>
    </w:p>
    <w:p w14:paraId="366C6D2C" w14:textId="666F0B40" w:rsidR="00A65E28" w:rsidDel="00EA1F7F" w:rsidRDefault="00A65E28" w:rsidP="00A65E28">
      <w:pPr>
        <w:pStyle w:val="PL"/>
        <w:rPr>
          <w:del w:id="7421" w:author="CR#1664r2" w:date="2020-07-07T17:31:00Z"/>
        </w:rPr>
      </w:pPr>
      <w:del w:id="7422" w:author="CR#1664r2" w:date="2020-07-07T17:31:00Z">
        <w:r w:rsidDel="00EA1F7F">
          <w:delText xml:space="preserve">    msgA-PUSCH-Config-r16               SetupRelease { MsgA-PUSCH-Config-r16 }                                  OPTIONAL    -- Need M</w:delText>
        </w:r>
      </w:del>
    </w:p>
    <w:p w14:paraId="78A51370" w14:textId="77777777" w:rsidR="00A65E28" w:rsidRDefault="00A65E28" w:rsidP="00A65E28">
      <w:pPr>
        <w:pStyle w:val="PL"/>
      </w:pPr>
      <w:r>
        <w:t xml:space="preserve">    ]]</w:t>
      </w:r>
    </w:p>
    <w:p w14:paraId="6FE7A373" w14:textId="77777777" w:rsidR="00A65E28" w:rsidRDefault="00A65E28" w:rsidP="00A65E28">
      <w:pPr>
        <w:pStyle w:val="PL"/>
      </w:pPr>
      <w:r>
        <w:t>}</w:t>
      </w:r>
    </w:p>
    <w:p w14:paraId="2476650C" w14:textId="77777777" w:rsidR="00A65E28" w:rsidRDefault="00A65E28" w:rsidP="00A65E28">
      <w:pPr>
        <w:pStyle w:val="PL"/>
      </w:pPr>
    </w:p>
    <w:p w14:paraId="6D0F30FC" w14:textId="77777777" w:rsidR="00A65E28" w:rsidRDefault="00A65E28" w:rsidP="00A65E28">
      <w:pPr>
        <w:pStyle w:val="PL"/>
      </w:pPr>
      <w:r>
        <w:t>-- TAG-BWP-UPLINKCOMMON-STOP</w:t>
      </w:r>
    </w:p>
    <w:p w14:paraId="7AD71327" w14:textId="77777777" w:rsidR="00A65E28" w:rsidRDefault="00A65E28" w:rsidP="00A65E28">
      <w:pPr>
        <w:pStyle w:val="PL"/>
      </w:pPr>
      <w:r>
        <w:t>-- ASN1STOP</w:t>
      </w:r>
    </w:p>
    <w:p w14:paraId="2806B6A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965D6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9B0043" w14:textId="77777777" w:rsidR="00A65E28" w:rsidRDefault="00A65E28">
            <w:pPr>
              <w:pStyle w:val="TAH"/>
              <w:rPr>
                <w:szCs w:val="22"/>
                <w:lang w:val="sv-SE" w:eastAsia="sv-SE"/>
              </w:rPr>
            </w:pPr>
            <w:r>
              <w:rPr>
                <w:i/>
                <w:szCs w:val="22"/>
                <w:lang w:val="sv-SE" w:eastAsia="sv-SE"/>
              </w:rPr>
              <w:lastRenderedPageBreak/>
              <w:t xml:space="preserve">BWP-UplinkCommon </w:t>
            </w:r>
            <w:r>
              <w:rPr>
                <w:szCs w:val="22"/>
                <w:lang w:val="sv-SE" w:eastAsia="sv-SE"/>
              </w:rPr>
              <w:t>field descriptions</w:t>
            </w:r>
          </w:p>
        </w:tc>
      </w:tr>
      <w:tr w:rsidR="00A65E28" w:rsidDel="00EA1F7F" w14:paraId="4A016A2E" w14:textId="4DD2B881" w:rsidTr="00A65E28">
        <w:trPr>
          <w:del w:id="7423" w:author="CR#1664r2" w:date="2020-07-07T17:31:00Z"/>
        </w:trPr>
        <w:tc>
          <w:tcPr>
            <w:tcW w:w="14173" w:type="dxa"/>
            <w:tcBorders>
              <w:top w:val="single" w:sz="4" w:space="0" w:color="auto"/>
              <w:left w:val="single" w:sz="4" w:space="0" w:color="auto"/>
              <w:bottom w:val="single" w:sz="4" w:space="0" w:color="auto"/>
              <w:right w:val="single" w:sz="4" w:space="0" w:color="auto"/>
            </w:tcBorders>
            <w:hideMark/>
          </w:tcPr>
          <w:p w14:paraId="02D042D4" w14:textId="6089F279" w:rsidR="00A65E28" w:rsidDel="00EA1F7F" w:rsidRDefault="00A65E28">
            <w:pPr>
              <w:pStyle w:val="TAL"/>
              <w:rPr>
                <w:del w:id="7424" w:author="CR#1664r2" w:date="2020-07-07T17:31:00Z"/>
                <w:b/>
                <w:i/>
                <w:szCs w:val="22"/>
                <w:lang w:val="sv-SE" w:eastAsia="sv-SE"/>
              </w:rPr>
            </w:pPr>
            <w:del w:id="7425" w:author="CR#1664r2" w:date="2020-07-07T17:31:00Z">
              <w:r w:rsidDel="00EA1F7F">
                <w:rPr>
                  <w:b/>
                  <w:i/>
                  <w:szCs w:val="22"/>
                  <w:lang w:val="sv-SE" w:eastAsia="sv-SE"/>
                </w:rPr>
                <w:delText>msgA-PUSCH-Config</w:delText>
              </w:r>
            </w:del>
          </w:p>
          <w:p w14:paraId="0AA07DA9" w14:textId="2760F639" w:rsidR="00A65E28" w:rsidDel="00EA1F7F" w:rsidRDefault="00A65E28">
            <w:pPr>
              <w:pStyle w:val="TAL"/>
              <w:rPr>
                <w:del w:id="7426" w:author="CR#1664r2" w:date="2020-07-07T17:31:00Z"/>
                <w:szCs w:val="22"/>
                <w:lang w:val="sv-SE" w:eastAsia="sv-SE"/>
              </w:rPr>
            </w:pPr>
            <w:del w:id="7427" w:author="CR#1664r2" w:date="2020-07-07T17:31:00Z">
              <w:r w:rsidDel="00EA1F7F">
                <w:rPr>
                  <w:bCs/>
                  <w:iCs/>
                  <w:szCs w:val="22"/>
                  <w:lang w:val="sv-SE" w:eastAsia="sv-SE"/>
                </w:rPr>
                <w:delText>Configuration of cell-specific MsgA PUSCH parameters which the UE uses for contention-based MsgA PUSCH transmission of this BWP.</w:delText>
              </w:r>
            </w:del>
          </w:p>
        </w:tc>
      </w:tr>
      <w:tr w:rsidR="00EA1F7F" w:rsidDel="00EA1F7F" w14:paraId="5A3F406F" w14:textId="77777777" w:rsidTr="00A65E28">
        <w:trPr>
          <w:ins w:id="7428" w:author="CR#1664r2" w:date="2020-07-07T17:31:00Z"/>
        </w:trPr>
        <w:tc>
          <w:tcPr>
            <w:tcW w:w="14173" w:type="dxa"/>
            <w:tcBorders>
              <w:top w:val="single" w:sz="4" w:space="0" w:color="auto"/>
              <w:left w:val="single" w:sz="4" w:space="0" w:color="auto"/>
              <w:bottom w:val="single" w:sz="4" w:space="0" w:color="auto"/>
              <w:right w:val="single" w:sz="4" w:space="0" w:color="auto"/>
            </w:tcBorders>
          </w:tcPr>
          <w:p w14:paraId="72965FAE" w14:textId="77777777" w:rsidR="00EA1F7F" w:rsidRDefault="00EA1F7F" w:rsidP="00EA1F7F">
            <w:pPr>
              <w:pStyle w:val="TAL"/>
              <w:rPr>
                <w:ins w:id="7429" w:author="CR#1664r2" w:date="2020-07-07T17:31:00Z"/>
                <w:szCs w:val="22"/>
              </w:rPr>
            </w:pPr>
            <w:ins w:id="7430" w:author="CR#1664r2" w:date="2020-07-07T17:31:00Z">
              <w:r>
                <w:rPr>
                  <w:b/>
                  <w:i/>
                  <w:szCs w:val="22"/>
                </w:rPr>
                <w:t>msgA-ConfigCommon</w:t>
              </w:r>
            </w:ins>
          </w:p>
          <w:p w14:paraId="5D532856" w14:textId="0DE18509" w:rsidR="00EA1F7F" w:rsidDel="00EA1F7F" w:rsidRDefault="00EA1F7F" w:rsidP="00EA1F7F">
            <w:pPr>
              <w:pStyle w:val="TAL"/>
              <w:rPr>
                <w:ins w:id="7431" w:author="CR#1664r2" w:date="2020-07-07T17:31:00Z"/>
                <w:b/>
                <w:i/>
                <w:szCs w:val="22"/>
                <w:lang w:val="sv-SE" w:eastAsia="sv-SE"/>
              </w:rPr>
            </w:pPr>
            <w:ins w:id="7432" w:author="CR#1664r2" w:date="2020-07-07T17:31:00Z">
              <w:r>
                <w:rPr>
                  <w:szCs w:val="22"/>
                </w:rPr>
                <w:t xml:space="preserve">Configuration of the cell specific PRACH and PUSCH resource parameters for transmission of MsgA in 2-step random access type procedure. </w:t>
              </w:r>
              <w:r>
                <w:rPr>
                  <w:szCs w:val="22"/>
                  <w:lang w:val="en-US"/>
                </w:rPr>
                <w:t>The NW can configure </w:t>
              </w:r>
              <w:r>
                <w:rPr>
                  <w:i/>
                  <w:iCs/>
                  <w:szCs w:val="22"/>
                  <w:lang w:val="en-US"/>
                </w:rPr>
                <w:t>msgA-ConfigCommon</w:t>
              </w:r>
              <w:r>
                <w:rPr>
                  <w:szCs w:val="22"/>
                  <w:lang w:val="en-US"/>
                </w:rPr>
                <w:t> only for UL BWPs if the linked DL BWPs (same bwp-Id as UL-BWP) are the initial DL BWPs or DL BWPs containing the SSB associated to the initial BL BWP</w:t>
              </w:r>
            </w:ins>
          </w:p>
        </w:tc>
      </w:tr>
      <w:tr w:rsidR="00A65E28" w14:paraId="4666EE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533082" w14:textId="77777777" w:rsidR="00A65E28" w:rsidRDefault="00A65E28">
            <w:pPr>
              <w:pStyle w:val="TAL"/>
              <w:rPr>
                <w:szCs w:val="22"/>
                <w:lang w:val="sv-SE" w:eastAsia="sv-SE"/>
              </w:rPr>
            </w:pPr>
            <w:r>
              <w:rPr>
                <w:b/>
                <w:i/>
                <w:szCs w:val="22"/>
                <w:lang w:val="sv-SE" w:eastAsia="sv-SE"/>
              </w:rPr>
              <w:t>pucch-ConfigCommon</w:t>
            </w:r>
          </w:p>
          <w:p w14:paraId="1978B290" w14:textId="77777777" w:rsidR="00A65E28" w:rsidRDefault="00A65E28">
            <w:pPr>
              <w:pStyle w:val="TAL"/>
              <w:rPr>
                <w:szCs w:val="22"/>
                <w:lang w:val="sv-SE" w:eastAsia="sv-SE"/>
              </w:rPr>
            </w:pPr>
            <w:r>
              <w:rPr>
                <w:szCs w:val="22"/>
                <w:lang w:val="sv-SE" w:eastAsia="sv-SE"/>
              </w:rPr>
              <w:t xml:space="preserve">Cell specific parameters for the PUCCH of this BWP. </w:t>
            </w:r>
          </w:p>
        </w:tc>
      </w:tr>
      <w:tr w:rsidR="00A65E28" w14:paraId="60A73C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E3A93A" w14:textId="77777777" w:rsidR="00A65E28" w:rsidRDefault="00A65E28">
            <w:pPr>
              <w:pStyle w:val="TAL"/>
              <w:rPr>
                <w:szCs w:val="22"/>
                <w:lang w:val="sv-SE" w:eastAsia="sv-SE"/>
              </w:rPr>
            </w:pPr>
            <w:r>
              <w:rPr>
                <w:b/>
                <w:i/>
                <w:szCs w:val="22"/>
                <w:lang w:val="sv-SE" w:eastAsia="sv-SE"/>
              </w:rPr>
              <w:t>pusch-ConfigCommon</w:t>
            </w:r>
          </w:p>
          <w:p w14:paraId="39DFFAD9" w14:textId="77777777" w:rsidR="00A65E28" w:rsidRDefault="00A65E28">
            <w:pPr>
              <w:pStyle w:val="TAL"/>
              <w:rPr>
                <w:szCs w:val="22"/>
                <w:lang w:val="sv-SE" w:eastAsia="sv-SE"/>
              </w:rPr>
            </w:pPr>
            <w:r>
              <w:rPr>
                <w:szCs w:val="22"/>
                <w:lang w:val="sv-SE" w:eastAsia="sv-SE"/>
              </w:rPr>
              <w:t>Cell specific parameters for the PUSCH of this BWP.</w:t>
            </w:r>
          </w:p>
        </w:tc>
      </w:tr>
      <w:tr w:rsidR="00A65E28" w14:paraId="0E550F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C933BA" w14:textId="77777777" w:rsidR="00A65E28" w:rsidRDefault="00A65E28">
            <w:pPr>
              <w:pStyle w:val="TAL"/>
              <w:rPr>
                <w:szCs w:val="22"/>
                <w:lang w:val="sv-SE" w:eastAsia="sv-SE"/>
              </w:rPr>
            </w:pPr>
            <w:r>
              <w:rPr>
                <w:b/>
                <w:i/>
                <w:szCs w:val="22"/>
                <w:lang w:val="sv-SE" w:eastAsia="sv-SE"/>
              </w:rPr>
              <w:t>rach-ConfigCommon</w:t>
            </w:r>
          </w:p>
          <w:p w14:paraId="63D21AA5" w14:textId="77777777" w:rsidR="00A65E28" w:rsidRDefault="00A65E28">
            <w:pPr>
              <w:pStyle w:val="TAL"/>
              <w:rPr>
                <w:szCs w:val="22"/>
                <w:lang w:val="sv-SE" w:eastAsia="sv-SE"/>
              </w:rPr>
            </w:pPr>
            <w:r>
              <w:rPr>
                <w:szCs w:val="22"/>
                <w:lang w:val="sv-SE"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val="sv-SE" w:eastAsia="sv-SE"/>
              </w:rPr>
              <w:t>RACH-ConfigCommon</w:t>
            </w:r>
            <w:r>
              <w:rPr>
                <w:szCs w:val="22"/>
                <w:lang w:val="sv-SE" w:eastAsia="sv-SE"/>
              </w:rPr>
              <w:t xml:space="preserve">) only for UL BWPs if the linked DL BWPs (same </w:t>
            </w:r>
            <w:r>
              <w:rPr>
                <w:i/>
                <w:lang w:val="sv-SE" w:eastAsia="sv-SE"/>
              </w:rPr>
              <w:t>bwp-Id</w:t>
            </w:r>
            <w:r>
              <w:rPr>
                <w:szCs w:val="22"/>
                <w:lang w:val="sv-SE" w:eastAsia="sv-SE"/>
              </w:rPr>
              <w:t xml:space="preserve"> as UL-BWP) are the initial DL BWPs or DL BWPs containing the SSB associated to the initial DL BWP. The network configures </w:t>
            </w:r>
            <w:r>
              <w:rPr>
                <w:i/>
                <w:lang w:val="sv-SE" w:eastAsia="sv-SE"/>
              </w:rPr>
              <w:t>rach-ConfigCommon</w:t>
            </w:r>
            <w:r>
              <w:rPr>
                <w:szCs w:val="22"/>
                <w:lang w:val="sv-SE" w:eastAsia="sv-SE"/>
              </w:rPr>
              <w:t xml:space="preserve">, whenever it configures contention free random access (for reconfiguration with sync or for beam failure recovery). </w:t>
            </w:r>
          </w:p>
        </w:tc>
      </w:tr>
      <w:tr w:rsidR="00A65E28" w14:paraId="43DD21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2D2B6B" w14:textId="77777777" w:rsidR="00A65E28" w:rsidRDefault="00A65E28">
            <w:pPr>
              <w:pStyle w:val="TAL"/>
              <w:rPr>
                <w:szCs w:val="22"/>
                <w:lang w:val="sv-SE" w:eastAsia="sv-SE"/>
              </w:rPr>
            </w:pPr>
            <w:r>
              <w:rPr>
                <w:b/>
                <w:i/>
                <w:szCs w:val="22"/>
                <w:lang w:val="sv-SE" w:eastAsia="sv-SE"/>
              </w:rPr>
              <w:t>rach-ConfigCommonIAB</w:t>
            </w:r>
          </w:p>
          <w:p w14:paraId="0FE79F76" w14:textId="5A541313" w:rsidR="00A65E28" w:rsidRDefault="00A65E28">
            <w:pPr>
              <w:pStyle w:val="TAL"/>
              <w:rPr>
                <w:b/>
                <w:i/>
                <w:szCs w:val="22"/>
                <w:lang w:val="sv-SE" w:eastAsia="sv-SE"/>
              </w:rPr>
            </w:pPr>
            <w:r>
              <w:rPr>
                <w:szCs w:val="22"/>
                <w:lang w:val="sv-SE" w:eastAsia="sv-SE"/>
              </w:rPr>
              <w:t>Configuration of cell specific random access parameters for the IAB-MT.</w:t>
            </w:r>
            <w:ins w:id="7433" w:author="CR#1718r1" w:date="2020-07-09T16:30:00Z">
              <w:r w:rsidR="00CE6070">
                <w:rPr>
                  <w:bCs/>
                </w:rPr>
                <w:t xml:space="preserve"> The IAB specific IAB RACH configuration is used by IAB-</w:t>
              </w:r>
              <w:del w:id="7434" w:author="RAN2_110-e" w:date="2020-06-16T10:30:00Z">
                <w:r w:rsidR="00CE6070">
                  <w:rPr>
                    <w:bCs/>
                  </w:rPr>
                  <w:delText xml:space="preserve"> </w:delText>
                </w:r>
              </w:del>
              <w:r w:rsidR="00CE6070">
                <w:rPr>
                  <w:bCs/>
                </w:rPr>
                <w:t>MT, if configured.</w:t>
              </w:r>
            </w:ins>
          </w:p>
        </w:tc>
      </w:tr>
      <w:tr w:rsidR="00A65E28" w:rsidDel="00EA1F7F" w14:paraId="2AB36BC7" w14:textId="363DFB69" w:rsidTr="00A65E28">
        <w:trPr>
          <w:del w:id="7435" w:author="CR#1664r2" w:date="2020-07-07T17:31:00Z"/>
        </w:trPr>
        <w:tc>
          <w:tcPr>
            <w:tcW w:w="14173" w:type="dxa"/>
            <w:tcBorders>
              <w:top w:val="single" w:sz="4" w:space="0" w:color="auto"/>
              <w:left w:val="single" w:sz="4" w:space="0" w:color="auto"/>
              <w:bottom w:val="single" w:sz="4" w:space="0" w:color="auto"/>
              <w:right w:val="single" w:sz="4" w:space="0" w:color="auto"/>
            </w:tcBorders>
            <w:hideMark/>
          </w:tcPr>
          <w:p w14:paraId="1558F95E" w14:textId="68FF636F" w:rsidR="00A65E28" w:rsidDel="00EA1F7F" w:rsidRDefault="00A65E28">
            <w:pPr>
              <w:pStyle w:val="TAL"/>
              <w:rPr>
                <w:del w:id="7436" w:author="CR#1664r2" w:date="2020-07-07T17:31:00Z"/>
                <w:szCs w:val="22"/>
                <w:lang w:val="sv-SE" w:eastAsia="sv-SE"/>
              </w:rPr>
            </w:pPr>
            <w:del w:id="7437" w:author="CR#1664r2" w:date="2020-07-07T17:31:00Z">
              <w:r w:rsidDel="00EA1F7F">
                <w:rPr>
                  <w:b/>
                  <w:i/>
                  <w:szCs w:val="22"/>
                  <w:lang w:val="sv-SE" w:eastAsia="sv-SE"/>
                </w:rPr>
                <w:delText>rach-ConfigCommonTwoStepRA</w:delText>
              </w:r>
            </w:del>
          </w:p>
          <w:p w14:paraId="116354A8" w14:textId="47522ABA" w:rsidR="00A65E28" w:rsidDel="00EA1F7F" w:rsidRDefault="00A65E28">
            <w:pPr>
              <w:pStyle w:val="TAL"/>
              <w:rPr>
                <w:del w:id="7438" w:author="CR#1664r2" w:date="2020-07-07T17:31:00Z"/>
                <w:b/>
                <w:i/>
                <w:szCs w:val="22"/>
                <w:lang w:val="sv-SE" w:eastAsia="sv-SE"/>
              </w:rPr>
            </w:pPr>
            <w:del w:id="7439" w:author="CR#1664r2" w:date="2020-07-07T17:31:00Z">
              <w:r w:rsidDel="00EA1F7F">
                <w:rPr>
                  <w:szCs w:val="22"/>
                  <w:lang w:val="sv-SE" w:eastAsia="sv-SE"/>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Del="00EA1F7F">
                <w:rPr>
                  <w:i/>
                  <w:szCs w:val="22"/>
                  <w:lang w:val="sv-SE" w:eastAsia="sv-SE"/>
                </w:rPr>
                <w:delText>RACH-ConfigCommonTwoStepRA</w:delText>
              </w:r>
              <w:r w:rsidDel="00EA1F7F">
                <w:rPr>
                  <w:szCs w:val="22"/>
                  <w:lang w:val="sv-SE" w:eastAsia="sv-SE"/>
                </w:rPr>
                <w:delText xml:space="preserve">) only for UL BWPs if the linked DL BWPs (same bwp-Id as UL-BWP) are the initial DL BWPs or DL BWPs containing the SSB associated to the initial BL BWP. The network configures </w:delText>
              </w:r>
              <w:r w:rsidDel="00EA1F7F">
                <w:rPr>
                  <w:i/>
                  <w:szCs w:val="22"/>
                  <w:lang w:val="sv-SE" w:eastAsia="sv-SE"/>
                </w:rPr>
                <w:delText>rach-ConfigCommonTwoStepRA</w:delText>
              </w:r>
              <w:r w:rsidDel="00EA1F7F">
                <w:rPr>
                  <w:szCs w:val="22"/>
                  <w:lang w:val="sv-SE" w:eastAsia="sv-SE"/>
                </w:rPr>
                <w:delText xml:space="preserve"> whenever it configures CFRA with 2-step type (for reconfiguration with sync).  </w:delText>
              </w:r>
            </w:del>
          </w:p>
        </w:tc>
      </w:tr>
      <w:tr w:rsidR="00A65E28" w14:paraId="014425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3A745B" w14:textId="77777777" w:rsidR="00A65E28" w:rsidRDefault="00A65E28">
            <w:pPr>
              <w:pStyle w:val="TAL"/>
              <w:rPr>
                <w:b/>
                <w:bCs/>
                <w:i/>
                <w:iCs/>
                <w:szCs w:val="22"/>
                <w:lang w:val="sv-SE" w:eastAsia="sv-SE"/>
              </w:rPr>
            </w:pPr>
            <w:r>
              <w:rPr>
                <w:b/>
                <w:bCs/>
                <w:i/>
                <w:iCs/>
                <w:lang w:val="sv-SE" w:eastAsia="sv-SE"/>
              </w:rPr>
              <w:t>useInterlacePUCCH-PUSCH</w:t>
            </w:r>
          </w:p>
          <w:p w14:paraId="1D8E9057" w14:textId="4E105BED" w:rsidR="00A65E28" w:rsidRDefault="00A65E28">
            <w:pPr>
              <w:pStyle w:val="TAL"/>
              <w:rPr>
                <w:b/>
                <w:i/>
                <w:szCs w:val="22"/>
                <w:lang w:val="sv-SE" w:eastAsia="sv-SE"/>
              </w:rPr>
            </w:pPr>
            <w:r>
              <w:rPr>
                <w:szCs w:val="22"/>
                <w:lang w:val="sv-SE" w:eastAsia="sv-SE"/>
              </w:rPr>
              <w:t>If the field is present, the UE uses uplink frequency domain resource allocation Type 2 for cell-specific PUSCH, e.g., PUSCH scheduled by RAR UL grant (see 38.213 clause 8.3 and 38.214 clause 6.1.2.2) and uses interlaced PUCCH Format 0</w:t>
            </w:r>
            <w:del w:id="7440" w:author="CR#1528r4" w:date="2020-07-02T23:46:00Z">
              <w:r w:rsidDel="00591A63">
                <w:rPr>
                  <w:szCs w:val="22"/>
                  <w:lang w:val="sv-SE" w:eastAsia="sv-SE"/>
                </w:rPr>
                <w:delText>,</w:delText>
              </w:r>
            </w:del>
            <w:ins w:id="7441" w:author="CR#1528r4" w:date="2020-07-02T23:46:00Z">
              <w:r w:rsidR="00591A63">
                <w:rPr>
                  <w:szCs w:val="22"/>
                  <w:lang w:val="sv-SE" w:eastAsia="sv-SE"/>
                </w:rPr>
                <w:t xml:space="preserve"> and</w:t>
              </w:r>
            </w:ins>
            <w:r>
              <w:rPr>
                <w:szCs w:val="22"/>
                <w:lang w:val="sv-SE" w:eastAsia="sv-SE"/>
              </w:rPr>
              <w:t xml:space="preserve"> 1</w:t>
            </w:r>
            <w:del w:id="7442" w:author="CR#1528r4" w:date="2020-07-02T23:46:00Z">
              <w:r w:rsidDel="00591A63">
                <w:rPr>
                  <w:szCs w:val="22"/>
                  <w:lang w:val="sv-SE" w:eastAsia="sv-SE"/>
                </w:rPr>
                <w:delText>, 2, and 3</w:delText>
              </w:r>
            </w:del>
            <w:r>
              <w:rPr>
                <w:szCs w:val="22"/>
                <w:lang w:val="sv-SE" w:eastAsia="sv-SE"/>
              </w:rPr>
              <w:t xml:space="preserve"> for cell-specific PUCCH (see TS 38.213 [13], clause 9.2.1).</w:t>
            </w:r>
          </w:p>
        </w:tc>
      </w:tr>
    </w:tbl>
    <w:p w14:paraId="3B99A13D" w14:textId="77777777" w:rsidR="00EA1F7F" w:rsidRDefault="00EA1F7F" w:rsidP="00EA1F7F">
      <w:pPr>
        <w:rPr>
          <w:ins w:id="7443" w:author="CR#1664r2" w:date="2020-07-07T17:32: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A1F7F" w14:paraId="7AB1E80D" w14:textId="77777777" w:rsidTr="00EA1F7F">
        <w:trPr>
          <w:ins w:id="7444" w:author="CR#1664r2" w:date="2020-07-07T17:32:00Z"/>
        </w:trPr>
        <w:tc>
          <w:tcPr>
            <w:tcW w:w="4027" w:type="dxa"/>
            <w:tcBorders>
              <w:top w:val="single" w:sz="4" w:space="0" w:color="auto"/>
              <w:left w:val="single" w:sz="4" w:space="0" w:color="auto"/>
              <w:bottom w:val="single" w:sz="4" w:space="0" w:color="auto"/>
              <w:right w:val="single" w:sz="4" w:space="0" w:color="auto"/>
            </w:tcBorders>
            <w:hideMark/>
          </w:tcPr>
          <w:p w14:paraId="0FCB6FEA" w14:textId="77777777" w:rsidR="00EA1F7F" w:rsidRDefault="00EA1F7F">
            <w:pPr>
              <w:pStyle w:val="TAH"/>
              <w:rPr>
                <w:ins w:id="7445" w:author="CR#1664r2" w:date="2020-07-07T17:32:00Z"/>
                <w:rFonts w:eastAsia="Calibri"/>
                <w:lang w:val="en-US" w:eastAsia="sv-SE"/>
              </w:rPr>
            </w:pPr>
            <w:ins w:id="7446" w:author="CR#1664r2" w:date="2020-07-07T17:32:00Z">
              <w:r>
                <w:rPr>
                  <w:rFonts w:eastAsia="Calibri"/>
                  <w:lang w:val="en-US"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A9113D1" w14:textId="77777777" w:rsidR="00EA1F7F" w:rsidRDefault="00EA1F7F">
            <w:pPr>
              <w:pStyle w:val="TAH"/>
              <w:rPr>
                <w:ins w:id="7447" w:author="CR#1664r2" w:date="2020-07-07T17:32:00Z"/>
                <w:rFonts w:eastAsia="Calibri"/>
                <w:lang w:val="en-US" w:eastAsia="sv-SE"/>
              </w:rPr>
            </w:pPr>
            <w:ins w:id="7448" w:author="CR#1664r2" w:date="2020-07-07T17:32:00Z">
              <w:r>
                <w:rPr>
                  <w:rFonts w:eastAsia="Calibri"/>
                  <w:lang w:val="en-US" w:eastAsia="sv-SE"/>
                </w:rPr>
                <w:t>Explanation</w:t>
              </w:r>
            </w:ins>
          </w:p>
        </w:tc>
      </w:tr>
      <w:tr w:rsidR="00EA1F7F" w14:paraId="29F225DA" w14:textId="77777777" w:rsidTr="00EA1F7F">
        <w:trPr>
          <w:ins w:id="7449" w:author="CR#1664r2" w:date="2020-07-07T17:32:00Z"/>
        </w:trPr>
        <w:tc>
          <w:tcPr>
            <w:tcW w:w="4027" w:type="dxa"/>
            <w:tcBorders>
              <w:top w:val="single" w:sz="4" w:space="0" w:color="auto"/>
              <w:left w:val="single" w:sz="4" w:space="0" w:color="auto"/>
              <w:bottom w:val="single" w:sz="4" w:space="0" w:color="auto"/>
              <w:right w:val="single" w:sz="4" w:space="0" w:color="auto"/>
            </w:tcBorders>
            <w:hideMark/>
          </w:tcPr>
          <w:p w14:paraId="16204498" w14:textId="77777777" w:rsidR="00EA1F7F" w:rsidRDefault="00EA1F7F">
            <w:pPr>
              <w:pStyle w:val="TAL"/>
              <w:rPr>
                <w:ins w:id="7450" w:author="CR#1664r2" w:date="2020-07-07T17:32:00Z"/>
                <w:rFonts w:eastAsia="Calibri"/>
                <w:i/>
                <w:lang w:val="en-US" w:eastAsia="sv-SE"/>
              </w:rPr>
            </w:pPr>
            <w:ins w:id="7451" w:author="CR#1664r2" w:date="2020-07-07T17:32:00Z">
              <w:r>
                <w:rPr>
                  <w:rFonts w:eastAsia="Calibri"/>
                  <w:i/>
                  <w:lang w:val="en-US" w:eastAsia="sv-SE"/>
                </w:rPr>
                <w:t>SpCellOnly2</w:t>
              </w:r>
            </w:ins>
          </w:p>
        </w:tc>
        <w:tc>
          <w:tcPr>
            <w:tcW w:w="10146" w:type="dxa"/>
            <w:tcBorders>
              <w:top w:val="single" w:sz="4" w:space="0" w:color="auto"/>
              <w:left w:val="single" w:sz="4" w:space="0" w:color="auto"/>
              <w:bottom w:val="single" w:sz="4" w:space="0" w:color="auto"/>
              <w:right w:val="single" w:sz="4" w:space="0" w:color="auto"/>
            </w:tcBorders>
            <w:hideMark/>
          </w:tcPr>
          <w:p w14:paraId="6EF43715" w14:textId="77777777" w:rsidR="00EA1F7F" w:rsidRDefault="00EA1F7F">
            <w:pPr>
              <w:pStyle w:val="TAL"/>
              <w:rPr>
                <w:ins w:id="7452" w:author="CR#1664r2" w:date="2020-07-07T17:32:00Z"/>
                <w:rFonts w:eastAsia="Calibri"/>
                <w:lang w:val="en-US" w:eastAsia="sv-SE"/>
              </w:rPr>
            </w:pPr>
            <w:ins w:id="7453" w:author="CR#1664r2" w:date="2020-07-07T17:32:00Z">
              <w:r>
                <w:rPr>
                  <w:rFonts w:eastAsia="Calibri"/>
                  <w:lang w:val="en-US" w:eastAsia="sv-SE"/>
                </w:rPr>
                <w:t xml:space="preserve">The field is optionally present, Need M, in the </w:t>
              </w:r>
              <w:r>
                <w:rPr>
                  <w:rFonts w:eastAsia="Calibri"/>
                  <w:i/>
                  <w:lang w:val="en-US" w:eastAsia="sv-SE"/>
                </w:rPr>
                <w:t>BWP-UplinkCommon</w:t>
              </w:r>
              <w:r>
                <w:rPr>
                  <w:rFonts w:eastAsia="Calibri"/>
                  <w:lang w:val="en-US" w:eastAsia="sv-SE"/>
                </w:rPr>
                <w:t xml:space="preserve"> of an SpCell. It is absent otherwise. </w:t>
              </w:r>
            </w:ins>
          </w:p>
        </w:tc>
      </w:tr>
    </w:tbl>
    <w:p w14:paraId="2E6B45A0" w14:textId="77777777" w:rsidR="00A65E28" w:rsidRDefault="00A65E28" w:rsidP="00A65E28"/>
    <w:p w14:paraId="645AD348" w14:textId="77777777" w:rsidR="00A65E28" w:rsidRDefault="00A65E28" w:rsidP="00A65E28">
      <w:pPr>
        <w:pStyle w:val="Heading4"/>
      </w:pPr>
      <w:r>
        <w:t>–</w:t>
      </w:r>
      <w:r>
        <w:tab/>
      </w:r>
      <w:r>
        <w:rPr>
          <w:i/>
        </w:rPr>
        <w:t>BWP-UplinkDedicated</w:t>
      </w:r>
    </w:p>
    <w:p w14:paraId="0B68536E" w14:textId="77777777" w:rsidR="00A65E28" w:rsidRDefault="00A65E28" w:rsidP="00A65E28">
      <w:r>
        <w:t xml:space="preserve">The IE </w:t>
      </w:r>
      <w:r>
        <w:rPr>
          <w:i/>
        </w:rPr>
        <w:t>BWP-UplinkDedicated</w:t>
      </w:r>
      <w:r>
        <w:t xml:space="preserve"> is used to configure the dedicated (UE specific) parameters of an uplink BWP.</w:t>
      </w:r>
    </w:p>
    <w:p w14:paraId="3C554BB9" w14:textId="77777777" w:rsidR="00A65E28" w:rsidRDefault="00A65E28" w:rsidP="00A65E28">
      <w:pPr>
        <w:pStyle w:val="TH"/>
      </w:pPr>
      <w:r>
        <w:rPr>
          <w:i/>
        </w:rPr>
        <w:t>BWP-UplinkDedicated</w:t>
      </w:r>
      <w:r>
        <w:t xml:space="preserve"> information element</w:t>
      </w:r>
    </w:p>
    <w:p w14:paraId="2F46CADB" w14:textId="77777777" w:rsidR="00A65E28" w:rsidRDefault="00A65E28" w:rsidP="00A65E28">
      <w:pPr>
        <w:pStyle w:val="PL"/>
      </w:pPr>
      <w:r>
        <w:t>-- ASN1START</w:t>
      </w:r>
    </w:p>
    <w:p w14:paraId="49E0F472" w14:textId="77777777" w:rsidR="00A65E28" w:rsidRDefault="00A65E28" w:rsidP="00A65E28">
      <w:pPr>
        <w:pStyle w:val="PL"/>
      </w:pPr>
      <w:r>
        <w:t>-- TAG-BWP-UPLINKDEDICATED-START</w:t>
      </w:r>
    </w:p>
    <w:p w14:paraId="560E9ECB" w14:textId="77777777" w:rsidR="00A65E28" w:rsidRDefault="00A65E28" w:rsidP="00A65E28">
      <w:pPr>
        <w:pStyle w:val="PL"/>
      </w:pPr>
    </w:p>
    <w:p w14:paraId="09EEA25F" w14:textId="77777777" w:rsidR="00A65E28" w:rsidRDefault="00A65E28" w:rsidP="00A65E28">
      <w:pPr>
        <w:pStyle w:val="PL"/>
      </w:pPr>
      <w:r>
        <w:t>BWP-UplinkDedicated ::=             SEQUENCE {</w:t>
      </w:r>
    </w:p>
    <w:p w14:paraId="22D7DB13" w14:textId="77777777" w:rsidR="00A65E28" w:rsidRDefault="00A65E28" w:rsidP="00A65E28">
      <w:pPr>
        <w:pStyle w:val="PL"/>
      </w:pPr>
      <w:r>
        <w:t xml:space="preserve">    pucch-Config                        SetupRelease { PUCCH-Config }                                   OPTIONAL,   -- Need M</w:t>
      </w:r>
    </w:p>
    <w:p w14:paraId="4DFC2318" w14:textId="77777777" w:rsidR="00A65E28" w:rsidRDefault="00A65E28" w:rsidP="00A65E28">
      <w:pPr>
        <w:pStyle w:val="PL"/>
      </w:pPr>
      <w:r>
        <w:t xml:space="preserve">    pusch-Config                        SetupRelease { PUSCH-Config }                                   OPTIONAL,   -- Need M</w:t>
      </w:r>
    </w:p>
    <w:p w14:paraId="5CDB3C97" w14:textId="77777777" w:rsidR="00A65E28" w:rsidRDefault="00A65E28" w:rsidP="00A65E28">
      <w:pPr>
        <w:pStyle w:val="PL"/>
      </w:pPr>
      <w:r>
        <w:t xml:space="preserve">    configuredGrantConfig               SetupRelease { ConfiguredGrantConfig }                          OPTIONAL,   -- Need M</w:t>
      </w:r>
    </w:p>
    <w:p w14:paraId="61B043C5" w14:textId="77777777" w:rsidR="00A65E28" w:rsidRDefault="00A65E28" w:rsidP="00A65E28">
      <w:pPr>
        <w:pStyle w:val="PL"/>
      </w:pPr>
      <w:r>
        <w:t xml:space="preserve">    srs-Config                          SetupRelease { SRS-Config }                                     OPTIONAL,   -- Need M</w:t>
      </w:r>
    </w:p>
    <w:p w14:paraId="4224D161" w14:textId="77777777" w:rsidR="00A65E28" w:rsidRDefault="00A65E28" w:rsidP="00A65E28">
      <w:pPr>
        <w:pStyle w:val="PL"/>
      </w:pPr>
      <w:r>
        <w:t xml:space="preserve">    beamFailureRecoveryConfig           SetupRelease { BeamFailureRecoveryConfig }                      OPTIONAL,   -- Cond SpCellOnly</w:t>
      </w:r>
    </w:p>
    <w:p w14:paraId="198156E6" w14:textId="77777777" w:rsidR="00A65E28" w:rsidRDefault="00A65E28" w:rsidP="00A65E28">
      <w:pPr>
        <w:pStyle w:val="PL"/>
      </w:pPr>
      <w:r>
        <w:t xml:space="preserve">    ...,</w:t>
      </w:r>
    </w:p>
    <w:p w14:paraId="11EF752C" w14:textId="77777777" w:rsidR="00A65E28" w:rsidRDefault="00A65E28" w:rsidP="00A65E28">
      <w:pPr>
        <w:pStyle w:val="PL"/>
      </w:pPr>
      <w:r>
        <w:lastRenderedPageBreak/>
        <w:t xml:space="preserve">    [[</w:t>
      </w:r>
    </w:p>
    <w:p w14:paraId="552D5F03" w14:textId="28ED30B0" w:rsidR="008A4482" w:rsidRDefault="008A4482" w:rsidP="00A65E28">
      <w:pPr>
        <w:pStyle w:val="PL"/>
        <w:rPr>
          <w:ins w:id="7454" w:author="CR#1569r3" w:date="2020-07-06T00:54:00Z"/>
        </w:rPr>
      </w:pPr>
      <w:ins w:id="7455" w:author="CR#1569r3" w:date="2020-07-06T00:54:00Z">
        <w:r w:rsidRPr="008A4482">
          <w:t xml:space="preserve">    sl-PUCCH-Config-r16                 SetupRelease { PUCCH-Config }                                   OPTIONAL,   -- Need M</w:t>
        </w:r>
      </w:ins>
    </w:p>
    <w:p w14:paraId="2A6ED4A1" w14:textId="56A6B9A9" w:rsidR="00A65E28" w:rsidRDefault="00A65E28" w:rsidP="00A65E28">
      <w:pPr>
        <w:pStyle w:val="PL"/>
      </w:pPr>
      <w:r>
        <w:t xml:space="preserve">    cp-ExtensionC2-r16                  INTEGER (1..28)                                                 OPTIONAL,   -- Need R</w:t>
      </w:r>
    </w:p>
    <w:p w14:paraId="78DFEE70" w14:textId="77777777" w:rsidR="00A65E28" w:rsidRDefault="00A65E28" w:rsidP="00A65E28">
      <w:pPr>
        <w:pStyle w:val="PL"/>
      </w:pPr>
      <w:r>
        <w:t xml:space="preserve">    cp-ExtensionC3-r16                  INTEGER (1..28)                                                 OPTIONAL,   -- Need R</w:t>
      </w:r>
    </w:p>
    <w:p w14:paraId="41CB499B" w14:textId="64A380DE" w:rsidR="00A65E28" w:rsidRDefault="00A65E28" w:rsidP="00A65E28">
      <w:pPr>
        <w:pStyle w:val="PL"/>
      </w:pPr>
      <w:r>
        <w:t xml:space="preserve">    useInterlacePUCCH-PUSCH-r16         ENUMERATED {enabled}                                            OPTIONAL,   -- Need </w:t>
      </w:r>
      <w:ins w:id="7456" w:author="CR#1528r4" w:date="2020-07-02T23:47:00Z">
        <w:r w:rsidR="00591A63">
          <w:t>R</w:t>
        </w:r>
      </w:ins>
      <w:del w:id="7457" w:author="CR#1528r4" w:date="2020-07-02T23:47:00Z">
        <w:r w:rsidDel="00591A63">
          <w:delText>M</w:delText>
        </w:r>
      </w:del>
    </w:p>
    <w:p w14:paraId="2ED39028" w14:textId="77777777" w:rsidR="00A65E28" w:rsidRDefault="00A65E28" w:rsidP="00A65E28">
      <w:pPr>
        <w:pStyle w:val="PL"/>
      </w:pPr>
      <w:r>
        <w:t xml:space="preserve">    pucch-ConfigurationList-r16         SetupRelease { PUCCH-ConfigurationList-r16 }                    OPTIONAL,   -- Need M</w:t>
      </w:r>
    </w:p>
    <w:p w14:paraId="77A1EB36" w14:textId="0BE39F7C" w:rsidR="00591A63" w:rsidDel="001A7D35" w:rsidRDefault="00A65E28" w:rsidP="00591A63">
      <w:pPr>
        <w:pStyle w:val="PL"/>
        <w:rPr>
          <w:ins w:id="7458" w:author="CR#1528r4" w:date="2020-07-02T23:48:00Z"/>
          <w:del w:id="7459" w:author="CR#1641" w:date="2020-07-07T11:18:00Z"/>
        </w:rPr>
      </w:pPr>
      <w:del w:id="7460" w:author="CR#1641" w:date="2020-07-07T11:18:00Z">
        <w:r w:rsidDel="001A7D35">
          <w:delText xml:space="preserve">    configuredGrantConfigList-r16       SetupRelease { ConfiguredGrantConfigList-r16 }                  OPTIONAL</w:delText>
        </w:r>
      </w:del>
      <w:ins w:id="7461" w:author="CR#1528r4" w:date="2020-07-02T23:47:00Z">
        <w:del w:id="7462" w:author="CR#1641" w:date="2020-07-07T11:18:00Z">
          <w:r w:rsidR="00591A63" w:rsidDel="001A7D35">
            <w:delText>,</w:delText>
          </w:r>
        </w:del>
      </w:ins>
      <w:del w:id="7463" w:author="CR#1641" w:date="2020-07-07T11:18:00Z">
        <w:r w:rsidDel="001A7D35">
          <w:delText xml:space="preserve">    -- Need M</w:delText>
        </w:r>
      </w:del>
    </w:p>
    <w:p w14:paraId="054E2800" w14:textId="201A09FF" w:rsidR="00A65E28" w:rsidRDefault="00591A63" w:rsidP="00591A63">
      <w:pPr>
        <w:pStyle w:val="PL"/>
      </w:pPr>
      <w:ins w:id="7464" w:author="CR#1528r4" w:date="2020-07-02T23:48:00Z">
        <w:r>
          <w:t xml:space="preserve">    lbt-FailureRecoveryConfig-r16       SetupRelease { LBT-FailureRecoveryConfig-r16 }                  OPTIONAL</w:t>
        </w:r>
      </w:ins>
      <w:ins w:id="7465" w:author="CR#1641" w:date="2020-07-07T11:19:00Z">
        <w:r w:rsidR="001A7D35">
          <w:t>,</w:t>
        </w:r>
      </w:ins>
      <w:ins w:id="7466" w:author="CR#1528r4" w:date="2020-07-02T23:48:00Z">
        <w:del w:id="7467" w:author="CR#1641" w:date="2020-07-07T11:19:00Z">
          <w:r w:rsidDel="001A7D35">
            <w:delText xml:space="preserve"> </w:delText>
          </w:r>
        </w:del>
        <w:r>
          <w:t xml:space="preserve">   -- Need M</w:t>
        </w:r>
      </w:ins>
    </w:p>
    <w:p w14:paraId="5C569BDE" w14:textId="77777777" w:rsidR="001A7D35" w:rsidRDefault="001A7D35" w:rsidP="001A7D35">
      <w:pPr>
        <w:pStyle w:val="PL"/>
        <w:rPr>
          <w:ins w:id="7468" w:author="CR#1641" w:date="2020-07-07T11:18:00Z"/>
        </w:rPr>
      </w:pPr>
      <w:ins w:id="7469" w:author="CR#1641" w:date="2020-07-07T11:18:00Z">
        <w:r>
          <w:t xml:space="preserve">    configuredGrantConfigToAddModList-r16                 ConfiguredGrantConfigToAddModList-r16                OPTIONAL,   -- Need N</w:t>
        </w:r>
      </w:ins>
    </w:p>
    <w:p w14:paraId="01A66B18" w14:textId="77777777" w:rsidR="001A7D35" w:rsidRDefault="001A7D35" w:rsidP="001A7D35">
      <w:pPr>
        <w:pStyle w:val="PL"/>
        <w:rPr>
          <w:ins w:id="7470" w:author="CR#1641" w:date="2020-07-07T11:18:00Z"/>
        </w:rPr>
      </w:pPr>
      <w:ins w:id="7471" w:author="CR#1641" w:date="2020-07-07T11:18:00Z">
        <w:r>
          <w:t xml:space="preserve">    configuredGrantConfigToReleaseList-r16                ConfiguredGrantConfigToReleaseList-r16               OPTIONAL,   -- Need N</w:t>
        </w:r>
      </w:ins>
    </w:p>
    <w:p w14:paraId="68672A38" w14:textId="77777777" w:rsidR="001A7D35" w:rsidRDefault="001A7D35" w:rsidP="001A7D35">
      <w:pPr>
        <w:pStyle w:val="PL"/>
        <w:rPr>
          <w:ins w:id="7472" w:author="CR#1641" w:date="2020-07-07T11:18:00Z"/>
        </w:rPr>
      </w:pPr>
      <w:ins w:id="7473" w:author="CR#1641" w:date="2020-07-07T11:18:00Z">
        <w:r>
          <w:t xml:space="preserve">    configuredGrantConfigType2DeactivationStateList-r16   ConfiguredGrantConfigType2DeactivationStateList-r16  OPTIONAL    -- Need R</w:t>
        </w:r>
      </w:ins>
    </w:p>
    <w:p w14:paraId="226136D5" w14:textId="77777777" w:rsidR="00A65E28" w:rsidRDefault="00A65E28" w:rsidP="00A65E28">
      <w:pPr>
        <w:pStyle w:val="PL"/>
      </w:pPr>
      <w:r>
        <w:t xml:space="preserve">    ]]</w:t>
      </w:r>
    </w:p>
    <w:p w14:paraId="06815104" w14:textId="77777777" w:rsidR="00A65E28" w:rsidRDefault="00A65E28" w:rsidP="00A65E28">
      <w:pPr>
        <w:pStyle w:val="PL"/>
      </w:pPr>
    </w:p>
    <w:p w14:paraId="2A0DAC72" w14:textId="77777777" w:rsidR="00A65E28" w:rsidRDefault="00A65E28" w:rsidP="00A65E28">
      <w:pPr>
        <w:pStyle w:val="PL"/>
      </w:pPr>
      <w:r>
        <w:t>}</w:t>
      </w:r>
    </w:p>
    <w:p w14:paraId="5C2FEEAE" w14:textId="77777777" w:rsidR="001A7D35" w:rsidRDefault="001A7D35" w:rsidP="001A7D35">
      <w:pPr>
        <w:pStyle w:val="PL"/>
        <w:rPr>
          <w:ins w:id="7474" w:author="CR#1641" w:date="2020-07-07T11:19:00Z"/>
        </w:rPr>
      </w:pPr>
    </w:p>
    <w:p w14:paraId="35E469DF" w14:textId="77777777" w:rsidR="001A7D35" w:rsidRDefault="001A7D35" w:rsidP="001A7D35">
      <w:pPr>
        <w:pStyle w:val="PL"/>
        <w:rPr>
          <w:ins w:id="7475" w:author="CR#1641" w:date="2020-07-07T11:19:00Z"/>
        </w:rPr>
      </w:pPr>
      <w:ins w:id="7476" w:author="CR#1641" w:date="2020-07-07T11:19:00Z">
        <w:r>
          <w:t>ConfiguredGrantConfigToAddModList-r16    ::= SEQUENCE (SIZE (1..maxNrofConfiguredGrantConfig-r16)) OF ConfiguredGrantConfig</w:t>
        </w:r>
      </w:ins>
    </w:p>
    <w:p w14:paraId="16BE4FA1" w14:textId="77777777" w:rsidR="001A7D35" w:rsidRDefault="001A7D35" w:rsidP="001A7D35">
      <w:pPr>
        <w:pStyle w:val="PL"/>
        <w:rPr>
          <w:ins w:id="7477" w:author="CR#1641" w:date="2020-07-07T11:19:00Z"/>
        </w:rPr>
      </w:pPr>
      <w:ins w:id="7478" w:author="CR#1641" w:date="2020-07-07T11:19:00Z">
        <w:r>
          <w:t>ConfiguredGrantConfigToReleaseList-r16   ::= SEQUENCE (SIZE (1..maxNrofConfiguredGrantConfig-r16)) OF ConfiguredGrantConfigIndex-r16</w:t>
        </w:r>
      </w:ins>
    </w:p>
    <w:p w14:paraId="1E018F22" w14:textId="77777777" w:rsidR="001A7D35" w:rsidRDefault="001A7D35" w:rsidP="001A7D35">
      <w:pPr>
        <w:pStyle w:val="PL"/>
        <w:rPr>
          <w:ins w:id="7479" w:author="CR#1641" w:date="2020-07-07T11:19:00Z"/>
        </w:rPr>
      </w:pPr>
    </w:p>
    <w:p w14:paraId="3CDCD54E" w14:textId="716CC68D" w:rsidR="001A7D35" w:rsidRDefault="001A7D35" w:rsidP="001A7D35">
      <w:pPr>
        <w:pStyle w:val="PL"/>
        <w:rPr>
          <w:ins w:id="7480" w:author="CR#1641" w:date="2020-07-07T11:19:00Z"/>
        </w:rPr>
      </w:pPr>
      <w:ins w:id="7481" w:author="CR#1641" w:date="2020-07-07T11:19:00Z">
        <w:r>
          <w:t>ConfiguredGrantConfigType2DeactivationState-r16 ::= SEQUENCE (SIZE (1..maxNrofConfiguredGrantConfig-r16)) OF ConfiguredGrantConfigIndex-r16</w:t>
        </w:r>
      </w:ins>
    </w:p>
    <w:p w14:paraId="1ED91085" w14:textId="77777777" w:rsidR="001A7D35" w:rsidRDefault="001A7D35" w:rsidP="001A7D35">
      <w:pPr>
        <w:pStyle w:val="PL"/>
        <w:rPr>
          <w:ins w:id="7482" w:author="CR#1641" w:date="2020-07-07T11:20:00Z"/>
        </w:rPr>
      </w:pPr>
    </w:p>
    <w:p w14:paraId="7EEFF5E3" w14:textId="750A151E" w:rsidR="001A7D35" w:rsidRDefault="001A7D35" w:rsidP="001A7D35">
      <w:pPr>
        <w:pStyle w:val="PL"/>
        <w:rPr>
          <w:ins w:id="7483" w:author="CR#1641" w:date="2020-07-07T11:19:00Z"/>
        </w:rPr>
      </w:pPr>
      <w:ins w:id="7484" w:author="CR#1641" w:date="2020-07-07T11:19:00Z">
        <w:r>
          <w:t xml:space="preserve">ConfiguredGrantConfigType2DeactivationStateList-r16  ::= </w:t>
        </w:r>
      </w:ins>
    </w:p>
    <w:p w14:paraId="56B8FC86" w14:textId="09D8286E" w:rsidR="001A7D35" w:rsidRDefault="001A7D35" w:rsidP="001A7D35">
      <w:pPr>
        <w:pStyle w:val="PL"/>
        <w:rPr>
          <w:ins w:id="7485" w:author="CR#1641" w:date="2020-07-07T11:19:00Z"/>
        </w:rPr>
      </w:pPr>
      <w:ins w:id="7486" w:author="CR#1641" w:date="2020-07-07T11:19:00Z">
        <w:r>
          <w:t xml:space="preserve">                       </w:t>
        </w:r>
      </w:ins>
      <w:ins w:id="7487" w:author="CR#1641" w:date="2020-07-07T11:20:00Z">
        <w:r>
          <w:t xml:space="preserve">     </w:t>
        </w:r>
      </w:ins>
      <w:ins w:id="7488" w:author="CR#1641" w:date="2020-07-07T11:19:00Z">
        <w:r>
          <w:t xml:space="preserve"> SEQUENCE (SIZE (1..maxNrofCG-Type2DeactivationState)) OF ConfiguredGrantConfigType2DeactivationState-r16</w:t>
        </w:r>
      </w:ins>
    </w:p>
    <w:p w14:paraId="699D4869" w14:textId="77777777" w:rsidR="00A65E28" w:rsidRDefault="00A65E28" w:rsidP="00A65E28">
      <w:pPr>
        <w:pStyle w:val="PL"/>
      </w:pPr>
    </w:p>
    <w:p w14:paraId="51EFCA6C" w14:textId="77777777" w:rsidR="00A65E28" w:rsidRDefault="00A65E28" w:rsidP="00A65E28">
      <w:pPr>
        <w:pStyle w:val="PL"/>
      </w:pPr>
      <w:r>
        <w:t>-- TAG-BWP-UPLINKDEDICATED-STOP</w:t>
      </w:r>
    </w:p>
    <w:p w14:paraId="773568BF" w14:textId="77777777" w:rsidR="00A65E28" w:rsidRDefault="00A65E28" w:rsidP="00A65E28">
      <w:pPr>
        <w:pStyle w:val="PL"/>
      </w:pPr>
      <w:r>
        <w:t>-- ASN1STOP</w:t>
      </w:r>
    </w:p>
    <w:p w14:paraId="57006D9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44D54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78D342" w14:textId="77777777" w:rsidR="00A65E28" w:rsidRDefault="00A65E28">
            <w:pPr>
              <w:pStyle w:val="TAH"/>
              <w:rPr>
                <w:szCs w:val="22"/>
                <w:lang w:val="sv-SE" w:eastAsia="sv-SE"/>
              </w:rPr>
            </w:pPr>
            <w:r>
              <w:rPr>
                <w:i/>
                <w:szCs w:val="22"/>
                <w:lang w:val="sv-SE" w:eastAsia="sv-SE"/>
              </w:rPr>
              <w:lastRenderedPageBreak/>
              <w:t xml:space="preserve">BWP-UplinkDedicated </w:t>
            </w:r>
            <w:r>
              <w:rPr>
                <w:szCs w:val="22"/>
                <w:lang w:val="sv-SE" w:eastAsia="sv-SE"/>
              </w:rPr>
              <w:t>field descriptions</w:t>
            </w:r>
          </w:p>
        </w:tc>
      </w:tr>
      <w:tr w:rsidR="00A65E28" w14:paraId="1B067F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1B3A9" w14:textId="77777777" w:rsidR="00A65E28" w:rsidRDefault="00A65E28">
            <w:pPr>
              <w:pStyle w:val="TAL"/>
              <w:rPr>
                <w:szCs w:val="22"/>
                <w:lang w:val="sv-SE" w:eastAsia="sv-SE"/>
              </w:rPr>
            </w:pPr>
            <w:r>
              <w:rPr>
                <w:b/>
                <w:i/>
                <w:szCs w:val="22"/>
                <w:lang w:val="sv-SE" w:eastAsia="sv-SE"/>
              </w:rPr>
              <w:t>beamFailureRecoveryConfig</w:t>
            </w:r>
          </w:p>
          <w:p w14:paraId="4D463FB2" w14:textId="77777777" w:rsidR="00A65E28" w:rsidRDefault="00A65E28">
            <w:pPr>
              <w:pStyle w:val="TAL"/>
              <w:rPr>
                <w:szCs w:val="22"/>
                <w:lang w:val="sv-SE" w:eastAsia="sv-SE"/>
              </w:rPr>
            </w:pPr>
            <w:r>
              <w:rPr>
                <w:szCs w:val="22"/>
                <w:lang w:val="sv-SE" w:eastAsia="sv-SE"/>
              </w:rPr>
              <w:t xml:space="preserve">Configuration of beam failure recovery. If </w:t>
            </w:r>
            <w:r>
              <w:rPr>
                <w:i/>
                <w:szCs w:val="22"/>
                <w:lang w:val="sv-SE" w:eastAsia="sv-SE"/>
              </w:rPr>
              <w:t>supplementaryUplink</w:t>
            </w:r>
            <w:r>
              <w:rPr>
                <w:szCs w:val="22"/>
                <w:lang w:val="sv-SE" w:eastAsia="sv-SE"/>
              </w:rPr>
              <w:t xml:space="preserve"> is present, the field is present only in one of the uplink carriers, either UL or SUL.</w:t>
            </w:r>
          </w:p>
        </w:tc>
      </w:tr>
      <w:tr w:rsidR="00A65E28" w14:paraId="3149CF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5D2541" w14:textId="77777777" w:rsidR="00A65E28" w:rsidRDefault="00A65E28">
            <w:pPr>
              <w:pStyle w:val="TAL"/>
              <w:rPr>
                <w:szCs w:val="22"/>
                <w:lang w:val="sv-SE" w:eastAsia="sv-SE"/>
              </w:rPr>
            </w:pPr>
            <w:r>
              <w:rPr>
                <w:b/>
                <w:i/>
                <w:szCs w:val="22"/>
                <w:lang w:val="sv-SE" w:eastAsia="sv-SE"/>
              </w:rPr>
              <w:t>configuredGrantConfig</w:t>
            </w:r>
          </w:p>
          <w:p w14:paraId="076B0FCD" w14:textId="27896BCE" w:rsidR="00A65E28" w:rsidRDefault="00A65E28">
            <w:pPr>
              <w:pStyle w:val="TAL"/>
              <w:rPr>
                <w:szCs w:val="22"/>
                <w:lang w:val="sv-SE" w:eastAsia="sv-SE"/>
              </w:rPr>
            </w:pPr>
            <w:r>
              <w:rPr>
                <w:szCs w:val="22"/>
                <w:lang w:val="sv-SE" w:eastAsia="sv-SE"/>
              </w:rPr>
              <w:t xml:space="preserve">A </w:t>
            </w:r>
            <w:r>
              <w:rPr>
                <w:i/>
                <w:lang w:val="sv-SE" w:eastAsia="sv-SE"/>
              </w:rPr>
              <w:t>Configured-Grant</w:t>
            </w:r>
            <w:r>
              <w:rPr>
                <w:szCs w:val="22"/>
                <w:lang w:val="sv-SE" w:eastAsia="sv-SE"/>
              </w:rPr>
              <w:t xml:space="preserve"> of </w:t>
            </w:r>
            <w:r>
              <w:rPr>
                <w:i/>
                <w:lang w:val="sv-SE" w:eastAsia="sv-SE"/>
              </w:rPr>
              <w:t>typ</w:t>
            </w:r>
            <w:r>
              <w:rPr>
                <w:i/>
                <w:szCs w:val="22"/>
                <w:lang w:val="sv-SE" w:eastAsia="sv-SE"/>
              </w:rPr>
              <w:t>e</w:t>
            </w:r>
            <w:r>
              <w:rPr>
                <w:i/>
                <w:lang w:val="sv-SE" w:eastAsia="sv-SE"/>
              </w:rPr>
              <w:t>1</w:t>
            </w:r>
            <w:r>
              <w:rPr>
                <w:szCs w:val="22"/>
                <w:lang w:val="sv-SE" w:eastAsia="sv-SE"/>
              </w:rPr>
              <w:t xml:space="preserve"> or </w:t>
            </w:r>
            <w:r>
              <w:rPr>
                <w:i/>
                <w:lang w:val="sv-SE" w:eastAsia="sv-SE"/>
              </w:rPr>
              <w:t>type2</w:t>
            </w:r>
            <w:r>
              <w:rPr>
                <w:szCs w:val="22"/>
                <w:lang w:val="sv-SE" w:eastAsia="sv-SE"/>
              </w:rPr>
              <w:t xml:space="preserve">. It may be configured for UL or SUL but in case of </w:t>
            </w:r>
            <w:r>
              <w:rPr>
                <w:i/>
                <w:szCs w:val="22"/>
                <w:lang w:val="sv-SE" w:eastAsia="sv-SE"/>
              </w:rPr>
              <w:t>type1</w:t>
            </w:r>
            <w:r>
              <w:rPr>
                <w:szCs w:val="22"/>
                <w:lang w:val="sv-SE" w:eastAsia="sv-SE"/>
              </w:rPr>
              <w:t xml:space="preserve"> not for both at a time. Except for reconfiguration with sync, the NW does not reconfigure </w:t>
            </w:r>
            <w:r>
              <w:rPr>
                <w:i/>
                <w:lang w:val="sv-SE" w:eastAsia="sv-SE"/>
              </w:rPr>
              <w:t>configuredGrantConfig</w:t>
            </w:r>
            <w:r>
              <w:rPr>
                <w:lang w:val="sv-SE" w:eastAsia="sv-SE"/>
              </w:rPr>
              <w:t xml:space="preserve"> </w:t>
            </w:r>
            <w:r>
              <w:rPr>
                <w:szCs w:val="22"/>
                <w:lang w:val="sv-SE" w:eastAsia="sv-SE"/>
              </w:rPr>
              <w:t xml:space="preserve">when there is an active </w:t>
            </w:r>
            <w:r>
              <w:rPr>
                <w:lang w:val="sv-SE" w:eastAsia="sv-SE"/>
              </w:rPr>
              <w:t xml:space="preserve">configured uplink grant Type 2 </w:t>
            </w:r>
            <w:r>
              <w:rPr>
                <w:szCs w:val="22"/>
                <w:lang w:val="sv-SE" w:eastAsia="sv-SE"/>
              </w:rPr>
              <w:t xml:space="preserve">(see TS 38.321 [3]). However, the NW may release the </w:t>
            </w:r>
            <w:r>
              <w:rPr>
                <w:i/>
                <w:lang w:val="sv-SE" w:eastAsia="sv-SE"/>
              </w:rPr>
              <w:t>configuredGrantConfig</w:t>
            </w:r>
            <w:r>
              <w:rPr>
                <w:lang w:val="sv-SE" w:eastAsia="sv-SE"/>
              </w:rPr>
              <w:t xml:space="preserve"> </w:t>
            </w:r>
            <w:r>
              <w:rPr>
                <w:szCs w:val="22"/>
                <w:lang w:val="sv-SE" w:eastAsia="sv-SE"/>
              </w:rPr>
              <w:t>at any time.</w:t>
            </w:r>
            <w:ins w:id="7489" w:author="CR#1641" w:date="2020-07-07T11:21:00Z">
              <w:r w:rsidR="001A7D35">
                <w:rPr>
                  <w:szCs w:val="22"/>
                </w:rPr>
                <w:t xml:space="preserve"> This field cannot be configured simultanesouly with </w:t>
              </w:r>
              <w:r w:rsidR="001A7D35">
                <w:rPr>
                  <w:i/>
                  <w:iCs/>
                  <w:szCs w:val="22"/>
                </w:rPr>
                <w:t>configuredGrantConfigToAddModList.</w:t>
              </w:r>
            </w:ins>
          </w:p>
        </w:tc>
      </w:tr>
      <w:tr w:rsidR="00A65E28" w14:paraId="712F53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C5D3C" w14:textId="32278F71" w:rsidR="00A65E28" w:rsidRDefault="00A65E28">
            <w:pPr>
              <w:pStyle w:val="TAL"/>
              <w:rPr>
                <w:b/>
                <w:i/>
                <w:szCs w:val="22"/>
                <w:lang w:val="sv-SE" w:eastAsia="sv-SE"/>
              </w:rPr>
            </w:pPr>
            <w:r>
              <w:rPr>
                <w:b/>
                <w:i/>
                <w:szCs w:val="22"/>
                <w:lang w:val="sv-SE" w:eastAsia="sv-SE"/>
              </w:rPr>
              <w:t>configuredGrantConfig</w:t>
            </w:r>
            <w:ins w:id="7490" w:author="CR#1641" w:date="2020-07-07T11:21:00Z">
              <w:r w:rsidR="001A7D35">
                <w:rPr>
                  <w:b/>
                  <w:i/>
                  <w:szCs w:val="22"/>
                </w:rPr>
                <w:t>ToAddMod</w:t>
              </w:r>
            </w:ins>
            <w:r>
              <w:rPr>
                <w:b/>
                <w:i/>
                <w:szCs w:val="22"/>
                <w:lang w:val="sv-SE" w:eastAsia="sv-SE"/>
              </w:rPr>
              <w:t>List</w:t>
            </w:r>
            <w:ins w:id="7491" w:author="CR#1641" w:date="2020-07-07T11:21:00Z">
              <w:r w:rsidR="001A7D35">
                <w:rPr>
                  <w:b/>
                  <w:i/>
                  <w:szCs w:val="22"/>
                  <w:lang w:val="sv-SE" w:eastAsia="sv-SE"/>
                </w:rPr>
                <w:t>A</w:t>
              </w:r>
            </w:ins>
          </w:p>
          <w:p w14:paraId="44B1B9BD" w14:textId="24A4A315" w:rsidR="00A65E28" w:rsidRDefault="001A7D35" w:rsidP="001A7D35">
            <w:pPr>
              <w:pStyle w:val="TAL"/>
              <w:rPr>
                <w:b/>
                <w:i/>
                <w:szCs w:val="22"/>
                <w:lang w:val="sv-SE" w:eastAsia="sv-SE"/>
              </w:rPr>
            </w:pPr>
            <w:ins w:id="7492" w:author="CR#1641" w:date="2020-07-07T11:21:00Z">
              <w:r>
                <w:rPr>
                  <w:lang w:val="sv-SE"/>
                </w:rPr>
                <w:t>Indicates a</w:t>
              </w:r>
            </w:ins>
            <w:del w:id="7493" w:author="CR#1641" w:date="2020-07-07T11:21:00Z">
              <w:r w:rsidR="00A65E28" w:rsidDel="001A7D35">
                <w:rPr>
                  <w:lang w:val="sv-SE" w:eastAsia="sv-SE"/>
                </w:rPr>
                <w:delText>A</w:delText>
              </w:r>
            </w:del>
            <w:r w:rsidR="00A65E28">
              <w:rPr>
                <w:lang w:val="sv-SE" w:eastAsia="sv-SE"/>
              </w:rPr>
              <w:t xml:space="preserve"> list of </w:t>
            </w:r>
            <w:ins w:id="7494" w:author="CR#1641" w:date="2020-07-07T11:21:00Z">
              <w:r>
                <w:t>one or more</w:t>
              </w:r>
            </w:ins>
            <w:del w:id="7495" w:author="CR#1641" w:date="2020-07-07T11:22:00Z">
              <w:r w:rsidR="00A65E28" w:rsidDel="001A7D35">
                <w:rPr>
                  <w:lang w:val="sv-SE" w:eastAsia="sv-SE"/>
                </w:rPr>
                <w:delText>multiple</w:delText>
              </w:r>
            </w:del>
            <w:r w:rsidR="00A65E28">
              <w:rPr>
                <w:lang w:val="sv-SE" w:eastAsia="sv-SE"/>
              </w:rPr>
              <w:t xml:space="preserve"> configured grant configurations </w:t>
            </w:r>
            <w:ins w:id="7496" w:author="CR#1641" w:date="2020-07-07T11:22:00Z">
              <w:r>
                <w:rPr>
                  <w:lang w:val="sv-SE"/>
                </w:rPr>
                <w:t>to be added or modified</w:t>
              </w:r>
              <w:r>
                <w:t xml:space="preserve"> </w:t>
              </w:r>
            </w:ins>
            <w:r w:rsidR="00A65E28">
              <w:rPr>
                <w:lang w:val="sv-SE" w:eastAsia="sv-SE"/>
              </w:rPr>
              <w:t>for one BWP. Except for reconfiguration with sync, the NW does not reconfigure a Type 2 configured grant configuration when it is active (see TS 38.321 [3]). However, the NW may release a configured grant configuration at any time.</w:t>
            </w:r>
          </w:p>
        </w:tc>
      </w:tr>
      <w:tr w:rsidR="001A7D35" w14:paraId="7F894436" w14:textId="77777777" w:rsidTr="00A65E28">
        <w:trPr>
          <w:ins w:id="7497" w:author="CR#1641" w:date="2020-07-07T11:22:00Z"/>
        </w:trPr>
        <w:tc>
          <w:tcPr>
            <w:tcW w:w="14173" w:type="dxa"/>
            <w:tcBorders>
              <w:top w:val="single" w:sz="4" w:space="0" w:color="auto"/>
              <w:left w:val="single" w:sz="4" w:space="0" w:color="auto"/>
              <w:bottom w:val="single" w:sz="4" w:space="0" w:color="auto"/>
              <w:right w:val="single" w:sz="4" w:space="0" w:color="auto"/>
            </w:tcBorders>
          </w:tcPr>
          <w:p w14:paraId="60728F88" w14:textId="77777777" w:rsidR="001A7D35" w:rsidRDefault="001A7D35" w:rsidP="001A7D35">
            <w:pPr>
              <w:pStyle w:val="TAL"/>
              <w:rPr>
                <w:ins w:id="7498" w:author="CR#1641" w:date="2020-07-07T11:22:00Z"/>
                <w:b/>
                <w:i/>
                <w:lang w:val="sv-SE" w:eastAsia="sv-SE"/>
              </w:rPr>
            </w:pPr>
            <w:ins w:id="7499" w:author="CR#1641" w:date="2020-07-07T11:22:00Z">
              <w:r>
                <w:rPr>
                  <w:b/>
                  <w:i/>
                  <w:lang w:val="sv-SE" w:eastAsia="sv-SE"/>
                </w:rPr>
                <w:t>configuredGrantConfigToReleaseList</w:t>
              </w:r>
            </w:ins>
          </w:p>
          <w:p w14:paraId="57555420" w14:textId="25F94420" w:rsidR="001A7D35" w:rsidRDefault="001A7D35" w:rsidP="001A7D35">
            <w:pPr>
              <w:pStyle w:val="TAL"/>
              <w:rPr>
                <w:ins w:id="7500" w:author="CR#1641" w:date="2020-07-07T11:22:00Z"/>
                <w:b/>
                <w:i/>
                <w:szCs w:val="22"/>
                <w:lang w:val="sv-SE" w:eastAsia="sv-SE"/>
              </w:rPr>
            </w:pPr>
            <w:ins w:id="7501" w:author="CR#1641" w:date="2020-07-07T11:22:00Z">
              <w:r>
                <w:rPr>
                  <w:lang w:val="sv-SE" w:eastAsia="sv-SE"/>
                </w:rPr>
                <w:t>Indicates a list of one or more UL Configured Grant configurations to be released.</w:t>
              </w:r>
            </w:ins>
          </w:p>
        </w:tc>
      </w:tr>
      <w:tr w:rsidR="001A7D35" w14:paraId="312819B9" w14:textId="77777777" w:rsidTr="00A65E28">
        <w:trPr>
          <w:ins w:id="7502" w:author="CR#1641" w:date="2020-07-07T11:22:00Z"/>
        </w:trPr>
        <w:tc>
          <w:tcPr>
            <w:tcW w:w="14173" w:type="dxa"/>
            <w:tcBorders>
              <w:top w:val="single" w:sz="4" w:space="0" w:color="auto"/>
              <w:left w:val="single" w:sz="4" w:space="0" w:color="auto"/>
              <w:bottom w:val="single" w:sz="4" w:space="0" w:color="auto"/>
              <w:right w:val="single" w:sz="4" w:space="0" w:color="auto"/>
            </w:tcBorders>
          </w:tcPr>
          <w:p w14:paraId="66B752CB" w14:textId="77777777" w:rsidR="001A7D35" w:rsidRDefault="001A7D35" w:rsidP="001A7D35">
            <w:pPr>
              <w:pStyle w:val="TAL"/>
              <w:rPr>
                <w:ins w:id="7503" w:author="CR#1641" w:date="2020-07-07T11:22:00Z"/>
                <w:b/>
                <w:i/>
                <w:lang w:val="sv-SE" w:eastAsia="sv-SE"/>
              </w:rPr>
            </w:pPr>
            <w:ins w:id="7504" w:author="CR#1641" w:date="2020-07-07T11:22:00Z">
              <w:r>
                <w:rPr>
                  <w:b/>
                  <w:i/>
                  <w:lang w:val="sv-SE" w:eastAsia="sv-SE"/>
                </w:rPr>
                <w:t>configuredGrantConfigType2DeactivationStateList</w:t>
              </w:r>
            </w:ins>
          </w:p>
          <w:p w14:paraId="19DC3D4B" w14:textId="21F0276A" w:rsidR="001A7D35" w:rsidRDefault="001A7D35" w:rsidP="001A7D35">
            <w:pPr>
              <w:pStyle w:val="TAL"/>
              <w:rPr>
                <w:ins w:id="7505" w:author="CR#1641" w:date="2020-07-07T11:22:00Z"/>
                <w:b/>
                <w:i/>
                <w:szCs w:val="22"/>
                <w:lang w:val="sv-SE" w:eastAsia="sv-SE"/>
              </w:rPr>
            </w:pPr>
            <w:ins w:id="7506" w:author="CR#1641" w:date="2020-07-07T11:22:00Z">
              <w:r>
                <w:rPr>
                  <w:lang w:val="sv-SE" w:eastAsia="sv-SE"/>
                </w:rPr>
                <w:t>Indicates a list of the deactivation states in which each state can be mapped to a single or multiple Configured Grant type 2 configurations to be deactivated when the corresponding deactivation DCI is received, see clause 7.3.1 in TS 38.212 [17] and clause 6.1 in TS 38.214 [19].</w:t>
              </w:r>
            </w:ins>
          </w:p>
        </w:tc>
      </w:tr>
      <w:tr w:rsidR="00A65E28" w14:paraId="0DF23D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AB54F8" w14:textId="77777777" w:rsidR="00A65E28" w:rsidRDefault="00A65E28">
            <w:pPr>
              <w:pStyle w:val="TAL"/>
              <w:rPr>
                <w:szCs w:val="22"/>
                <w:lang w:val="sv-SE" w:eastAsia="sv-SE"/>
              </w:rPr>
            </w:pPr>
            <w:r>
              <w:rPr>
                <w:b/>
                <w:i/>
                <w:szCs w:val="22"/>
                <w:lang w:val="sv-SE" w:eastAsia="sv-SE"/>
              </w:rPr>
              <w:t>cp-ExtensionC2, cp-ExtensionC3</w:t>
            </w:r>
          </w:p>
          <w:p w14:paraId="2AE77EA5" w14:textId="1898B746" w:rsidR="00A65E28" w:rsidRDefault="00A65E28">
            <w:pPr>
              <w:pStyle w:val="TAL"/>
              <w:rPr>
                <w:b/>
                <w:i/>
                <w:szCs w:val="22"/>
                <w:lang w:val="sv-SE" w:eastAsia="sv-SE"/>
              </w:rPr>
            </w:pPr>
            <w:r>
              <w:rPr>
                <w:szCs w:val="22"/>
                <w:lang w:val="sv-SE" w:eastAsia="sv-SE"/>
              </w:rPr>
              <w:t>Configures the cyclic prefix (CP) extension (see TS 38.211 [16], clause 5.3.1). For 15 and 30 kHz SCS, {1..28} are valid</w:t>
            </w:r>
            <w:ins w:id="7507" w:author="CR#1528r4" w:date="2020-07-02T23:48:00Z">
              <w:r w:rsidR="00591A63">
                <w:rPr>
                  <w:szCs w:val="22"/>
                  <w:lang w:val="en-US"/>
                </w:rPr>
                <w:t xml:space="preserve"> </w:t>
              </w:r>
              <w:r w:rsidR="00591A63">
                <w:rPr>
                  <w:bCs/>
                  <w:szCs w:val="22"/>
                </w:rPr>
                <w:t xml:space="preserve">for both </w:t>
              </w:r>
              <w:r w:rsidR="00591A63">
                <w:rPr>
                  <w:bCs/>
                  <w:i/>
                  <w:iCs/>
                  <w:szCs w:val="22"/>
                </w:rPr>
                <w:t>cp-ExtensionC2</w:t>
              </w:r>
              <w:r w:rsidR="00591A63">
                <w:rPr>
                  <w:bCs/>
                  <w:szCs w:val="22"/>
                </w:rPr>
                <w:t xml:space="preserve"> and </w:t>
              </w:r>
              <w:r w:rsidR="00591A63">
                <w:rPr>
                  <w:bCs/>
                  <w:i/>
                  <w:iCs/>
                  <w:szCs w:val="22"/>
                </w:rPr>
                <w:t>cp-ExtensionC3</w:t>
              </w:r>
            </w:ins>
            <w:r>
              <w:rPr>
                <w:szCs w:val="22"/>
                <w:lang w:val="sv-SE" w:eastAsia="sv-SE"/>
              </w:rPr>
              <w:t xml:space="preserve">. </w:t>
            </w:r>
            <w:ins w:id="7508" w:author="CR#1528r4" w:date="2020-07-02T23:49:00Z">
              <w:r w:rsidR="00591A63">
                <w:rPr>
                  <w:bCs/>
                  <w:szCs w:val="22"/>
                </w:rPr>
                <w:t xml:space="preserve">For 30 kHz SCS, {1..28} are valid for </w:t>
              </w:r>
              <w:r w:rsidR="00591A63">
                <w:rPr>
                  <w:bCs/>
                  <w:i/>
                  <w:szCs w:val="22"/>
                </w:rPr>
                <w:t>cp-ExtensionC2</w:t>
              </w:r>
              <w:r w:rsidR="00591A63">
                <w:rPr>
                  <w:bCs/>
                  <w:iCs/>
                  <w:szCs w:val="22"/>
                </w:rPr>
                <w:t xml:space="preserve"> and </w:t>
              </w:r>
              <w:r w:rsidR="00591A63">
                <w:rPr>
                  <w:bCs/>
                  <w:szCs w:val="22"/>
                </w:rPr>
                <w:t xml:space="preserve">{2..28} are valid for </w:t>
              </w:r>
              <w:r w:rsidR="00591A63">
                <w:rPr>
                  <w:bCs/>
                  <w:i/>
                  <w:szCs w:val="22"/>
                </w:rPr>
                <w:t>cp-ExtensionC3.</w:t>
              </w:r>
              <w:r w:rsidR="00591A63">
                <w:rPr>
                  <w:bCs/>
                  <w:iCs/>
                  <w:szCs w:val="22"/>
                </w:rPr>
                <w:t xml:space="preserve"> </w:t>
              </w:r>
            </w:ins>
            <w:r>
              <w:rPr>
                <w:szCs w:val="22"/>
                <w:lang w:val="sv-SE" w:eastAsia="sv-SE"/>
              </w:rPr>
              <w:t>For 60 kHz SCS, {2..28} are valid</w:t>
            </w:r>
            <w:ins w:id="7509" w:author="CR#1528r4" w:date="2020-07-02T23:49:00Z">
              <w:r w:rsidR="00591A63">
                <w:rPr>
                  <w:szCs w:val="22"/>
                  <w:lang w:val="en-US"/>
                </w:rPr>
                <w:t xml:space="preserve"> </w:t>
              </w:r>
              <w:r w:rsidR="00591A63">
                <w:rPr>
                  <w:bCs/>
                  <w:szCs w:val="22"/>
                </w:rPr>
                <w:t xml:space="preserve">for </w:t>
              </w:r>
              <w:r w:rsidR="00591A63">
                <w:rPr>
                  <w:bCs/>
                  <w:i/>
                  <w:szCs w:val="22"/>
                </w:rPr>
                <w:t>cp-ExtensionC2</w:t>
              </w:r>
              <w:r w:rsidR="00591A63">
                <w:rPr>
                  <w:bCs/>
                  <w:iCs/>
                  <w:szCs w:val="22"/>
                </w:rPr>
                <w:t xml:space="preserve"> and </w:t>
              </w:r>
              <w:r w:rsidR="00591A63">
                <w:rPr>
                  <w:bCs/>
                  <w:szCs w:val="22"/>
                </w:rPr>
                <w:t xml:space="preserve">{3..28} are valid for </w:t>
              </w:r>
              <w:r w:rsidR="00591A63">
                <w:rPr>
                  <w:bCs/>
                  <w:i/>
                  <w:szCs w:val="22"/>
                </w:rPr>
                <w:t>cp-ExtensionC3</w:t>
              </w:r>
            </w:ins>
            <w:r>
              <w:rPr>
                <w:szCs w:val="22"/>
                <w:lang w:val="sv-SE" w:eastAsia="sv-SE"/>
              </w:rPr>
              <w:t>.</w:t>
            </w:r>
          </w:p>
        </w:tc>
      </w:tr>
      <w:tr w:rsidR="00591A63" w14:paraId="14F2E6AD" w14:textId="77777777" w:rsidTr="00A65E28">
        <w:trPr>
          <w:ins w:id="7510" w:author="CR#1528r4" w:date="2020-07-02T23:49:00Z"/>
        </w:trPr>
        <w:tc>
          <w:tcPr>
            <w:tcW w:w="14173" w:type="dxa"/>
            <w:tcBorders>
              <w:top w:val="single" w:sz="4" w:space="0" w:color="auto"/>
              <w:left w:val="single" w:sz="4" w:space="0" w:color="auto"/>
              <w:bottom w:val="single" w:sz="4" w:space="0" w:color="auto"/>
              <w:right w:val="single" w:sz="4" w:space="0" w:color="auto"/>
            </w:tcBorders>
          </w:tcPr>
          <w:p w14:paraId="7146767F" w14:textId="77777777" w:rsidR="00591A63" w:rsidRDefault="00591A63" w:rsidP="00591A63">
            <w:pPr>
              <w:pStyle w:val="TAL"/>
              <w:rPr>
                <w:ins w:id="7511" w:author="CR#1528r4" w:date="2020-07-02T23:50:00Z"/>
                <w:b/>
                <w:i/>
                <w:szCs w:val="22"/>
              </w:rPr>
            </w:pPr>
            <w:ins w:id="7512" w:author="CR#1528r4" w:date="2020-07-02T23:50:00Z">
              <w:r>
                <w:rPr>
                  <w:b/>
                  <w:i/>
                  <w:szCs w:val="22"/>
                </w:rPr>
                <w:t>lbt-FailureRecoveryConfig</w:t>
              </w:r>
            </w:ins>
          </w:p>
          <w:p w14:paraId="47E77150" w14:textId="373CD149" w:rsidR="00591A63" w:rsidRDefault="00591A63" w:rsidP="00591A63">
            <w:pPr>
              <w:pStyle w:val="TAL"/>
              <w:rPr>
                <w:ins w:id="7513" w:author="CR#1528r4" w:date="2020-07-02T23:49:00Z"/>
                <w:b/>
                <w:i/>
                <w:szCs w:val="22"/>
                <w:lang w:val="sv-SE" w:eastAsia="sv-SE"/>
              </w:rPr>
            </w:pPr>
            <w:ins w:id="7514" w:author="CR#1528r4" w:date="2020-07-02T23:50:00Z">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ins>
          </w:p>
        </w:tc>
      </w:tr>
      <w:tr w:rsidR="00A65E28" w14:paraId="34CF1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2F7016" w14:textId="77777777" w:rsidR="00A65E28" w:rsidRDefault="00A65E28">
            <w:pPr>
              <w:pStyle w:val="TAL"/>
              <w:rPr>
                <w:szCs w:val="22"/>
                <w:lang w:val="sv-SE" w:eastAsia="sv-SE"/>
              </w:rPr>
            </w:pPr>
            <w:r>
              <w:rPr>
                <w:b/>
                <w:i/>
                <w:szCs w:val="22"/>
                <w:lang w:val="sv-SE" w:eastAsia="sv-SE"/>
              </w:rPr>
              <w:t>pucch-Config</w:t>
            </w:r>
          </w:p>
          <w:p w14:paraId="33EBC220" w14:textId="77777777" w:rsidR="00A65E28" w:rsidRDefault="00A65E28">
            <w:pPr>
              <w:pStyle w:val="TAL"/>
              <w:rPr>
                <w:szCs w:val="22"/>
                <w:lang w:val="sv-SE" w:eastAsia="sv-SE"/>
              </w:rPr>
            </w:pPr>
            <w:r>
              <w:rPr>
                <w:szCs w:val="22"/>
                <w:lang w:val="sv-SE"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val="sv-SE" w:eastAsia="sv-SE"/>
              </w:rPr>
              <w:t>PUCCH-Config</w:t>
            </w:r>
            <w:r>
              <w:rPr>
                <w:szCs w:val="22"/>
                <w:lang w:val="sv-SE" w:eastAsia="sv-SE"/>
              </w:rPr>
              <w:t xml:space="preserve"> at least on non-initial BWP(s) for SpCell and PUCCH SCell. If supported by the UE, the network may configure at most one additional SCell of a cell group with </w:t>
            </w:r>
            <w:r>
              <w:rPr>
                <w:i/>
                <w:szCs w:val="22"/>
                <w:lang w:val="sv-SE" w:eastAsia="sv-SE"/>
              </w:rPr>
              <w:t>PUCCH-Config</w:t>
            </w:r>
            <w:r>
              <w:rPr>
                <w:szCs w:val="22"/>
                <w:lang w:val="sv-SE" w:eastAsia="sv-SE"/>
              </w:rPr>
              <w:t xml:space="preserve"> (i.e. PUCCH SCell).</w:t>
            </w:r>
          </w:p>
          <w:p w14:paraId="7683200F" w14:textId="7A45729B" w:rsidR="00A65E28" w:rsidRDefault="00A65E28">
            <w:pPr>
              <w:pStyle w:val="TAL"/>
              <w:rPr>
                <w:szCs w:val="22"/>
                <w:lang w:val="sv-SE" w:eastAsia="sv-SE"/>
              </w:rPr>
            </w:pPr>
            <w:r>
              <w:rPr>
                <w:szCs w:val="22"/>
                <w:lang w:val="sv-SE" w:eastAsia="sv-SE"/>
              </w:rPr>
              <w:t>In</w:t>
            </w:r>
            <w:ins w:id="7515" w:author="CR#1568r2" w:date="2020-07-05T12:25:00Z">
              <w:r w:rsidR="00722AC8">
                <w:rPr>
                  <w:rFonts w:cs="Arial"/>
                  <w:szCs w:val="22"/>
                </w:rPr>
                <w:t xml:space="preserve"> (NG)</w:t>
              </w:r>
            </w:ins>
            <w:r>
              <w:rPr>
                <w:szCs w:val="22"/>
                <w:lang w:val="sv-SE" w:eastAsia="sv-SE"/>
              </w:rPr>
              <w:t xml:space="preserve"> EN-DC</w:t>
            </w:r>
            <w:ins w:id="7516" w:author="CR#1568r2" w:date="2020-07-05T12:25:00Z">
              <w:r w:rsidR="00722AC8">
                <w:rPr>
                  <w:rFonts w:cs="Arial"/>
                  <w:szCs w:val="22"/>
                </w:rPr>
                <w:t xml:space="preserve"> and NE-DC</w:t>
              </w:r>
            </w:ins>
            <w:r>
              <w:rPr>
                <w:szCs w:val="22"/>
                <w:lang w:val="sv-SE" w:eastAsia="sv-SE"/>
              </w:rPr>
              <w:t xml:space="preserve">, </w:t>
            </w:r>
            <w:del w:id="7517" w:author="CR#1568r2" w:date="2020-07-05T12:25:00Z">
              <w:r w:rsidDel="00722AC8">
                <w:rPr>
                  <w:szCs w:val="22"/>
                  <w:lang w:val="sv-SE" w:eastAsia="sv-SE"/>
                </w:rPr>
                <w:delText>T</w:delText>
              </w:r>
            </w:del>
            <w:ins w:id="7518" w:author="CR#1568r2" w:date="2020-07-05T12:25:00Z">
              <w:r w:rsidR="00722AC8">
                <w:rPr>
                  <w:szCs w:val="22"/>
                  <w:lang w:val="sv-SE" w:eastAsia="sv-SE"/>
                </w:rPr>
                <w:t>t</w:t>
              </w:r>
            </w:ins>
            <w:r>
              <w:rPr>
                <w:szCs w:val="22"/>
                <w:lang w:val="sv-SE" w:eastAsia="sv-SE"/>
              </w:rPr>
              <w:t xml:space="preserve">he NW configures at most one serving cell per frequency range with PUCCH. </w:t>
            </w:r>
            <w:del w:id="7519" w:author="CR#1568r2" w:date="2020-07-05T12:25:00Z">
              <w:r w:rsidDel="00722AC8">
                <w:rPr>
                  <w:szCs w:val="22"/>
                  <w:lang w:val="sv-SE" w:eastAsia="sv-SE"/>
                </w:rPr>
                <w:delText>And i</w:delText>
              </w:r>
            </w:del>
            <w:ins w:id="7520" w:author="CR#1568r2" w:date="2020-07-05T12:25:00Z">
              <w:r w:rsidR="00722AC8">
                <w:rPr>
                  <w:szCs w:val="22"/>
                  <w:lang w:val="sv-SE" w:eastAsia="sv-SE"/>
                </w:rPr>
                <w:t>I</w:t>
              </w:r>
            </w:ins>
            <w:r>
              <w:rPr>
                <w:szCs w:val="22"/>
                <w:lang w:val="sv-SE" w:eastAsia="sv-SE"/>
              </w:rPr>
              <w:t xml:space="preserve">n </w:t>
            </w:r>
            <w:ins w:id="7521" w:author="CR#1568r2" w:date="2020-07-05T12:25:00Z">
              <w:r w:rsidR="00722AC8">
                <w:rPr>
                  <w:rFonts w:cs="Arial"/>
                  <w:szCs w:val="22"/>
                </w:rPr>
                <w:t xml:space="preserve">(NG) </w:t>
              </w:r>
            </w:ins>
            <w:r>
              <w:rPr>
                <w:szCs w:val="22"/>
                <w:lang w:val="sv-SE" w:eastAsia="sv-SE"/>
              </w:rPr>
              <w:t>EN-DC</w:t>
            </w:r>
            <w:ins w:id="7522" w:author="CR#1568r2" w:date="2020-07-05T12:26:00Z">
              <w:r w:rsidR="00722AC8">
                <w:rPr>
                  <w:rFonts w:cs="Arial"/>
                  <w:szCs w:val="22"/>
                </w:rPr>
                <w:t xml:space="preserve"> and NE-DC</w:t>
              </w:r>
            </w:ins>
            <w:r>
              <w:rPr>
                <w:szCs w:val="22"/>
                <w:lang w:val="sv-SE" w:eastAsia="sv-SE"/>
              </w:rPr>
              <w:t>, if two PUCCH groups are configured, the serving cells of the NR PUCCH group in FR2 use the same numerology.</w:t>
            </w:r>
            <w:ins w:id="7523" w:author="CR#1568r2" w:date="2020-07-05T12:26:00Z">
              <w:r w:rsidR="00722AC8">
                <w:rPr>
                  <w:szCs w:val="22"/>
                </w:rPr>
                <w:t xml:space="preserve"> For NR-DC, the maximum number of PUCCH groups in each cell group is one, and only the same numerology is supported for the cell group with carriers only in FR2.</w:t>
              </w:r>
            </w:ins>
          </w:p>
          <w:p w14:paraId="1F71E8DF" w14:textId="77777777" w:rsidR="00A65E28" w:rsidRDefault="00A65E28">
            <w:pPr>
              <w:pStyle w:val="TAL"/>
              <w:rPr>
                <w:szCs w:val="22"/>
                <w:lang w:val="sv-SE" w:eastAsia="sv-SE"/>
              </w:rPr>
            </w:pPr>
            <w:r>
              <w:rPr>
                <w:szCs w:val="22"/>
                <w:lang w:val="sv-SE" w:eastAsia="sv-SE"/>
              </w:rPr>
              <w:t xml:space="preserve">The NW may configure PUCCH for a BWP when setting up the BWP. The network may also add/remove the </w:t>
            </w:r>
            <w:r>
              <w:rPr>
                <w:i/>
                <w:szCs w:val="22"/>
                <w:lang w:val="sv-SE" w:eastAsia="sv-SE"/>
              </w:rPr>
              <w:t>pucch-Config</w:t>
            </w:r>
            <w:r>
              <w:rPr>
                <w:szCs w:val="22"/>
                <w:lang w:val="sv-SE" w:eastAsia="sv-SE"/>
              </w:rPr>
              <w:t xml:space="preserve"> in an </w:t>
            </w:r>
            <w:r>
              <w:rPr>
                <w:i/>
                <w:szCs w:val="22"/>
                <w:lang w:val="sv-SE" w:eastAsia="sv-SE"/>
              </w:rPr>
              <w:t>RRCReconfiguration</w:t>
            </w:r>
            <w:r>
              <w:rPr>
                <w:szCs w:val="22"/>
                <w:lang w:val="sv-SE" w:eastAsia="sv-SE"/>
              </w:rPr>
              <w:t xml:space="preserve"> with </w:t>
            </w:r>
            <w:r>
              <w:rPr>
                <w:i/>
                <w:szCs w:val="22"/>
                <w:lang w:val="sv-SE" w:eastAsia="sv-SE"/>
              </w:rPr>
              <w:t>reconfigurationWithSync</w:t>
            </w:r>
            <w:r>
              <w:rPr>
                <w:szCs w:val="22"/>
                <w:lang w:val="sv-SE" w:eastAsia="sv-SE"/>
              </w:rPr>
              <w:t xml:space="preserve"> (for SpCell or </w:t>
            </w:r>
            <w:r>
              <w:rPr>
                <w:szCs w:val="22"/>
                <w:lang w:val="sv-SE" w:eastAsia="zh-CN"/>
              </w:rPr>
              <w:t xml:space="preserve">PUCCH </w:t>
            </w:r>
            <w:r>
              <w:rPr>
                <w:szCs w:val="22"/>
                <w:lang w:val="sv-SE" w:eastAsia="sv-SE"/>
              </w:rPr>
              <w:t xml:space="preserve">SCell) </w:t>
            </w:r>
            <w:r>
              <w:rPr>
                <w:szCs w:val="22"/>
                <w:lang w:val="sv-SE" w:eastAsia="zh-CN"/>
              </w:rPr>
              <w:t xml:space="preserve">or with SCell release and add (for PUCCH SCell) </w:t>
            </w:r>
            <w:r>
              <w:rPr>
                <w:szCs w:val="22"/>
                <w:lang w:val="sv-SE" w:eastAsia="sv-SE"/>
              </w:rPr>
              <w:t xml:space="preserve">to move the PUCCH between the UL and SUL carrier of one serving cell. In other cases, only modifications of a previously configured </w:t>
            </w:r>
            <w:r>
              <w:rPr>
                <w:i/>
                <w:lang w:val="sv-SE" w:eastAsia="sv-SE"/>
              </w:rPr>
              <w:t>pucch-Config</w:t>
            </w:r>
            <w:r>
              <w:rPr>
                <w:szCs w:val="22"/>
                <w:lang w:val="sv-SE" w:eastAsia="sv-SE"/>
              </w:rPr>
              <w:t xml:space="preserve"> are allowed.</w:t>
            </w:r>
          </w:p>
          <w:p w14:paraId="6FFF6B94" w14:textId="77777777" w:rsidR="00A65E28" w:rsidRDefault="00A65E28">
            <w:pPr>
              <w:pStyle w:val="TAL"/>
              <w:rPr>
                <w:szCs w:val="22"/>
                <w:lang w:val="sv-SE" w:eastAsia="sv-SE"/>
              </w:rPr>
            </w:pPr>
            <w:r>
              <w:rPr>
                <w:szCs w:val="22"/>
                <w:lang w:val="sv-SE" w:eastAsia="sv-SE"/>
              </w:rPr>
              <w:t>If one (S)UL BWP of a serving cell is configured with PUCCH, all other (S)UL BWPs must be configured with PUCCH, too.</w:t>
            </w:r>
          </w:p>
        </w:tc>
      </w:tr>
      <w:tr w:rsidR="00A65E28" w14:paraId="38BF53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FD6EBD" w14:textId="77777777" w:rsidR="00A65E28" w:rsidRDefault="00A65E28">
            <w:pPr>
              <w:pStyle w:val="TAL"/>
              <w:rPr>
                <w:b/>
                <w:bCs/>
                <w:i/>
                <w:iCs/>
                <w:lang w:val="sv-SE" w:eastAsia="x-none"/>
              </w:rPr>
            </w:pPr>
            <w:r>
              <w:rPr>
                <w:b/>
                <w:bCs/>
                <w:i/>
                <w:iCs/>
                <w:lang w:val="sv-SE" w:eastAsia="x-none"/>
              </w:rPr>
              <w:t>pucch-ConfigurationList</w:t>
            </w:r>
          </w:p>
          <w:p w14:paraId="438DF192" w14:textId="24C8424E" w:rsidR="00A65E28" w:rsidRDefault="00A65E28">
            <w:pPr>
              <w:pStyle w:val="TAL"/>
              <w:rPr>
                <w:lang w:val="sv-SE" w:eastAsia="sv-SE"/>
              </w:rPr>
            </w:pPr>
            <w:r>
              <w:rPr>
                <w:lang w:val="sv-SE" w:eastAsia="sv-SE"/>
              </w:rPr>
              <w:t>PUCCH configurations for two simultaneously constructed HARQ-ACK codebooks (see TS 38.213 [13], clause 9.1).</w:t>
            </w:r>
            <w:ins w:id="7524" w:author="CR#1588r3" w:date="2020-07-06T18:47:00Z">
              <w:r w:rsidR="0051325E">
                <w:rPr>
                  <w:rFonts w:eastAsiaTheme="minorEastAsia"/>
                  <w:lang w:eastAsia="zh-CN"/>
                </w:rPr>
                <w:t xml:space="preserve"> Different PUCCH Resource IDs are configured in different </w:t>
              </w:r>
              <w:r w:rsidR="0051325E">
                <w:rPr>
                  <w:rFonts w:eastAsiaTheme="minorEastAsia"/>
                  <w:i/>
                  <w:lang w:eastAsia="zh-CN"/>
                </w:rPr>
                <w:t>PUCCH-Config</w:t>
              </w:r>
              <w:r w:rsidR="0051325E">
                <w:rPr>
                  <w:rFonts w:eastAsiaTheme="minorEastAsia"/>
                  <w:lang w:eastAsia="zh-CN"/>
                </w:rPr>
                <w:t xml:space="preserve"> within the </w:t>
              </w:r>
              <w:r w:rsidR="0051325E">
                <w:rPr>
                  <w:rFonts w:eastAsiaTheme="minorEastAsia"/>
                  <w:i/>
                  <w:lang w:eastAsia="zh-CN"/>
                </w:rPr>
                <w:t>pucch-ConfigurationList</w:t>
              </w:r>
              <w:r w:rsidR="0051325E">
                <w:rPr>
                  <w:rFonts w:eastAsiaTheme="minorEastAsia"/>
                  <w:lang w:eastAsia="zh-CN"/>
                </w:rPr>
                <w:t xml:space="preserve"> if configured.</w:t>
              </w:r>
            </w:ins>
          </w:p>
          <w:p w14:paraId="37794E9F" w14:textId="060C7F66" w:rsidR="00A65E28" w:rsidDel="0051325E" w:rsidRDefault="00A65E28">
            <w:pPr>
              <w:pStyle w:val="TAL"/>
              <w:rPr>
                <w:del w:id="7525" w:author="CR#1588r3" w:date="2020-07-06T18:46:00Z"/>
                <w:lang w:val="sv-SE" w:eastAsia="sv-SE"/>
              </w:rPr>
            </w:pPr>
            <w:del w:id="7526" w:author="CR#1588r3" w:date="2020-07-06T18:46:00Z">
              <w:r w:rsidDel="0051325E">
                <w:rPr>
                  <w:lang w:val="sv-SE" w:eastAsia="sv-SE"/>
                </w:rPr>
                <w:delText>Editor's note:</w:delText>
              </w:r>
              <w:r w:rsidDel="0051325E">
                <w:rPr>
                  <w:lang w:val="sv-SE" w:eastAsia="zh-CN"/>
                </w:rPr>
                <w:delText xml:space="preserve"> From</w:delText>
              </w:r>
              <w:r w:rsidDel="0051325E">
                <w:rPr>
                  <w:lang w:val="sv-SE" w:eastAsia="sv-SE"/>
                </w:rPr>
                <w:delText xml:space="preserve"> RAN1 Rapporteur Note: We don'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delText>
              </w:r>
            </w:del>
          </w:p>
          <w:p w14:paraId="43CA08C5" w14:textId="221BD81B" w:rsidR="00A65E28" w:rsidRDefault="00A65E28">
            <w:pPr>
              <w:pStyle w:val="TAL"/>
              <w:rPr>
                <w:lang w:val="sv-SE" w:eastAsia="sv-SE"/>
              </w:rPr>
            </w:pPr>
            <w:del w:id="7527" w:author="CR#1588r3" w:date="2020-07-06T18:46:00Z">
              <w:r w:rsidDel="0051325E">
                <w:rPr>
                  <w:lang w:val="sv-SE" w:eastAsia="sv-SE"/>
                </w:rPr>
                <w:delText xml:space="preserve">Editor's note: It is not clear about how to use the </w:delText>
              </w:r>
              <w:r w:rsidDel="0051325E">
                <w:rPr>
                  <w:i/>
                  <w:iCs/>
                  <w:lang w:val="sv-SE" w:eastAsia="sv-SE"/>
                </w:rPr>
                <w:delText xml:space="preserve">pucch-ConfigurationList </w:delText>
              </w:r>
              <w:r w:rsidDel="0051325E">
                <w:rPr>
                  <w:lang w:val="sv-SE" w:eastAsia="sv-SE"/>
                </w:rPr>
                <w:delText xml:space="preserve">for PUCCH resources for SR and CSI in RAN2 understandings, for example, whether to use a PUCCH Config ID to indicate the corresponding </w:delText>
              </w:r>
              <w:r w:rsidDel="0051325E">
                <w:rPr>
                  <w:i/>
                  <w:iCs/>
                  <w:lang w:val="sv-SE" w:eastAsia="sv-SE"/>
                </w:rPr>
                <w:delText>pucch-Config</w:delText>
              </w:r>
              <w:r w:rsidDel="0051325E">
                <w:rPr>
                  <w:lang w:val="sv-SE" w:eastAsia="sv-SE"/>
                </w:rPr>
                <w:delText xml:space="preserve"> in the </w:delText>
              </w:r>
              <w:r w:rsidDel="0051325E">
                <w:rPr>
                  <w:i/>
                  <w:iCs/>
                  <w:lang w:val="sv-SE" w:eastAsia="sv-SE"/>
                </w:rPr>
                <w:delText>pucch-ConfigurationList</w:delText>
              </w:r>
              <w:r w:rsidDel="0051325E">
                <w:rPr>
                  <w:lang w:val="sv-SE" w:eastAsia="sv-SE"/>
                </w:rPr>
                <w:delText xml:space="preserve"> for a PUCCH resource. More RAN1 inputs are needed.</w:delText>
              </w:r>
            </w:del>
          </w:p>
        </w:tc>
      </w:tr>
      <w:tr w:rsidR="00A65E28" w14:paraId="394E41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FA9D3F" w14:textId="77777777" w:rsidR="00A65E28" w:rsidRDefault="00A65E28">
            <w:pPr>
              <w:pStyle w:val="TAL"/>
              <w:rPr>
                <w:szCs w:val="22"/>
                <w:lang w:val="sv-SE" w:eastAsia="sv-SE"/>
              </w:rPr>
            </w:pPr>
            <w:r>
              <w:rPr>
                <w:b/>
                <w:i/>
                <w:szCs w:val="22"/>
                <w:lang w:val="sv-SE" w:eastAsia="sv-SE"/>
              </w:rPr>
              <w:t>pusch-Config</w:t>
            </w:r>
          </w:p>
          <w:p w14:paraId="0F6F3B9A" w14:textId="77777777" w:rsidR="00A65E28" w:rsidRDefault="00A65E28">
            <w:pPr>
              <w:pStyle w:val="TAL"/>
              <w:rPr>
                <w:szCs w:val="22"/>
                <w:lang w:val="sv-SE" w:eastAsia="sv-SE"/>
              </w:rPr>
            </w:pPr>
            <w:r>
              <w:rPr>
                <w:szCs w:val="22"/>
                <w:lang w:val="sv-SE" w:eastAsia="sv-SE"/>
              </w:rPr>
              <w:t xml:space="preserve">PUSCH configuration for one BWP of the normal UL or SUL of a serving cell. If the UE is configured with SUL and if it has a </w:t>
            </w:r>
            <w:r>
              <w:rPr>
                <w:i/>
                <w:lang w:val="sv-SE" w:eastAsia="sv-SE"/>
              </w:rPr>
              <w:t>PUSCH-Config</w:t>
            </w:r>
            <w:r>
              <w:rPr>
                <w:szCs w:val="22"/>
                <w:lang w:val="sv-SE" w:eastAsia="sv-SE"/>
              </w:rPr>
              <w:t xml:space="preserve"> for both UL and SUL, an UL/SUL indicator field in DCI indicates which of the two to use. See TS 38.212 [17], clause 7.3.1.</w:t>
            </w:r>
          </w:p>
        </w:tc>
      </w:tr>
      <w:tr w:rsidR="008A4482" w14:paraId="641EB993" w14:textId="77777777" w:rsidTr="00A65E28">
        <w:trPr>
          <w:ins w:id="7528" w:author="CR#1569r3" w:date="2020-07-06T00:55:00Z"/>
        </w:trPr>
        <w:tc>
          <w:tcPr>
            <w:tcW w:w="14173" w:type="dxa"/>
            <w:tcBorders>
              <w:top w:val="single" w:sz="4" w:space="0" w:color="auto"/>
              <w:left w:val="single" w:sz="4" w:space="0" w:color="auto"/>
              <w:bottom w:val="single" w:sz="4" w:space="0" w:color="auto"/>
              <w:right w:val="single" w:sz="4" w:space="0" w:color="auto"/>
            </w:tcBorders>
          </w:tcPr>
          <w:p w14:paraId="74919AAF" w14:textId="77777777" w:rsidR="008A4482" w:rsidRPr="008A4482" w:rsidRDefault="008A4482" w:rsidP="008A4482">
            <w:pPr>
              <w:pStyle w:val="TAL"/>
              <w:rPr>
                <w:ins w:id="7529" w:author="CR#1569r3" w:date="2020-07-06T00:55:00Z"/>
                <w:b/>
                <w:bCs/>
                <w:i/>
                <w:iCs/>
                <w:rPrChange w:id="7530" w:author="CR#1569r3" w:date="2020-07-06T00:55:00Z">
                  <w:rPr>
                    <w:ins w:id="7531" w:author="CR#1569r3" w:date="2020-07-06T00:55:00Z"/>
                  </w:rPr>
                </w:rPrChange>
              </w:rPr>
              <w:pPrChange w:id="7532" w:author="CR#1569r3" w:date="2020-07-06T00:55:00Z">
                <w:pPr>
                  <w:keepNext/>
                  <w:keepLines/>
                  <w:spacing w:after="0"/>
                </w:pPr>
              </w:pPrChange>
            </w:pPr>
            <w:ins w:id="7533" w:author="CR#1569r3" w:date="2020-07-06T00:55:00Z">
              <w:r w:rsidRPr="008A4482">
                <w:rPr>
                  <w:b/>
                  <w:bCs/>
                  <w:i/>
                  <w:iCs/>
                  <w:rPrChange w:id="7534" w:author="CR#1569r3" w:date="2020-07-06T00:55:00Z">
                    <w:rPr/>
                  </w:rPrChange>
                </w:rPr>
                <w:lastRenderedPageBreak/>
                <w:t>sl-PUCCH-Config</w:t>
              </w:r>
            </w:ins>
          </w:p>
          <w:p w14:paraId="556378D0" w14:textId="10E8190C" w:rsidR="008A4482" w:rsidRDefault="008A4482" w:rsidP="008A4482">
            <w:pPr>
              <w:pStyle w:val="TAL"/>
              <w:rPr>
                <w:ins w:id="7535" w:author="CR#1569r3" w:date="2020-07-06T00:55:00Z"/>
                <w:b/>
                <w:i/>
                <w:szCs w:val="22"/>
                <w:lang w:val="sv-SE" w:eastAsia="sv-SE"/>
              </w:rPr>
            </w:pPr>
            <w:ins w:id="7536" w:author="CR#1569r3" w:date="2020-07-06T00:55:00Z">
              <w:r>
                <w:rPr>
                  <w:szCs w:val="22"/>
                </w:rPr>
                <w:t>Indicates the UE specific PUCCH configurations used for the HARQ-ACK feedback reporting for NR sidelink communication.</w:t>
              </w:r>
            </w:ins>
          </w:p>
        </w:tc>
      </w:tr>
      <w:tr w:rsidR="00A65E28" w14:paraId="72D89A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426B1F" w14:textId="77777777" w:rsidR="00A65E28" w:rsidRDefault="00A65E28">
            <w:pPr>
              <w:pStyle w:val="TAL"/>
              <w:rPr>
                <w:szCs w:val="22"/>
                <w:lang w:val="sv-SE" w:eastAsia="sv-SE"/>
              </w:rPr>
            </w:pPr>
            <w:r>
              <w:rPr>
                <w:b/>
                <w:i/>
                <w:szCs w:val="22"/>
                <w:lang w:val="sv-SE" w:eastAsia="sv-SE"/>
              </w:rPr>
              <w:t>srs-Config</w:t>
            </w:r>
          </w:p>
          <w:p w14:paraId="31144CF2" w14:textId="77777777" w:rsidR="00A65E28" w:rsidRDefault="00A65E28">
            <w:pPr>
              <w:pStyle w:val="TAL"/>
              <w:rPr>
                <w:szCs w:val="22"/>
                <w:lang w:val="sv-SE" w:eastAsia="sv-SE"/>
              </w:rPr>
            </w:pPr>
            <w:r>
              <w:rPr>
                <w:szCs w:val="22"/>
                <w:lang w:val="sv-SE" w:eastAsia="sv-SE"/>
              </w:rPr>
              <w:t>Uplink sounding reference signal configuration.</w:t>
            </w:r>
          </w:p>
        </w:tc>
      </w:tr>
      <w:tr w:rsidR="00A65E28" w14:paraId="3630F0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B4E853" w14:textId="77777777" w:rsidR="00A65E28" w:rsidRDefault="00A65E28">
            <w:pPr>
              <w:pStyle w:val="TAL"/>
              <w:rPr>
                <w:b/>
                <w:bCs/>
                <w:i/>
                <w:iCs/>
                <w:lang w:val="sv-SE" w:eastAsia="sv-SE"/>
              </w:rPr>
            </w:pPr>
            <w:r>
              <w:rPr>
                <w:b/>
                <w:bCs/>
                <w:i/>
                <w:iCs/>
                <w:lang w:val="sv-SE" w:eastAsia="sv-SE"/>
              </w:rPr>
              <w:t>useInterlacePUCCH-PUSCH</w:t>
            </w:r>
          </w:p>
          <w:p w14:paraId="0941A3AE" w14:textId="77777777" w:rsidR="00A65E28" w:rsidRDefault="00A65E28">
            <w:pPr>
              <w:pStyle w:val="TAL"/>
              <w:rPr>
                <w:b/>
                <w:i/>
                <w:szCs w:val="22"/>
                <w:lang w:val="sv-SE" w:eastAsia="sv-SE"/>
              </w:rPr>
            </w:pPr>
            <w:r>
              <w:rPr>
                <w:szCs w:val="22"/>
                <w:lang w:val="sv-SE" w:eastAsia="sv-SE"/>
              </w:rPr>
              <w:t>If the field is present, the UE uses uplink frequency domain resource allocation Type 2 for PUSCH (see 38.213 clause 8.3 and 38.214 clause 6.1.2.2) and uses interlaced PUCCH Format 0, 1, 2, and 3 for PUCCH (see TS 38.213 [13], clause 9.2.1).</w:t>
            </w:r>
          </w:p>
        </w:tc>
      </w:tr>
    </w:tbl>
    <w:p w14:paraId="0E87316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13D12A7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7DDF4D" w14:textId="77777777" w:rsidR="00A65E28" w:rsidRDefault="00A65E28">
            <w:pPr>
              <w:pStyle w:val="TAH"/>
              <w:rPr>
                <w:rFonts w:eastAsia="Calibri"/>
                <w:szCs w:val="22"/>
                <w:lang w:val="sv-SE" w:eastAsia="sv-SE"/>
              </w:rPr>
            </w:pPr>
            <w:r>
              <w:rPr>
                <w:rFonts w:eastAsia="Calibri"/>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EC8C5A" w14:textId="77777777" w:rsidR="00A65E28" w:rsidRDefault="00A65E28">
            <w:pPr>
              <w:pStyle w:val="TAH"/>
              <w:rPr>
                <w:rFonts w:eastAsia="Calibri"/>
                <w:szCs w:val="22"/>
                <w:lang w:val="sv-SE" w:eastAsia="sv-SE"/>
              </w:rPr>
            </w:pPr>
            <w:r>
              <w:rPr>
                <w:rFonts w:eastAsia="Calibri"/>
                <w:szCs w:val="22"/>
                <w:lang w:val="sv-SE" w:eastAsia="sv-SE"/>
              </w:rPr>
              <w:t>Explanation</w:t>
            </w:r>
          </w:p>
        </w:tc>
      </w:tr>
      <w:tr w:rsidR="00A65E28" w14:paraId="57776A6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A561168" w14:textId="77777777" w:rsidR="00A65E28" w:rsidRDefault="00A65E28">
            <w:pPr>
              <w:pStyle w:val="TAL"/>
              <w:rPr>
                <w:rFonts w:eastAsia="Calibri"/>
                <w:i/>
                <w:szCs w:val="22"/>
                <w:lang w:val="sv-SE" w:eastAsia="sv-SE"/>
              </w:rPr>
            </w:pPr>
            <w:r>
              <w:rPr>
                <w:rFonts w:eastAsia="Calibri"/>
                <w:i/>
                <w:szCs w:val="22"/>
                <w:lang w:val="sv-SE"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E6B340" w14:textId="77777777" w:rsidR="00A65E28" w:rsidRDefault="00A65E28">
            <w:pPr>
              <w:pStyle w:val="TAL"/>
              <w:rPr>
                <w:rFonts w:eastAsia="Calibri"/>
                <w:szCs w:val="22"/>
                <w:lang w:val="sv-SE" w:eastAsia="sv-SE"/>
              </w:rPr>
            </w:pPr>
            <w:r>
              <w:rPr>
                <w:rFonts w:eastAsia="Calibri"/>
                <w:szCs w:val="22"/>
                <w:lang w:val="sv-SE" w:eastAsia="sv-SE"/>
              </w:rPr>
              <w:t xml:space="preserve">The field is optionally present, Need M, in the </w:t>
            </w:r>
            <w:r>
              <w:rPr>
                <w:rFonts w:eastAsia="Calibri"/>
                <w:i/>
                <w:lang w:val="sv-SE" w:eastAsia="sv-SE"/>
              </w:rPr>
              <w:t>BWP-UplinkDedicated</w:t>
            </w:r>
            <w:r>
              <w:rPr>
                <w:rFonts w:eastAsia="Calibri"/>
                <w:szCs w:val="22"/>
                <w:lang w:val="sv-SE" w:eastAsia="sv-SE"/>
              </w:rPr>
              <w:t xml:space="preserve"> of an SpCell. It is absent otherwise. </w:t>
            </w:r>
          </w:p>
        </w:tc>
      </w:tr>
    </w:tbl>
    <w:p w14:paraId="1B38D3B2" w14:textId="77777777" w:rsidR="00A65E28" w:rsidRDefault="00A65E28" w:rsidP="00A65E28"/>
    <w:p w14:paraId="6E1E1FF0" w14:textId="77777777" w:rsidR="00A65E28" w:rsidRDefault="00A65E28" w:rsidP="00A65E28">
      <w:pPr>
        <w:pStyle w:val="Heading4"/>
        <w:rPr>
          <w:rFonts w:eastAsia="SimSun"/>
          <w:i/>
          <w:noProof/>
        </w:rPr>
      </w:pPr>
      <w:r>
        <w:rPr>
          <w:rFonts w:eastAsia="SimSun"/>
        </w:rPr>
        <w:t>–</w:t>
      </w:r>
      <w:r>
        <w:rPr>
          <w:rFonts w:eastAsia="SimSun"/>
        </w:rPr>
        <w:tab/>
      </w:r>
      <w:r>
        <w:rPr>
          <w:rFonts w:eastAsia="SimSun"/>
          <w:i/>
          <w:noProof/>
        </w:rPr>
        <w:t>CellAccessRelatedInfo</w:t>
      </w:r>
    </w:p>
    <w:p w14:paraId="14BC36F2" w14:textId="77777777" w:rsidR="00A65E28" w:rsidRDefault="00A65E28" w:rsidP="00A65E28">
      <w:pPr>
        <w:rPr>
          <w:rFonts w:eastAsia="SimSun"/>
        </w:rPr>
      </w:pPr>
      <w:r>
        <w:t xml:space="preserve">The IE </w:t>
      </w:r>
      <w:r>
        <w:rPr>
          <w:i/>
          <w:noProof/>
        </w:rPr>
        <w:t xml:space="preserve">CellAccessRelatedInfo </w:t>
      </w:r>
      <w:r>
        <w:t>indicates cell access related information for this cell.</w:t>
      </w:r>
    </w:p>
    <w:p w14:paraId="1394A607" w14:textId="77777777" w:rsidR="00A65E28" w:rsidRDefault="00A65E28" w:rsidP="00A65E28">
      <w:pPr>
        <w:pStyle w:val="TH"/>
      </w:pPr>
      <w:r>
        <w:rPr>
          <w:i/>
          <w:noProof/>
        </w:rPr>
        <w:t>CellAccessRelatedInfo</w:t>
      </w:r>
      <w:r>
        <w:t xml:space="preserve"> information element</w:t>
      </w:r>
    </w:p>
    <w:p w14:paraId="48B2124A" w14:textId="77777777" w:rsidR="00A65E28" w:rsidRDefault="00A65E28" w:rsidP="00A65E28">
      <w:pPr>
        <w:pStyle w:val="PL"/>
      </w:pPr>
      <w:r>
        <w:t>-- ASN1START</w:t>
      </w:r>
    </w:p>
    <w:p w14:paraId="7274801D" w14:textId="77777777" w:rsidR="00A65E28" w:rsidRDefault="00A65E28" w:rsidP="00A65E28">
      <w:pPr>
        <w:pStyle w:val="PL"/>
      </w:pPr>
      <w:r>
        <w:t>-- TAG-CELLACCESSRELATEDINFO-START</w:t>
      </w:r>
    </w:p>
    <w:p w14:paraId="7A63D390" w14:textId="77777777" w:rsidR="00A65E28" w:rsidRDefault="00A65E28" w:rsidP="00A65E28">
      <w:pPr>
        <w:pStyle w:val="PL"/>
      </w:pPr>
    </w:p>
    <w:p w14:paraId="62B84567" w14:textId="77777777" w:rsidR="00A65E28" w:rsidRDefault="00A65E28" w:rsidP="00A65E28">
      <w:pPr>
        <w:pStyle w:val="PL"/>
      </w:pPr>
      <w:r>
        <w:t>CellAccessRelatedInfo   ::=         SEQUENCE {</w:t>
      </w:r>
    </w:p>
    <w:p w14:paraId="524B77A1" w14:textId="77777777" w:rsidR="00A65E28" w:rsidRDefault="00A65E28" w:rsidP="00A65E28">
      <w:pPr>
        <w:pStyle w:val="PL"/>
      </w:pPr>
      <w:r>
        <w:t xml:space="preserve">    plmn-IdentityList                   PLMN-IdentityInfoList,</w:t>
      </w:r>
    </w:p>
    <w:p w14:paraId="343934F4" w14:textId="77777777" w:rsidR="00A65E28" w:rsidRDefault="00A65E28" w:rsidP="00A65E28">
      <w:pPr>
        <w:pStyle w:val="PL"/>
      </w:pPr>
      <w:r>
        <w:t xml:space="preserve">    cellReservedForOtherUse             ENUMERATED {true}     OPTIONAL,   -- Need R</w:t>
      </w:r>
    </w:p>
    <w:p w14:paraId="11B149D6" w14:textId="77777777" w:rsidR="00A65E28" w:rsidRDefault="00A65E28" w:rsidP="00A65E28">
      <w:pPr>
        <w:pStyle w:val="PL"/>
      </w:pPr>
      <w:r>
        <w:t xml:space="preserve">    ...,</w:t>
      </w:r>
    </w:p>
    <w:p w14:paraId="596A5E5F" w14:textId="77777777" w:rsidR="00A65E28" w:rsidRDefault="00A65E28" w:rsidP="00A65E28">
      <w:pPr>
        <w:pStyle w:val="PL"/>
      </w:pPr>
      <w:r>
        <w:t xml:space="preserve">    [[</w:t>
      </w:r>
    </w:p>
    <w:p w14:paraId="60B3553A" w14:textId="77777777" w:rsidR="00A65E28" w:rsidRDefault="00A65E28" w:rsidP="00A65E28">
      <w:pPr>
        <w:pStyle w:val="PL"/>
      </w:pPr>
      <w:r>
        <w:t xml:space="preserve">    cellReservedForFutureUse-r16    ENUMERATED {true}         OPTIONAL,   -- Need R</w:t>
      </w:r>
    </w:p>
    <w:p w14:paraId="5AD96F6E" w14:textId="77777777" w:rsidR="00A65E28" w:rsidRDefault="00A65E28" w:rsidP="00A65E28">
      <w:pPr>
        <w:pStyle w:val="PL"/>
      </w:pPr>
      <w:r>
        <w:t xml:space="preserve">    npn-IdentityInfoList-r16        NPN-IdentityInfoList-r16  OPTIONAL    -- Need R</w:t>
      </w:r>
    </w:p>
    <w:p w14:paraId="6294B53C" w14:textId="77777777" w:rsidR="00A65E28" w:rsidRDefault="00A65E28" w:rsidP="00A65E28">
      <w:pPr>
        <w:pStyle w:val="PL"/>
      </w:pPr>
      <w:r>
        <w:t xml:space="preserve">    ]]</w:t>
      </w:r>
    </w:p>
    <w:p w14:paraId="7DF9BCAC" w14:textId="77777777" w:rsidR="00A65E28" w:rsidRDefault="00A65E28" w:rsidP="00A65E28">
      <w:pPr>
        <w:pStyle w:val="PL"/>
      </w:pPr>
      <w:r>
        <w:t>}</w:t>
      </w:r>
    </w:p>
    <w:p w14:paraId="70C818AE" w14:textId="77777777" w:rsidR="00A65E28" w:rsidRDefault="00A65E28" w:rsidP="00A65E28">
      <w:pPr>
        <w:pStyle w:val="PL"/>
      </w:pPr>
    </w:p>
    <w:p w14:paraId="4767B157" w14:textId="77777777" w:rsidR="00A65E28" w:rsidRDefault="00A65E28" w:rsidP="00A65E28">
      <w:pPr>
        <w:pStyle w:val="PL"/>
      </w:pPr>
      <w:r>
        <w:t>-- TAG-CELLACCESSRELATEDINFO-STOP</w:t>
      </w:r>
    </w:p>
    <w:p w14:paraId="700B2042" w14:textId="77777777" w:rsidR="00A65E28" w:rsidRDefault="00A65E28" w:rsidP="00A65E28">
      <w:pPr>
        <w:pStyle w:val="PL"/>
      </w:pPr>
      <w:r>
        <w:t>-- ASN1STOP</w:t>
      </w:r>
    </w:p>
    <w:p w14:paraId="75E17304"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65E28" w14:paraId="41D651D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5066825" w14:textId="77777777" w:rsidR="00A65E28" w:rsidRDefault="00A65E28">
            <w:pPr>
              <w:pStyle w:val="TAH"/>
              <w:rPr>
                <w:szCs w:val="22"/>
                <w:lang w:val="sv-SE" w:eastAsia="sv-SE"/>
              </w:rPr>
            </w:pPr>
            <w:r>
              <w:rPr>
                <w:i/>
                <w:noProof/>
                <w:lang w:val="sv-SE" w:eastAsia="en-GB"/>
              </w:rPr>
              <w:lastRenderedPageBreak/>
              <w:t>CellAccessRelatedInfo</w:t>
            </w:r>
            <w:r>
              <w:rPr>
                <w:iCs/>
                <w:noProof/>
                <w:lang w:val="sv-SE" w:eastAsia="en-GB"/>
              </w:rPr>
              <w:t xml:space="preserve"> field descriptions</w:t>
            </w:r>
          </w:p>
        </w:tc>
      </w:tr>
      <w:tr w:rsidR="00A65E28" w14:paraId="6E8D40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0EB5B7" w14:textId="77777777" w:rsidR="00A65E28" w:rsidRDefault="00A65E28">
            <w:pPr>
              <w:pStyle w:val="TAL"/>
              <w:rPr>
                <w:b/>
                <w:bCs/>
                <w:i/>
                <w:iCs/>
                <w:lang w:val="sv-SE" w:eastAsia="x-none"/>
              </w:rPr>
            </w:pPr>
            <w:r>
              <w:rPr>
                <w:b/>
                <w:bCs/>
                <w:i/>
                <w:iCs/>
                <w:lang w:val="sv-SE" w:eastAsia="x-none"/>
              </w:rPr>
              <w:t>cellReservedForFutureUse</w:t>
            </w:r>
          </w:p>
          <w:p w14:paraId="0D5E1D0D" w14:textId="5D61B67C" w:rsidR="00A65E28" w:rsidRDefault="00A65E28">
            <w:pPr>
              <w:pStyle w:val="TAL"/>
              <w:rPr>
                <w:lang w:val="sv-SE" w:eastAsia="sv-SE"/>
              </w:rPr>
            </w:pPr>
            <w:r>
              <w:rPr>
                <w:lang w:val="sv-SE" w:eastAsia="sv-SE"/>
              </w:rPr>
              <w:t>Indicates whether the cell is reserved, as defined in 38.304 [20] for future use. The field is applicable to all PLMNs and NPNs.</w:t>
            </w:r>
            <w:ins w:id="7537" w:author="CR#1718r1" w:date="2020-07-09T16:30:00Z">
              <w:r w:rsidR="00CE6070">
                <w:t xml:space="preserve"> </w:t>
              </w:r>
              <w:r w:rsidR="00CE6070">
                <w:rPr>
                  <w:szCs w:val="22"/>
                  <w:lang w:eastAsia="en-GB"/>
                </w:rPr>
                <w:t>This field is ignored by IAB-MT.</w:t>
              </w:r>
            </w:ins>
          </w:p>
        </w:tc>
      </w:tr>
      <w:tr w:rsidR="00A65E28" w14:paraId="24811F8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01CA8D" w14:textId="77777777" w:rsidR="00A65E28" w:rsidRDefault="00A65E28">
            <w:pPr>
              <w:pStyle w:val="TAL"/>
              <w:rPr>
                <w:bCs/>
                <w:noProof/>
                <w:lang w:val="sv-SE" w:eastAsia="en-GB"/>
              </w:rPr>
            </w:pPr>
            <w:r>
              <w:rPr>
                <w:b/>
                <w:bCs/>
                <w:i/>
                <w:noProof/>
                <w:lang w:val="sv-SE" w:eastAsia="en-GB"/>
              </w:rPr>
              <w:t>cellReservedForOtherUse</w:t>
            </w:r>
          </w:p>
          <w:p w14:paraId="2BC44B15" w14:textId="58091993" w:rsidR="00A65E28" w:rsidRDefault="00A65E28">
            <w:pPr>
              <w:pStyle w:val="TAL"/>
              <w:rPr>
                <w:bCs/>
                <w:noProof/>
                <w:lang w:val="sv-SE" w:eastAsia="en-GB"/>
              </w:rPr>
            </w:pPr>
            <w:r>
              <w:rPr>
                <w:bCs/>
                <w:noProof/>
                <w:lang w:val="sv-SE" w:eastAsia="en-GB"/>
              </w:rPr>
              <w:t>Indicates whether the cell is reserved, as defined in 38.304 [20]. The field is applicable to all PLMNs.</w:t>
            </w:r>
            <w:ins w:id="7538" w:author="CR#1590r4" w:date="2020-07-06T23:59:00Z">
              <w:r w:rsidR="0051325E">
                <w:t xml:space="preserve"> </w:t>
              </w:r>
              <w:r w:rsidR="0051325E">
                <w:rPr>
                  <w:rFonts w:cs="Arial"/>
                  <w:bCs/>
                  <w:noProof/>
                  <w:lang w:eastAsia="en-GB"/>
                </w:rPr>
                <w:t>This field is ignored by IAB-MT for cell barring determination, but still considered by NPN capable IAB-MT for determination of an NPN-only cell.</w:t>
              </w:r>
            </w:ins>
          </w:p>
        </w:tc>
      </w:tr>
      <w:tr w:rsidR="00A65E28" w14:paraId="504BD0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A328AE" w14:textId="77777777" w:rsidR="00A65E28" w:rsidRDefault="00A65E28">
            <w:pPr>
              <w:pStyle w:val="TAL"/>
              <w:rPr>
                <w:b/>
                <w:bCs/>
                <w:i/>
                <w:iCs/>
                <w:lang w:val="sv-SE" w:eastAsia="x-none"/>
              </w:rPr>
            </w:pPr>
            <w:r>
              <w:rPr>
                <w:b/>
                <w:bCs/>
                <w:i/>
                <w:iCs/>
                <w:lang w:val="sv-SE" w:eastAsia="x-none"/>
              </w:rPr>
              <w:t>npn-IdentityInfoList</w:t>
            </w:r>
          </w:p>
          <w:p w14:paraId="097AEDFC" w14:textId="77777777" w:rsidR="00407F1E" w:rsidRDefault="00A65E28" w:rsidP="00407F1E">
            <w:pPr>
              <w:pStyle w:val="TAL"/>
              <w:rPr>
                <w:ins w:id="7539" w:author="CR#1513r2" w:date="2020-07-02T18:18:00Z"/>
              </w:rPr>
            </w:pPr>
            <w:r>
              <w:rPr>
                <w:lang w:val="sv-SE" w:eastAsia="sv-SE"/>
              </w:rPr>
              <w:t xml:space="preserve">The </w:t>
            </w:r>
            <w:r>
              <w:rPr>
                <w:i/>
                <w:iCs/>
                <w:lang w:val="sv-SE" w:eastAsia="x-none"/>
              </w:rPr>
              <w:t>npn-IdentityInfoList</w:t>
            </w:r>
            <w:r>
              <w:rPr>
                <w:lang w:val="sv-SE" w:eastAsia="sv-SE"/>
              </w:rPr>
              <w:t xml:space="preserve"> is used to configure a set of </w:t>
            </w:r>
            <w:r>
              <w:rPr>
                <w:i/>
                <w:iCs/>
                <w:lang w:val="sv-SE" w:eastAsia="x-none"/>
              </w:rPr>
              <w:t>NPN-IdentityInfo</w:t>
            </w:r>
            <w:r>
              <w:rPr>
                <w:lang w:val="sv-SE" w:eastAsia="sv-SE"/>
              </w:rPr>
              <w:t xml:space="preserve"> elements. Each of those elements contains a list of one or more NPN Identities and additional information associated with those NPNs. The total number of PLMNs (identified by a PLMN identity in </w:t>
            </w:r>
            <w:r>
              <w:rPr>
                <w:i/>
                <w:iCs/>
                <w:lang w:val="sv-SE" w:eastAsia="sv-SE"/>
              </w:rPr>
              <w:t>plmn -IdentityList</w:t>
            </w:r>
            <w:r>
              <w:rPr>
                <w:lang w:val="sv-SE" w:eastAsia="sv-SE"/>
              </w:rPr>
              <w:t xml:space="preserve">), PNI-NPNs (identified by a PLMN identity and a CAG-ID), and SNPNs (identified by a PLMN identity and a NID) together in the </w:t>
            </w:r>
            <w:r>
              <w:rPr>
                <w:i/>
                <w:iCs/>
                <w:lang w:val="sv-SE" w:eastAsia="sv-SE"/>
              </w:rPr>
              <w:t>PLMN-IdentityInfoList</w:t>
            </w:r>
            <w:r>
              <w:rPr>
                <w:lang w:val="sv-SE" w:eastAsia="sv-SE"/>
              </w:rPr>
              <w:t xml:space="preserve"> and </w:t>
            </w:r>
            <w:r>
              <w:rPr>
                <w:i/>
                <w:iCs/>
                <w:lang w:val="sv-SE" w:eastAsia="sv-SE"/>
              </w:rPr>
              <w:t>NPN-IdentityInfoList</w:t>
            </w:r>
            <w:r>
              <w:rPr>
                <w:lang w:val="sv-SE" w:eastAsia="sv-SE"/>
              </w:rPr>
              <w:t xml:space="preserve"> does not exceed 12, except for the NPN-only cells. In case of NPN-only cells the </w:t>
            </w:r>
            <w:r>
              <w:rPr>
                <w:i/>
                <w:iCs/>
                <w:lang w:val="sv-SE" w:eastAsia="x-none"/>
              </w:rPr>
              <w:t>PLMN-IdentityList</w:t>
            </w:r>
            <w:r>
              <w:rPr>
                <w:lang w:val="sv-SE" w:eastAsia="sv-SE"/>
              </w:rPr>
              <w:t xml:space="preserve"> contains a single element that does not count to the limit of 12. The NPN index is defined as </w:t>
            </w:r>
            <w:ins w:id="7540" w:author="CR#1513r2" w:date="2020-07-02T18:18:00Z">
              <w:r w:rsidR="00407F1E">
                <w:rPr>
                  <w:i/>
                  <w:iCs/>
                </w:rPr>
                <w:t>B+c1+c2+…+c(n-1)+d1+d2+…+d(m-1)+e(i)</w:t>
              </w:r>
              <w:r w:rsidR="00407F1E">
                <w:t xml:space="preserve"> for the NPN identity included in the </w:t>
              </w:r>
              <w:r w:rsidR="00407F1E">
                <w:rPr>
                  <w:i/>
                  <w:iCs/>
                </w:rPr>
                <w:t>n</w:t>
              </w:r>
              <w:r w:rsidR="00407F1E">
                <w:t xml:space="preserve">-th entry of </w:t>
              </w:r>
              <w:r w:rsidR="00407F1E">
                <w:rPr>
                  <w:i/>
                  <w:iCs/>
                </w:rPr>
                <w:t>NPN-IdentityInfoList</w:t>
              </w:r>
              <w:r w:rsidR="00407F1E">
                <w:t xml:space="preserve"> and in the </w:t>
              </w:r>
              <w:r w:rsidR="00407F1E">
                <w:rPr>
                  <w:i/>
                  <w:iCs/>
                </w:rPr>
                <w:t>m</w:t>
              </w:r>
              <w:r w:rsidR="00407F1E">
                <w:t xml:space="preserve">-th entry of </w:t>
              </w:r>
              <w:r w:rsidR="00407F1E">
                <w:rPr>
                  <w:i/>
                  <w:iCs/>
                </w:rPr>
                <w:t>NPN-Identitylist</w:t>
              </w:r>
              <w:r w:rsidR="00407F1E">
                <w:t xml:space="preserve"> within that </w:t>
              </w:r>
              <w:r w:rsidR="00407F1E">
                <w:rPr>
                  <w:i/>
                  <w:iCs/>
                </w:rPr>
                <w:t>npn-IdentityInfoList</w:t>
              </w:r>
              <w:r w:rsidR="00407F1E">
                <w:t xml:space="preserve"> entry, and the </w:t>
              </w:r>
              <w:r w:rsidR="00407F1E">
                <w:rPr>
                  <w:i/>
                  <w:iCs/>
                </w:rPr>
                <w:t>i</w:t>
              </w:r>
              <w:r w:rsidR="00407F1E">
                <w:t xml:space="preserve">-th entry of its corresponding </w:t>
              </w:r>
              <w:r w:rsidR="00407F1E">
                <w:rPr>
                  <w:i/>
                  <w:iCs/>
                </w:rPr>
                <w:t>NPN-Identity</w:t>
              </w:r>
              <w:r w:rsidR="00407F1E">
                <w:t xml:space="preserve">, where </w:t>
              </w:r>
            </w:ins>
          </w:p>
          <w:p w14:paraId="4C08866E" w14:textId="77777777" w:rsidR="00407F1E" w:rsidRDefault="00407F1E" w:rsidP="00407F1E">
            <w:pPr>
              <w:pStyle w:val="TAL"/>
              <w:rPr>
                <w:ins w:id="7541" w:author="CR#1513r2" w:date="2020-07-02T18:18:00Z"/>
              </w:rPr>
            </w:pPr>
            <w:ins w:id="7542" w:author="CR#1513r2" w:date="2020-07-02T18:18:00Z">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ins>
          </w:p>
          <w:p w14:paraId="7E1A1867" w14:textId="77777777" w:rsidR="00407F1E" w:rsidRDefault="00407F1E" w:rsidP="00407F1E">
            <w:pPr>
              <w:pStyle w:val="TAL"/>
              <w:rPr>
                <w:ins w:id="7543" w:author="CR#1513r2" w:date="2020-07-02T18:18:00Z"/>
              </w:rPr>
            </w:pPr>
            <w:ins w:id="7544" w:author="CR#1513r2" w:date="2020-07-02T18:18:00Z">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ins>
          </w:p>
          <w:p w14:paraId="4A271D94" w14:textId="77777777" w:rsidR="00407F1E" w:rsidRDefault="00407F1E" w:rsidP="00407F1E">
            <w:pPr>
              <w:pStyle w:val="TAL"/>
              <w:rPr>
                <w:ins w:id="7545" w:author="CR#1513r2" w:date="2020-07-02T18:18:00Z"/>
                <w:i/>
                <w:iCs/>
              </w:rPr>
            </w:pPr>
            <w:ins w:id="7546" w:author="CR#1513r2" w:date="2020-07-02T18:18:00Z">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ins>
          </w:p>
          <w:p w14:paraId="59A6A1D6" w14:textId="77777777" w:rsidR="00407F1E" w:rsidRDefault="00407F1E" w:rsidP="00407F1E">
            <w:pPr>
              <w:pStyle w:val="TAL"/>
              <w:rPr>
                <w:ins w:id="7547" w:author="CR#1513r2" w:date="2020-07-02T18:18:00Z"/>
              </w:rPr>
            </w:pPr>
            <w:ins w:id="7548" w:author="CR#1513r2" w:date="2020-07-02T18:18:00Z">
              <w:r>
                <w:t>- e(i) is</w:t>
              </w:r>
            </w:ins>
          </w:p>
          <w:p w14:paraId="689B7E3C" w14:textId="77777777" w:rsidR="00407F1E" w:rsidRDefault="00407F1E" w:rsidP="00407F1E">
            <w:pPr>
              <w:pStyle w:val="TAL"/>
              <w:rPr>
                <w:ins w:id="7549" w:author="CR#1513r2" w:date="2020-07-02T18:18:00Z"/>
              </w:rPr>
            </w:pPr>
            <w:ins w:id="7550" w:author="CR#1513r2" w:date="2020-07-02T18:18:00Z">
              <w:r>
                <w:t xml:space="preserve">    - </w:t>
              </w:r>
              <w:r>
                <w:rPr>
                  <w:i/>
                  <w:iCs/>
                </w:rPr>
                <w:t>i</w:t>
              </w:r>
              <w:r>
                <w:t xml:space="preserve"> if the </w:t>
              </w:r>
              <w:r>
                <w:rPr>
                  <w:i/>
                  <w:iCs/>
                </w:rPr>
                <w:t>n</w:t>
              </w:r>
              <w:r>
                <w:t xml:space="preserve">-th entry of </w:t>
              </w:r>
              <w:r>
                <w:rPr>
                  <w:i/>
                  <w:iCs/>
                </w:rPr>
                <w:t>NPN-IdentityInfoList</w:t>
              </w:r>
              <w:r>
                <w:t xml:space="preserve"> entry is for SNPN(s); </w:t>
              </w:r>
            </w:ins>
          </w:p>
          <w:p w14:paraId="765C5C3F" w14:textId="3046A86D" w:rsidR="00A65E28" w:rsidRDefault="00407F1E" w:rsidP="00407F1E">
            <w:pPr>
              <w:pStyle w:val="TAL"/>
              <w:rPr>
                <w:lang w:val="sv-SE" w:eastAsia="sv-SE"/>
              </w:rPr>
            </w:pPr>
            <w:ins w:id="7551" w:author="CR#1513r2" w:date="2020-07-02T18:18:00Z">
              <w:r>
                <w:t xml:space="preserve">    - 1 if the </w:t>
              </w:r>
              <w:r>
                <w:rPr>
                  <w:i/>
                  <w:iCs/>
                </w:rPr>
                <w:t>n</w:t>
              </w:r>
              <w:r>
                <w:t xml:space="preserve">-th entry of </w:t>
              </w:r>
              <w:r>
                <w:rPr>
                  <w:i/>
                  <w:iCs/>
                </w:rPr>
                <w:t>NPN-IdentityInfoList</w:t>
              </w:r>
              <w:r>
                <w:t xml:space="preserve"> entry is for PNI-NPN(s).</w:t>
              </w:r>
            </w:ins>
            <w:del w:id="7552" w:author="CR#1513r2" w:date="2020-07-02T18:18:00Z">
              <w:r w:rsidR="00A65E28" w:rsidDel="00407F1E">
                <w:rPr>
                  <w:lang w:val="sv-SE" w:eastAsia="sv-SE"/>
                </w:rPr>
                <w:delText>B+</w:delText>
              </w:r>
              <w:r w:rsidR="00A65E28" w:rsidDel="00407F1E">
                <w:rPr>
                  <w:lang w:val="sv-SE" w:eastAsia="x-none"/>
                </w:rPr>
                <w:delText>FFS</w:delText>
              </w:r>
              <w:r w:rsidR="00A65E28" w:rsidDel="00407F1E">
                <w:rPr>
                  <w:lang w:val="sv-SE" w:eastAsia="sv-SE"/>
                </w:rPr>
                <w:delText xml:space="preserve">, where B is the index used for the last PLMN in the </w:delText>
              </w:r>
              <w:r w:rsidR="00A65E28" w:rsidDel="00407F1E">
                <w:rPr>
                  <w:i/>
                  <w:iCs/>
                  <w:lang w:val="sv-SE" w:eastAsia="x-none"/>
                </w:rPr>
                <w:delText>PLMNIdentittyInfoList</w:delText>
              </w:r>
              <w:r w:rsidR="00A65E28" w:rsidDel="00407F1E">
                <w:rPr>
                  <w:lang w:val="sv-SE" w:eastAsia="sv-SE"/>
                </w:rPr>
                <w:delText>. In NPN-only cells B is considered 0.</w:delText>
              </w:r>
            </w:del>
          </w:p>
        </w:tc>
      </w:tr>
      <w:tr w:rsidR="00A65E28" w14:paraId="31580C1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77F235A" w14:textId="77777777" w:rsidR="00A65E28" w:rsidRDefault="00A65E28">
            <w:pPr>
              <w:pStyle w:val="TAL"/>
              <w:rPr>
                <w:b/>
                <w:bCs/>
                <w:i/>
                <w:iCs/>
                <w:noProof/>
                <w:lang w:val="sv-SE" w:eastAsia="en-GB"/>
              </w:rPr>
            </w:pPr>
            <w:r>
              <w:rPr>
                <w:b/>
                <w:bCs/>
                <w:i/>
                <w:iCs/>
                <w:noProof/>
                <w:lang w:val="sv-SE" w:eastAsia="en-GB"/>
              </w:rPr>
              <w:t>plmn-IdentityList</w:t>
            </w:r>
          </w:p>
          <w:p w14:paraId="337BD99C" w14:textId="77777777" w:rsidR="00A65E28" w:rsidRDefault="00A65E28">
            <w:pPr>
              <w:pStyle w:val="TAL"/>
              <w:rPr>
                <w:szCs w:val="22"/>
                <w:lang w:val="sv-SE" w:eastAsia="sv-SE"/>
              </w:rPr>
            </w:pPr>
            <w:r>
              <w:rPr>
                <w:lang w:val="sv-SE" w:eastAsia="en-US"/>
              </w:rPr>
              <w:t>The</w:t>
            </w:r>
            <w:r>
              <w:rPr>
                <w:i/>
                <w:lang w:val="sv-SE" w:eastAsia="en-US"/>
              </w:rPr>
              <w:t xml:space="preserve"> plmn-IdentityList</w:t>
            </w:r>
            <w:r>
              <w:rPr>
                <w:lang w:val="sv-SE" w:eastAsia="en-US"/>
              </w:rPr>
              <w:t xml:space="preserve"> is used to configure a set of </w:t>
            </w:r>
            <w:r>
              <w:rPr>
                <w:i/>
                <w:lang w:val="sv-SE" w:eastAsia="en-US"/>
              </w:rPr>
              <w:t>PLMN-IdentityInfoList</w:t>
            </w:r>
            <w:r>
              <w:rPr>
                <w:lang w:val="sv-SE" w:eastAsia="en-US"/>
              </w:rPr>
              <w:t xml:space="preserve"> elements. Each of those elements contains a list of one or more PLMN Identities and additional information associated with those PLMNs. </w:t>
            </w:r>
            <w:r>
              <w:rPr>
                <w:lang w:val="sv-SE" w:eastAsia="sv-SE"/>
              </w:rPr>
              <w:t xml:space="preserve">A PLMN-identity can be included only once, and in only one entry of the </w:t>
            </w:r>
            <w:r>
              <w:rPr>
                <w:i/>
                <w:lang w:val="sv-SE" w:eastAsia="sv-SE"/>
              </w:rPr>
              <w:t>PLMN-IdentityInfoList</w:t>
            </w:r>
            <w:r>
              <w:rPr>
                <w:lang w:val="sv-SE" w:eastAsia="sv-SE"/>
              </w:rPr>
              <w:t xml:space="preserve">. </w:t>
            </w:r>
            <w:r>
              <w:rPr>
                <w:rFonts w:eastAsia="SimSun"/>
                <w:lang w:val="sv-SE" w:eastAsia="zh-CN"/>
              </w:rPr>
              <w:t xml:space="preserve">The PLMN index is defined as </w:t>
            </w:r>
            <w:r>
              <w:rPr>
                <w:i/>
                <w:lang w:val="sv-SE" w:eastAsia="en-GB"/>
              </w:rPr>
              <w:t>b1+b2+…+</w:t>
            </w:r>
            <w:r>
              <w:rPr>
                <w:rFonts w:eastAsia="SimSun"/>
                <w:i/>
                <w:lang w:val="sv-SE" w:eastAsia="zh-CN"/>
              </w:rPr>
              <w:t>b(n-1)</w:t>
            </w:r>
            <w:r>
              <w:rPr>
                <w:i/>
                <w:lang w:val="sv-SE" w:eastAsia="en-GB"/>
              </w:rPr>
              <w:t>+i</w:t>
            </w:r>
            <w:r>
              <w:rPr>
                <w:lang w:val="sv-SE" w:eastAsia="en-GB"/>
              </w:rPr>
              <w:t xml:space="preserve"> for </w:t>
            </w:r>
            <w:r>
              <w:rPr>
                <w:rFonts w:eastAsia="SimSun"/>
                <w:lang w:val="sv-SE" w:eastAsia="zh-CN"/>
              </w:rPr>
              <w:t>the</w:t>
            </w:r>
            <w:r>
              <w:rPr>
                <w:lang w:val="sv-SE" w:eastAsia="en-GB"/>
              </w:rPr>
              <w:t xml:space="preserve"> PLMN </w:t>
            </w:r>
            <w:r>
              <w:rPr>
                <w:rFonts w:eastAsia="SimSun"/>
                <w:lang w:val="sv-SE" w:eastAsia="zh-CN"/>
              </w:rPr>
              <w:t>included</w:t>
            </w:r>
            <w:r>
              <w:rPr>
                <w:lang w:val="sv-SE" w:eastAsia="en-GB"/>
              </w:rPr>
              <w:t xml:space="preserve"> at the </w:t>
            </w:r>
            <w:r>
              <w:rPr>
                <w:i/>
                <w:lang w:val="sv-SE" w:eastAsia="en-GB"/>
              </w:rPr>
              <w:t>n</w:t>
            </w:r>
            <w:r>
              <w:rPr>
                <w:lang w:val="sv-SE" w:eastAsia="en-GB"/>
              </w:rPr>
              <w:t xml:space="preserve">-th entry </w:t>
            </w:r>
            <w:r>
              <w:rPr>
                <w:rFonts w:eastAsia="SimSun"/>
                <w:lang w:val="sv-SE" w:eastAsia="zh-CN"/>
              </w:rPr>
              <w:t xml:space="preserve">of </w:t>
            </w:r>
            <w:r>
              <w:rPr>
                <w:i/>
                <w:lang w:val="sv-SE" w:eastAsia="sv-SE"/>
              </w:rPr>
              <w:t>PLMN-IdentityInfoList</w:t>
            </w:r>
            <w:r>
              <w:rPr>
                <w:lang w:val="sv-SE" w:eastAsia="en-GB"/>
              </w:rPr>
              <w:t xml:space="preserve"> and the</w:t>
            </w:r>
            <w:r>
              <w:rPr>
                <w:i/>
                <w:lang w:val="sv-SE" w:eastAsia="en-GB"/>
              </w:rPr>
              <w:t xml:space="preserve"> i</w:t>
            </w:r>
            <w:r>
              <w:rPr>
                <w:lang w:val="sv-SE" w:eastAsia="en-GB"/>
              </w:rPr>
              <w:t xml:space="preserve">-th entry of its corresponding </w:t>
            </w:r>
            <w:r>
              <w:rPr>
                <w:i/>
                <w:lang w:val="sv-SE" w:eastAsia="en-GB"/>
              </w:rPr>
              <w:t>PLMN-IdentityInfo</w:t>
            </w:r>
            <w:r>
              <w:rPr>
                <w:rFonts w:eastAsia="SimSun"/>
                <w:lang w:val="sv-SE" w:eastAsia="zh-CN"/>
              </w:rPr>
              <w:t xml:space="preserve">, where </w:t>
            </w:r>
            <w:r>
              <w:rPr>
                <w:rFonts w:eastAsia="SimSun"/>
                <w:i/>
                <w:lang w:val="sv-SE" w:eastAsia="zh-CN"/>
              </w:rPr>
              <w:t>b(j)</w:t>
            </w:r>
            <w:r>
              <w:rPr>
                <w:rFonts w:eastAsia="SimSun"/>
                <w:lang w:val="sv-SE" w:eastAsia="zh-CN"/>
              </w:rPr>
              <w:t xml:space="preserve"> is the number of </w:t>
            </w:r>
            <w:r>
              <w:rPr>
                <w:i/>
                <w:lang w:val="sv-SE" w:eastAsia="en-GB"/>
              </w:rPr>
              <w:t>PLMN-Identity</w:t>
            </w:r>
            <w:r>
              <w:rPr>
                <w:lang w:val="sv-SE" w:eastAsia="en-GB"/>
              </w:rPr>
              <w:t xml:space="preserve"> entries in each </w:t>
            </w:r>
            <w:r>
              <w:rPr>
                <w:i/>
                <w:lang w:val="sv-SE" w:eastAsia="en-GB"/>
              </w:rPr>
              <w:t>PLMN-IdentityInfo</w:t>
            </w:r>
            <w:r>
              <w:rPr>
                <w:lang w:val="sv-SE" w:eastAsia="en-GB"/>
              </w:rPr>
              <w:t>, respectively.</w:t>
            </w:r>
          </w:p>
        </w:tc>
      </w:tr>
    </w:tbl>
    <w:p w14:paraId="19D3AC37" w14:textId="77777777" w:rsidR="00A65E28" w:rsidRDefault="00A65E28" w:rsidP="00A65E28"/>
    <w:p w14:paraId="68826AC2" w14:textId="53BB32F6" w:rsidR="00A65E28" w:rsidDel="00407F1E" w:rsidRDefault="00A65E28" w:rsidP="00A65E28">
      <w:pPr>
        <w:pStyle w:val="EditorsNote"/>
        <w:rPr>
          <w:del w:id="7553" w:author="CR#1513r2" w:date="2020-07-02T18:19:00Z"/>
          <w:color w:val="auto"/>
        </w:rPr>
      </w:pPr>
      <w:del w:id="7554" w:author="CR#1513r2" w:date="2020-07-02T18:19:00Z">
        <w:r w:rsidDel="00407F1E">
          <w:rPr>
            <w:color w:val="auto"/>
          </w:rPr>
          <w:delText>Editor's Note: A definition of network indexing for NPNs is FFS.</w:delText>
        </w:r>
      </w:del>
    </w:p>
    <w:p w14:paraId="6E4677D4" w14:textId="77777777" w:rsidR="00A65E28" w:rsidRDefault="00A65E28" w:rsidP="00A65E28">
      <w:pPr>
        <w:pStyle w:val="Heading4"/>
        <w:rPr>
          <w:i/>
          <w:iCs/>
          <w:noProof/>
        </w:rPr>
      </w:pPr>
      <w:r>
        <w:rPr>
          <w:i/>
          <w:iCs/>
        </w:rPr>
        <w:t>–</w:t>
      </w:r>
      <w:r>
        <w:rPr>
          <w:i/>
          <w:iCs/>
        </w:rPr>
        <w:tab/>
      </w:r>
      <w:r>
        <w:rPr>
          <w:i/>
          <w:iCs/>
          <w:noProof/>
        </w:rPr>
        <w:t>CellAccessRelatedInfo-EUTRA-5GC</w:t>
      </w:r>
    </w:p>
    <w:p w14:paraId="206FFAAD" w14:textId="77777777" w:rsidR="00A65E28" w:rsidRDefault="00A65E28" w:rsidP="00A65E28">
      <w:r>
        <w:t xml:space="preserve">The IE </w:t>
      </w:r>
      <w:r>
        <w:rPr>
          <w:i/>
          <w:noProof/>
        </w:rPr>
        <w:t xml:space="preserve">CellAccessRelatedInfo-EUTRA-5GC </w:t>
      </w:r>
      <w:r>
        <w:t>indicates cell access related information for an LTE cell connected to 5GC.</w:t>
      </w:r>
    </w:p>
    <w:p w14:paraId="02F07FAA" w14:textId="77777777" w:rsidR="00A65E28" w:rsidRDefault="00A65E28" w:rsidP="00A65E28">
      <w:pPr>
        <w:pStyle w:val="TH"/>
      </w:pPr>
      <w:r>
        <w:rPr>
          <w:bCs/>
          <w:i/>
          <w:iCs/>
        </w:rPr>
        <w:t>CellAccessRelatedInfo-EUTRA-5GC</w:t>
      </w:r>
      <w:r>
        <w:t xml:space="preserve"> information element</w:t>
      </w:r>
    </w:p>
    <w:p w14:paraId="5F5E54CD" w14:textId="77777777" w:rsidR="00A65E28" w:rsidRDefault="00A65E28" w:rsidP="00A65E28">
      <w:pPr>
        <w:pStyle w:val="PL"/>
      </w:pPr>
      <w:r>
        <w:t>-- ASN1START</w:t>
      </w:r>
    </w:p>
    <w:p w14:paraId="40E83795" w14:textId="77777777" w:rsidR="00A65E28" w:rsidRDefault="00A65E28" w:rsidP="00A65E28">
      <w:pPr>
        <w:pStyle w:val="PL"/>
      </w:pPr>
      <w:r>
        <w:t>-- TAG-CELLACCESSRELATEDINFOEUTRA-5GC-START</w:t>
      </w:r>
    </w:p>
    <w:p w14:paraId="27A92A52" w14:textId="77777777" w:rsidR="00A65E28" w:rsidRDefault="00A65E28" w:rsidP="00A65E28">
      <w:pPr>
        <w:pStyle w:val="PL"/>
      </w:pPr>
    </w:p>
    <w:p w14:paraId="1FC94171" w14:textId="77777777" w:rsidR="00A65E28" w:rsidRDefault="00A65E28" w:rsidP="00A65E28">
      <w:pPr>
        <w:pStyle w:val="PL"/>
      </w:pPr>
      <w:r>
        <w:t>CellAccessRelatedInfo-EUTRA-5GC  ::=    SEQUENCE {</w:t>
      </w:r>
    </w:p>
    <w:p w14:paraId="06E041A1" w14:textId="77777777" w:rsidR="00A65E28" w:rsidRDefault="00A65E28" w:rsidP="00A65E28">
      <w:pPr>
        <w:pStyle w:val="PL"/>
      </w:pPr>
      <w:r>
        <w:t xml:space="preserve">    plmn-IdentityList-eutra-5gc             PLMN-IdentityList-EUTRA-5GC,</w:t>
      </w:r>
    </w:p>
    <w:p w14:paraId="64426C17" w14:textId="77777777" w:rsidR="00A65E28" w:rsidRDefault="00A65E28" w:rsidP="00A65E28">
      <w:pPr>
        <w:pStyle w:val="PL"/>
      </w:pPr>
      <w:r>
        <w:t xml:space="preserve">    trackingAreaCode-eutra-5gc              TrackingAreaCode,</w:t>
      </w:r>
    </w:p>
    <w:p w14:paraId="6339ADCF" w14:textId="77777777" w:rsidR="00A65E28" w:rsidRDefault="00A65E28" w:rsidP="00A65E28">
      <w:pPr>
        <w:pStyle w:val="PL"/>
      </w:pPr>
      <w:r>
        <w:t xml:space="preserve">    ranac-5gc                               RAN-AreaCode                                OPTIONAL,</w:t>
      </w:r>
    </w:p>
    <w:p w14:paraId="36CDB6EA" w14:textId="77777777" w:rsidR="00A65E28" w:rsidRDefault="00A65E28" w:rsidP="00A65E28">
      <w:pPr>
        <w:pStyle w:val="PL"/>
      </w:pPr>
      <w:r>
        <w:t xml:space="preserve">    cellIdentity-eutra-5gc                  CellIdentity-EUTRA-5GC</w:t>
      </w:r>
    </w:p>
    <w:p w14:paraId="0CEF0B3F" w14:textId="77777777" w:rsidR="00A65E28" w:rsidRDefault="00A65E28" w:rsidP="00A65E28">
      <w:pPr>
        <w:pStyle w:val="PL"/>
      </w:pPr>
      <w:r>
        <w:t>}</w:t>
      </w:r>
    </w:p>
    <w:p w14:paraId="498F3A5D" w14:textId="77777777" w:rsidR="00A65E28" w:rsidRDefault="00A65E28" w:rsidP="00A65E28">
      <w:pPr>
        <w:pStyle w:val="PL"/>
      </w:pPr>
    </w:p>
    <w:p w14:paraId="16BEF0C2" w14:textId="77777777" w:rsidR="00A65E28" w:rsidRDefault="00A65E28" w:rsidP="00A65E28">
      <w:pPr>
        <w:pStyle w:val="PL"/>
      </w:pPr>
      <w:r>
        <w:t>PLMN-IdentityList-EUTRA-5GC::=          SEQUENCE (SIZE (1..maxPLMN)) OF PLMN-Identity-EUTRA-5GC</w:t>
      </w:r>
    </w:p>
    <w:p w14:paraId="3626F654" w14:textId="77777777" w:rsidR="00A65E28" w:rsidRDefault="00A65E28" w:rsidP="00A65E28">
      <w:pPr>
        <w:pStyle w:val="PL"/>
      </w:pPr>
    </w:p>
    <w:p w14:paraId="0FC4C2AB" w14:textId="77777777" w:rsidR="00A65E28" w:rsidRDefault="00A65E28" w:rsidP="00A65E28">
      <w:pPr>
        <w:pStyle w:val="PL"/>
      </w:pPr>
      <w:r>
        <w:lastRenderedPageBreak/>
        <w:t>PLMN-Identity-EUTRA-5GC ::=             CHOICE {</w:t>
      </w:r>
    </w:p>
    <w:p w14:paraId="0A6CDEE9" w14:textId="77777777" w:rsidR="00A65E28" w:rsidRDefault="00A65E28" w:rsidP="00A65E28">
      <w:pPr>
        <w:pStyle w:val="PL"/>
      </w:pPr>
      <w:r>
        <w:t xml:space="preserve">    plmn-Identity-EUTRA-5GC                 PLMN-Identity,</w:t>
      </w:r>
    </w:p>
    <w:p w14:paraId="0DB03A62" w14:textId="77777777" w:rsidR="00A65E28" w:rsidRDefault="00A65E28" w:rsidP="00A65E28">
      <w:pPr>
        <w:pStyle w:val="PL"/>
      </w:pPr>
      <w:r>
        <w:t xml:space="preserve">    plmn-index                              INTEGER (1..maxPLMN)</w:t>
      </w:r>
    </w:p>
    <w:p w14:paraId="3CBC7BBF" w14:textId="77777777" w:rsidR="00A65E28" w:rsidRDefault="00A65E28" w:rsidP="00A65E28">
      <w:pPr>
        <w:pStyle w:val="PL"/>
      </w:pPr>
      <w:r>
        <w:t>}</w:t>
      </w:r>
    </w:p>
    <w:p w14:paraId="25E4266E" w14:textId="77777777" w:rsidR="00A65E28" w:rsidRDefault="00A65E28" w:rsidP="00A65E28">
      <w:pPr>
        <w:pStyle w:val="PL"/>
      </w:pPr>
    </w:p>
    <w:p w14:paraId="3CA30DD9" w14:textId="77777777" w:rsidR="00A65E28" w:rsidRDefault="00A65E28" w:rsidP="00A65E28">
      <w:pPr>
        <w:pStyle w:val="PL"/>
      </w:pPr>
      <w:r>
        <w:t>CellIdentity-EUTRA-5GC ::=              CHOICE {</w:t>
      </w:r>
    </w:p>
    <w:p w14:paraId="56570709" w14:textId="77777777" w:rsidR="00A65E28" w:rsidRDefault="00A65E28" w:rsidP="00A65E28">
      <w:pPr>
        <w:pStyle w:val="PL"/>
      </w:pPr>
      <w:r>
        <w:t xml:space="preserve">    cellIdentity-EUTRA                      BIT STRING (SIZE (28)),</w:t>
      </w:r>
    </w:p>
    <w:p w14:paraId="63B5CFDD" w14:textId="77777777" w:rsidR="00A65E28" w:rsidRDefault="00A65E28" w:rsidP="00A65E28">
      <w:pPr>
        <w:pStyle w:val="PL"/>
      </w:pPr>
      <w:r>
        <w:t>cellId-index                            INTEGER (1..maxPLMN)</w:t>
      </w:r>
    </w:p>
    <w:p w14:paraId="50F44B31" w14:textId="77777777" w:rsidR="00A65E28" w:rsidRDefault="00A65E28" w:rsidP="00A65E28">
      <w:pPr>
        <w:pStyle w:val="PL"/>
      </w:pPr>
      <w:r>
        <w:t>}</w:t>
      </w:r>
    </w:p>
    <w:p w14:paraId="46F584F2" w14:textId="77777777" w:rsidR="00A65E28" w:rsidRDefault="00A65E28" w:rsidP="00A65E28">
      <w:pPr>
        <w:pStyle w:val="PL"/>
      </w:pPr>
    </w:p>
    <w:p w14:paraId="53FA1234" w14:textId="77777777" w:rsidR="00A65E28" w:rsidRDefault="00A65E28" w:rsidP="00A65E28">
      <w:pPr>
        <w:pStyle w:val="PL"/>
      </w:pPr>
      <w:r>
        <w:t>-- TAG-CELLACCESSRELATEDINFOEUTRA-5GC-STOP</w:t>
      </w:r>
    </w:p>
    <w:p w14:paraId="3B992A02" w14:textId="77777777" w:rsidR="00A65E28" w:rsidRDefault="00A65E28" w:rsidP="00A65E28">
      <w:pPr>
        <w:pStyle w:val="PL"/>
      </w:pPr>
      <w:r>
        <w:t>-- ASN1STOP</w:t>
      </w:r>
    </w:p>
    <w:p w14:paraId="7DED75C0" w14:textId="77777777" w:rsidR="00A65E28" w:rsidRDefault="00A65E28" w:rsidP="00A65E28"/>
    <w:p w14:paraId="19CB3D97" w14:textId="77777777" w:rsidR="00A65E28" w:rsidRDefault="00A65E28" w:rsidP="00A65E28">
      <w:pPr>
        <w:pStyle w:val="Heading4"/>
        <w:rPr>
          <w:i/>
          <w:iCs/>
          <w:noProof/>
        </w:rPr>
      </w:pPr>
      <w:r>
        <w:rPr>
          <w:i/>
          <w:iCs/>
        </w:rPr>
        <w:t>–</w:t>
      </w:r>
      <w:r>
        <w:rPr>
          <w:i/>
          <w:iCs/>
        </w:rPr>
        <w:tab/>
      </w:r>
      <w:r>
        <w:rPr>
          <w:i/>
          <w:iCs/>
          <w:noProof/>
        </w:rPr>
        <w:t>CellAccessRelatedInfo-EUTRA-EPC</w:t>
      </w:r>
    </w:p>
    <w:p w14:paraId="250680A1" w14:textId="77777777" w:rsidR="00A65E28" w:rsidRDefault="00A65E28" w:rsidP="00A65E28">
      <w:r>
        <w:t xml:space="preserve">The IE </w:t>
      </w:r>
      <w:r>
        <w:rPr>
          <w:i/>
          <w:noProof/>
        </w:rPr>
        <w:t xml:space="preserve">CellAccessRelatedInfo-EUTRA-EPC </w:t>
      </w:r>
      <w:r>
        <w:t>indicates cell access related information for an LTE cell connected to EPC.</w:t>
      </w:r>
    </w:p>
    <w:p w14:paraId="058171DD" w14:textId="77777777" w:rsidR="00A65E28" w:rsidRDefault="00A65E28" w:rsidP="00A65E28">
      <w:pPr>
        <w:pStyle w:val="TH"/>
      </w:pPr>
      <w:r>
        <w:rPr>
          <w:bCs/>
          <w:i/>
          <w:iCs/>
        </w:rPr>
        <w:t>CellAccessRelatedInfo-EUTRA-EPC</w:t>
      </w:r>
      <w:r>
        <w:t xml:space="preserve"> information element</w:t>
      </w:r>
    </w:p>
    <w:p w14:paraId="51F9E8CD" w14:textId="77777777" w:rsidR="00A65E28" w:rsidRDefault="00A65E28" w:rsidP="00A65E28">
      <w:pPr>
        <w:pStyle w:val="PL"/>
      </w:pPr>
      <w:r>
        <w:t>-- ASN1START</w:t>
      </w:r>
    </w:p>
    <w:p w14:paraId="7B64DF2E" w14:textId="77777777" w:rsidR="00A65E28" w:rsidRDefault="00A65E28" w:rsidP="00A65E28">
      <w:pPr>
        <w:pStyle w:val="PL"/>
      </w:pPr>
      <w:r>
        <w:t>-- TAG-CELLACCESSRELATEDINFOEUTRA-EPC-START</w:t>
      </w:r>
    </w:p>
    <w:p w14:paraId="67D2D853" w14:textId="77777777" w:rsidR="00A65E28" w:rsidRDefault="00A65E28" w:rsidP="00A65E28">
      <w:pPr>
        <w:pStyle w:val="PL"/>
      </w:pPr>
    </w:p>
    <w:p w14:paraId="1EC1E8A8" w14:textId="77777777" w:rsidR="00A65E28" w:rsidRDefault="00A65E28" w:rsidP="00A65E28">
      <w:pPr>
        <w:pStyle w:val="PL"/>
      </w:pPr>
      <w:r>
        <w:t>CellAccessRelatedInfo-EUTRA-EPC  ::=    SEQUENCE {</w:t>
      </w:r>
    </w:p>
    <w:p w14:paraId="10073C37" w14:textId="77777777" w:rsidR="00A65E28" w:rsidRDefault="00A65E28" w:rsidP="00A65E28">
      <w:pPr>
        <w:pStyle w:val="PL"/>
      </w:pPr>
      <w:r>
        <w:t xml:space="preserve">    plmn-IdentityList-eutra-epc             PLMN-IdentityList-EUTRA-EPC,</w:t>
      </w:r>
    </w:p>
    <w:p w14:paraId="009DD2E4" w14:textId="77777777" w:rsidR="00A65E28" w:rsidRDefault="00A65E28" w:rsidP="00A65E28">
      <w:pPr>
        <w:pStyle w:val="PL"/>
      </w:pPr>
      <w:r>
        <w:t xml:space="preserve">    trackingAreaCode-eutra-epc              BIT STRING (SIZE (16)),</w:t>
      </w:r>
    </w:p>
    <w:p w14:paraId="41B01E30" w14:textId="77777777" w:rsidR="00A65E28" w:rsidRDefault="00A65E28" w:rsidP="00A65E28">
      <w:pPr>
        <w:pStyle w:val="PL"/>
      </w:pPr>
      <w:r>
        <w:t xml:space="preserve">    cellIdentity-eutra-epc                  BIT STRING (SIZE (28))</w:t>
      </w:r>
    </w:p>
    <w:p w14:paraId="1C82FB78" w14:textId="77777777" w:rsidR="00A65E28" w:rsidRDefault="00A65E28" w:rsidP="00A65E28">
      <w:pPr>
        <w:pStyle w:val="PL"/>
      </w:pPr>
      <w:r>
        <w:t>}</w:t>
      </w:r>
    </w:p>
    <w:p w14:paraId="67F5FC57" w14:textId="77777777" w:rsidR="00A65E28" w:rsidRDefault="00A65E28" w:rsidP="00A65E28">
      <w:pPr>
        <w:pStyle w:val="PL"/>
      </w:pPr>
    </w:p>
    <w:p w14:paraId="62DE75F6" w14:textId="77777777" w:rsidR="00A65E28" w:rsidRDefault="00A65E28" w:rsidP="00A65E28">
      <w:pPr>
        <w:pStyle w:val="PL"/>
      </w:pPr>
      <w:r>
        <w:t>PLMN-IdentityList-EUTRA-EPC::=          SEQUENCE (SIZE (1..maxPLMN)) OF PLMN-Identity</w:t>
      </w:r>
    </w:p>
    <w:p w14:paraId="0B604ED7" w14:textId="77777777" w:rsidR="00A65E28" w:rsidRDefault="00A65E28" w:rsidP="00A65E28">
      <w:pPr>
        <w:pStyle w:val="PL"/>
      </w:pPr>
    </w:p>
    <w:p w14:paraId="08BD33DF" w14:textId="77777777" w:rsidR="00A65E28" w:rsidRDefault="00A65E28" w:rsidP="00A65E28">
      <w:pPr>
        <w:pStyle w:val="PL"/>
      </w:pPr>
      <w:r>
        <w:t>-- TAG-CELLACCESSRELATEDINFOEUTRA-EPC-STOP</w:t>
      </w:r>
    </w:p>
    <w:p w14:paraId="5D7BBA77" w14:textId="77777777" w:rsidR="00A65E28" w:rsidRDefault="00A65E28" w:rsidP="00A65E28">
      <w:pPr>
        <w:pStyle w:val="PL"/>
      </w:pPr>
      <w:r>
        <w:t>-- ASN1STOP</w:t>
      </w:r>
    </w:p>
    <w:p w14:paraId="6EAD59DE" w14:textId="77777777" w:rsidR="00A65E28" w:rsidRDefault="00A65E28" w:rsidP="00A65E28"/>
    <w:p w14:paraId="0B5D9668" w14:textId="77777777" w:rsidR="00A65E28" w:rsidRDefault="00A65E28" w:rsidP="00A65E28">
      <w:pPr>
        <w:pStyle w:val="Heading4"/>
      </w:pPr>
      <w:r>
        <w:t>–</w:t>
      </w:r>
      <w:r>
        <w:tab/>
      </w:r>
      <w:r>
        <w:rPr>
          <w:i/>
        </w:rPr>
        <w:t>CellGroupConfig</w:t>
      </w:r>
    </w:p>
    <w:p w14:paraId="205FD7E5" w14:textId="77777777" w:rsidR="00A65E28" w:rsidRDefault="00A65E28" w:rsidP="00A65E28">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7EA23F1" w14:textId="77777777" w:rsidR="00A65E28" w:rsidRDefault="00A65E28" w:rsidP="00A65E28">
      <w:pPr>
        <w:pStyle w:val="TH"/>
      </w:pPr>
      <w:r>
        <w:rPr>
          <w:bCs/>
          <w:i/>
          <w:iCs/>
        </w:rPr>
        <w:t xml:space="preserve">CellGroupConfig </w:t>
      </w:r>
      <w:r>
        <w:t>information element</w:t>
      </w:r>
    </w:p>
    <w:p w14:paraId="0C718D6D" w14:textId="77777777" w:rsidR="00A65E28" w:rsidRDefault="00A65E28" w:rsidP="00A65E28">
      <w:pPr>
        <w:pStyle w:val="PL"/>
      </w:pPr>
      <w:r>
        <w:t>-- ASN1START</w:t>
      </w:r>
    </w:p>
    <w:p w14:paraId="7B4B3CE6" w14:textId="77777777" w:rsidR="00A65E28" w:rsidRDefault="00A65E28" w:rsidP="00A65E28">
      <w:pPr>
        <w:pStyle w:val="PL"/>
      </w:pPr>
      <w:r>
        <w:t>-- TAG-CELLGROUPCONFIG-START</w:t>
      </w:r>
    </w:p>
    <w:p w14:paraId="106C4D80" w14:textId="77777777" w:rsidR="00A65E28" w:rsidRDefault="00A65E28" w:rsidP="00A65E28">
      <w:pPr>
        <w:pStyle w:val="PL"/>
      </w:pPr>
    </w:p>
    <w:p w14:paraId="25E5EA6A" w14:textId="77777777" w:rsidR="00A65E28" w:rsidRDefault="00A65E28" w:rsidP="00A65E28">
      <w:pPr>
        <w:pStyle w:val="PL"/>
      </w:pPr>
      <w:r>
        <w:t>-- Configuration of one Cell-Group:</w:t>
      </w:r>
    </w:p>
    <w:p w14:paraId="005E9FDB" w14:textId="77777777" w:rsidR="00A65E28" w:rsidRDefault="00A65E28" w:rsidP="00A65E28">
      <w:pPr>
        <w:pStyle w:val="PL"/>
      </w:pPr>
      <w:r>
        <w:t>CellGroupConfig ::=                        SEQUENCE {</w:t>
      </w:r>
    </w:p>
    <w:p w14:paraId="492742A4" w14:textId="77777777" w:rsidR="00A65E28" w:rsidRDefault="00A65E28" w:rsidP="00A65E28">
      <w:pPr>
        <w:pStyle w:val="PL"/>
      </w:pPr>
      <w:r>
        <w:t xml:space="preserve">    cellGroupId                                CellGroupId,</w:t>
      </w:r>
    </w:p>
    <w:p w14:paraId="02345C42" w14:textId="77777777" w:rsidR="00A65E28" w:rsidRDefault="00A65E28" w:rsidP="00A65E28">
      <w:pPr>
        <w:pStyle w:val="PL"/>
      </w:pPr>
    </w:p>
    <w:p w14:paraId="2DC40733" w14:textId="77777777" w:rsidR="00A65E28" w:rsidRDefault="00A65E28" w:rsidP="00A65E28">
      <w:pPr>
        <w:pStyle w:val="PL"/>
      </w:pPr>
      <w:r>
        <w:t xml:space="preserve">    rlc-BearerToAddModList                     SEQUENCE (SIZE(1..maxLC-ID)) OF RLC-BearerConfig                    OPTIONAL,   -- Need N</w:t>
      </w:r>
    </w:p>
    <w:p w14:paraId="54550459" w14:textId="77777777" w:rsidR="00A65E28" w:rsidRDefault="00A65E28" w:rsidP="00A65E28">
      <w:pPr>
        <w:pStyle w:val="PL"/>
      </w:pPr>
      <w:r>
        <w:lastRenderedPageBreak/>
        <w:t xml:space="preserve">    rlc-BearerToReleaseList                    SEQUENCE (SIZE(1..maxLC-ID)) OF LogicalChannelIdentity              OPTIONAL,   -- Need N</w:t>
      </w:r>
    </w:p>
    <w:p w14:paraId="5C94AC7D" w14:textId="77777777" w:rsidR="00A65E28" w:rsidRDefault="00A65E28" w:rsidP="00A65E28">
      <w:pPr>
        <w:pStyle w:val="PL"/>
      </w:pPr>
    </w:p>
    <w:p w14:paraId="4EAA0F4D" w14:textId="77777777" w:rsidR="00A65E28" w:rsidRDefault="00A65E28" w:rsidP="00A65E28">
      <w:pPr>
        <w:pStyle w:val="PL"/>
      </w:pPr>
      <w:r>
        <w:t xml:space="preserve">    mac-CellGroupConfig                        MAC-CellGroupConfig                                                 OPTIONAL,   -- Need M</w:t>
      </w:r>
    </w:p>
    <w:p w14:paraId="6D19D948" w14:textId="77777777" w:rsidR="00A65E28" w:rsidRDefault="00A65E28" w:rsidP="00A65E28">
      <w:pPr>
        <w:pStyle w:val="PL"/>
      </w:pPr>
    </w:p>
    <w:p w14:paraId="13B196F8" w14:textId="77777777" w:rsidR="00A65E28" w:rsidRDefault="00A65E28" w:rsidP="00A65E28">
      <w:pPr>
        <w:pStyle w:val="PL"/>
      </w:pPr>
      <w:r>
        <w:t xml:space="preserve">    physicalCellGroupConfig                    PhysicalCellGroupConfig                                             OPTIONAL,   -- Need M</w:t>
      </w:r>
    </w:p>
    <w:p w14:paraId="1EF96CA8" w14:textId="77777777" w:rsidR="00A65E28" w:rsidRDefault="00A65E28" w:rsidP="00A65E28">
      <w:pPr>
        <w:pStyle w:val="PL"/>
      </w:pPr>
    </w:p>
    <w:p w14:paraId="61CA2439" w14:textId="77777777" w:rsidR="00A65E28" w:rsidRDefault="00A65E28" w:rsidP="00A65E28">
      <w:pPr>
        <w:pStyle w:val="PL"/>
      </w:pPr>
      <w:r>
        <w:t xml:space="preserve">    spCellConfig                               SpCellConfig                                                        OPTIONAL,   -- Need M</w:t>
      </w:r>
    </w:p>
    <w:p w14:paraId="22DC8B94" w14:textId="77777777" w:rsidR="00A65E28" w:rsidRDefault="00A65E28" w:rsidP="00A65E28">
      <w:pPr>
        <w:pStyle w:val="PL"/>
      </w:pPr>
      <w:r>
        <w:t xml:space="preserve">    sCellToAddModList                          SEQUENCE (SIZE (1..maxNrofSCells)) OF SCellConfig                   OPTIONAL,   -- Need N</w:t>
      </w:r>
    </w:p>
    <w:p w14:paraId="01E383B0" w14:textId="77777777" w:rsidR="00A65E28" w:rsidRDefault="00A65E28" w:rsidP="00A65E28">
      <w:pPr>
        <w:pStyle w:val="PL"/>
      </w:pPr>
      <w:r>
        <w:t xml:space="preserve">    sCellToReleaseList                         SEQUENCE (SIZE (1..maxNrofSCells)) OF SCellIndex                    OPTIONAL,   -- Need N</w:t>
      </w:r>
    </w:p>
    <w:p w14:paraId="103F9F07" w14:textId="77777777" w:rsidR="00A65E28" w:rsidRDefault="00A65E28" w:rsidP="00A65E28">
      <w:pPr>
        <w:pStyle w:val="PL"/>
      </w:pPr>
      <w:r>
        <w:t xml:space="preserve">    ...,</w:t>
      </w:r>
    </w:p>
    <w:p w14:paraId="73C489D6" w14:textId="77777777" w:rsidR="00A65E28" w:rsidRDefault="00A65E28" w:rsidP="00A65E28">
      <w:pPr>
        <w:pStyle w:val="PL"/>
      </w:pPr>
      <w:r>
        <w:t xml:space="preserve">    [[</w:t>
      </w:r>
    </w:p>
    <w:p w14:paraId="55E8D3B9" w14:textId="77777777" w:rsidR="00A65E28" w:rsidRDefault="00A65E28" w:rsidP="00A65E28">
      <w:pPr>
        <w:pStyle w:val="PL"/>
      </w:pPr>
      <w:r>
        <w:t xml:space="preserve">    reportUplinkTxDirectCurrent                ENUMERATED {true}                                                   OPTIONAL    -- Cond BWP-Reconfig</w:t>
      </w:r>
    </w:p>
    <w:p w14:paraId="600F3925" w14:textId="77777777" w:rsidR="00A65E28" w:rsidRDefault="00A65E28" w:rsidP="00A65E28">
      <w:pPr>
        <w:pStyle w:val="PL"/>
      </w:pPr>
      <w:r>
        <w:t xml:space="preserve">    ]],</w:t>
      </w:r>
    </w:p>
    <w:p w14:paraId="43103195" w14:textId="77777777" w:rsidR="00A65E28" w:rsidRDefault="00A65E28" w:rsidP="00A65E28">
      <w:pPr>
        <w:pStyle w:val="PL"/>
      </w:pPr>
      <w:r>
        <w:t xml:space="preserve">    [[</w:t>
      </w:r>
    </w:p>
    <w:p w14:paraId="5F4B059B" w14:textId="77777777" w:rsidR="00A65E28" w:rsidRDefault="00A65E28" w:rsidP="00A65E28">
      <w:pPr>
        <w:pStyle w:val="PL"/>
      </w:pPr>
      <w:r>
        <w:t xml:space="preserve">    bap-Address-r16                            BIT STRING (SIZE (10))                                              OPTIONAL,   -- Need M</w:t>
      </w:r>
    </w:p>
    <w:p w14:paraId="5C22FB66" w14:textId="3C6D7E9D" w:rsidR="00A65E28" w:rsidRDefault="00A65E28" w:rsidP="00A65E28">
      <w:pPr>
        <w:pStyle w:val="PL"/>
      </w:pPr>
      <w:r>
        <w:t xml:space="preserve">    bh-RLC-ChannelToAddModList-r16             SEQUENCE (SIZE(1..max</w:t>
      </w:r>
      <w:ins w:id="7555" w:author="CR#1718r1" w:date="2020-07-09T16:31:00Z">
        <w:r w:rsidR="00CE6070" w:rsidRPr="00CE6070">
          <w:t xml:space="preserve"> </w:t>
        </w:r>
        <w:r w:rsidR="00CE6070">
          <w:t>BH-RLC-ChannelID</w:t>
        </w:r>
      </w:ins>
      <w:del w:id="7556" w:author="CR#1718r1" w:date="2020-07-09T16:31:00Z">
        <w:r w:rsidDel="00CE6070">
          <w:delText>LC-ID-Iab</w:delText>
        </w:r>
      </w:del>
      <w:r>
        <w:t>-r16)) OF BH-RLC-ChannelConfig-r16    OPTIONAL,   -- Need N</w:t>
      </w:r>
    </w:p>
    <w:p w14:paraId="45136E11" w14:textId="63C75DF4" w:rsidR="00A65E28" w:rsidRDefault="00A65E28" w:rsidP="00A65E28">
      <w:pPr>
        <w:pStyle w:val="PL"/>
      </w:pPr>
      <w:r>
        <w:t xml:space="preserve">    bh-RLC-ChannelToReleaseList-r16            SEQUENCE (SIZE(1..max</w:t>
      </w:r>
      <w:ins w:id="7557" w:author="CR#1718r1" w:date="2020-07-09T16:31:00Z">
        <w:r w:rsidR="00CE6070" w:rsidRPr="00CE6070">
          <w:t xml:space="preserve"> </w:t>
        </w:r>
        <w:r w:rsidR="00CE6070">
          <w:t>BH-RLC-ChannelID</w:t>
        </w:r>
      </w:ins>
      <w:del w:id="7558" w:author="CR#1718r1" w:date="2020-07-09T16:31:00Z">
        <w:r w:rsidDel="00CE6070">
          <w:delText>LC-ID-Iab</w:delText>
        </w:r>
      </w:del>
      <w:r>
        <w:t>-r16)) OF BH-</w:t>
      </w:r>
      <w:ins w:id="7559" w:author="CR#1718r1" w:date="2020-07-09T17:11:00Z">
        <w:r w:rsidR="00CE6070">
          <w:t>RLC-</w:t>
        </w:r>
      </w:ins>
      <w:del w:id="7560" w:author="CR#1718r1" w:date="2020-07-09T17:11:00Z">
        <w:r w:rsidDel="00CE6070">
          <w:delText>Logical</w:delText>
        </w:r>
      </w:del>
      <w:r>
        <w:t>Channel</w:t>
      </w:r>
      <w:ins w:id="7561" w:author="CR#1718r1" w:date="2020-07-09T17:12:00Z">
        <w:r w:rsidR="00CE6070">
          <w:t>ID</w:t>
        </w:r>
      </w:ins>
      <w:del w:id="7562" w:author="CR#1718r1" w:date="2020-07-09T17:11:00Z">
        <w:r w:rsidDel="00CE6070">
          <w:delText>Identity</w:delText>
        </w:r>
      </w:del>
      <w:r>
        <w:t>-r16 OPTIONAL, -- Need N</w:t>
      </w:r>
    </w:p>
    <w:p w14:paraId="707F8F04" w14:textId="77777777" w:rsidR="00CE6070" w:rsidRDefault="00CE6070" w:rsidP="00CE6070">
      <w:pPr>
        <w:pStyle w:val="PL"/>
        <w:rPr>
          <w:ins w:id="7563" w:author="CR#1718r1" w:date="2020-07-09T17:12:00Z"/>
        </w:rPr>
      </w:pPr>
    </w:p>
    <w:p w14:paraId="50C8DE4B" w14:textId="77777777" w:rsidR="00CE6070" w:rsidRDefault="00CE6070" w:rsidP="00CE6070">
      <w:pPr>
        <w:pStyle w:val="PL"/>
        <w:rPr>
          <w:ins w:id="7564" w:author="CR#1718r1" w:date="2020-07-09T17:13:00Z"/>
          <w:color w:val="808080"/>
        </w:rPr>
      </w:pPr>
      <w:ins w:id="7565" w:author="CR#1718r1" w:date="2020-07-09T17:12:00Z">
        <w:r>
          <w:t xml:space="preserve">    f1c-TransferPath-r16                       </w:t>
        </w:r>
        <w:r>
          <w:rPr>
            <w:color w:val="993366"/>
          </w:rPr>
          <w:t>ENUMERATED</w:t>
        </w:r>
        <w:r>
          <w:t xml:space="preserve"> {lte, nr, both}                                          </w:t>
        </w:r>
        <w:r>
          <w:rPr>
            <w:color w:val="993366"/>
          </w:rPr>
          <w:t>OPTIONAL</w:t>
        </w:r>
        <w:r>
          <w:t xml:space="preserve">,   </w:t>
        </w:r>
        <w:r>
          <w:rPr>
            <w:color w:val="808080"/>
          </w:rPr>
          <w:t>-- Need M</w:t>
        </w:r>
      </w:ins>
    </w:p>
    <w:p w14:paraId="15725F3D" w14:textId="55FC72B1" w:rsidR="00A65E28" w:rsidDel="00962711" w:rsidRDefault="00A65E28" w:rsidP="00CE6070">
      <w:pPr>
        <w:pStyle w:val="PL"/>
        <w:rPr>
          <w:del w:id="7566" w:author="CR#1557r2" w:date="2020-07-05T02:04:00Z"/>
        </w:rPr>
      </w:pPr>
      <w:del w:id="7567" w:author="CR#1557r2" w:date="2020-07-05T02:04:00Z">
        <w:r w:rsidDel="00962711">
          <w:delText xml:space="preserve">    dormancySCellGroups                        DormancySCellGroups                                                 OPTIONAL,   -- Need N</w:delText>
        </w:r>
      </w:del>
    </w:p>
    <w:p w14:paraId="5FBC7190" w14:textId="60C26BF7" w:rsidR="00A65E28" w:rsidRDefault="00A65E28" w:rsidP="00A65E28">
      <w:pPr>
        <w:pStyle w:val="PL"/>
      </w:pPr>
      <w:r>
        <w:t xml:space="preserve">    simultaneousTCI-UpdateList</w:t>
      </w:r>
      <w:ins w:id="7568" w:author="CR#1696r4" w:date="2020-07-08T23:26:00Z">
        <w:r w:rsidR="00B76386">
          <w:t>1</w:t>
        </w:r>
      </w:ins>
      <w:r>
        <w:t xml:space="preserve">-r16            </w:t>
      </w:r>
      <w:del w:id="7569" w:author="CR#1696r4" w:date="2020-07-08T23:26:00Z">
        <w:r w:rsidDel="00B76386">
          <w:delText xml:space="preserve"> </w:delText>
        </w:r>
      </w:del>
      <w:r>
        <w:t>SEQUENCE (SIZE (1..maxNrofServingCellsTCI-r16)) OF ServCellIndex    OPTIONAL,   -- Need R</w:t>
      </w:r>
    </w:p>
    <w:p w14:paraId="5B5D8950" w14:textId="5632362D" w:rsidR="00A65E28" w:rsidRDefault="00A65E28" w:rsidP="00A65E28">
      <w:pPr>
        <w:pStyle w:val="PL"/>
      </w:pPr>
      <w:r>
        <w:t xml:space="preserve">    simultaneousTCI-UpdateList</w:t>
      </w:r>
      <w:ins w:id="7570" w:author="CR#1696r4" w:date="2020-07-08T23:26:00Z">
        <w:r w:rsidR="00B76386">
          <w:t>2</w:t>
        </w:r>
      </w:ins>
      <w:del w:id="7571" w:author="CR#1696r4" w:date="2020-07-08T23:26:00Z">
        <w:r w:rsidDel="00B76386">
          <w:delText>Second</w:delText>
        </w:r>
      </w:del>
      <w:r>
        <w:t xml:space="preserve">-r16       </w:t>
      </w:r>
      <w:ins w:id="7572" w:author="CR#1696r4" w:date="2020-07-08T23:27:00Z">
        <w:r w:rsidR="00B76386">
          <w:t xml:space="preserve">     </w:t>
        </w:r>
      </w:ins>
      <w:r>
        <w:t>SEQUENCE (SIZE (1..maxNrofServingCellsTCI-r16)) OF ServCellIndex    OPTIONAL,   -- Need R</w:t>
      </w:r>
    </w:p>
    <w:p w14:paraId="2E69A066" w14:textId="5F55532F" w:rsidR="00A65E28" w:rsidRDefault="00A65E28" w:rsidP="00A65E28">
      <w:pPr>
        <w:pStyle w:val="PL"/>
      </w:pPr>
      <w:r>
        <w:t xml:space="preserve">    simultaneousSpatial-UpdatedList</w:t>
      </w:r>
      <w:ins w:id="7573" w:author="CR#1696r4" w:date="2020-07-08T23:27:00Z">
        <w:r w:rsidR="00B76386">
          <w:t>1</w:t>
        </w:r>
      </w:ins>
      <w:r>
        <w:t xml:space="preserve">-r16       </w:t>
      </w:r>
      <w:del w:id="7574" w:author="CR#1696r4" w:date="2020-07-08T23:27:00Z">
        <w:r w:rsidDel="00B76386">
          <w:delText xml:space="preserve"> </w:delText>
        </w:r>
      </w:del>
      <w:r>
        <w:t>SEQUENCE (SIZE (1..maxNrofServingCellsTCI-r16)) OF ServCellIndex    OPTIONAL,   -- Need R</w:t>
      </w:r>
    </w:p>
    <w:p w14:paraId="253B36D5" w14:textId="63186752" w:rsidR="00A65E28" w:rsidRDefault="00A65E28" w:rsidP="00A65E28">
      <w:pPr>
        <w:pStyle w:val="PL"/>
      </w:pPr>
      <w:r>
        <w:t xml:space="preserve">    simultaneousSpatial-UpdatedList</w:t>
      </w:r>
      <w:ins w:id="7575" w:author="CR#1696r4" w:date="2020-07-08T23:27:00Z">
        <w:r w:rsidR="00B76386">
          <w:t>2</w:t>
        </w:r>
      </w:ins>
      <w:del w:id="7576" w:author="CR#1696r4" w:date="2020-07-08T23:27:00Z">
        <w:r w:rsidDel="00B76386">
          <w:delText>Second</w:delText>
        </w:r>
      </w:del>
      <w:r>
        <w:t xml:space="preserve">-r16  </w:t>
      </w:r>
      <w:ins w:id="7577" w:author="CR#1696r4" w:date="2020-07-08T23:27:00Z">
        <w:r w:rsidR="00B76386">
          <w:t xml:space="preserve">     </w:t>
        </w:r>
      </w:ins>
      <w:r>
        <w:t>SEQUENCE (SIZE (1..maxNrofServingCellsTCI-r16)) OF ServCellIndex    OPTIONAL</w:t>
      </w:r>
      <w:ins w:id="7578" w:author="CR#1719" w:date="2020-07-09T22:49:00Z">
        <w:r w:rsidR="00DC154D">
          <w:t>,</w:t>
        </w:r>
      </w:ins>
      <w:r>
        <w:t xml:space="preserve">    -- Need R</w:t>
      </w:r>
    </w:p>
    <w:p w14:paraId="7B13C253" w14:textId="77777777" w:rsidR="00DC154D" w:rsidRDefault="00DC154D" w:rsidP="00A65E28">
      <w:pPr>
        <w:pStyle w:val="PL"/>
        <w:rPr>
          <w:ins w:id="7579" w:author="CR#1719" w:date="2020-07-09T22:50:00Z"/>
        </w:rPr>
      </w:pPr>
      <w:ins w:id="7580" w:author="CR#1719" w:date="2020-07-09T22:49:00Z">
        <w:r>
          <w:t xml:space="preserve">    </w:t>
        </w:r>
        <w:r w:rsidRPr="00DC154D">
          <w:t xml:space="preserve">uplinkTxSwitchingOption-r16 </w:t>
        </w:r>
        <w:r>
          <w:t xml:space="preserve">                </w:t>
        </w:r>
        <w:r w:rsidRPr="00DC154D">
          <w:t>ENUMERATED {switchedUL, dualUL}</w:t>
        </w:r>
        <w:r>
          <w:t xml:space="preserve">                                     </w:t>
        </w:r>
        <w:r w:rsidRPr="00DC154D">
          <w:t>OPTIONAL  -- Need R</w:t>
        </w:r>
      </w:ins>
    </w:p>
    <w:p w14:paraId="6BB351AF" w14:textId="61C5C497" w:rsidR="00A65E28" w:rsidRDefault="00A65E28" w:rsidP="00A65E28">
      <w:pPr>
        <w:pStyle w:val="PL"/>
      </w:pPr>
      <w:r>
        <w:t xml:space="preserve">    ]]</w:t>
      </w:r>
    </w:p>
    <w:p w14:paraId="59518B47" w14:textId="77777777" w:rsidR="00A65E28" w:rsidRDefault="00A65E28" w:rsidP="00A65E28">
      <w:pPr>
        <w:pStyle w:val="PL"/>
      </w:pPr>
      <w:r>
        <w:t>}</w:t>
      </w:r>
    </w:p>
    <w:p w14:paraId="2859016E" w14:textId="77777777" w:rsidR="00A65E28" w:rsidRDefault="00A65E28" w:rsidP="00A65E28">
      <w:pPr>
        <w:pStyle w:val="PL"/>
      </w:pPr>
    </w:p>
    <w:p w14:paraId="79989C3E" w14:textId="7E54B3F8" w:rsidR="00A65E28" w:rsidDel="00962711" w:rsidRDefault="00A65E28" w:rsidP="00A65E28">
      <w:pPr>
        <w:pStyle w:val="PL"/>
        <w:rPr>
          <w:del w:id="7581" w:author="CR#1557r2" w:date="2020-07-05T02:04:00Z"/>
        </w:rPr>
      </w:pPr>
      <w:del w:id="7582" w:author="CR#1557r2" w:date="2020-07-05T02:04:00Z">
        <w:r w:rsidDel="00962711">
          <w:delText>DormancySCellGroups::=               SEQUENCE {</w:delText>
        </w:r>
      </w:del>
    </w:p>
    <w:p w14:paraId="6EAEFB12" w14:textId="1A8AC478" w:rsidR="00A65E28" w:rsidDel="00962711" w:rsidRDefault="00A65E28" w:rsidP="00A65E28">
      <w:pPr>
        <w:pStyle w:val="PL"/>
        <w:rPr>
          <w:del w:id="7583" w:author="CR#1557r2" w:date="2020-07-05T02:04:00Z"/>
        </w:rPr>
      </w:pPr>
      <w:del w:id="7584" w:author="CR#1557r2" w:date="2020-07-05T02:04:00Z">
        <w:r w:rsidDel="00962711">
          <w:delText xml:space="preserve">    withinActiveTimeToAddModList         SEQUENCE (SIZE (1..maxNrofDormancyGroups)) OF DormancyGroup-r16    OPTIONAL,   -- Need N</w:delText>
        </w:r>
      </w:del>
    </w:p>
    <w:p w14:paraId="49E2C7D1" w14:textId="7357A38F" w:rsidR="00A65E28" w:rsidDel="00962711" w:rsidRDefault="00A65E28" w:rsidP="00A65E28">
      <w:pPr>
        <w:pStyle w:val="PL"/>
        <w:rPr>
          <w:del w:id="7585" w:author="CR#1557r2" w:date="2020-07-05T02:04:00Z"/>
        </w:rPr>
      </w:pPr>
      <w:del w:id="7586" w:author="CR#1557r2" w:date="2020-07-05T02:04:00Z">
        <w:r w:rsidDel="00962711">
          <w:delText xml:space="preserve">    withinActiveTimeToReleaseList        SEQUENCE (SIZE (1..maxNrofDormancyGroups)) OF DormancyGroupID-r16  OPTIONAL,   -- Need N</w:delText>
        </w:r>
      </w:del>
    </w:p>
    <w:p w14:paraId="1C187485" w14:textId="7923DA1B" w:rsidR="00A65E28" w:rsidDel="00962711" w:rsidRDefault="00A65E28" w:rsidP="00A65E28">
      <w:pPr>
        <w:pStyle w:val="PL"/>
        <w:rPr>
          <w:del w:id="7587" w:author="CR#1557r2" w:date="2020-07-05T02:04:00Z"/>
        </w:rPr>
      </w:pPr>
      <w:del w:id="7588" w:author="CR#1557r2" w:date="2020-07-05T02:04:00Z">
        <w:r w:rsidDel="00962711">
          <w:delText xml:space="preserve">    outsideActiveTimeToAddModList        SEQUENCE (SIZE (1..maxNrofDormancyGroups)) OF DormancyGroup-r16    OPTIONAL,   -- Cond DormancyWUS</w:delText>
        </w:r>
      </w:del>
    </w:p>
    <w:p w14:paraId="713AD2C1" w14:textId="46132E50" w:rsidR="00A65E28" w:rsidDel="00962711" w:rsidRDefault="00A65E28" w:rsidP="00A65E28">
      <w:pPr>
        <w:pStyle w:val="PL"/>
        <w:rPr>
          <w:del w:id="7589" w:author="CR#1557r2" w:date="2020-07-05T02:04:00Z"/>
        </w:rPr>
      </w:pPr>
      <w:del w:id="7590" w:author="CR#1557r2" w:date="2020-07-05T02:04:00Z">
        <w:r w:rsidDel="00962711">
          <w:delText xml:space="preserve">    outsideActiveTimeToReleaseList       SEQUENCE (SIZE (1..maxNrofDormancyGroups)) OF DormancyGroupID-r16  OPTIONAL    -- Need N</w:delText>
        </w:r>
      </w:del>
    </w:p>
    <w:p w14:paraId="78B4180B" w14:textId="20CAE4F1" w:rsidR="00A65E28" w:rsidDel="00962711" w:rsidRDefault="00A65E28" w:rsidP="00A65E28">
      <w:pPr>
        <w:pStyle w:val="PL"/>
        <w:rPr>
          <w:del w:id="7591" w:author="CR#1557r2" w:date="2020-07-05T02:04:00Z"/>
        </w:rPr>
      </w:pPr>
      <w:del w:id="7592" w:author="CR#1557r2" w:date="2020-07-05T02:04:00Z">
        <w:r w:rsidDel="00962711">
          <w:delText>}</w:delText>
        </w:r>
      </w:del>
    </w:p>
    <w:p w14:paraId="300B476C" w14:textId="22BDA6AD" w:rsidR="00A65E28" w:rsidDel="00962711" w:rsidRDefault="00A65E28" w:rsidP="00A65E28">
      <w:pPr>
        <w:pStyle w:val="PL"/>
        <w:rPr>
          <w:del w:id="7593" w:author="CR#1557r2" w:date="2020-07-05T02:04:00Z"/>
        </w:rPr>
      </w:pPr>
    </w:p>
    <w:p w14:paraId="3BBFC397" w14:textId="77777777" w:rsidR="00A65E28" w:rsidRDefault="00A65E28" w:rsidP="00A65E28">
      <w:pPr>
        <w:pStyle w:val="PL"/>
      </w:pPr>
      <w:r>
        <w:t>-- Serving cell specific MAC and PHY parameters for a SpCell:</w:t>
      </w:r>
    </w:p>
    <w:p w14:paraId="46BF4B07" w14:textId="77777777" w:rsidR="00A65E28" w:rsidRDefault="00A65E28" w:rsidP="00A65E28">
      <w:pPr>
        <w:pStyle w:val="PL"/>
      </w:pPr>
      <w:r>
        <w:t>SpCellConfig ::=                        SEQUENCE {</w:t>
      </w:r>
    </w:p>
    <w:p w14:paraId="33AE16D9" w14:textId="77777777" w:rsidR="00A65E28" w:rsidRDefault="00A65E28" w:rsidP="00A65E28">
      <w:pPr>
        <w:pStyle w:val="PL"/>
      </w:pPr>
      <w:r>
        <w:t xml:space="preserve">    servCellIndex                       ServCellIndex                                               OPTIONAL,   -- Cond SCG</w:t>
      </w:r>
    </w:p>
    <w:p w14:paraId="38AF4B5D" w14:textId="77777777" w:rsidR="00A65E28" w:rsidRDefault="00A65E28" w:rsidP="00A65E28">
      <w:pPr>
        <w:pStyle w:val="PL"/>
      </w:pPr>
      <w:r>
        <w:t xml:space="preserve">    reconfigurationWithSync             ReconfigurationWithSync                                     OPTIONAL,   -- Cond ReconfWithSync</w:t>
      </w:r>
    </w:p>
    <w:p w14:paraId="37EB0208" w14:textId="77777777" w:rsidR="00A65E28" w:rsidRDefault="00A65E28" w:rsidP="00A65E28">
      <w:pPr>
        <w:pStyle w:val="PL"/>
      </w:pPr>
      <w:r>
        <w:t xml:space="preserve">    rlf-TimersAndConstants              SetupRelease { RLF-TimersAndConstants }                     OPTIONAL,   -- Need M</w:t>
      </w:r>
    </w:p>
    <w:p w14:paraId="4DB9BF2D" w14:textId="77777777" w:rsidR="00A65E28" w:rsidRDefault="00A65E28" w:rsidP="00A65E28">
      <w:pPr>
        <w:pStyle w:val="PL"/>
      </w:pPr>
      <w:r>
        <w:t xml:space="preserve">    rlmInSyncOutOfSyncThreshold         ENUMERATED {n1}                                             OPTIONAL,   -- Need S</w:t>
      </w:r>
    </w:p>
    <w:p w14:paraId="69E80C1E" w14:textId="77777777" w:rsidR="00A65E28" w:rsidRDefault="00A65E28" w:rsidP="00A65E28">
      <w:pPr>
        <w:pStyle w:val="PL"/>
      </w:pPr>
      <w:r>
        <w:t xml:space="preserve">    spCellConfigDedicated               ServingCellConfig                                           OPTIONAL,   -- Need M</w:t>
      </w:r>
    </w:p>
    <w:p w14:paraId="0625D4E3" w14:textId="77777777" w:rsidR="00A65E28" w:rsidRDefault="00A65E28" w:rsidP="00A65E28">
      <w:pPr>
        <w:pStyle w:val="PL"/>
      </w:pPr>
      <w:r>
        <w:t xml:space="preserve">    ...</w:t>
      </w:r>
    </w:p>
    <w:p w14:paraId="7464B0D9" w14:textId="77777777" w:rsidR="00A65E28" w:rsidRDefault="00A65E28" w:rsidP="00A65E28">
      <w:pPr>
        <w:pStyle w:val="PL"/>
      </w:pPr>
      <w:r>
        <w:t>}</w:t>
      </w:r>
    </w:p>
    <w:p w14:paraId="55E1715D" w14:textId="77777777" w:rsidR="00A65E28" w:rsidRDefault="00A65E28" w:rsidP="00A65E28">
      <w:pPr>
        <w:pStyle w:val="PL"/>
      </w:pPr>
    </w:p>
    <w:p w14:paraId="44C6D26E" w14:textId="77777777" w:rsidR="00A65E28" w:rsidRDefault="00A65E28" w:rsidP="00A65E28">
      <w:pPr>
        <w:pStyle w:val="PL"/>
      </w:pPr>
      <w:r>
        <w:t>ReconfigurationWithSync ::=         SEQUENCE {</w:t>
      </w:r>
    </w:p>
    <w:p w14:paraId="1A83910B" w14:textId="77777777" w:rsidR="00A65E28" w:rsidRDefault="00A65E28" w:rsidP="00A65E28">
      <w:pPr>
        <w:pStyle w:val="PL"/>
      </w:pPr>
      <w:r>
        <w:t xml:space="preserve">    spCellConfigCommon                  ServingCellConfigCommon                                         OPTIONAL,   -- Need M</w:t>
      </w:r>
    </w:p>
    <w:p w14:paraId="4460069F" w14:textId="77777777" w:rsidR="00A65E28" w:rsidRDefault="00A65E28" w:rsidP="00A65E28">
      <w:pPr>
        <w:pStyle w:val="PL"/>
      </w:pPr>
      <w:r>
        <w:t xml:space="preserve">    newUE-Identity                      RNTI-Value,</w:t>
      </w:r>
    </w:p>
    <w:p w14:paraId="32EAE15F" w14:textId="77777777" w:rsidR="00A65E28" w:rsidRDefault="00A65E28" w:rsidP="00A65E28">
      <w:pPr>
        <w:pStyle w:val="PL"/>
      </w:pPr>
      <w:r>
        <w:t xml:space="preserve">    t304                                ENUMERATED {ms50, ms100, ms150, ms200, ms500, ms1000, ms2000, ms10000},</w:t>
      </w:r>
    </w:p>
    <w:p w14:paraId="77D4CAA8" w14:textId="77777777" w:rsidR="00A65E28" w:rsidRDefault="00A65E28" w:rsidP="00A65E28">
      <w:pPr>
        <w:pStyle w:val="PL"/>
      </w:pPr>
      <w:r>
        <w:t xml:space="preserve">    rach-ConfigDedicated                CHOICE {</w:t>
      </w:r>
    </w:p>
    <w:p w14:paraId="396F845F" w14:textId="77777777" w:rsidR="00A65E28" w:rsidRDefault="00A65E28" w:rsidP="00A65E28">
      <w:pPr>
        <w:pStyle w:val="PL"/>
      </w:pPr>
      <w:r>
        <w:t xml:space="preserve">        uplink                              RACH-ConfigDedicated,</w:t>
      </w:r>
    </w:p>
    <w:p w14:paraId="0635F560" w14:textId="77777777" w:rsidR="00A65E28" w:rsidRDefault="00A65E28" w:rsidP="00A65E28">
      <w:pPr>
        <w:pStyle w:val="PL"/>
      </w:pPr>
      <w:r>
        <w:lastRenderedPageBreak/>
        <w:t xml:space="preserve">        supplementaryUplink                 RACH-ConfigDedicated</w:t>
      </w:r>
    </w:p>
    <w:p w14:paraId="5F131494" w14:textId="77777777" w:rsidR="00A65E28" w:rsidRDefault="00A65E28" w:rsidP="00A65E28">
      <w:pPr>
        <w:pStyle w:val="PL"/>
      </w:pPr>
      <w:r>
        <w:t xml:space="preserve">    }                                                                                               OPTIONAL,   -- Need N</w:t>
      </w:r>
    </w:p>
    <w:p w14:paraId="7A094E26" w14:textId="77777777" w:rsidR="00A65E28" w:rsidRDefault="00A65E28" w:rsidP="00A65E28">
      <w:pPr>
        <w:pStyle w:val="PL"/>
      </w:pPr>
      <w:r>
        <w:t xml:space="preserve">    ...,</w:t>
      </w:r>
    </w:p>
    <w:p w14:paraId="52080695" w14:textId="77777777" w:rsidR="00A65E28" w:rsidRDefault="00A65E28" w:rsidP="00A65E28">
      <w:pPr>
        <w:pStyle w:val="PL"/>
      </w:pPr>
      <w:r>
        <w:t xml:space="preserve">    [[</w:t>
      </w:r>
    </w:p>
    <w:p w14:paraId="18F168DC" w14:textId="77777777" w:rsidR="00A65E28" w:rsidRDefault="00A65E28" w:rsidP="00A65E28">
      <w:pPr>
        <w:pStyle w:val="PL"/>
      </w:pPr>
      <w:r>
        <w:t xml:space="preserve">    smtc                                SSB-MTC                                                     OPTIONAL    -- Need S</w:t>
      </w:r>
    </w:p>
    <w:p w14:paraId="4057F898" w14:textId="7E1D6931" w:rsidR="004E7DC2" w:rsidRDefault="00A65E28" w:rsidP="004E7DC2">
      <w:pPr>
        <w:pStyle w:val="PL"/>
        <w:rPr>
          <w:ins w:id="7594" w:author="CR#1591r2" w:date="2020-07-07T01:24:00Z"/>
        </w:rPr>
      </w:pPr>
      <w:r>
        <w:t xml:space="preserve">    ]]</w:t>
      </w:r>
      <w:ins w:id="7595" w:author="CR#1591r2" w:date="2020-07-07T01:24:00Z">
        <w:r w:rsidR="004E7DC2">
          <w:t>,</w:t>
        </w:r>
      </w:ins>
    </w:p>
    <w:p w14:paraId="09E8A8CD" w14:textId="77777777" w:rsidR="004E7DC2" w:rsidRDefault="004E7DC2" w:rsidP="004E7DC2">
      <w:pPr>
        <w:pStyle w:val="PL"/>
        <w:rPr>
          <w:ins w:id="7596" w:author="CR#1591r2" w:date="2020-07-07T01:24:00Z"/>
        </w:rPr>
      </w:pPr>
      <w:ins w:id="7597" w:author="CR#1591r2" w:date="2020-07-07T01:24:00Z">
        <w:r>
          <w:t xml:space="preserve">    [[</w:t>
        </w:r>
      </w:ins>
    </w:p>
    <w:p w14:paraId="3DA0822F" w14:textId="33890EDE" w:rsidR="004E7DC2" w:rsidRDefault="004E7DC2" w:rsidP="004E7DC2">
      <w:pPr>
        <w:pStyle w:val="PL"/>
        <w:rPr>
          <w:ins w:id="7598" w:author="CR#1591r2" w:date="2020-07-07T01:24:00Z"/>
        </w:rPr>
      </w:pPr>
      <w:ins w:id="7599" w:author="CR#1591r2" w:date="2020-07-07T01:24:00Z">
        <w:r>
          <w:t xml:space="preserve">    daps-UplinkPowerConfig-r16      DAPS-UplinkPowerConfig-r16                                      OPTIONAL    -- Need N</w:t>
        </w:r>
      </w:ins>
    </w:p>
    <w:p w14:paraId="00507487" w14:textId="2C0C26C7" w:rsidR="00A65E28" w:rsidRDefault="004E7DC2" w:rsidP="00A65E28">
      <w:pPr>
        <w:pStyle w:val="PL"/>
      </w:pPr>
      <w:ins w:id="7600" w:author="CR#1591r2" w:date="2020-07-07T01:24:00Z">
        <w:r>
          <w:t xml:space="preserve">    ]]</w:t>
        </w:r>
      </w:ins>
    </w:p>
    <w:p w14:paraId="2992FFCA" w14:textId="77777777" w:rsidR="00A65E28" w:rsidRDefault="00A65E28" w:rsidP="00A65E28">
      <w:pPr>
        <w:pStyle w:val="PL"/>
      </w:pPr>
      <w:r>
        <w:t>}</w:t>
      </w:r>
    </w:p>
    <w:p w14:paraId="58ABAD8F" w14:textId="77777777" w:rsidR="004E7DC2" w:rsidRDefault="004E7DC2" w:rsidP="004E7DC2">
      <w:pPr>
        <w:pStyle w:val="PL"/>
        <w:rPr>
          <w:ins w:id="7601" w:author="CR#1591r2" w:date="2020-07-07T01:25:00Z"/>
        </w:rPr>
      </w:pPr>
    </w:p>
    <w:p w14:paraId="4D28E3E6" w14:textId="12DC9CD1" w:rsidR="004E7DC2" w:rsidRDefault="004E7DC2" w:rsidP="004E7DC2">
      <w:pPr>
        <w:pStyle w:val="PL"/>
        <w:rPr>
          <w:ins w:id="7602" w:author="CR#1591r2" w:date="2020-07-07T01:25:00Z"/>
        </w:rPr>
      </w:pPr>
      <w:ins w:id="7603" w:author="CR#1591r2" w:date="2020-07-07T01:25:00Z">
        <w:r>
          <w:t>DAPS-UplinkPowerConfig-r16 ::=      SEQUENCE {</w:t>
        </w:r>
      </w:ins>
    </w:p>
    <w:p w14:paraId="34BBBE81" w14:textId="69F37C39" w:rsidR="004E7DC2" w:rsidRDefault="004E7DC2" w:rsidP="004E7DC2">
      <w:pPr>
        <w:pStyle w:val="PL"/>
        <w:rPr>
          <w:ins w:id="7604" w:author="CR#1591r2" w:date="2020-07-07T01:25:00Z"/>
        </w:rPr>
      </w:pPr>
      <w:ins w:id="7605" w:author="CR#1591r2" w:date="2020-07-07T01:25:00Z">
        <w:r>
          <w:t xml:space="preserve">    p-DAPS-Source-r16                   P-Max,</w:t>
        </w:r>
      </w:ins>
    </w:p>
    <w:p w14:paraId="21882D70" w14:textId="734FF64E" w:rsidR="004E7DC2" w:rsidRDefault="004E7DC2" w:rsidP="004E7DC2">
      <w:pPr>
        <w:pStyle w:val="PL"/>
        <w:rPr>
          <w:ins w:id="7606" w:author="CR#1591r2" w:date="2020-07-07T01:25:00Z"/>
        </w:rPr>
      </w:pPr>
      <w:ins w:id="7607" w:author="CR#1591r2" w:date="2020-07-07T01:25:00Z">
        <w:r>
          <w:t xml:space="preserve">    p-DAPS-Target-r16                   P-Max,</w:t>
        </w:r>
      </w:ins>
    </w:p>
    <w:p w14:paraId="0043DB9C" w14:textId="26C417E5" w:rsidR="004E7DC2" w:rsidRDefault="004E7DC2" w:rsidP="004E7DC2">
      <w:pPr>
        <w:pStyle w:val="PL"/>
        <w:rPr>
          <w:ins w:id="7608" w:author="CR#1591r2" w:date="2020-07-07T01:25:00Z"/>
        </w:rPr>
      </w:pPr>
      <w:ins w:id="7609" w:author="CR#1591r2" w:date="2020-07-07T01:25:00Z">
        <w:r>
          <w:t xml:space="preserve">    uplinkPowerSharingDAPS-Mode-r16     ENUMERATED {semi-static-mode1, semi-static-mode2, dynamic }</w:t>
        </w:r>
      </w:ins>
    </w:p>
    <w:p w14:paraId="464CB2CF" w14:textId="77777777" w:rsidR="004E7DC2" w:rsidRDefault="004E7DC2" w:rsidP="004E7DC2">
      <w:pPr>
        <w:pStyle w:val="PL"/>
        <w:rPr>
          <w:ins w:id="7610" w:author="CR#1591r2" w:date="2020-07-07T01:25:00Z"/>
        </w:rPr>
      </w:pPr>
      <w:ins w:id="7611" w:author="CR#1591r2" w:date="2020-07-07T01:25:00Z">
        <w:r>
          <w:t>}</w:t>
        </w:r>
      </w:ins>
    </w:p>
    <w:p w14:paraId="076BAA53" w14:textId="77777777" w:rsidR="00A65E28" w:rsidRDefault="00A65E28" w:rsidP="00A65E28">
      <w:pPr>
        <w:pStyle w:val="PL"/>
      </w:pPr>
    </w:p>
    <w:p w14:paraId="4871EE05" w14:textId="77777777" w:rsidR="00A65E28" w:rsidRDefault="00A65E28" w:rsidP="00A65E28">
      <w:pPr>
        <w:pStyle w:val="PL"/>
      </w:pPr>
      <w:r>
        <w:t>SCellConfig ::=                     SEQUENCE {</w:t>
      </w:r>
    </w:p>
    <w:p w14:paraId="55C514AD" w14:textId="77777777" w:rsidR="00A65E28" w:rsidRDefault="00A65E28" w:rsidP="00A65E28">
      <w:pPr>
        <w:pStyle w:val="PL"/>
      </w:pPr>
      <w:r>
        <w:t xml:space="preserve">    sCellIndex                          SCellIndex,</w:t>
      </w:r>
    </w:p>
    <w:p w14:paraId="04B7090B" w14:textId="77777777" w:rsidR="00A65E28" w:rsidRDefault="00A65E28" w:rsidP="00A65E28">
      <w:pPr>
        <w:pStyle w:val="PL"/>
      </w:pPr>
      <w:r>
        <w:t xml:space="preserve">    sCellConfigCommon                   ServingCellConfigCommon                                     OPTIONAL,   -- Cond SCellAdd</w:t>
      </w:r>
    </w:p>
    <w:p w14:paraId="7CE29673" w14:textId="77777777" w:rsidR="00A65E28" w:rsidRDefault="00A65E28" w:rsidP="00A65E28">
      <w:pPr>
        <w:pStyle w:val="PL"/>
      </w:pPr>
      <w:r>
        <w:t xml:space="preserve">    sCellConfigDedicated                ServingCellConfig                                           OPTIONAL,   -- Cond SCellAddMod</w:t>
      </w:r>
    </w:p>
    <w:p w14:paraId="1BB2C778" w14:textId="77777777" w:rsidR="00A65E28" w:rsidRDefault="00A65E28" w:rsidP="00A65E28">
      <w:pPr>
        <w:pStyle w:val="PL"/>
      </w:pPr>
      <w:r>
        <w:t xml:space="preserve">    ...,</w:t>
      </w:r>
    </w:p>
    <w:p w14:paraId="349B0CA7" w14:textId="77777777" w:rsidR="00A65E28" w:rsidRDefault="00A65E28" w:rsidP="00A65E28">
      <w:pPr>
        <w:pStyle w:val="PL"/>
      </w:pPr>
      <w:r>
        <w:t xml:space="preserve">    [[</w:t>
      </w:r>
    </w:p>
    <w:p w14:paraId="3B413624" w14:textId="77777777" w:rsidR="00A65E28" w:rsidRDefault="00A65E28" w:rsidP="00A65E28">
      <w:pPr>
        <w:pStyle w:val="PL"/>
      </w:pPr>
      <w:r>
        <w:t xml:space="preserve">    smtc                                SSB-MTC                                                     OPTIONAL    -- Need S</w:t>
      </w:r>
    </w:p>
    <w:p w14:paraId="4FC6C3E4" w14:textId="77777777" w:rsidR="00A65E28" w:rsidRDefault="00A65E28" w:rsidP="00A65E28">
      <w:pPr>
        <w:pStyle w:val="PL"/>
      </w:pPr>
      <w:r>
        <w:t xml:space="preserve">    ]],</w:t>
      </w:r>
    </w:p>
    <w:p w14:paraId="1755E03E" w14:textId="77777777" w:rsidR="00A65E28" w:rsidRDefault="00A65E28" w:rsidP="00A65E28">
      <w:pPr>
        <w:pStyle w:val="PL"/>
      </w:pPr>
      <w:r>
        <w:t xml:space="preserve">    [[</w:t>
      </w:r>
    </w:p>
    <w:p w14:paraId="548858E7" w14:textId="62F50C55" w:rsidR="00A65E28" w:rsidRDefault="00A65E28" w:rsidP="00A65E28">
      <w:pPr>
        <w:pStyle w:val="PL"/>
      </w:pPr>
      <w:r>
        <w:t xml:space="preserve">    sCellState-r16                  ENUMERATED {activated}                                          OPTIONAL</w:t>
      </w:r>
      <w:ins w:id="7612" w:author="CR#1632r2" w:date="2020-07-07T12:13:00Z">
        <w:r w:rsidR="00960229">
          <w:t>,</w:t>
        </w:r>
      </w:ins>
      <w:del w:id="7613" w:author="CR#1632r2" w:date="2020-07-07T12:14:00Z">
        <w:r w:rsidDel="00960229">
          <w:delText xml:space="preserve"> </w:delText>
        </w:r>
      </w:del>
      <w:r>
        <w:t xml:space="preserve">   -- </w:t>
      </w:r>
      <w:ins w:id="7614" w:author="CR#1557r2" w:date="2020-07-05T11:04:00Z">
        <w:r w:rsidR="002228C0">
          <w:t>Cond</w:t>
        </w:r>
      </w:ins>
      <w:del w:id="7615" w:author="CR#1557r2" w:date="2020-07-05T11:04:00Z">
        <w:r w:rsidDel="002228C0">
          <w:delText>Need</w:delText>
        </w:r>
      </w:del>
      <w:r>
        <w:t xml:space="preserve"> SCellAddSync</w:t>
      </w:r>
    </w:p>
    <w:p w14:paraId="58F8427E" w14:textId="77777777" w:rsidR="00960229" w:rsidRDefault="00960229" w:rsidP="00A65E28">
      <w:pPr>
        <w:pStyle w:val="PL"/>
        <w:rPr>
          <w:ins w:id="7616" w:author="CR#1632r2" w:date="2020-07-07T12:14:00Z"/>
        </w:rPr>
      </w:pPr>
      <w:ins w:id="7617" w:author="CR#1632r2" w:date="2020-07-07T12:14:00Z">
        <w:r w:rsidRPr="00960229">
          <w:t xml:space="preserve">    secondaryDRX-GroupConfig-r16    ENUMERATED {true}                                               OPTIONAL    -- Cond DRX-Config2</w:t>
        </w:r>
      </w:ins>
    </w:p>
    <w:p w14:paraId="0DC78078" w14:textId="32EA136E" w:rsidR="00A65E28" w:rsidRDefault="00A65E28" w:rsidP="00A65E28">
      <w:pPr>
        <w:pStyle w:val="PL"/>
      </w:pPr>
      <w:r>
        <w:t xml:space="preserve">    ]]}</w:t>
      </w:r>
    </w:p>
    <w:p w14:paraId="39983A4F" w14:textId="77777777" w:rsidR="00A65E28" w:rsidDel="002228C0" w:rsidRDefault="00A65E28" w:rsidP="00A65E28">
      <w:pPr>
        <w:pStyle w:val="PL"/>
        <w:rPr>
          <w:del w:id="7618" w:author="CR#1557r2" w:date="2020-07-05T11:04:00Z"/>
        </w:rPr>
      </w:pPr>
    </w:p>
    <w:p w14:paraId="2001C3D0" w14:textId="313A0C96" w:rsidR="00A65E28" w:rsidDel="002228C0" w:rsidRDefault="00A65E28" w:rsidP="00A65E28">
      <w:pPr>
        <w:pStyle w:val="PL"/>
        <w:rPr>
          <w:del w:id="7619" w:author="CR#1557r2" w:date="2020-07-05T11:04:00Z"/>
        </w:rPr>
      </w:pPr>
      <w:del w:id="7620" w:author="CR#1557r2" w:date="2020-07-05T11:04:00Z">
        <w:r w:rsidDel="002228C0">
          <w:delText>DormancyGroup-r16 ::=               SEQUENCE {</w:delText>
        </w:r>
      </w:del>
    </w:p>
    <w:p w14:paraId="7EC1D79A" w14:textId="6217D39E" w:rsidR="00A65E28" w:rsidDel="002228C0" w:rsidRDefault="00A65E28" w:rsidP="00A65E28">
      <w:pPr>
        <w:pStyle w:val="PL"/>
        <w:rPr>
          <w:del w:id="7621" w:author="CR#1557r2" w:date="2020-07-05T11:04:00Z"/>
        </w:rPr>
      </w:pPr>
      <w:del w:id="7622" w:author="CR#1557r2" w:date="2020-07-05T11:04:00Z">
        <w:r w:rsidDel="002228C0">
          <w:delText xml:space="preserve">    dormancyGroupID-r16                 DormancyGroupID-r16,</w:delText>
        </w:r>
      </w:del>
    </w:p>
    <w:p w14:paraId="6D79355D" w14:textId="325E031C" w:rsidR="00A65E28" w:rsidDel="002228C0" w:rsidRDefault="00A65E28" w:rsidP="00A65E28">
      <w:pPr>
        <w:pStyle w:val="PL"/>
        <w:rPr>
          <w:del w:id="7623" w:author="CR#1557r2" w:date="2020-07-05T11:04:00Z"/>
        </w:rPr>
      </w:pPr>
      <w:del w:id="7624" w:author="CR#1557r2" w:date="2020-07-05T11:04:00Z">
        <w:r w:rsidDel="002228C0">
          <w:delText xml:space="preserve">    dormancySCellList-r16               SEQUENCE (SIZE (1..maxNrofSCells)) OF SCellIndex</w:delText>
        </w:r>
      </w:del>
    </w:p>
    <w:p w14:paraId="5E012BE4" w14:textId="27E30937" w:rsidR="00A65E28" w:rsidDel="002228C0" w:rsidRDefault="00A65E28" w:rsidP="00A65E28">
      <w:pPr>
        <w:pStyle w:val="PL"/>
        <w:rPr>
          <w:del w:id="7625" w:author="CR#1557r2" w:date="2020-07-05T11:04:00Z"/>
        </w:rPr>
      </w:pPr>
      <w:del w:id="7626" w:author="CR#1557r2" w:date="2020-07-05T11:04:00Z">
        <w:r w:rsidDel="002228C0">
          <w:delText>}</w:delText>
        </w:r>
      </w:del>
    </w:p>
    <w:p w14:paraId="6DFDB473" w14:textId="4BE53C9A" w:rsidR="00A65E28" w:rsidDel="002228C0" w:rsidRDefault="00A65E28" w:rsidP="00A65E28">
      <w:pPr>
        <w:pStyle w:val="PL"/>
        <w:rPr>
          <w:del w:id="7627" w:author="CR#1557r2" w:date="2020-07-05T11:04:00Z"/>
        </w:rPr>
      </w:pPr>
    </w:p>
    <w:p w14:paraId="39008BD3" w14:textId="51136483" w:rsidR="00A65E28" w:rsidDel="002228C0" w:rsidRDefault="00A65E28" w:rsidP="00A65E28">
      <w:pPr>
        <w:pStyle w:val="PL"/>
        <w:rPr>
          <w:del w:id="7628" w:author="CR#1557r2" w:date="2020-07-05T11:04:00Z"/>
        </w:rPr>
      </w:pPr>
      <w:del w:id="7629" w:author="CR#1557r2" w:date="2020-07-05T11:04:00Z">
        <w:r w:rsidDel="002228C0">
          <w:delText>DormancyGroupID-r16 ::=             INTEGER (0..4)</w:delText>
        </w:r>
      </w:del>
    </w:p>
    <w:p w14:paraId="6500F4CB" w14:textId="77777777" w:rsidR="00A65E28" w:rsidRDefault="00A65E28" w:rsidP="00A65E28">
      <w:pPr>
        <w:pStyle w:val="PL"/>
      </w:pPr>
    </w:p>
    <w:p w14:paraId="70BBF319" w14:textId="77777777" w:rsidR="00A65E28" w:rsidRDefault="00A65E28" w:rsidP="00A65E28">
      <w:pPr>
        <w:pStyle w:val="PL"/>
      </w:pPr>
      <w:r>
        <w:t>-- TAG-CELLGROUPCONFIG-STOP</w:t>
      </w:r>
    </w:p>
    <w:p w14:paraId="756A00BD" w14:textId="77777777" w:rsidR="00A65E28" w:rsidRDefault="00A65E28" w:rsidP="00A65E28">
      <w:pPr>
        <w:pStyle w:val="PL"/>
      </w:pPr>
      <w:r>
        <w:t>-- ASN1STOP</w:t>
      </w:r>
    </w:p>
    <w:p w14:paraId="7EAB39D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A8D7D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D6A53B" w14:textId="77777777" w:rsidR="00A65E28" w:rsidRDefault="00A65E28">
            <w:pPr>
              <w:pStyle w:val="TAH"/>
              <w:rPr>
                <w:rFonts w:eastAsia="Calibri"/>
                <w:szCs w:val="22"/>
                <w:lang w:val="sv-SE" w:eastAsia="sv-SE"/>
              </w:rPr>
            </w:pPr>
            <w:r>
              <w:rPr>
                <w:rFonts w:eastAsia="Calibri"/>
                <w:i/>
                <w:szCs w:val="22"/>
                <w:lang w:val="sv-SE" w:eastAsia="sv-SE"/>
              </w:rPr>
              <w:lastRenderedPageBreak/>
              <w:t xml:space="preserve">CellGroupConfig </w:t>
            </w:r>
            <w:r>
              <w:rPr>
                <w:rFonts w:eastAsia="Calibri"/>
                <w:szCs w:val="22"/>
                <w:lang w:val="sv-SE" w:eastAsia="sv-SE"/>
              </w:rPr>
              <w:t>field descriptions</w:t>
            </w:r>
          </w:p>
        </w:tc>
      </w:tr>
      <w:tr w:rsidR="00A65E28" w14:paraId="7689D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2227F4" w14:textId="77777777" w:rsidR="00A65E28" w:rsidRDefault="00A65E28">
            <w:pPr>
              <w:pStyle w:val="TAL"/>
              <w:rPr>
                <w:rFonts w:eastAsiaTheme="minorEastAsia"/>
                <w:bCs/>
                <w:i/>
                <w:iCs/>
                <w:lang w:val="sv-SE" w:eastAsia="sv-SE"/>
              </w:rPr>
            </w:pPr>
            <w:r>
              <w:rPr>
                <w:b/>
                <w:bCs/>
                <w:i/>
                <w:iCs/>
                <w:lang w:val="sv-SE" w:eastAsia="sv-SE"/>
              </w:rPr>
              <w:t>bap-Address</w:t>
            </w:r>
          </w:p>
          <w:p w14:paraId="46639CF9" w14:textId="3405DEDD" w:rsidR="00A65E28" w:rsidRDefault="00A65E28">
            <w:pPr>
              <w:pStyle w:val="TAL"/>
              <w:rPr>
                <w:rFonts w:eastAsiaTheme="minorEastAsia"/>
                <w:lang w:val="sv-SE" w:eastAsia="sv-SE"/>
              </w:rPr>
            </w:pPr>
            <w:r>
              <w:rPr>
                <w:bCs/>
                <w:lang w:val="sv-SE" w:eastAsia="sv-SE"/>
              </w:rPr>
              <w:t xml:space="preserve">BAP address of </w:t>
            </w:r>
            <w:ins w:id="7630" w:author="CR#1718r1" w:date="2020-07-09T17:13:00Z">
              <w:r w:rsidR="00CE6070">
                <w:rPr>
                  <w:bCs/>
                </w:rPr>
                <w:t xml:space="preserve">the parent </w:t>
              </w:r>
            </w:ins>
            <w:r>
              <w:rPr>
                <w:bCs/>
                <w:lang w:val="sv-SE" w:eastAsia="sv-SE"/>
              </w:rPr>
              <w:t xml:space="preserve">node </w:t>
            </w:r>
            <w:del w:id="7631" w:author="CR#1718r1" w:date="2020-07-09T17:13:00Z">
              <w:r w:rsidDel="00CE6070">
                <w:rPr>
                  <w:bCs/>
                  <w:lang w:val="sv-SE" w:eastAsia="sv-SE"/>
                </w:rPr>
                <w:delText>that is hosting this</w:delText>
              </w:r>
            </w:del>
            <w:ins w:id="7632" w:author="CR#1718r1" w:date="2020-07-09T17:13:00Z">
              <w:r w:rsidR="00CE6070">
                <w:rPr>
                  <w:bCs/>
                  <w:lang w:val="sv-SE" w:eastAsia="sv-SE"/>
                </w:rPr>
                <w:t>in</w:t>
              </w:r>
            </w:ins>
            <w:r>
              <w:rPr>
                <w:bCs/>
                <w:lang w:val="sv-SE" w:eastAsia="sv-SE"/>
              </w:rPr>
              <w:t xml:space="preserve"> cell group.</w:t>
            </w:r>
          </w:p>
        </w:tc>
      </w:tr>
      <w:tr w:rsidR="00A65E28" w14:paraId="37CC05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A9F663" w14:textId="77777777" w:rsidR="00A65E28" w:rsidRDefault="00A65E28">
            <w:pPr>
              <w:pStyle w:val="TAL"/>
              <w:rPr>
                <w:rFonts w:eastAsiaTheme="minorEastAsia"/>
                <w:bCs/>
                <w:i/>
                <w:iCs/>
                <w:lang w:val="sv-SE" w:eastAsia="sv-SE"/>
              </w:rPr>
            </w:pPr>
            <w:r>
              <w:rPr>
                <w:b/>
                <w:bCs/>
                <w:i/>
                <w:iCs/>
                <w:lang w:val="sv-SE" w:eastAsia="sv-SE"/>
              </w:rPr>
              <w:t>bh-RLC-ChannelToAddModList</w:t>
            </w:r>
          </w:p>
          <w:p w14:paraId="335DFD52" w14:textId="270979BA" w:rsidR="00A65E28" w:rsidRDefault="00A65E28">
            <w:pPr>
              <w:pStyle w:val="TAL"/>
              <w:rPr>
                <w:rFonts w:eastAsiaTheme="minorEastAsia"/>
                <w:szCs w:val="22"/>
                <w:lang w:val="sv-SE" w:eastAsia="sv-SE"/>
              </w:rPr>
            </w:pPr>
            <w:r>
              <w:rPr>
                <w:rFonts w:eastAsiaTheme="minorEastAsia"/>
                <w:szCs w:val="22"/>
                <w:lang w:val="sv-SE" w:eastAsia="sv-SE"/>
              </w:rPr>
              <w:t xml:space="preserve">Configuration of the </w:t>
            </w:r>
            <w:ins w:id="7633" w:author="CR#1718r1" w:date="2020-07-09T17:14:00Z">
              <w:r w:rsidR="00CE6070">
                <w:rPr>
                  <w:rFonts w:eastAsia="Yu Mincho"/>
                  <w:szCs w:val="22"/>
                </w:rPr>
                <w:t xml:space="preserve">backhaul RLC entities and the corresponding </w:t>
              </w:r>
            </w:ins>
            <w:r>
              <w:rPr>
                <w:rFonts w:eastAsiaTheme="minorEastAsia"/>
                <w:szCs w:val="22"/>
                <w:lang w:val="sv-SE" w:eastAsia="sv-SE"/>
              </w:rPr>
              <w:t>MAC Logical Channel</w:t>
            </w:r>
            <w:ins w:id="7634" w:author="CR#1718r1" w:date="2020-07-09T17:14:00Z">
              <w:r w:rsidR="00CE6070">
                <w:rPr>
                  <w:rFonts w:eastAsiaTheme="minorEastAsia"/>
                  <w:szCs w:val="22"/>
                  <w:lang w:val="sv-SE" w:eastAsia="sv-SE"/>
                </w:rPr>
                <w:t>s</w:t>
              </w:r>
            </w:ins>
            <w:del w:id="7635" w:author="CR#1718r1" w:date="2020-07-09T17:14:00Z">
              <w:r w:rsidDel="00CE6070">
                <w:rPr>
                  <w:rFonts w:eastAsiaTheme="minorEastAsia"/>
                  <w:szCs w:val="22"/>
                  <w:lang w:val="sv-SE" w:eastAsia="sv-SE"/>
                </w:rPr>
                <w:delText>, the corresponding backhaul RLC enitities</w:delText>
              </w:r>
            </w:del>
            <w:r>
              <w:rPr>
                <w:rFonts w:eastAsiaTheme="minorEastAsia"/>
                <w:szCs w:val="22"/>
                <w:lang w:val="sv-SE" w:eastAsia="sv-SE"/>
              </w:rPr>
              <w:t xml:space="preserve"> to be added and modified.</w:t>
            </w:r>
          </w:p>
        </w:tc>
      </w:tr>
      <w:tr w:rsidR="00A65E28" w14:paraId="263260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0D79AC" w14:textId="77777777" w:rsidR="00A65E28" w:rsidRDefault="00A65E28">
            <w:pPr>
              <w:pStyle w:val="TAL"/>
              <w:rPr>
                <w:rFonts w:eastAsiaTheme="minorEastAsia"/>
                <w:bCs/>
                <w:i/>
                <w:iCs/>
                <w:lang w:val="sv-SE" w:eastAsia="sv-SE"/>
              </w:rPr>
            </w:pPr>
            <w:r>
              <w:rPr>
                <w:b/>
                <w:bCs/>
                <w:i/>
                <w:iCs/>
                <w:lang w:val="sv-SE" w:eastAsia="sv-SE"/>
              </w:rPr>
              <w:t>bh-RLC-ChannelToReleaseList</w:t>
            </w:r>
          </w:p>
          <w:p w14:paraId="05018405" w14:textId="31C830B2" w:rsidR="00A65E28" w:rsidRDefault="00A65E28">
            <w:pPr>
              <w:pStyle w:val="TAL"/>
              <w:rPr>
                <w:lang w:val="sv-SE" w:eastAsia="sv-SE"/>
              </w:rPr>
            </w:pPr>
            <w:r>
              <w:rPr>
                <w:rFonts w:eastAsiaTheme="minorEastAsia"/>
                <w:szCs w:val="22"/>
                <w:lang w:val="sv-SE" w:eastAsia="sv-SE"/>
              </w:rPr>
              <w:t xml:space="preserve">List of </w:t>
            </w:r>
            <w:ins w:id="7636" w:author="CR#1718r1" w:date="2020-07-09T17:14:00Z">
              <w:r w:rsidR="00CE6070">
                <w:rPr>
                  <w:rFonts w:eastAsia="Yu Mincho"/>
                  <w:szCs w:val="22"/>
                </w:rPr>
                <w:t xml:space="preserve">the backhaul RLC entities and the corresponding </w:t>
              </w:r>
            </w:ins>
            <w:r>
              <w:rPr>
                <w:rFonts w:eastAsiaTheme="minorEastAsia"/>
                <w:szCs w:val="22"/>
                <w:lang w:val="sv-SE" w:eastAsia="sv-SE"/>
              </w:rPr>
              <w:t>MAC Logical Channel</w:t>
            </w:r>
            <w:ins w:id="7637" w:author="CR#1718r1" w:date="2020-07-09T17:14:00Z">
              <w:r w:rsidR="00CE6070">
                <w:rPr>
                  <w:rFonts w:eastAsiaTheme="minorEastAsia"/>
                  <w:szCs w:val="22"/>
                  <w:lang w:val="sv-SE" w:eastAsia="sv-SE"/>
                </w:rPr>
                <w:t>s</w:t>
              </w:r>
            </w:ins>
            <w:del w:id="7638" w:author="CR#1718r1" w:date="2020-07-09T17:14:00Z">
              <w:r w:rsidDel="00CE6070">
                <w:rPr>
                  <w:rFonts w:eastAsiaTheme="minorEastAsia"/>
                  <w:szCs w:val="22"/>
                  <w:lang w:val="sv-SE" w:eastAsia="sv-SE"/>
                </w:rPr>
                <w:delText>, the corresponding backhaul RLC enitities</w:delText>
              </w:r>
            </w:del>
            <w:r>
              <w:rPr>
                <w:rFonts w:eastAsiaTheme="minorEastAsia"/>
                <w:szCs w:val="22"/>
                <w:lang w:val="sv-SE" w:eastAsia="sv-SE"/>
              </w:rPr>
              <w:t xml:space="preserve"> to be released.</w:t>
            </w:r>
          </w:p>
        </w:tc>
      </w:tr>
      <w:tr w:rsidR="00CE6070" w14:paraId="044C0E2E" w14:textId="77777777" w:rsidTr="00A65E28">
        <w:trPr>
          <w:ins w:id="7639" w:author="CR#1718r1" w:date="2020-07-09T17:15:00Z"/>
        </w:trPr>
        <w:tc>
          <w:tcPr>
            <w:tcW w:w="14173" w:type="dxa"/>
            <w:tcBorders>
              <w:top w:val="single" w:sz="4" w:space="0" w:color="auto"/>
              <w:left w:val="single" w:sz="4" w:space="0" w:color="auto"/>
              <w:bottom w:val="single" w:sz="4" w:space="0" w:color="auto"/>
              <w:right w:val="single" w:sz="4" w:space="0" w:color="auto"/>
            </w:tcBorders>
          </w:tcPr>
          <w:p w14:paraId="17BB48C3" w14:textId="77777777" w:rsidR="00CE6070" w:rsidRPr="00CE6070" w:rsidRDefault="00CE6070" w:rsidP="00CE6070">
            <w:pPr>
              <w:pStyle w:val="TAL"/>
              <w:rPr>
                <w:ins w:id="7640" w:author="CR#1718r1" w:date="2020-07-09T17:15:00Z"/>
                <w:b/>
                <w:bCs/>
                <w:i/>
                <w:iCs/>
                <w:lang w:val="sv-SE" w:eastAsia="sv-SE"/>
              </w:rPr>
            </w:pPr>
            <w:ins w:id="7641" w:author="CR#1718r1" w:date="2020-07-09T17:15:00Z">
              <w:r w:rsidRPr="00CE6070">
                <w:rPr>
                  <w:b/>
                  <w:bCs/>
                  <w:i/>
                  <w:iCs/>
                  <w:lang w:val="sv-SE" w:eastAsia="sv-SE"/>
                </w:rPr>
                <w:t>f1c-TransferPath</w:t>
              </w:r>
            </w:ins>
          </w:p>
          <w:p w14:paraId="08176360" w14:textId="06E31AFD" w:rsidR="00CE6070" w:rsidRPr="00CE6070" w:rsidRDefault="00CE6070" w:rsidP="00CE6070">
            <w:pPr>
              <w:pStyle w:val="TAL"/>
              <w:rPr>
                <w:ins w:id="7642" w:author="CR#1718r1" w:date="2020-07-09T17:15:00Z"/>
                <w:lang w:val="sv-SE" w:eastAsia="sv-SE"/>
                <w:rPrChange w:id="7643" w:author="CR#1718r1" w:date="2020-07-09T17:15:00Z">
                  <w:rPr>
                    <w:ins w:id="7644" w:author="CR#1718r1" w:date="2020-07-09T17:15:00Z"/>
                    <w:b/>
                    <w:bCs/>
                    <w:i/>
                    <w:iCs/>
                    <w:lang w:val="sv-SE" w:eastAsia="sv-SE"/>
                  </w:rPr>
                </w:rPrChange>
              </w:rPr>
            </w:pPr>
            <w:ins w:id="7645" w:author="CR#1718r1" w:date="2020-07-09T17:15:00Z">
              <w:r w:rsidRPr="00CE6070">
                <w:rPr>
                  <w:lang w:val="sv-SE" w:eastAsia="sv-SE"/>
                  <w:rPrChange w:id="7646" w:author="CR#1718r1" w:date="2020-07-09T17:15:00Z">
                    <w:rPr>
                      <w:b/>
                      <w:bCs/>
                      <w:i/>
                      <w:iCs/>
                      <w:lang w:val="sv-SE" w:eastAsia="sv-SE"/>
                    </w:rPr>
                  </w:rPrChange>
                </w:rPr>
                <w:t>The F1-C transfer path that an EN-DC IAB-MT should use for transferring F1-C packets to the Donor-CU. If IAB-MT is configured with lte, IAB-MT can only use LTE leg for F1-C transfer. If IAB-MT is configured with nr, IAB-MT can only use NR leg for F1-C transfer. If IAB-MT is configured with both, it is up to IAB-MT to select an LTE leg or a NR leg for F1-C transfer.</w:t>
              </w:r>
            </w:ins>
          </w:p>
        </w:tc>
      </w:tr>
      <w:tr w:rsidR="00A65E28" w14:paraId="7A7146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B4854C" w14:textId="77777777" w:rsidR="00A65E28" w:rsidRDefault="00A65E28">
            <w:pPr>
              <w:pStyle w:val="TAL"/>
              <w:rPr>
                <w:rFonts w:eastAsia="Calibri"/>
                <w:szCs w:val="22"/>
                <w:lang w:val="sv-SE" w:eastAsia="sv-SE"/>
              </w:rPr>
            </w:pPr>
            <w:r>
              <w:rPr>
                <w:rFonts w:eastAsia="Calibri"/>
                <w:b/>
                <w:i/>
                <w:szCs w:val="22"/>
                <w:lang w:val="sv-SE" w:eastAsia="sv-SE"/>
              </w:rPr>
              <w:t>mac-CellGroupConfig</w:t>
            </w:r>
          </w:p>
          <w:p w14:paraId="296A9F62" w14:textId="77777777" w:rsidR="00A65E28" w:rsidRDefault="00A65E28">
            <w:pPr>
              <w:pStyle w:val="TAL"/>
              <w:rPr>
                <w:rFonts w:eastAsia="Calibri"/>
                <w:szCs w:val="22"/>
                <w:lang w:val="sv-SE" w:eastAsia="sv-SE"/>
              </w:rPr>
            </w:pPr>
            <w:r>
              <w:rPr>
                <w:rFonts w:eastAsia="Calibri"/>
                <w:szCs w:val="22"/>
                <w:lang w:val="sv-SE" w:eastAsia="sv-SE"/>
              </w:rPr>
              <w:t>MAC parameters applicable for the entire cell group.</w:t>
            </w:r>
          </w:p>
        </w:tc>
      </w:tr>
      <w:tr w:rsidR="00A65E28" w14:paraId="7CCD51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2A753" w14:textId="77777777" w:rsidR="00A65E28" w:rsidRDefault="00A65E28">
            <w:pPr>
              <w:pStyle w:val="TAL"/>
              <w:rPr>
                <w:rFonts w:eastAsia="Calibri"/>
                <w:szCs w:val="22"/>
                <w:lang w:val="sv-SE" w:eastAsia="sv-SE"/>
              </w:rPr>
            </w:pPr>
            <w:r>
              <w:rPr>
                <w:rFonts w:eastAsia="Calibri"/>
                <w:b/>
                <w:i/>
                <w:szCs w:val="22"/>
                <w:lang w:val="sv-SE" w:eastAsia="sv-SE"/>
              </w:rPr>
              <w:t>rlc-BearerToAddModList</w:t>
            </w:r>
          </w:p>
          <w:p w14:paraId="08FA1391" w14:textId="77777777" w:rsidR="00A65E28" w:rsidRDefault="00A65E28">
            <w:pPr>
              <w:pStyle w:val="TAL"/>
              <w:rPr>
                <w:rFonts w:eastAsia="Calibri"/>
                <w:szCs w:val="22"/>
                <w:lang w:val="sv-SE" w:eastAsia="sv-SE"/>
              </w:rPr>
            </w:pPr>
            <w:r>
              <w:rPr>
                <w:rFonts w:eastAsia="Calibri"/>
                <w:szCs w:val="22"/>
                <w:lang w:val="sv-SE" w:eastAsia="sv-SE"/>
              </w:rPr>
              <w:t>Configuration of the MAC Logical Channel, the corresponding RLC entities and association with radio bearers.</w:t>
            </w:r>
          </w:p>
        </w:tc>
      </w:tr>
      <w:tr w:rsidR="00A65E28" w14:paraId="0511A2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031B1" w14:textId="77777777" w:rsidR="00A65E28" w:rsidRDefault="00A65E28">
            <w:pPr>
              <w:pStyle w:val="TAL"/>
              <w:rPr>
                <w:rFonts w:eastAsia="Calibri"/>
                <w:szCs w:val="22"/>
                <w:lang w:val="sv-SE" w:eastAsia="sv-SE"/>
              </w:rPr>
            </w:pPr>
            <w:r>
              <w:rPr>
                <w:rFonts w:eastAsia="Calibri"/>
                <w:b/>
                <w:i/>
                <w:szCs w:val="22"/>
                <w:lang w:val="sv-SE" w:eastAsia="sv-SE"/>
              </w:rPr>
              <w:t>reportUplinkTxDirectCurrent</w:t>
            </w:r>
          </w:p>
          <w:p w14:paraId="616F475D" w14:textId="77777777" w:rsidR="00A65E28" w:rsidRDefault="00A65E28">
            <w:pPr>
              <w:pStyle w:val="TAL"/>
              <w:rPr>
                <w:rFonts w:eastAsia="Calibri"/>
                <w:szCs w:val="22"/>
                <w:lang w:val="sv-SE" w:eastAsia="sv-SE"/>
              </w:rPr>
            </w:pPr>
            <w:r>
              <w:rPr>
                <w:rFonts w:eastAsia="Calibri"/>
                <w:szCs w:val="22"/>
                <w:lang w:val="sv-SE"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val="sv-SE" w:eastAsia="sv-SE"/>
              </w:rPr>
              <w:t>CellGroupConfig</w:t>
            </w:r>
            <w:r>
              <w:rPr>
                <w:rFonts w:eastAsia="Calibri"/>
                <w:szCs w:val="22"/>
                <w:lang w:val="sv-SE" w:eastAsia="sv-SE"/>
              </w:rPr>
              <w:t xml:space="preserve"> when provided as part of </w:t>
            </w:r>
            <w:r>
              <w:rPr>
                <w:rFonts w:eastAsia="Calibri"/>
                <w:i/>
                <w:szCs w:val="22"/>
                <w:lang w:val="sv-SE" w:eastAsia="sv-SE"/>
              </w:rPr>
              <w:t>RRCSetup</w:t>
            </w:r>
            <w:r>
              <w:rPr>
                <w:rFonts w:eastAsia="Calibri"/>
                <w:szCs w:val="22"/>
                <w:lang w:val="sv-SE" w:eastAsia="sv-SE"/>
              </w:rPr>
              <w:t xml:space="preserve"> message. If UE is configured with SUL carrier, UE reports both UL and SUL Direct Current locations.</w:t>
            </w:r>
          </w:p>
        </w:tc>
      </w:tr>
      <w:tr w:rsidR="00A65E28" w14:paraId="10F468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637BF" w14:textId="77777777" w:rsidR="00A65E28" w:rsidRDefault="00A65E28">
            <w:pPr>
              <w:pStyle w:val="TAL"/>
              <w:rPr>
                <w:rFonts w:eastAsia="Calibri"/>
                <w:b/>
                <w:i/>
                <w:szCs w:val="22"/>
                <w:lang w:val="sv-SE" w:eastAsia="sv-SE"/>
              </w:rPr>
            </w:pPr>
            <w:r>
              <w:rPr>
                <w:rFonts w:eastAsia="Calibri"/>
                <w:b/>
                <w:i/>
                <w:szCs w:val="22"/>
                <w:lang w:val="sv-SE" w:eastAsia="sv-SE"/>
              </w:rPr>
              <w:t>rlmInSyncOutOfSyncThreshold</w:t>
            </w:r>
          </w:p>
          <w:p w14:paraId="6DE54E29" w14:textId="77777777" w:rsidR="00A65E28" w:rsidRDefault="00A65E28">
            <w:pPr>
              <w:pStyle w:val="TAL"/>
              <w:rPr>
                <w:rFonts w:eastAsia="Calibri"/>
                <w:szCs w:val="22"/>
                <w:lang w:val="sv-SE" w:eastAsia="sv-SE"/>
              </w:rPr>
            </w:pPr>
            <w:r>
              <w:rPr>
                <w:rFonts w:eastAsia="Calibri"/>
                <w:szCs w:val="22"/>
                <w:lang w:val="sv-SE" w:eastAsia="sv-SE"/>
              </w:rPr>
              <w:t>BLER threshold pair index for IS/OOS indication generation, see TS 38.133</w:t>
            </w:r>
            <w:r>
              <w:rPr>
                <w:rFonts w:eastAsia="Calibri"/>
                <w:lang w:val="sv-SE" w:eastAsia="sv-SE"/>
              </w:rPr>
              <w:t xml:space="preserve"> [14], table 8.1.1-1</w:t>
            </w:r>
            <w:r>
              <w:rPr>
                <w:rFonts w:eastAsia="Calibri"/>
                <w:szCs w:val="22"/>
                <w:lang w:val="sv-SE" w:eastAsia="sv-SE"/>
              </w:rPr>
              <w:t xml:space="preserve">. </w:t>
            </w:r>
            <w:r>
              <w:rPr>
                <w:rFonts w:eastAsia="Calibri"/>
                <w:i/>
                <w:iCs/>
                <w:lang w:val="sv-SE" w:eastAsia="sv-SE"/>
              </w:rPr>
              <w:t>n1</w:t>
            </w:r>
            <w:r>
              <w:rPr>
                <w:rFonts w:eastAsia="Calibri"/>
                <w:lang w:val="sv-SE" w:eastAsia="sv-SE"/>
              </w:rPr>
              <w:t xml:space="preserve"> corresponds to the value 1. When the field is absent, the UE applies the value 0. </w:t>
            </w:r>
            <w:r>
              <w:rPr>
                <w:rFonts w:eastAsia="Calibri"/>
                <w:szCs w:val="22"/>
                <w:lang w:val="sv-SE" w:eastAsia="sv-SE"/>
              </w:rPr>
              <w:t xml:space="preserve">Whenever this is reconfigured, UE resets N310 and N311, and stops T310, if running. </w:t>
            </w:r>
            <w:r>
              <w:rPr>
                <w:lang w:val="sv-SE" w:eastAsia="sv-SE"/>
              </w:rPr>
              <w:t>Network does not include this field.</w:t>
            </w:r>
          </w:p>
        </w:tc>
      </w:tr>
      <w:tr w:rsidR="00A65E28" w14:paraId="740CFC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57801C" w14:textId="77777777" w:rsidR="00A65E28" w:rsidRDefault="00A65E28">
            <w:pPr>
              <w:pStyle w:val="TAL"/>
              <w:rPr>
                <w:rFonts w:eastAsia="Calibri"/>
                <w:b/>
                <w:i/>
                <w:szCs w:val="22"/>
                <w:lang w:val="sv-SE" w:eastAsia="sv-SE"/>
              </w:rPr>
            </w:pPr>
            <w:r>
              <w:rPr>
                <w:rFonts w:eastAsia="Calibri"/>
                <w:b/>
                <w:i/>
                <w:szCs w:val="22"/>
                <w:lang w:val="sv-SE" w:eastAsia="sv-SE"/>
              </w:rPr>
              <w:t>sCellState</w:t>
            </w:r>
          </w:p>
          <w:p w14:paraId="36DA6978" w14:textId="77777777" w:rsidR="00A65E28" w:rsidRDefault="00A65E28">
            <w:pPr>
              <w:pStyle w:val="TAL"/>
              <w:rPr>
                <w:rFonts w:eastAsia="Calibri"/>
                <w:b/>
                <w:i/>
                <w:szCs w:val="22"/>
                <w:lang w:val="sv-SE" w:eastAsia="sv-SE"/>
              </w:rPr>
            </w:pPr>
            <w:r>
              <w:rPr>
                <w:rFonts w:eastAsia="Calibri"/>
                <w:szCs w:val="22"/>
                <w:lang w:val="sv-SE" w:eastAsia="sv-SE"/>
              </w:rPr>
              <w:t>Indicates whether the SCell shall be considered to be in activated state upon SCell configuration.</w:t>
            </w:r>
          </w:p>
        </w:tc>
      </w:tr>
      <w:tr w:rsidR="00A65E28" w14:paraId="3151FD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3B02A3" w14:textId="77777777" w:rsidR="00A65E28" w:rsidRDefault="00A65E28">
            <w:pPr>
              <w:pStyle w:val="TAL"/>
              <w:rPr>
                <w:rFonts w:eastAsia="Calibri"/>
                <w:szCs w:val="22"/>
                <w:lang w:val="sv-SE" w:eastAsia="sv-SE"/>
              </w:rPr>
            </w:pPr>
            <w:r>
              <w:rPr>
                <w:rFonts w:eastAsia="Calibri"/>
                <w:b/>
                <w:i/>
                <w:szCs w:val="22"/>
                <w:lang w:val="sv-SE" w:eastAsia="sv-SE"/>
              </w:rPr>
              <w:t>sCellToAddModList</w:t>
            </w:r>
          </w:p>
          <w:p w14:paraId="3FE0E22F" w14:textId="77777777" w:rsidR="00A65E28" w:rsidRDefault="00A65E28">
            <w:pPr>
              <w:pStyle w:val="TAL"/>
              <w:rPr>
                <w:rFonts w:eastAsia="Calibri"/>
                <w:szCs w:val="22"/>
                <w:lang w:val="sv-SE" w:eastAsia="sv-SE"/>
              </w:rPr>
            </w:pPr>
            <w:r>
              <w:rPr>
                <w:rFonts w:eastAsia="Calibri"/>
                <w:szCs w:val="22"/>
                <w:lang w:val="sv-SE" w:eastAsia="sv-SE"/>
              </w:rPr>
              <w:t>List of secondary serving cells (SCells) to be added or modified.</w:t>
            </w:r>
          </w:p>
        </w:tc>
      </w:tr>
      <w:tr w:rsidR="00A65E28" w14:paraId="1C5831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654BEA" w14:textId="77777777" w:rsidR="00A65E28" w:rsidRDefault="00A65E28">
            <w:pPr>
              <w:pStyle w:val="TAL"/>
              <w:rPr>
                <w:rFonts w:eastAsia="Calibri"/>
                <w:szCs w:val="22"/>
                <w:lang w:val="sv-SE" w:eastAsia="sv-SE"/>
              </w:rPr>
            </w:pPr>
            <w:r>
              <w:rPr>
                <w:rFonts w:eastAsia="Calibri"/>
                <w:b/>
                <w:i/>
                <w:szCs w:val="22"/>
                <w:lang w:val="sv-SE" w:eastAsia="sv-SE"/>
              </w:rPr>
              <w:t>sCellToReleaseList</w:t>
            </w:r>
          </w:p>
          <w:p w14:paraId="161E1D56" w14:textId="77777777" w:rsidR="00A65E28" w:rsidRDefault="00A65E28">
            <w:pPr>
              <w:pStyle w:val="TAL"/>
              <w:rPr>
                <w:rFonts w:eastAsia="Calibri"/>
                <w:szCs w:val="22"/>
                <w:lang w:val="sv-SE" w:eastAsia="sv-SE"/>
              </w:rPr>
            </w:pPr>
            <w:r>
              <w:rPr>
                <w:rFonts w:eastAsia="Calibri"/>
                <w:szCs w:val="22"/>
                <w:lang w:val="sv-SE" w:eastAsia="sv-SE"/>
              </w:rPr>
              <w:t>List of secondary serving cells (SCells) to be released.</w:t>
            </w:r>
          </w:p>
        </w:tc>
      </w:tr>
      <w:tr w:rsidR="00960229" w14:paraId="36256304" w14:textId="77777777" w:rsidTr="00A65E28">
        <w:trPr>
          <w:ins w:id="7647" w:author="CR#1632r2" w:date="2020-07-07T12:14:00Z"/>
        </w:trPr>
        <w:tc>
          <w:tcPr>
            <w:tcW w:w="14173" w:type="dxa"/>
            <w:tcBorders>
              <w:top w:val="single" w:sz="4" w:space="0" w:color="auto"/>
              <w:left w:val="single" w:sz="4" w:space="0" w:color="auto"/>
              <w:bottom w:val="single" w:sz="4" w:space="0" w:color="auto"/>
              <w:right w:val="single" w:sz="4" w:space="0" w:color="auto"/>
            </w:tcBorders>
          </w:tcPr>
          <w:p w14:paraId="44213E63" w14:textId="7162E384" w:rsidR="00960229" w:rsidRPr="00960229" w:rsidRDefault="00960229" w:rsidP="00960229">
            <w:pPr>
              <w:pStyle w:val="TAL"/>
              <w:rPr>
                <w:ins w:id="7648" w:author="CR#1632r2" w:date="2020-07-07T12:14:00Z"/>
                <w:rFonts w:eastAsia="Calibri"/>
                <w:b/>
                <w:bCs/>
                <w:i/>
                <w:iCs/>
                <w:lang w:val="fr-FR"/>
                <w:rPrChange w:id="7649" w:author="CR#1632r2" w:date="2020-07-07T12:15:00Z">
                  <w:rPr>
                    <w:ins w:id="7650" w:author="CR#1632r2" w:date="2020-07-07T12:14:00Z"/>
                    <w:rFonts w:eastAsia="Calibri"/>
                    <w:lang w:val="fr-FR"/>
                  </w:rPr>
                </w:rPrChange>
              </w:rPr>
              <w:pPrChange w:id="7651" w:author="CR#1632r2" w:date="2020-07-07T12:15:00Z">
                <w:pPr>
                  <w:keepNext/>
                  <w:keepLines/>
                  <w:spacing w:after="0"/>
                </w:pPr>
              </w:pPrChange>
            </w:pPr>
            <w:ins w:id="7652" w:author="CR#1632r2" w:date="2020-07-07T12:14:00Z">
              <w:r w:rsidRPr="00960229">
                <w:rPr>
                  <w:rFonts w:eastAsia="Calibri"/>
                  <w:b/>
                  <w:bCs/>
                  <w:i/>
                  <w:iCs/>
                  <w:lang w:val="fr-FR"/>
                  <w:rPrChange w:id="7653" w:author="CR#1632r2" w:date="2020-07-07T12:15:00Z">
                    <w:rPr>
                      <w:rFonts w:eastAsia="Calibri"/>
                      <w:lang w:val="fr-FR"/>
                    </w:rPr>
                  </w:rPrChange>
                </w:rPr>
                <w:t>secondaryDRX-GroupConfig</w:t>
              </w:r>
            </w:ins>
          </w:p>
          <w:p w14:paraId="107A1286" w14:textId="4A632817" w:rsidR="00960229" w:rsidRDefault="00960229" w:rsidP="00960229">
            <w:pPr>
              <w:pStyle w:val="TAL"/>
              <w:rPr>
                <w:ins w:id="7654" w:author="CR#1632r2" w:date="2020-07-07T12:14:00Z"/>
                <w:rFonts w:eastAsia="Calibri"/>
                <w:b/>
                <w:i/>
                <w:szCs w:val="22"/>
                <w:lang w:val="sv-SE" w:eastAsia="sv-SE"/>
              </w:rPr>
            </w:pPr>
            <w:ins w:id="7655" w:author="CR#1632r2" w:date="2020-07-07T12:14:00Z">
              <w:r>
                <w:rPr>
                  <w:rFonts w:eastAsia="Calibri"/>
                  <w:lang w:val="fr-FR"/>
                </w:rPr>
                <w:t>The field is used to indicate whether the SCell belongs to the secondary DRX group. All serving cells in the secondary DRX group shall belong to one Frequency Range and all serving cells in the legacy DRX group shall belong to another Frequency Range.</w:t>
              </w:r>
            </w:ins>
          </w:p>
        </w:tc>
      </w:tr>
      <w:tr w:rsidR="00A65E28" w14:paraId="7E7E49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608982" w14:textId="13ACC10B" w:rsidR="00A65E28" w:rsidRDefault="00A65E28">
            <w:pPr>
              <w:pStyle w:val="TAL"/>
              <w:rPr>
                <w:rFonts w:eastAsia="Calibri"/>
                <w:b/>
                <w:i/>
                <w:szCs w:val="22"/>
                <w:lang w:val="sv-SE" w:eastAsia="sv-SE"/>
              </w:rPr>
            </w:pPr>
            <w:r>
              <w:rPr>
                <w:rFonts w:eastAsia="Calibri"/>
                <w:b/>
                <w:i/>
                <w:szCs w:val="22"/>
                <w:lang w:val="sv-SE" w:eastAsia="sv-SE"/>
              </w:rPr>
              <w:t>simultaneousTCI-UpdateList</w:t>
            </w:r>
            <w:ins w:id="7656" w:author="CR#1696r4" w:date="2020-07-08T23:28:00Z">
              <w:r w:rsidR="00B76386">
                <w:rPr>
                  <w:rFonts w:eastAsia="Calibri"/>
                  <w:b/>
                  <w:i/>
                  <w:szCs w:val="22"/>
                  <w:lang w:val="sv-SE" w:eastAsia="sv-SE"/>
                </w:rPr>
                <w:t>1</w:t>
              </w:r>
            </w:ins>
            <w:r>
              <w:rPr>
                <w:rFonts w:eastAsia="Calibri"/>
                <w:b/>
                <w:i/>
                <w:szCs w:val="22"/>
                <w:lang w:val="sv-SE" w:eastAsia="sv-SE"/>
              </w:rPr>
              <w:t>, simultaneousTCI-UpdateList</w:t>
            </w:r>
            <w:ins w:id="7657" w:author="CR#1696r4" w:date="2020-07-08T23:28:00Z">
              <w:r w:rsidR="00B76386">
                <w:rPr>
                  <w:rFonts w:eastAsia="Calibri"/>
                  <w:b/>
                  <w:i/>
                  <w:szCs w:val="22"/>
                  <w:lang w:val="sv-SE" w:eastAsia="sv-SE"/>
                </w:rPr>
                <w:t>2</w:t>
              </w:r>
            </w:ins>
            <w:del w:id="7658" w:author="CR#1696r4" w:date="2020-07-08T23:28:00Z">
              <w:r w:rsidDel="00B76386">
                <w:rPr>
                  <w:rFonts w:eastAsia="Calibri"/>
                  <w:b/>
                  <w:i/>
                  <w:szCs w:val="22"/>
                  <w:lang w:val="sv-SE" w:eastAsia="sv-SE"/>
                </w:rPr>
                <w:delText>Second</w:delText>
              </w:r>
            </w:del>
          </w:p>
          <w:p w14:paraId="588842FA" w14:textId="6B6E7CD6" w:rsidR="00A65E28" w:rsidRDefault="00A65E28">
            <w:pPr>
              <w:pStyle w:val="TAL"/>
              <w:rPr>
                <w:rFonts w:eastAsia="Calibri"/>
                <w:bCs/>
                <w:iCs/>
                <w:szCs w:val="22"/>
                <w:lang w:val="sv-SE" w:eastAsia="sv-SE"/>
              </w:rPr>
            </w:pPr>
            <w:r>
              <w:rPr>
                <w:rFonts w:eastAsia="Calibri"/>
                <w:bCs/>
                <w:iCs/>
                <w:szCs w:val="22"/>
                <w:lang w:val="sv-SE" w:eastAsia="sv-SE"/>
              </w:rPr>
              <w:t>List of serving cells which can be updated simultaneously for TCI relation with a MAC CE. The</w:t>
            </w:r>
            <w:r w:rsidRPr="00B76386">
              <w:rPr>
                <w:rFonts w:eastAsia="Calibri"/>
                <w:bCs/>
                <w:i/>
                <w:szCs w:val="22"/>
                <w:lang w:val="sv-SE" w:eastAsia="sv-SE"/>
                <w:rPrChange w:id="7659" w:author="CR#1696r4" w:date="2020-07-08T23:28:00Z">
                  <w:rPr>
                    <w:rFonts w:eastAsia="Calibri"/>
                    <w:bCs/>
                    <w:iCs/>
                    <w:szCs w:val="22"/>
                    <w:lang w:val="sv-SE" w:eastAsia="sv-SE"/>
                  </w:rPr>
                </w:rPrChange>
              </w:rPr>
              <w:t xml:space="preserve"> simultaneousTCI-UpdateList</w:t>
            </w:r>
            <w:ins w:id="7660" w:author="CR#1696r4" w:date="2020-07-08T23:28:00Z">
              <w:r w:rsidR="00B76386" w:rsidRPr="00B76386">
                <w:rPr>
                  <w:rFonts w:eastAsia="Calibri"/>
                  <w:bCs/>
                  <w:i/>
                  <w:szCs w:val="22"/>
                  <w:lang w:val="sv-SE" w:eastAsia="sv-SE"/>
                  <w:rPrChange w:id="7661" w:author="CR#1696r4" w:date="2020-07-08T23:28:00Z">
                    <w:rPr>
                      <w:rFonts w:eastAsia="Calibri"/>
                      <w:bCs/>
                      <w:iCs/>
                      <w:szCs w:val="22"/>
                      <w:lang w:val="sv-SE" w:eastAsia="sv-SE"/>
                    </w:rPr>
                  </w:rPrChange>
                </w:rPr>
                <w:t>1</w:t>
              </w:r>
            </w:ins>
            <w:r>
              <w:rPr>
                <w:rFonts w:eastAsia="Calibri"/>
                <w:bCs/>
                <w:iCs/>
                <w:szCs w:val="22"/>
                <w:lang w:val="sv-SE" w:eastAsia="sv-SE"/>
              </w:rPr>
              <w:t xml:space="preserve"> and </w:t>
            </w:r>
            <w:r w:rsidRPr="00B76386">
              <w:rPr>
                <w:rFonts w:eastAsia="Calibri"/>
                <w:bCs/>
                <w:i/>
                <w:szCs w:val="22"/>
                <w:lang w:val="sv-SE" w:eastAsia="sv-SE"/>
                <w:rPrChange w:id="7662" w:author="CR#1696r4" w:date="2020-07-08T23:28:00Z">
                  <w:rPr>
                    <w:rFonts w:eastAsia="Calibri"/>
                    <w:bCs/>
                    <w:iCs/>
                    <w:szCs w:val="22"/>
                    <w:lang w:val="sv-SE" w:eastAsia="sv-SE"/>
                  </w:rPr>
                </w:rPrChange>
              </w:rPr>
              <w:t>simultaneousTCI-UpdateList</w:t>
            </w:r>
            <w:ins w:id="7663" w:author="CR#1696r4" w:date="2020-07-08T23:28:00Z">
              <w:r w:rsidR="00B76386" w:rsidRPr="00B76386">
                <w:rPr>
                  <w:rFonts w:eastAsia="Calibri"/>
                  <w:bCs/>
                  <w:i/>
                  <w:szCs w:val="22"/>
                  <w:lang w:val="sv-SE" w:eastAsia="sv-SE"/>
                  <w:rPrChange w:id="7664" w:author="CR#1696r4" w:date="2020-07-08T23:28:00Z">
                    <w:rPr>
                      <w:rFonts w:eastAsia="Calibri"/>
                      <w:bCs/>
                      <w:iCs/>
                      <w:szCs w:val="22"/>
                      <w:lang w:val="sv-SE" w:eastAsia="sv-SE"/>
                    </w:rPr>
                  </w:rPrChange>
                </w:rPr>
                <w:t>2</w:t>
              </w:r>
            </w:ins>
            <w:del w:id="7665" w:author="CR#1696r4" w:date="2020-07-08T23:28:00Z">
              <w:r w:rsidDel="00B76386">
                <w:rPr>
                  <w:rFonts w:eastAsia="Calibri"/>
                  <w:bCs/>
                  <w:iCs/>
                  <w:szCs w:val="22"/>
                  <w:lang w:val="sv-SE" w:eastAsia="sv-SE"/>
                </w:rPr>
                <w:delText>Second</w:delText>
              </w:r>
            </w:del>
            <w:r>
              <w:rPr>
                <w:rFonts w:eastAsia="Calibri"/>
                <w:bCs/>
                <w:iCs/>
                <w:szCs w:val="22"/>
                <w:lang w:val="sv-SE" w:eastAsia="sv-SE"/>
              </w:rPr>
              <w:t xml:space="preserve"> shall not contain same serving cells.</w:t>
            </w:r>
            <w:ins w:id="7666" w:author="CR#1696r4" w:date="2020-07-08T23:29:00Z">
              <w:r w:rsidR="00B76386">
                <w:rPr>
                  <w:rFonts w:eastAsia="Calibri"/>
                  <w:bCs/>
                  <w:iCs/>
                  <w:szCs w:val="22"/>
                </w:rPr>
                <w:t xml:space="preserve"> Network should not configure serving cells that are configured with CORESETPoolID=1 in these lists.</w:t>
              </w:r>
            </w:ins>
          </w:p>
        </w:tc>
      </w:tr>
      <w:tr w:rsidR="00A65E28" w14:paraId="32E615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CF4965" w14:textId="0D5AA40B" w:rsidR="00A65E28" w:rsidRDefault="00A65E28">
            <w:pPr>
              <w:pStyle w:val="TAL"/>
              <w:rPr>
                <w:rFonts w:eastAsia="Calibri"/>
                <w:b/>
                <w:i/>
                <w:szCs w:val="22"/>
                <w:lang w:val="sv-SE" w:eastAsia="sv-SE"/>
              </w:rPr>
            </w:pPr>
            <w:r>
              <w:rPr>
                <w:rFonts w:eastAsia="Calibri"/>
                <w:b/>
                <w:i/>
                <w:szCs w:val="22"/>
                <w:lang w:val="sv-SE" w:eastAsia="sv-SE"/>
              </w:rPr>
              <w:t>simultaneousSpatial-UpdatedList</w:t>
            </w:r>
            <w:ins w:id="7667" w:author="CR#1696r4" w:date="2020-07-08T23:28:00Z">
              <w:r w:rsidR="00B76386">
                <w:rPr>
                  <w:rFonts w:eastAsia="Calibri"/>
                  <w:b/>
                  <w:i/>
                  <w:szCs w:val="22"/>
                  <w:lang w:val="sv-SE" w:eastAsia="sv-SE"/>
                </w:rPr>
                <w:t>1</w:t>
              </w:r>
            </w:ins>
            <w:r>
              <w:rPr>
                <w:rFonts w:eastAsia="Calibri"/>
                <w:b/>
                <w:i/>
                <w:szCs w:val="22"/>
                <w:lang w:val="sv-SE" w:eastAsia="sv-SE"/>
              </w:rPr>
              <w:t>, simultaneousSpatial-UpdatedList</w:t>
            </w:r>
            <w:ins w:id="7668" w:author="CR#1696r4" w:date="2020-07-08T23:28:00Z">
              <w:r w:rsidR="00B76386">
                <w:rPr>
                  <w:rFonts w:eastAsia="Calibri"/>
                  <w:b/>
                  <w:i/>
                  <w:szCs w:val="22"/>
                  <w:lang w:val="sv-SE" w:eastAsia="sv-SE"/>
                </w:rPr>
                <w:t>2</w:t>
              </w:r>
            </w:ins>
            <w:del w:id="7669" w:author="CR#1696r4" w:date="2020-07-08T23:28:00Z">
              <w:r w:rsidDel="00B76386">
                <w:rPr>
                  <w:rFonts w:eastAsia="Calibri"/>
                  <w:b/>
                  <w:i/>
                  <w:szCs w:val="22"/>
                  <w:lang w:val="sv-SE" w:eastAsia="sv-SE"/>
                </w:rPr>
                <w:delText>Second</w:delText>
              </w:r>
            </w:del>
          </w:p>
          <w:p w14:paraId="243F7E89" w14:textId="7ACA081E" w:rsidR="00A65E28" w:rsidRDefault="00A65E28">
            <w:pPr>
              <w:pStyle w:val="TAL"/>
              <w:rPr>
                <w:rFonts w:eastAsia="Calibri"/>
                <w:b/>
                <w:i/>
                <w:szCs w:val="22"/>
                <w:lang w:val="sv-SE" w:eastAsia="sv-SE"/>
              </w:rPr>
            </w:pPr>
            <w:r>
              <w:rPr>
                <w:rFonts w:eastAsia="Calibri"/>
                <w:bCs/>
                <w:iCs/>
                <w:szCs w:val="22"/>
                <w:lang w:val="sv-SE" w:eastAsia="sv-SE"/>
              </w:rPr>
              <w:t xml:space="preserve">List of serving cells which can be updated simultaneously for spatial relation with a MAC CE. The </w:t>
            </w:r>
            <w:r>
              <w:rPr>
                <w:rFonts w:eastAsia="Calibri"/>
                <w:bCs/>
                <w:i/>
                <w:iCs/>
                <w:szCs w:val="22"/>
                <w:lang w:val="sv-SE" w:eastAsia="sv-SE"/>
              </w:rPr>
              <w:t>simultaneousSpatial-UpdatedList</w:t>
            </w:r>
            <w:ins w:id="7670" w:author="CR#1696r4" w:date="2020-07-08T23:29:00Z">
              <w:r w:rsidR="00B76386">
                <w:rPr>
                  <w:rFonts w:eastAsia="Calibri"/>
                  <w:bCs/>
                  <w:i/>
                  <w:iCs/>
                  <w:szCs w:val="22"/>
                  <w:lang w:val="sv-SE" w:eastAsia="sv-SE"/>
                </w:rPr>
                <w:t>1</w:t>
              </w:r>
            </w:ins>
            <w:r>
              <w:rPr>
                <w:rFonts w:eastAsia="Calibri"/>
                <w:bCs/>
                <w:iCs/>
                <w:szCs w:val="22"/>
                <w:lang w:val="sv-SE" w:eastAsia="sv-SE"/>
              </w:rPr>
              <w:t xml:space="preserve"> and </w:t>
            </w:r>
            <w:r>
              <w:rPr>
                <w:rFonts w:eastAsia="Calibri"/>
                <w:bCs/>
                <w:i/>
                <w:iCs/>
                <w:szCs w:val="22"/>
                <w:lang w:val="sv-SE" w:eastAsia="sv-SE"/>
              </w:rPr>
              <w:t>simultaneousSpatial-UpdatedList</w:t>
            </w:r>
            <w:ins w:id="7671" w:author="CR#1696r4" w:date="2020-07-08T23:29:00Z">
              <w:r w:rsidR="00B76386">
                <w:rPr>
                  <w:rFonts w:eastAsia="Calibri"/>
                  <w:bCs/>
                  <w:i/>
                  <w:iCs/>
                  <w:szCs w:val="22"/>
                  <w:lang w:val="sv-SE" w:eastAsia="sv-SE"/>
                </w:rPr>
                <w:t>2</w:t>
              </w:r>
            </w:ins>
            <w:r>
              <w:rPr>
                <w:rFonts w:eastAsia="Calibri"/>
                <w:bCs/>
                <w:i/>
                <w:iCs/>
                <w:szCs w:val="22"/>
                <w:lang w:val="sv-SE" w:eastAsia="sv-SE"/>
              </w:rPr>
              <w:t xml:space="preserve"> </w:t>
            </w:r>
            <w:r>
              <w:rPr>
                <w:rFonts w:eastAsia="Calibri"/>
                <w:bCs/>
                <w:iCs/>
                <w:szCs w:val="22"/>
                <w:lang w:val="sv-SE" w:eastAsia="sv-SE"/>
              </w:rPr>
              <w:t>shall not contain same serving cells.</w:t>
            </w:r>
            <w:ins w:id="7672" w:author="CR#1696r4" w:date="2020-07-08T23:30:00Z">
              <w:r w:rsidR="00B76386">
                <w:rPr>
                  <w:rFonts w:eastAsia="Calibri"/>
                  <w:bCs/>
                  <w:iCs/>
                  <w:szCs w:val="22"/>
                </w:rPr>
                <w:t xml:space="preserve"> Network should not configure serving cells that are configured with CORESETPoolID=1 in these lists.</w:t>
              </w:r>
            </w:ins>
          </w:p>
        </w:tc>
      </w:tr>
      <w:tr w:rsidR="00A65E28" w14:paraId="71291F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CA1D07" w14:textId="77777777" w:rsidR="00A65E28" w:rsidRDefault="00A65E28">
            <w:pPr>
              <w:pStyle w:val="TAL"/>
              <w:rPr>
                <w:rFonts w:eastAsia="Calibri"/>
                <w:b/>
                <w:i/>
                <w:szCs w:val="22"/>
                <w:lang w:val="sv-SE" w:eastAsia="sv-SE"/>
              </w:rPr>
            </w:pPr>
            <w:r>
              <w:rPr>
                <w:rFonts w:eastAsia="Calibri"/>
                <w:b/>
                <w:i/>
                <w:szCs w:val="22"/>
                <w:lang w:val="sv-SE" w:eastAsia="sv-SE"/>
              </w:rPr>
              <w:t>spCellConfig</w:t>
            </w:r>
          </w:p>
          <w:p w14:paraId="47C87B25" w14:textId="77777777" w:rsidR="00A65E28" w:rsidRDefault="00A65E28">
            <w:pPr>
              <w:pStyle w:val="TAL"/>
              <w:rPr>
                <w:rFonts w:eastAsia="Calibri"/>
                <w:lang w:val="sv-SE" w:eastAsia="sv-SE"/>
              </w:rPr>
            </w:pPr>
            <w:r>
              <w:rPr>
                <w:rFonts w:eastAsia="Calibri"/>
                <w:lang w:val="sv-SE" w:eastAsia="sv-SE"/>
              </w:rPr>
              <w:t xml:space="preserve">Parameters for the SpCell of this cell group (PCell of MCG or PSCell of SCG). </w:t>
            </w:r>
          </w:p>
        </w:tc>
      </w:tr>
      <w:tr w:rsidR="00DC154D" w14:paraId="72E5E233" w14:textId="77777777" w:rsidTr="00DC154D">
        <w:trPr>
          <w:ins w:id="7673" w:author="CR#1719" w:date="2020-07-09T22:50:00Z"/>
        </w:trPr>
        <w:tc>
          <w:tcPr>
            <w:tcW w:w="14173" w:type="dxa"/>
            <w:tcBorders>
              <w:top w:val="single" w:sz="4" w:space="0" w:color="auto"/>
              <w:left w:val="single" w:sz="4" w:space="0" w:color="auto"/>
              <w:bottom w:val="single" w:sz="4" w:space="0" w:color="auto"/>
              <w:right w:val="single" w:sz="4" w:space="0" w:color="auto"/>
            </w:tcBorders>
            <w:hideMark/>
          </w:tcPr>
          <w:p w14:paraId="528D9626" w14:textId="77777777" w:rsidR="00DC154D" w:rsidRPr="00DC154D" w:rsidRDefault="00DC154D" w:rsidP="00DC154D">
            <w:pPr>
              <w:pStyle w:val="TAL"/>
              <w:rPr>
                <w:ins w:id="7674" w:author="CR#1719" w:date="2020-07-09T22:50:00Z"/>
                <w:rFonts w:ascii="Courier New" w:hAnsi="Courier New"/>
                <w:b/>
                <w:bCs/>
                <w:i/>
                <w:iCs/>
                <w:noProof/>
                <w:sz w:val="16"/>
                <w:lang w:val="fr-FR" w:eastAsia="en-GB"/>
                <w:rPrChange w:id="7675" w:author="CR#1719" w:date="2020-07-09T22:50:00Z">
                  <w:rPr>
                    <w:ins w:id="7676" w:author="CR#1719" w:date="2020-07-09T22:50:00Z"/>
                    <w:rFonts w:ascii="Courier New" w:hAnsi="Courier New"/>
                    <w:noProof/>
                    <w:sz w:val="16"/>
                    <w:lang w:val="fr-FR" w:eastAsia="en-GB"/>
                  </w:rPr>
                </w:rPrChange>
              </w:rPr>
              <w:pPrChange w:id="7677" w:author="CR#1719" w:date="2020-07-09T22:50:00Z">
                <w:pPr>
                  <w:keepNext/>
                  <w:keepLines/>
                  <w:spacing w:after="0"/>
                </w:pPr>
              </w:pPrChange>
            </w:pPr>
            <w:ins w:id="7678" w:author="CR#1719" w:date="2020-07-09T22:50:00Z">
              <w:r w:rsidRPr="00DC154D">
                <w:rPr>
                  <w:b/>
                  <w:bCs/>
                  <w:i/>
                  <w:iCs/>
                  <w:lang w:val="fr-FR" w:eastAsia="zh-CN"/>
                  <w:rPrChange w:id="7679" w:author="CR#1719" w:date="2020-07-09T22:50:00Z">
                    <w:rPr>
                      <w:lang w:val="fr-FR" w:eastAsia="zh-CN"/>
                    </w:rPr>
                  </w:rPrChange>
                </w:rPr>
                <w:t>uplinkTxSwitchingOption</w:t>
              </w:r>
            </w:ins>
          </w:p>
          <w:p w14:paraId="1CC5FF75" w14:textId="77777777" w:rsidR="00DC154D" w:rsidRDefault="00DC154D" w:rsidP="00DC154D">
            <w:pPr>
              <w:pStyle w:val="TAL"/>
              <w:rPr>
                <w:ins w:id="7680" w:author="CR#1719" w:date="2020-07-09T22:50:00Z"/>
                <w:rFonts w:eastAsia="Calibri"/>
                <w:lang w:val="fr-FR"/>
              </w:rPr>
              <w:pPrChange w:id="7681" w:author="CR#1719" w:date="2020-07-09T22:50:00Z">
                <w:pPr>
                  <w:keepNext/>
                  <w:keepLines/>
                  <w:spacing w:after="0"/>
                </w:pPr>
              </w:pPrChange>
            </w:pPr>
            <w:ins w:id="7682" w:author="CR#1719" w:date="2020-07-09T22:50:00Z">
              <w:r>
                <w:rPr>
                  <w:lang w:val="fr-FR" w:eastAsia="zh-CN"/>
                </w:rPr>
                <w:t xml:space="preserve">Indicates which option is configured for dynamic UL Tx switching for inter-band UL CA or EN-DC. The field is set to </w:t>
              </w:r>
              <w:r w:rsidRPr="00DC154D">
                <w:rPr>
                  <w:i/>
                  <w:iCs/>
                  <w:lang w:val="fr-FR" w:eastAsia="zh-CN"/>
                  <w:rPrChange w:id="7683" w:author="CR#1719" w:date="2020-07-09T22:50:00Z">
                    <w:rPr>
                      <w:lang w:val="fr-FR" w:eastAsia="zh-CN"/>
                    </w:rPr>
                  </w:rPrChange>
                </w:rPr>
                <w:t>switchedUL</w:t>
              </w:r>
              <w:r>
                <w:rPr>
                  <w:lang w:val="fr-FR" w:eastAsia="zh-CN"/>
                </w:rPr>
                <w:t xml:space="preserve"> if network configures option 1 as specified in TS 38.214 [19], or </w:t>
              </w:r>
              <w:r w:rsidRPr="00DC154D">
                <w:rPr>
                  <w:i/>
                  <w:iCs/>
                  <w:lang w:val="fr-FR" w:eastAsia="zh-CN"/>
                  <w:rPrChange w:id="7684" w:author="CR#1719" w:date="2020-07-09T22:51:00Z">
                    <w:rPr>
                      <w:lang w:val="fr-FR" w:eastAsia="zh-CN"/>
                    </w:rPr>
                  </w:rPrChange>
                </w:rPr>
                <w:t>dualUL</w:t>
              </w:r>
              <w:r>
                <w:rPr>
                  <w:lang w:val="fr-FR" w:eastAsia="zh-CN"/>
                </w:rPr>
                <w:t xml:space="preserve"> if network configures option 2 as specified in TS 38.214 [19]. </w:t>
              </w:r>
              <w:r>
                <w:rPr>
                  <w:lang w:val="fr-FR"/>
                </w:rPr>
                <w:t>Network always configures UE with a value for this field in inter-band UL CA case and EN-DC case where UE supports dynamic UL Tx switching.</w:t>
              </w:r>
            </w:ins>
          </w:p>
        </w:tc>
      </w:tr>
    </w:tbl>
    <w:p w14:paraId="51BC4BA7" w14:textId="6D756FD9" w:rsidR="00A65E28" w:rsidDel="004E7DC2" w:rsidRDefault="00A65E28" w:rsidP="00A65E28">
      <w:pPr>
        <w:rPr>
          <w:del w:id="7685" w:author="CR#1591r2" w:date="2020-07-07T01:26: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rsidDel="002228C0" w14:paraId="3DB18061" w14:textId="1A29F0B5" w:rsidTr="00A65E28">
        <w:trPr>
          <w:cantSplit/>
          <w:tblHeader/>
          <w:del w:id="7686" w:author="CR#1557r2" w:date="2020-07-05T11:04:00Z"/>
        </w:trPr>
        <w:tc>
          <w:tcPr>
            <w:tcW w:w="14175" w:type="dxa"/>
            <w:tcBorders>
              <w:top w:val="single" w:sz="4" w:space="0" w:color="808080"/>
              <w:left w:val="single" w:sz="4" w:space="0" w:color="808080"/>
              <w:bottom w:val="single" w:sz="4" w:space="0" w:color="808080"/>
              <w:right w:val="single" w:sz="4" w:space="0" w:color="808080"/>
            </w:tcBorders>
            <w:hideMark/>
          </w:tcPr>
          <w:p w14:paraId="3FAF2880" w14:textId="788179C8" w:rsidR="00A65E28" w:rsidDel="002228C0" w:rsidRDefault="00A65E28">
            <w:pPr>
              <w:pStyle w:val="TAH"/>
              <w:spacing w:line="254" w:lineRule="auto"/>
              <w:rPr>
                <w:del w:id="7687" w:author="CR#1557r2" w:date="2020-07-05T11:04:00Z"/>
                <w:lang w:val="sv-SE" w:eastAsia="en-GB"/>
              </w:rPr>
            </w:pPr>
            <w:del w:id="7688" w:author="CR#1557r2" w:date="2020-07-05T11:04:00Z">
              <w:r w:rsidDel="002228C0">
                <w:rPr>
                  <w:i/>
                  <w:lang w:val="sv-SE" w:eastAsia="en-GB"/>
                </w:rPr>
                <w:lastRenderedPageBreak/>
                <w:delText>DormancyGroup</w:delText>
              </w:r>
              <w:r w:rsidDel="002228C0">
                <w:rPr>
                  <w:iCs/>
                  <w:lang w:val="sv-SE" w:eastAsia="en-GB"/>
                </w:rPr>
                <w:delText xml:space="preserve"> field descriptions</w:delText>
              </w:r>
            </w:del>
          </w:p>
        </w:tc>
      </w:tr>
      <w:tr w:rsidR="00A65E28" w:rsidDel="002228C0" w14:paraId="109F4A1D" w14:textId="3C7C4FE3" w:rsidTr="00A65E28">
        <w:trPr>
          <w:cantSplit/>
          <w:del w:id="7689" w:author="CR#1557r2" w:date="2020-07-05T11:04:00Z"/>
        </w:trPr>
        <w:tc>
          <w:tcPr>
            <w:tcW w:w="14175" w:type="dxa"/>
            <w:tcBorders>
              <w:top w:val="single" w:sz="4" w:space="0" w:color="808080"/>
              <w:left w:val="single" w:sz="4" w:space="0" w:color="808080"/>
              <w:bottom w:val="single" w:sz="4" w:space="0" w:color="808080"/>
              <w:right w:val="single" w:sz="4" w:space="0" w:color="808080"/>
            </w:tcBorders>
            <w:hideMark/>
          </w:tcPr>
          <w:p w14:paraId="5D96E6D2" w14:textId="76F65252" w:rsidR="00A65E28" w:rsidDel="002228C0" w:rsidRDefault="00A65E28">
            <w:pPr>
              <w:pStyle w:val="TAL"/>
              <w:spacing w:line="254" w:lineRule="auto"/>
              <w:rPr>
                <w:del w:id="7690" w:author="CR#1557r2" w:date="2020-07-05T11:04:00Z"/>
                <w:b/>
                <w:i/>
                <w:lang w:val="sv-SE" w:eastAsia="en-GB"/>
              </w:rPr>
            </w:pPr>
            <w:del w:id="7691" w:author="CR#1557r2" w:date="2020-07-05T11:04:00Z">
              <w:r w:rsidDel="002228C0">
                <w:rPr>
                  <w:b/>
                  <w:i/>
                  <w:lang w:val="sv-SE" w:eastAsia="en-GB"/>
                </w:rPr>
                <w:delText>dormancySCellList</w:delText>
              </w:r>
            </w:del>
          </w:p>
          <w:p w14:paraId="0122017A" w14:textId="2A3B3566" w:rsidR="00A65E28" w:rsidDel="002228C0" w:rsidRDefault="00A65E28">
            <w:pPr>
              <w:pStyle w:val="TAL"/>
              <w:spacing w:line="254" w:lineRule="auto"/>
              <w:rPr>
                <w:del w:id="7692" w:author="CR#1557r2" w:date="2020-07-05T11:04:00Z"/>
                <w:b/>
                <w:lang w:val="sv-SE" w:eastAsia="zh-CN"/>
              </w:rPr>
            </w:pPr>
            <w:del w:id="7693" w:author="CR#1557r2" w:date="2020-07-05T11:04:00Z">
              <w:r w:rsidDel="002228C0">
                <w:rPr>
                  <w:lang w:val="sv-SE" w:eastAsia="en-GB"/>
                </w:rPr>
                <w:delText>List of SCells within the same SCell dormancy group.</w:delText>
              </w:r>
            </w:del>
          </w:p>
        </w:tc>
      </w:tr>
      <w:tr w:rsidR="00A65E28" w:rsidDel="002228C0" w14:paraId="62192C07" w14:textId="19532A79" w:rsidTr="00A65E28">
        <w:trPr>
          <w:cantSplit/>
          <w:del w:id="7694" w:author="CR#1557r2" w:date="2020-07-05T11:04:00Z"/>
        </w:trPr>
        <w:tc>
          <w:tcPr>
            <w:tcW w:w="14175" w:type="dxa"/>
            <w:tcBorders>
              <w:top w:val="single" w:sz="4" w:space="0" w:color="808080"/>
              <w:left w:val="single" w:sz="4" w:space="0" w:color="808080"/>
              <w:bottom w:val="single" w:sz="4" w:space="0" w:color="808080"/>
              <w:right w:val="single" w:sz="4" w:space="0" w:color="808080"/>
            </w:tcBorders>
            <w:hideMark/>
          </w:tcPr>
          <w:p w14:paraId="49EAF521" w14:textId="53CD70EF" w:rsidR="00A65E28" w:rsidDel="002228C0" w:rsidRDefault="00A65E28">
            <w:pPr>
              <w:pStyle w:val="TAL"/>
              <w:spacing w:line="254" w:lineRule="auto"/>
              <w:rPr>
                <w:del w:id="7695" w:author="CR#1557r2" w:date="2020-07-05T11:04:00Z"/>
                <w:b/>
                <w:i/>
                <w:lang w:val="sv-SE" w:eastAsia="en-GB"/>
              </w:rPr>
            </w:pPr>
            <w:del w:id="7696" w:author="CR#1557r2" w:date="2020-07-05T11:04:00Z">
              <w:r w:rsidDel="002228C0">
                <w:rPr>
                  <w:b/>
                  <w:i/>
                  <w:lang w:val="sv-SE" w:eastAsia="en-GB"/>
                </w:rPr>
                <w:delText>dormancyGroupID</w:delText>
              </w:r>
            </w:del>
          </w:p>
          <w:p w14:paraId="55CAD9FA" w14:textId="0AC7429D" w:rsidR="00A65E28" w:rsidDel="002228C0" w:rsidRDefault="00A65E28">
            <w:pPr>
              <w:pStyle w:val="TAL"/>
              <w:spacing w:line="254" w:lineRule="auto"/>
              <w:rPr>
                <w:del w:id="7697" w:author="CR#1557r2" w:date="2020-07-05T11:04:00Z"/>
                <w:lang w:val="sv-SE" w:eastAsia="en-GB"/>
              </w:rPr>
            </w:pPr>
            <w:del w:id="7698" w:author="CR#1557r2" w:date="2020-07-05T11:04:00Z">
              <w:r w:rsidDel="002228C0">
                <w:rPr>
                  <w:lang w:val="sv-SE" w:eastAsia="en-GB"/>
                </w:rPr>
                <w:delText xml:space="preserve">The field indicates an SCell group corresponding to the explicit information field in DCI, i.e., bitmap with 1 bit per </w:delText>
              </w:r>
              <w:r w:rsidDel="002228C0">
                <w:rPr>
                  <w:i/>
                  <w:lang w:val="sv-SE" w:eastAsia="en-GB"/>
                </w:rPr>
                <w:delText>DormancyGroup</w:delText>
              </w:r>
              <w:r w:rsidDel="002228C0">
                <w:rPr>
                  <w:lang w:val="sv-SE" w:eastAsia="en-GB"/>
                </w:rPr>
                <w:delText xml:space="preserve"> for indicating dormancy/non-dormancy of SCells, as specified in TS 38.213.</w:delText>
              </w:r>
            </w:del>
          </w:p>
        </w:tc>
      </w:tr>
    </w:tbl>
    <w:p w14:paraId="7ABAEB12" w14:textId="26912898" w:rsidR="00A65E28" w:rsidDel="002228C0" w:rsidRDefault="00A65E28" w:rsidP="00A65E28">
      <w:pPr>
        <w:rPr>
          <w:del w:id="7699" w:author="CR#1557r2" w:date="2020-07-05T11: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rsidDel="002228C0" w14:paraId="74B8A148" w14:textId="0D436589" w:rsidTr="00A65E28">
        <w:trPr>
          <w:del w:id="7700" w:author="CR#1557r2" w:date="2020-07-05T11:04:00Z"/>
        </w:trPr>
        <w:tc>
          <w:tcPr>
            <w:tcW w:w="14173" w:type="dxa"/>
            <w:tcBorders>
              <w:top w:val="single" w:sz="4" w:space="0" w:color="auto"/>
              <w:left w:val="single" w:sz="4" w:space="0" w:color="auto"/>
              <w:bottom w:val="single" w:sz="4" w:space="0" w:color="auto"/>
              <w:right w:val="single" w:sz="4" w:space="0" w:color="auto"/>
            </w:tcBorders>
            <w:hideMark/>
          </w:tcPr>
          <w:p w14:paraId="6FD90C45" w14:textId="7ED00456" w:rsidR="00A65E28" w:rsidDel="002228C0" w:rsidRDefault="00A65E28">
            <w:pPr>
              <w:pStyle w:val="TAH"/>
              <w:rPr>
                <w:del w:id="7701" w:author="CR#1557r2" w:date="2020-07-05T11:04:00Z"/>
                <w:rFonts w:eastAsia="Calibri"/>
                <w:szCs w:val="22"/>
                <w:lang w:val="sv-SE" w:eastAsia="sv-SE"/>
              </w:rPr>
            </w:pPr>
            <w:del w:id="7702" w:author="CR#1557r2" w:date="2020-07-05T11:04:00Z">
              <w:r w:rsidDel="002228C0">
                <w:rPr>
                  <w:rFonts w:eastAsia="Calibri"/>
                  <w:i/>
                  <w:szCs w:val="22"/>
                  <w:lang w:val="sv-SE" w:eastAsia="sv-SE"/>
                </w:rPr>
                <w:delText xml:space="preserve">DormancySCellGroups </w:delText>
              </w:r>
              <w:r w:rsidDel="002228C0">
                <w:rPr>
                  <w:rFonts w:eastAsia="Calibri"/>
                  <w:szCs w:val="22"/>
                  <w:lang w:val="sv-SE" w:eastAsia="sv-SE"/>
                </w:rPr>
                <w:delText>field descriptions</w:delText>
              </w:r>
            </w:del>
          </w:p>
        </w:tc>
      </w:tr>
      <w:tr w:rsidR="00A65E28" w:rsidDel="002228C0" w14:paraId="3E73BD0C" w14:textId="6A1EE521" w:rsidTr="00A65E28">
        <w:trPr>
          <w:del w:id="7703" w:author="CR#1557r2" w:date="2020-07-05T11:04:00Z"/>
        </w:trPr>
        <w:tc>
          <w:tcPr>
            <w:tcW w:w="14173" w:type="dxa"/>
            <w:tcBorders>
              <w:top w:val="single" w:sz="4" w:space="0" w:color="auto"/>
              <w:left w:val="single" w:sz="4" w:space="0" w:color="auto"/>
              <w:bottom w:val="single" w:sz="4" w:space="0" w:color="auto"/>
              <w:right w:val="single" w:sz="4" w:space="0" w:color="auto"/>
            </w:tcBorders>
            <w:hideMark/>
          </w:tcPr>
          <w:p w14:paraId="6A104ED9" w14:textId="7A1650FC" w:rsidR="00A65E28" w:rsidDel="002228C0" w:rsidRDefault="00A65E28">
            <w:pPr>
              <w:pStyle w:val="TAL"/>
              <w:rPr>
                <w:del w:id="7704" w:author="CR#1557r2" w:date="2020-07-05T11:04:00Z"/>
                <w:rFonts w:eastAsia="Calibri"/>
                <w:szCs w:val="22"/>
                <w:lang w:val="sv-SE" w:eastAsia="sv-SE"/>
              </w:rPr>
            </w:pPr>
            <w:del w:id="7705" w:author="CR#1557r2" w:date="2020-07-05T11:04:00Z">
              <w:r w:rsidDel="002228C0">
                <w:rPr>
                  <w:rFonts w:eastAsia="Calibri"/>
                  <w:b/>
                  <w:i/>
                  <w:szCs w:val="22"/>
                  <w:lang w:val="sv-SE" w:eastAsia="sv-SE"/>
                </w:rPr>
                <w:delText>outsideActiveTimeToAddModList</w:delText>
              </w:r>
            </w:del>
          </w:p>
          <w:p w14:paraId="0EADD93D" w14:textId="1049611A" w:rsidR="00A65E28" w:rsidDel="002228C0" w:rsidRDefault="00A65E28">
            <w:pPr>
              <w:pStyle w:val="TAL"/>
              <w:rPr>
                <w:del w:id="7706" w:author="CR#1557r2" w:date="2020-07-05T11:04:00Z"/>
                <w:rFonts w:eastAsia="Calibri"/>
                <w:b/>
                <w:i/>
                <w:szCs w:val="22"/>
                <w:lang w:val="sv-SE" w:eastAsia="sv-SE"/>
              </w:rPr>
            </w:pPr>
            <w:del w:id="7707" w:author="CR#1557r2" w:date="2020-07-05T11:04:00Z">
              <w:r w:rsidDel="002228C0">
                <w:rPr>
                  <w:rFonts w:eastAsia="Calibri"/>
                  <w:szCs w:val="22"/>
                  <w:lang w:val="sv-SE" w:eastAsia="sv-SE"/>
                </w:rPr>
                <w:delText xml:space="preserve">List of Dormancy outside active time SCell groups to be added or modified. The use of the Dormancy outside active time SCell groups is specified in TS 38.213 </w:delText>
              </w:r>
              <w:r w:rsidDel="002228C0">
                <w:rPr>
                  <w:rFonts w:eastAsia="SimSun"/>
                  <w:lang w:val="sv-SE" w:eastAsia="sv-SE"/>
                </w:rPr>
                <w:delText>[13]</w:delText>
              </w:r>
              <w:r w:rsidDel="002228C0">
                <w:rPr>
                  <w:rFonts w:eastAsia="Calibri"/>
                  <w:szCs w:val="22"/>
                  <w:lang w:val="sv-SE" w:eastAsia="sv-SE"/>
                </w:rPr>
                <w:delText>.</w:delText>
              </w:r>
            </w:del>
          </w:p>
        </w:tc>
      </w:tr>
      <w:tr w:rsidR="00A65E28" w:rsidDel="002228C0" w14:paraId="2DF08F31" w14:textId="1FA9CCC9" w:rsidTr="00A65E28">
        <w:trPr>
          <w:del w:id="7708" w:author="CR#1557r2" w:date="2020-07-05T11:04:00Z"/>
        </w:trPr>
        <w:tc>
          <w:tcPr>
            <w:tcW w:w="14173" w:type="dxa"/>
            <w:tcBorders>
              <w:top w:val="single" w:sz="4" w:space="0" w:color="auto"/>
              <w:left w:val="single" w:sz="4" w:space="0" w:color="auto"/>
              <w:bottom w:val="single" w:sz="4" w:space="0" w:color="auto"/>
              <w:right w:val="single" w:sz="4" w:space="0" w:color="auto"/>
            </w:tcBorders>
            <w:hideMark/>
          </w:tcPr>
          <w:p w14:paraId="79283E90" w14:textId="7EEF625E" w:rsidR="00A65E28" w:rsidDel="002228C0" w:rsidRDefault="00A65E28">
            <w:pPr>
              <w:pStyle w:val="TAL"/>
              <w:rPr>
                <w:del w:id="7709" w:author="CR#1557r2" w:date="2020-07-05T11:04:00Z"/>
                <w:rFonts w:eastAsia="Calibri"/>
                <w:szCs w:val="22"/>
                <w:lang w:val="sv-SE" w:eastAsia="sv-SE"/>
              </w:rPr>
            </w:pPr>
            <w:del w:id="7710" w:author="CR#1557r2" w:date="2020-07-05T11:04:00Z">
              <w:r w:rsidDel="002228C0">
                <w:rPr>
                  <w:rFonts w:eastAsia="Calibri"/>
                  <w:b/>
                  <w:i/>
                  <w:szCs w:val="22"/>
                  <w:lang w:val="sv-SE" w:eastAsia="sv-SE"/>
                </w:rPr>
                <w:delText>withinActiveTimeToAddModList</w:delText>
              </w:r>
            </w:del>
          </w:p>
          <w:p w14:paraId="17F505EA" w14:textId="0D94C72D" w:rsidR="00A65E28" w:rsidDel="002228C0" w:rsidRDefault="00A65E28">
            <w:pPr>
              <w:pStyle w:val="TAL"/>
              <w:rPr>
                <w:del w:id="7711" w:author="CR#1557r2" w:date="2020-07-05T11:04:00Z"/>
                <w:rFonts w:eastAsia="Calibri"/>
                <w:b/>
                <w:i/>
                <w:szCs w:val="22"/>
                <w:lang w:val="sv-SE" w:eastAsia="sv-SE"/>
              </w:rPr>
            </w:pPr>
            <w:del w:id="7712" w:author="CR#1557r2" w:date="2020-07-05T11:04:00Z">
              <w:r w:rsidDel="002228C0">
                <w:rPr>
                  <w:rFonts w:eastAsia="Calibri"/>
                  <w:szCs w:val="22"/>
                  <w:lang w:val="sv-SE" w:eastAsia="sv-SE"/>
                </w:rPr>
                <w:delText>List of Dormancy within active time SCell groups SCell groups to be added or modified. The use of the Dormancy within active time SCell groups is specified in TS 38.213</w:delText>
              </w:r>
              <w:r w:rsidDel="002228C0">
                <w:rPr>
                  <w:rFonts w:eastAsia="SimSun"/>
                  <w:lang w:val="sv-SE" w:eastAsia="sv-SE"/>
                </w:rPr>
                <w:delText xml:space="preserve"> [13]</w:delText>
              </w:r>
              <w:r w:rsidDel="002228C0">
                <w:rPr>
                  <w:rFonts w:eastAsia="Calibri"/>
                  <w:szCs w:val="22"/>
                  <w:lang w:val="sv-SE" w:eastAsia="sv-SE"/>
                </w:rPr>
                <w:delText>.</w:delText>
              </w:r>
            </w:del>
          </w:p>
        </w:tc>
      </w:tr>
    </w:tbl>
    <w:p w14:paraId="15AAA3CB" w14:textId="77777777" w:rsidR="004E7DC2" w:rsidRDefault="004E7DC2" w:rsidP="004E7DC2">
      <w:pPr>
        <w:rPr>
          <w:ins w:id="7713" w:author="CR#1591r2" w:date="2020-07-07T01:2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E7DC2" w14:paraId="7DE0B563" w14:textId="77777777" w:rsidTr="004E7DC2">
        <w:trPr>
          <w:ins w:id="7714" w:author="CR#1591r2" w:date="2020-07-07T01:26:00Z"/>
        </w:trPr>
        <w:tc>
          <w:tcPr>
            <w:tcW w:w="14173" w:type="dxa"/>
            <w:tcBorders>
              <w:top w:val="single" w:sz="4" w:space="0" w:color="auto"/>
              <w:left w:val="single" w:sz="4" w:space="0" w:color="auto"/>
              <w:bottom w:val="single" w:sz="4" w:space="0" w:color="auto"/>
              <w:right w:val="single" w:sz="4" w:space="0" w:color="auto"/>
            </w:tcBorders>
            <w:hideMark/>
          </w:tcPr>
          <w:p w14:paraId="4E5A6BA7" w14:textId="77777777" w:rsidR="004E7DC2" w:rsidRDefault="004E7DC2">
            <w:pPr>
              <w:pStyle w:val="TAH"/>
              <w:rPr>
                <w:ins w:id="7715" w:author="CR#1591r2" w:date="2020-07-07T01:26:00Z"/>
                <w:rFonts w:eastAsia="Calibri"/>
                <w:szCs w:val="22"/>
                <w:lang w:val="sv-SE" w:eastAsia="sv-SE"/>
              </w:rPr>
            </w:pPr>
            <w:ins w:id="7716" w:author="CR#1591r2" w:date="2020-07-07T01:26:00Z">
              <w:r>
                <w:rPr>
                  <w:rFonts w:eastAsia="Calibri"/>
                  <w:i/>
                  <w:szCs w:val="22"/>
                  <w:lang w:val="sv-SE" w:eastAsia="sv-SE"/>
                </w:rPr>
                <w:t xml:space="preserve">DAPS-Configuration </w:t>
              </w:r>
              <w:r>
                <w:rPr>
                  <w:rFonts w:eastAsia="Calibri"/>
                  <w:szCs w:val="22"/>
                  <w:lang w:val="sv-SE" w:eastAsia="sv-SE"/>
                </w:rPr>
                <w:t>field descriptions</w:t>
              </w:r>
            </w:ins>
          </w:p>
        </w:tc>
      </w:tr>
      <w:tr w:rsidR="004E7DC2" w14:paraId="14191DA4" w14:textId="77777777" w:rsidTr="004E7DC2">
        <w:trPr>
          <w:ins w:id="7717" w:author="CR#1591r2" w:date="2020-07-07T01:26:00Z"/>
        </w:trPr>
        <w:tc>
          <w:tcPr>
            <w:tcW w:w="14173" w:type="dxa"/>
            <w:tcBorders>
              <w:top w:val="single" w:sz="4" w:space="0" w:color="auto"/>
              <w:left w:val="single" w:sz="4" w:space="0" w:color="auto"/>
              <w:bottom w:val="single" w:sz="4" w:space="0" w:color="auto"/>
              <w:right w:val="single" w:sz="4" w:space="0" w:color="auto"/>
            </w:tcBorders>
            <w:hideMark/>
          </w:tcPr>
          <w:p w14:paraId="309BA15C" w14:textId="77777777" w:rsidR="004E7DC2" w:rsidRDefault="004E7DC2">
            <w:pPr>
              <w:pStyle w:val="TAL"/>
              <w:rPr>
                <w:ins w:id="7718" w:author="CR#1591r2" w:date="2020-07-07T01:26:00Z"/>
                <w:rFonts w:eastAsiaTheme="minorEastAsia"/>
                <w:bCs/>
                <w:i/>
                <w:iCs/>
                <w:lang w:val="sv-SE" w:eastAsia="sv-SE"/>
              </w:rPr>
            </w:pPr>
            <w:ins w:id="7719" w:author="CR#1591r2" w:date="2020-07-07T01:26:00Z">
              <w:r>
                <w:rPr>
                  <w:b/>
                  <w:bCs/>
                  <w:i/>
                  <w:iCs/>
                  <w:lang w:val="sv-SE" w:eastAsia="sv-SE"/>
                </w:rPr>
                <w:t>p-DAPS-Source</w:t>
              </w:r>
            </w:ins>
          </w:p>
          <w:p w14:paraId="5D8A0CC7" w14:textId="77777777" w:rsidR="004E7DC2" w:rsidRDefault="004E7DC2">
            <w:pPr>
              <w:pStyle w:val="TAL"/>
              <w:rPr>
                <w:ins w:id="7720" w:author="CR#1591r2" w:date="2020-07-07T01:26:00Z"/>
                <w:rFonts w:eastAsiaTheme="minorEastAsia"/>
                <w:lang w:val="sv-SE" w:eastAsia="sv-SE"/>
              </w:rPr>
            </w:pPr>
            <w:ins w:id="7721" w:author="CR#1591r2" w:date="2020-07-07T01:26:00Z">
              <w:r>
                <w:rPr>
                  <w:bCs/>
                  <w:lang w:val="sv-SE" w:eastAsia="sv-SE"/>
                </w:rPr>
                <w:t>The maximum total transmit power to be used by the UE in the source cell group during DAPS handover.</w:t>
              </w:r>
            </w:ins>
          </w:p>
        </w:tc>
      </w:tr>
      <w:tr w:rsidR="004E7DC2" w14:paraId="4798DE75" w14:textId="77777777" w:rsidTr="004E7DC2">
        <w:trPr>
          <w:ins w:id="7722" w:author="CR#1591r2" w:date="2020-07-07T01:26:00Z"/>
        </w:trPr>
        <w:tc>
          <w:tcPr>
            <w:tcW w:w="14173" w:type="dxa"/>
            <w:tcBorders>
              <w:top w:val="single" w:sz="4" w:space="0" w:color="auto"/>
              <w:left w:val="single" w:sz="4" w:space="0" w:color="auto"/>
              <w:bottom w:val="single" w:sz="4" w:space="0" w:color="auto"/>
              <w:right w:val="single" w:sz="4" w:space="0" w:color="auto"/>
            </w:tcBorders>
            <w:hideMark/>
          </w:tcPr>
          <w:p w14:paraId="2292CCE9" w14:textId="77777777" w:rsidR="004E7DC2" w:rsidRDefault="004E7DC2">
            <w:pPr>
              <w:pStyle w:val="TAL"/>
              <w:rPr>
                <w:ins w:id="7723" w:author="CR#1591r2" w:date="2020-07-07T01:26:00Z"/>
                <w:rFonts w:eastAsiaTheme="minorEastAsia"/>
                <w:bCs/>
                <w:i/>
                <w:iCs/>
                <w:lang w:val="sv-SE" w:eastAsia="sv-SE"/>
              </w:rPr>
            </w:pPr>
            <w:ins w:id="7724" w:author="CR#1591r2" w:date="2020-07-07T01:26:00Z">
              <w:r>
                <w:rPr>
                  <w:b/>
                  <w:bCs/>
                  <w:i/>
                  <w:iCs/>
                  <w:lang w:val="sv-SE" w:eastAsia="sv-SE"/>
                </w:rPr>
                <w:t>p-DAPS-Target</w:t>
              </w:r>
            </w:ins>
          </w:p>
          <w:p w14:paraId="74CBC030" w14:textId="77777777" w:rsidR="004E7DC2" w:rsidRDefault="004E7DC2">
            <w:pPr>
              <w:pStyle w:val="TAL"/>
              <w:rPr>
                <w:ins w:id="7725" w:author="CR#1591r2" w:date="2020-07-07T01:26:00Z"/>
                <w:rFonts w:eastAsiaTheme="minorEastAsia"/>
                <w:szCs w:val="22"/>
                <w:lang w:val="sv-SE" w:eastAsia="sv-SE"/>
              </w:rPr>
            </w:pPr>
            <w:ins w:id="7726" w:author="CR#1591r2" w:date="2020-07-07T01:26:00Z">
              <w:r>
                <w:rPr>
                  <w:bCs/>
                  <w:lang w:val="sv-SE" w:eastAsia="sv-SE"/>
                </w:rPr>
                <w:t>The maximum total transmit power to be used by the UE in the target cell group during DAPS handover.</w:t>
              </w:r>
            </w:ins>
          </w:p>
        </w:tc>
      </w:tr>
      <w:tr w:rsidR="004E7DC2" w14:paraId="351449C9" w14:textId="77777777" w:rsidTr="004E7DC2">
        <w:trPr>
          <w:ins w:id="7727" w:author="CR#1591r2" w:date="2020-07-07T01:26:00Z"/>
        </w:trPr>
        <w:tc>
          <w:tcPr>
            <w:tcW w:w="14173" w:type="dxa"/>
            <w:tcBorders>
              <w:top w:val="single" w:sz="4" w:space="0" w:color="auto"/>
              <w:left w:val="single" w:sz="4" w:space="0" w:color="auto"/>
              <w:bottom w:val="single" w:sz="4" w:space="0" w:color="auto"/>
              <w:right w:val="single" w:sz="4" w:space="0" w:color="auto"/>
            </w:tcBorders>
            <w:hideMark/>
          </w:tcPr>
          <w:p w14:paraId="4E9B136F" w14:textId="77777777" w:rsidR="004E7DC2" w:rsidRDefault="004E7DC2">
            <w:pPr>
              <w:pStyle w:val="TAL"/>
              <w:rPr>
                <w:ins w:id="7728" w:author="CR#1591r2" w:date="2020-07-07T01:26:00Z"/>
                <w:rFonts w:eastAsiaTheme="minorEastAsia"/>
                <w:bCs/>
                <w:i/>
                <w:iCs/>
                <w:lang w:val="sv-SE" w:eastAsia="sv-SE"/>
              </w:rPr>
            </w:pPr>
            <w:ins w:id="7729" w:author="CR#1591r2" w:date="2020-07-07T01:26:00Z">
              <w:r>
                <w:rPr>
                  <w:b/>
                  <w:bCs/>
                  <w:i/>
                  <w:iCs/>
                  <w:lang w:val="sv-SE" w:eastAsia="sv-SE"/>
                </w:rPr>
                <w:t>uplinkPowerSharingDAPS-Mode</w:t>
              </w:r>
            </w:ins>
          </w:p>
          <w:p w14:paraId="2E455680" w14:textId="77777777" w:rsidR="004E7DC2" w:rsidRDefault="004E7DC2">
            <w:pPr>
              <w:pStyle w:val="TAL"/>
              <w:rPr>
                <w:ins w:id="7730" w:author="CR#1591r2" w:date="2020-07-07T01:26:00Z"/>
                <w:lang w:val="sv-SE" w:eastAsia="sv-SE"/>
              </w:rPr>
            </w:pPr>
            <w:ins w:id="7731" w:author="CR#1591r2" w:date="2020-07-07T01:26:00Z">
              <w:r>
                <w:rPr>
                  <w:rFonts w:eastAsiaTheme="minorEastAsia"/>
                  <w:szCs w:val="22"/>
                  <w:lang w:val="sv-SE" w:eastAsia="sv-SE"/>
                </w:rPr>
                <w:t>Indicates the uplink power sharing mode that the UE uses in DAPS handover (see TS 38.213 [13]).</w:t>
              </w:r>
            </w:ins>
          </w:p>
        </w:tc>
      </w:tr>
    </w:tbl>
    <w:p w14:paraId="17772584" w14:textId="77777777" w:rsidR="004E7DC2" w:rsidRDefault="004E7DC2" w:rsidP="00A65E28">
      <w:pPr>
        <w:rPr>
          <w:ins w:id="7732" w:author="CR#1591r2" w:date="2020-07-07T01:2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0D2B5F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7FB86B" w14:textId="77777777" w:rsidR="00A65E28" w:rsidRDefault="00A65E28">
            <w:pPr>
              <w:pStyle w:val="TAH"/>
              <w:rPr>
                <w:szCs w:val="22"/>
                <w:lang w:val="sv-SE" w:eastAsia="sv-SE"/>
              </w:rPr>
            </w:pPr>
            <w:r>
              <w:rPr>
                <w:i/>
                <w:szCs w:val="22"/>
                <w:lang w:val="sv-SE" w:eastAsia="sv-SE"/>
              </w:rPr>
              <w:t>ReconfigurationWithSync</w:t>
            </w:r>
            <w:r>
              <w:rPr>
                <w:szCs w:val="22"/>
                <w:lang w:val="sv-SE" w:eastAsia="sv-SE"/>
              </w:rPr>
              <w:t xml:space="preserve"> field descriptions</w:t>
            </w:r>
          </w:p>
        </w:tc>
      </w:tr>
      <w:tr w:rsidR="00A65E28" w14:paraId="20789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9C9D66" w14:textId="77777777" w:rsidR="00A65E28" w:rsidRDefault="00A65E28">
            <w:pPr>
              <w:pStyle w:val="TAL"/>
              <w:rPr>
                <w:b/>
                <w:i/>
                <w:szCs w:val="22"/>
                <w:lang w:val="sv-SE" w:eastAsia="sv-SE"/>
              </w:rPr>
            </w:pPr>
            <w:r>
              <w:rPr>
                <w:b/>
                <w:i/>
                <w:szCs w:val="22"/>
                <w:lang w:val="sv-SE" w:eastAsia="sv-SE"/>
              </w:rPr>
              <w:t>rach-ConfigDedicated</w:t>
            </w:r>
          </w:p>
          <w:p w14:paraId="694F40DF" w14:textId="77777777" w:rsidR="00A65E28" w:rsidRDefault="00A65E28">
            <w:pPr>
              <w:pStyle w:val="TAL"/>
              <w:rPr>
                <w:szCs w:val="22"/>
                <w:lang w:val="sv-SE" w:eastAsia="sv-SE"/>
              </w:rPr>
            </w:pPr>
            <w:r>
              <w:rPr>
                <w:szCs w:val="22"/>
                <w:lang w:val="sv-SE" w:eastAsia="sv-SE"/>
              </w:rPr>
              <w:t xml:space="preserve">Random access configuration to be used for the reconfiguration with sync (e.g. handover). The UE performs the RA according to these parameters in the </w:t>
            </w:r>
            <w:r>
              <w:rPr>
                <w:i/>
                <w:szCs w:val="22"/>
                <w:lang w:val="sv-SE" w:eastAsia="sv-SE"/>
              </w:rPr>
              <w:t>firstActiveUplinkBWP</w:t>
            </w:r>
            <w:r>
              <w:rPr>
                <w:szCs w:val="22"/>
                <w:lang w:val="sv-SE" w:eastAsia="sv-SE"/>
              </w:rPr>
              <w:t xml:space="preserve"> (see </w:t>
            </w:r>
            <w:r>
              <w:rPr>
                <w:i/>
                <w:szCs w:val="22"/>
                <w:lang w:val="sv-SE" w:eastAsia="sv-SE"/>
              </w:rPr>
              <w:t>UplinkConfig</w:t>
            </w:r>
            <w:r>
              <w:rPr>
                <w:szCs w:val="22"/>
                <w:lang w:val="sv-SE" w:eastAsia="sv-SE"/>
              </w:rPr>
              <w:t>).</w:t>
            </w:r>
          </w:p>
        </w:tc>
      </w:tr>
      <w:tr w:rsidR="00A65E28" w14:paraId="1BABD6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44E60F" w14:textId="77777777" w:rsidR="00A65E28" w:rsidRDefault="00A65E28">
            <w:pPr>
              <w:pStyle w:val="TAL"/>
              <w:rPr>
                <w:b/>
                <w:i/>
                <w:szCs w:val="22"/>
                <w:lang w:val="sv-SE" w:eastAsia="sv-SE"/>
              </w:rPr>
            </w:pPr>
            <w:r>
              <w:rPr>
                <w:b/>
                <w:i/>
                <w:szCs w:val="22"/>
                <w:lang w:val="sv-SE" w:eastAsia="sv-SE"/>
              </w:rPr>
              <w:t>smtc</w:t>
            </w:r>
          </w:p>
          <w:p w14:paraId="443AB7D9" w14:textId="5C7DF229" w:rsidR="00A65E28" w:rsidRDefault="00A65E28">
            <w:pPr>
              <w:pStyle w:val="TAL"/>
              <w:rPr>
                <w:szCs w:val="22"/>
                <w:lang w:val="sv-SE" w:eastAsia="sv-SE"/>
              </w:rPr>
            </w:pPr>
            <w:r>
              <w:rPr>
                <w:szCs w:val="22"/>
                <w:lang w:val="sv-SE" w:eastAsia="sv-SE"/>
              </w:rPr>
              <w:t>The SSB periodicity/offset/duration configuration of target cell for NR PSCell change</w:t>
            </w:r>
            <w:ins w:id="7733" w:author="CR#1707" w:date="2020-07-09T01:13:00Z">
              <w:r w:rsidR="00C452D0">
                <w:rPr>
                  <w:szCs w:val="22"/>
                  <w:lang w:val="sv-SE" w:eastAsia="sv-SE"/>
                </w:rPr>
                <w:t>,</w:t>
              </w:r>
            </w:ins>
            <w:del w:id="7734" w:author="CR#1707" w:date="2020-07-09T01:13:00Z">
              <w:r w:rsidDel="00C452D0">
                <w:rPr>
                  <w:szCs w:val="22"/>
                  <w:lang w:val="sv-SE" w:eastAsia="sv-SE"/>
                </w:rPr>
                <w:delText xml:space="preserve"> and</w:delText>
              </w:r>
            </w:del>
            <w:r>
              <w:rPr>
                <w:szCs w:val="22"/>
                <w:lang w:val="sv-SE" w:eastAsia="sv-SE"/>
              </w:rPr>
              <w:t xml:space="preserve"> NR PCell change</w:t>
            </w:r>
            <w:ins w:id="7735" w:author="CR#1707" w:date="2020-07-09T01:14:00Z">
              <w:r w:rsidR="00C452D0">
                <w:rPr>
                  <w:szCs w:val="22"/>
                </w:rPr>
                <w:t xml:space="preserve"> and NR PSCell addition</w:t>
              </w:r>
            </w:ins>
            <w:r>
              <w:rPr>
                <w:szCs w:val="22"/>
                <w:lang w:val="sv-SE" w:eastAsia="sv-SE"/>
              </w:rPr>
              <w:t xml:space="preserve">. The network sets the </w:t>
            </w:r>
            <w:r>
              <w:rPr>
                <w:i/>
                <w:szCs w:val="22"/>
                <w:lang w:val="sv-SE" w:eastAsia="sv-SE"/>
              </w:rPr>
              <w:t>periodicityAndOffset</w:t>
            </w:r>
            <w:r>
              <w:rPr>
                <w:szCs w:val="22"/>
                <w:lang w:val="sv-SE" w:eastAsia="sv-SE"/>
              </w:rPr>
              <w:t xml:space="preserve"> to indicate the same periodicity as </w:t>
            </w:r>
            <w:r>
              <w:rPr>
                <w:i/>
                <w:szCs w:val="22"/>
                <w:lang w:val="sv-SE" w:eastAsia="sv-SE"/>
              </w:rPr>
              <w:t>ssb-periodicityServingCell</w:t>
            </w:r>
            <w:r>
              <w:rPr>
                <w:szCs w:val="22"/>
                <w:lang w:val="sv-SE" w:eastAsia="sv-SE"/>
              </w:rPr>
              <w:t xml:space="preserve"> in </w:t>
            </w:r>
            <w:r>
              <w:rPr>
                <w:i/>
                <w:szCs w:val="22"/>
                <w:lang w:val="sv-SE" w:eastAsia="sv-SE"/>
              </w:rPr>
              <w:t>spCellConfigCommon</w:t>
            </w:r>
            <w:r>
              <w:rPr>
                <w:szCs w:val="22"/>
                <w:lang w:val="sv-SE" w:eastAsia="sv-SE"/>
              </w:rPr>
              <w:t>. For case of NR PCell change</w:t>
            </w:r>
            <w:ins w:id="7736" w:author="CR#1707" w:date="2020-07-09T01:14:00Z">
              <w:r w:rsidR="00C452D0">
                <w:rPr>
                  <w:szCs w:val="22"/>
                </w:rPr>
                <w:t xml:space="preserve"> and NR PSell addition</w:t>
              </w:r>
            </w:ins>
            <w:r>
              <w:rPr>
                <w:szCs w:val="22"/>
                <w:lang w:val="sv-SE" w:eastAsia="sv-SE"/>
              </w:rPr>
              <w:t xml:space="preserve">, the </w:t>
            </w:r>
            <w:r>
              <w:rPr>
                <w:i/>
                <w:szCs w:val="22"/>
                <w:lang w:val="sv-SE" w:eastAsia="sv-SE"/>
              </w:rPr>
              <w:t>smtc</w:t>
            </w:r>
            <w:r>
              <w:rPr>
                <w:szCs w:val="22"/>
                <w:lang w:val="sv-SE" w:eastAsia="sv-SE"/>
              </w:rPr>
              <w:t xml:space="preserve"> is based on the timing reference of </w:t>
            </w:r>
            <w:ins w:id="7737" w:author="CR#1707" w:date="2020-07-09T01:15:00Z">
              <w:r w:rsidR="00C452D0">
                <w:rPr>
                  <w:szCs w:val="22"/>
                  <w:lang w:val="sv-SE" w:eastAsia="sv-SE"/>
                </w:rPr>
                <w:t>(</w:t>
              </w:r>
            </w:ins>
            <w:r>
              <w:rPr>
                <w:szCs w:val="22"/>
                <w:lang w:val="sv-SE" w:eastAsia="sv-SE"/>
              </w:rPr>
              <w:t>source</w:t>
            </w:r>
            <w:ins w:id="7738" w:author="CR#1707" w:date="2020-07-09T01:15:00Z">
              <w:r w:rsidR="00C452D0">
                <w:rPr>
                  <w:szCs w:val="22"/>
                  <w:lang w:val="sv-SE" w:eastAsia="sv-SE"/>
                </w:rPr>
                <w:t>)</w:t>
              </w:r>
            </w:ins>
            <w:r>
              <w:rPr>
                <w:szCs w:val="22"/>
                <w:lang w:val="sv-SE" w:eastAsia="sv-SE"/>
              </w:rPr>
              <w:t xml:space="preserve"> PCell. For case of NR PSCell change, it is based on the timing reference of source PSCell. If the field is absent, the UE uses the SMTC in the </w:t>
            </w:r>
            <w:r>
              <w:rPr>
                <w:i/>
                <w:lang w:val="sv-SE" w:eastAsia="sv-SE"/>
              </w:rPr>
              <w:t>measObjectNR</w:t>
            </w:r>
            <w:r>
              <w:rPr>
                <w:szCs w:val="22"/>
                <w:lang w:val="sv-SE" w:eastAsia="sv-SE"/>
              </w:rPr>
              <w:t xml:space="preserve"> having the same SSB frequency and subcarrier spacing,</w:t>
            </w:r>
            <w:r>
              <w:rPr>
                <w:lang w:val="sv-SE" w:eastAsia="sv-SE"/>
              </w:rPr>
              <w:t xml:space="preserve"> </w:t>
            </w:r>
            <w:r>
              <w:rPr>
                <w:szCs w:val="22"/>
                <w:lang w:val="sv-SE" w:eastAsia="sv-SE"/>
              </w:rPr>
              <w:t>as configured before the reception of the RRC message.</w:t>
            </w:r>
          </w:p>
        </w:tc>
      </w:tr>
    </w:tbl>
    <w:p w14:paraId="2A62F1D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49F94A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0E38CDC" w14:textId="77777777" w:rsidR="00A65E28" w:rsidRDefault="00A65E28">
            <w:pPr>
              <w:pStyle w:val="TAH"/>
              <w:rPr>
                <w:szCs w:val="22"/>
                <w:lang w:val="sv-SE" w:eastAsia="sv-SE"/>
              </w:rPr>
            </w:pPr>
            <w:r>
              <w:rPr>
                <w:i/>
                <w:szCs w:val="22"/>
                <w:lang w:val="sv-SE" w:eastAsia="sv-SE"/>
              </w:rPr>
              <w:t xml:space="preserve">SCellConfig </w:t>
            </w:r>
            <w:r>
              <w:rPr>
                <w:lang w:val="sv-SE" w:eastAsia="sv-SE"/>
              </w:rPr>
              <w:t>field descriptions</w:t>
            </w:r>
          </w:p>
        </w:tc>
      </w:tr>
      <w:tr w:rsidR="00A65E28" w14:paraId="57E8047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916EED7" w14:textId="77777777" w:rsidR="00A65E28" w:rsidRDefault="00A65E28">
            <w:pPr>
              <w:pStyle w:val="TAL"/>
              <w:rPr>
                <w:szCs w:val="22"/>
                <w:lang w:val="sv-SE" w:eastAsia="sv-SE"/>
              </w:rPr>
            </w:pPr>
            <w:r>
              <w:rPr>
                <w:b/>
                <w:i/>
                <w:szCs w:val="22"/>
                <w:lang w:val="sv-SE" w:eastAsia="sv-SE"/>
              </w:rPr>
              <w:t>smtc</w:t>
            </w:r>
          </w:p>
          <w:p w14:paraId="1FD5609C" w14:textId="77777777" w:rsidR="00A65E28" w:rsidRDefault="00A65E28">
            <w:pPr>
              <w:pStyle w:val="TAL"/>
              <w:rPr>
                <w:szCs w:val="22"/>
                <w:lang w:val="sv-SE" w:eastAsia="sv-SE"/>
              </w:rPr>
            </w:pPr>
            <w:r>
              <w:rPr>
                <w:szCs w:val="22"/>
                <w:lang w:val="sv-SE" w:eastAsia="sv-SE"/>
              </w:rPr>
              <w:t xml:space="preserve">The SSB periodicity/offset/duration configuration of target cell for NR SCell addition. The network sets the </w:t>
            </w:r>
            <w:r>
              <w:rPr>
                <w:i/>
                <w:szCs w:val="22"/>
                <w:lang w:val="sv-SE" w:eastAsia="sv-SE"/>
              </w:rPr>
              <w:t>periodicityAndOffset</w:t>
            </w:r>
            <w:r>
              <w:rPr>
                <w:szCs w:val="22"/>
                <w:lang w:val="sv-SE" w:eastAsia="sv-SE"/>
              </w:rPr>
              <w:t xml:space="preserve"> to indicate the same periodicity as </w:t>
            </w:r>
            <w:r>
              <w:rPr>
                <w:i/>
                <w:szCs w:val="22"/>
                <w:lang w:val="sv-SE" w:eastAsia="sv-SE"/>
              </w:rPr>
              <w:t>ssb-periodicityServingCell</w:t>
            </w:r>
            <w:r>
              <w:rPr>
                <w:szCs w:val="22"/>
                <w:lang w:val="sv-SE" w:eastAsia="sv-SE"/>
              </w:rPr>
              <w:t xml:space="preserve"> in </w:t>
            </w:r>
            <w:r>
              <w:rPr>
                <w:i/>
                <w:szCs w:val="22"/>
                <w:lang w:val="sv-SE" w:eastAsia="sv-SE"/>
              </w:rPr>
              <w:t>sCellConfigCommon</w:t>
            </w:r>
            <w:r>
              <w:rPr>
                <w:szCs w:val="22"/>
                <w:lang w:val="sv-SE" w:eastAsia="sv-SE"/>
              </w:rPr>
              <w:t xml:space="preserve">. The </w:t>
            </w:r>
            <w:r>
              <w:rPr>
                <w:i/>
                <w:szCs w:val="22"/>
                <w:lang w:val="sv-SE" w:eastAsia="sv-SE"/>
              </w:rPr>
              <w:t>smtc</w:t>
            </w:r>
            <w:r>
              <w:rPr>
                <w:szCs w:val="22"/>
                <w:lang w:val="sv-SE"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val="sv-SE" w:eastAsia="sv-SE"/>
              </w:rPr>
              <w:t>measObjectNR</w:t>
            </w:r>
            <w:r>
              <w:rPr>
                <w:szCs w:val="22"/>
                <w:lang w:val="sv-SE" w:eastAsia="sv-SE"/>
              </w:rPr>
              <w:t xml:space="preserve"> having the same SSB frequency and subcarrier spacing, as configured before the reception of the RRC message.</w:t>
            </w:r>
          </w:p>
        </w:tc>
      </w:tr>
    </w:tbl>
    <w:p w14:paraId="7B00CB4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6C0FCA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88378DF" w14:textId="77777777" w:rsidR="00A65E28" w:rsidRDefault="00A65E28">
            <w:pPr>
              <w:pStyle w:val="TAH"/>
              <w:rPr>
                <w:szCs w:val="22"/>
                <w:lang w:val="sv-SE" w:eastAsia="sv-SE"/>
              </w:rPr>
            </w:pPr>
            <w:r>
              <w:rPr>
                <w:i/>
                <w:szCs w:val="22"/>
                <w:lang w:val="sv-SE" w:eastAsia="sv-SE"/>
              </w:rPr>
              <w:lastRenderedPageBreak/>
              <w:t xml:space="preserve">SpCellConfig </w:t>
            </w:r>
            <w:r>
              <w:rPr>
                <w:lang w:val="sv-SE" w:eastAsia="sv-SE"/>
              </w:rPr>
              <w:t>field descriptions</w:t>
            </w:r>
          </w:p>
        </w:tc>
      </w:tr>
      <w:tr w:rsidR="00A65E28" w14:paraId="2A8EB1D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4A83209" w14:textId="77777777" w:rsidR="00A65E28" w:rsidRDefault="00A65E28">
            <w:pPr>
              <w:pStyle w:val="TAL"/>
              <w:rPr>
                <w:szCs w:val="22"/>
                <w:lang w:val="sv-SE" w:eastAsia="sv-SE"/>
              </w:rPr>
            </w:pPr>
            <w:r>
              <w:rPr>
                <w:b/>
                <w:i/>
                <w:szCs w:val="22"/>
                <w:lang w:val="sv-SE" w:eastAsia="sv-SE"/>
              </w:rPr>
              <w:t>reconfigurationWithSync</w:t>
            </w:r>
          </w:p>
          <w:p w14:paraId="439447AE" w14:textId="77777777" w:rsidR="00A65E28" w:rsidRDefault="00A65E28">
            <w:pPr>
              <w:pStyle w:val="TAL"/>
              <w:rPr>
                <w:szCs w:val="22"/>
                <w:lang w:val="sv-SE" w:eastAsia="sv-SE"/>
              </w:rPr>
            </w:pPr>
            <w:r>
              <w:rPr>
                <w:szCs w:val="22"/>
                <w:lang w:val="sv-SE" w:eastAsia="sv-SE"/>
              </w:rPr>
              <w:t>Parameters for the synchronous reconfiguration to the target SpCell.</w:t>
            </w:r>
          </w:p>
        </w:tc>
      </w:tr>
      <w:tr w:rsidR="00A65E28" w14:paraId="67B9FB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F490721" w14:textId="77777777" w:rsidR="00A65E28" w:rsidRDefault="00A65E28">
            <w:pPr>
              <w:pStyle w:val="TAL"/>
              <w:rPr>
                <w:szCs w:val="22"/>
                <w:lang w:val="sv-SE" w:eastAsia="sv-SE"/>
              </w:rPr>
            </w:pPr>
            <w:r>
              <w:rPr>
                <w:b/>
                <w:i/>
                <w:szCs w:val="22"/>
                <w:lang w:val="sv-SE" w:eastAsia="sv-SE"/>
              </w:rPr>
              <w:t>rlf-TimersAndConstants</w:t>
            </w:r>
          </w:p>
          <w:p w14:paraId="6FA35327" w14:textId="77777777" w:rsidR="00A65E28" w:rsidRDefault="00A65E28">
            <w:pPr>
              <w:pStyle w:val="TAL"/>
              <w:rPr>
                <w:szCs w:val="22"/>
                <w:lang w:val="sv-SE" w:eastAsia="sv-SE"/>
              </w:rPr>
            </w:pPr>
            <w:r>
              <w:rPr>
                <w:szCs w:val="22"/>
                <w:lang w:val="sv-SE" w:eastAsia="sv-SE"/>
              </w:rPr>
              <w:t xml:space="preserve">Timers and constants for detecting and triggering cell-level radio link failure. For the SCG, </w:t>
            </w:r>
            <w:r>
              <w:rPr>
                <w:i/>
                <w:lang w:val="sv-SE" w:eastAsia="sv-SE"/>
              </w:rPr>
              <w:t>rlf-TimersAndConstants</w:t>
            </w:r>
            <w:r>
              <w:rPr>
                <w:szCs w:val="22"/>
                <w:lang w:val="sv-SE" w:eastAsia="sv-SE"/>
              </w:rPr>
              <w:t xml:space="preserve"> can only be set to </w:t>
            </w:r>
            <w:r>
              <w:rPr>
                <w:i/>
                <w:szCs w:val="22"/>
                <w:lang w:val="sv-SE" w:eastAsia="sv-SE"/>
              </w:rPr>
              <w:t>setup</w:t>
            </w:r>
            <w:r>
              <w:rPr>
                <w:szCs w:val="22"/>
                <w:lang w:val="sv-SE" w:eastAsia="sv-SE"/>
              </w:rPr>
              <w:t xml:space="preserve"> and is always included at SCG addition.</w:t>
            </w:r>
          </w:p>
        </w:tc>
      </w:tr>
      <w:tr w:rsidR="00A65E28" w14:paraId="4A9AAE9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4DFF8C2" w14:textId="77777777" w:rsidR="00A65E28" w:rsidRDefault="00A65E28">
            <w:pPr>
              <w:pStyle w:val="TAL"/>
              <w:rPr>
                <w:szCs w:val="22"/>
                <w:lang w:val="sv-SE" w:eastAsia="sv-SE"/>
              </w:rPr>
            </w:pPr>
            <w:r>
              <w:rPr>
                <w:b/>
                <w:i/>
                <w:szCs w:val="22"/>
                <w:lang w:val="sv-SE" w:eastAsia="sv-SE"/>
              </w:rPr>
              <w:t>servCellIndex</w:t>
            </w:r>
          </w:p>
          <w:p w14:paraId="7F5713AC" w14:textId="77777777" w:rsidR="00A65E28" w:rsidRDefault="00A65E28">
            <w:pPr>
              <w:pStyle w:val="TAL"/>
              <w:rPr>
                <w:szCs w:val="22"/>
                <w:lang w:val="sv-SE" w:eastAsia="sv-SE"/>
              </w:rPr>
            </w:pPr>
            <w:r>
              <w:rPr>
                <w:szCs w:val="22"/>
                <w:lang w:val="sv-SE" w:eastAsia="sv-SE"/>
              </w:rPr>
              <w:t>Serving cell ID of a PSCell. The PCell of the Master Cell Group uses ID = 0.</w:t>
            </w:r>
          </w:p>
        </w:tc>
      </w:tr>
    </w:tbl>
    <w:p w14:paraId="2B28892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2554540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D21B29F" w14:textId="77777777" w:rsidR="00A65E28" w:rsidRDefault="00A65E28">
            <w:pPr>
              <w:pStyle w:val="TAH"/>
              <w:rPr>
                <w:rFonts w:eastAsia="Calibri"/>
                <w:szCs w:val="22"/>
                <w:lang w:val="sv-SE" w:eastAsia="sv-SE"/>
              </w:rPr>
            </w:pPr>
            <w:r>
              <w:rPr>
                <w:rFonts w:eastAsia="Calibri"/>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E4C5D" w14:textId="77777777" w:rsidR="00A65E28" w:rsidRDefault="00A65E28">
            <w:pPr>
              <w:pStyle w:val="TAH"/>
              <w:rPr>
                <w:rFonts w:eastAsia="Calibri"/>
                <w:szCs w:val="22"/>
                <w:lang w:val="sv-SE" w:eastAsia="sv-SE"/>
              </w:rPr>
            </w:pPr>
            <w:r>
              <w:rPr>
                <w:rFonts w:eastAsia="Calibri"/>
                <w:szCs w:val="22"/>
                <w:lang w:val="sv-SE" w:eastAsia="sv-SE"/>
              </w:rPr>
              <w:t>Explanation</w:t>
            </w:r>
          </w:p>
        </w:tc>
      </w:tr>
      <w:tr w:rsidR="00A65E28" w14:paraId="3C0A981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F27FB31" w14:textId="77777777" w:rsidR="00A65E28" w:rsidRDefault="00A65E28">
            <w:pPr>
              <w:pStyle w:val="TAL"/>
              <w:rPr>
                <w:rFonts w:eastAsia="Calibri"/>
                <w:i/>
                <w:szCs w:val="22"/>
                <w:lang w:val="sv-SE" w:eastAsia="sv-SE"/>
              </w:rPr>
            </w:pPr>
            <w:r>
              <w:rPr>
                <w:rFonts w:eastAsia="Calibri"/>
                <w:i/>
                <w:szCs w:val="22"/>
                <w:lang w:val="sv-SE"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2BDC4332" w14:textId="77777777" w:rsidR="00A65E28" w:rsidRDefault="00A65E28">
            <w:pPr>
              <w:pStyle w:val="TAL"/>
              <w:rPr>
                <w:rFonts w:eastAsia="Calibri"/>
                <w:szCs w:val="22"/>
                <w:lang w:val="sv-SE" w:eastAsia="sv-SE"/>
              </w:rPr>
            </w:pPr>
            <w:r>
              <w:rPr>
                <w:rFonts w:eastAsia="Calibri"/>
                <w:szCs w:val="22"/>
                <w:lang w:val="sv-SE" w:eastAsia="sv-SE"/>
              </w:rPr>
              <w:t xml:space="preserve">The field is optionally present, Need N, if the BWPs are reconfigured or if serving cells are added or removed. Otherwise it is absent. </w:t>
            </w:r>
          </w:p>
        </w:tc>
      </w:tr>
      <w:tr w:rsidR="00960229" w14:paraId="16518FDF" w14:textId="77777777" w:rsidTr="00A65E28">
        <w:trPr>
          <w:ins w:id="7739" w:author="CR#1632r2" w:date="2020-07-07T12:15:00Z"/>
        </w:trPr>
        <w:tc>
          <w:tcPr>
            <w:tcW w:w="4027" w:type="dxa"/>
            <w:tcBorders>
              <w:top w:val="single" w:sz="4" w:space="0" w:color="auto"/>
              <w:left w:val="single" w:sz="4" w:space="0" w:color="auto"/>
              <w:bottom w:val="single" w:sz="4" w:space="0" w:color="auto"/>
              <w:right w:val="single" w:sz="4" w:space="0" w:color="auto"/>
            </w:tcBorders>
          </w:tcPr>
          <w:p w14:paraId="2B6B4D2C" w14:textId="08730D8A" w:rsidR="00960229" w:rsidRDefault="00960229" w:rsidP="00960229">
            <w:pPr>
              <w:pStyle w:val="TAL"/>
              <w:rPr>
                <w:ins w:id="7740" w:author="CR#1632r2" w:date="2020-07-07T12:15:00Z"/>
                <w:rFonts w:eastAsia="Calibri"/>
                <w:i/>
                <w:szCs w:val="22"/>
                <w:lang w:val="sv-SE" w:eastAsia="sv-SE"/>
              </w:rPr>
            </w:pPr>
            <w:ins w:id="7741" w:author="CR#1632r2" w:date="2020-07-07T12:15:00Z">
              <w:r>
                <w:rPr>
                  <w:rFonts w:eastAsia="Calibri"/>
                  <w:i/>
                  <w:szCs w:val="22"/>
                  <w:lang w:val="fr-FR"/>
                </w:rPr>
                <w:t>DRX-Config2</w:t>
              </w:r>
            </w:ins>
          </w:p>
        </w:tc>
        <w:tc>
          <w:tcPr>
            <w:tcW w:w="10146" w:type="dxa"/>
            <w:tcBorders>
              <w:top w:val="single" w:sz="4" w:space="0" w:color="auto"/>
              <w:left w:val="single" w:sz="4" w:space="0" w:color="auto"/>
              <w:bottom w:val="single" w:sz="4" w:space="0" w:color="auto"/>
              <w:right w:val="single" w:sz="4" w:space="0" w:color="auto"/>
            </w:tcBorders>
          </w:tcPr>
          <w:p w14:paraId="4E7C6C3F" w14:textId="40DB252C" w:rsidR="00960229" w:rsidRDefault="00960229" w:rsidP="00960229">
            <w:pPr>
              <w:pStyle w:val="TAL"/>
              <w:rPr>
                <w:ins w:id="7742" w:author="CR#1632r2" w:date="2020-07-07T12:15:00Z"/>
                <w:rFonts w:eastAsia="Calibri"/>
                <w:szCs w:val="22"/>
                <w:lang w:val="sv-SE" w:eastAsia="sv-SE"/>
              </w:rPr>
            </w:pPr>
            <w:ins w:id="7743" w:author="CR#1632r2" w:date="2020-07-07T12:15:00Z">
              <w:r>
                <w:rPr>
                  <w:rFonts w:eastAsia="Calibri"/>
                  <w:szCs w:val="22"/>
                  <w:lang w:val="fr-FR"/>
                </w:rPr>
                <w:t xml:space="preserve">The field is optionally present, Need N, if </w:t>
              </w:r>
              <w:r>
                <w:rPr>
                  <w:rFonts w:eastAsia="Calibri"/>
                  <w:i/>
                  <w:szCs w:val="22"/>
                  <w:lang w:val="fr-FR"/>
                </w:rPr>
                <w:t>drx-ConfigSecondaryGroup</w:t>
              </w:r>
              <w:r>
                <w:rPr>
                  <w:rFonts w:eastAsia="Calibri"/>
                  <w:szCs w:val="22"/>
                  <w:lang w:val="fr-FR"/>
                </w:rPr>
                <w:t xml:space="preserve"> is configured. It is absent otherwise.</w:t>
              </w:r>
            </w:ins>
          </w:p>
        </w:tc>
      </w:tr>
      <w:tr w:rsidR="00A65E28" w:rsidDel="002228C0" w14:paraId="33B690A6" w14:textId="77940F01" w:rsidTr="00A65E28">
        <w:trPr>
          <w:del w:id="7744" w:author="CR#1557r2" w:date="2020-07-05T11:05:00Z"/>
        </w:trPr>
        <w:tc>
          <w:tcPr>
            <w:tcW w:w="4027" w:type="dxa"/>
            <w:tcBorders>
              <w:top w:val="single" w:sz="4" w:space="0" w:color="auto"/>
              <w:left w:val="single" w:sz="4" w:space="0" w:color="auto"/>
              <w:bottom w:val="single" w:sz="4" w:space="0" w:color="auto"/>
              <w:right w:val="single" w:sz="4" w:space="0" w:color="auto"/>
            </w:tcBorders>
            <w:hideMark/>
          </w:tcPr>
          <w:p w14:paraId="7D78F29B" w14:textId="43170737" w:rsidR="00A65E28" w:rsidDel="002228C0" w:rsidRDefault="00A65E28">
            <w:pPr>
              <w:pStyle w:val="TAL"/>
              <w:rPr>
                <w:del w:id="7745" w:author="CR#1557r2" w:date="2020-07-05T11:05:00Z"/>
                <w:rFonts w:eastAsia="Calibri"/>
                <w:i/>
                <w:szCs w:val="22"/>
                <w:lang w:val="sv-SE" w:eastAsia="sv-SE"/>
              </w:rPr>
            </w:pPr>
            <w:del w:id="7746" w:author="CR#1557r2" w:date="2020-07-05T11:05:00Z">
              <w:r w:rsidDel="002228C0">
                <w:rPr>
                  <w:rFonts w:eastAsia="Calibri"/>
                  <w:i/>
                  <w:szCs w:val="22"/>
                  <w:lang w:val="sv-SE" w:eastAsia="sv-SE"/>
                </w:rPr>
                <w:delText>DormancyWUS</w:delText>
              </w:r>
            </w:del>
          </w:p>
        </w:tc>
        <w:tc>
          <w:tcPr>
            <w:tcW w:w="10146" w:type="dxa"/>
            <w:tcBorders>
              <w:top w:val="single" w:sz="4" w:space="0" w:color="auto"/>
              <w:left w:val="single" w:sz="4" w:space="0" w:color="auto"/>
              <w:bottom w:val="single" w:sz="4" w:space="0" w:color="auto"/>
              <w:right w:val="single" w:sz="4" w:space="0" w:color="auto"/>
            </w:tcBorders>
            <w:hideMark/>
          </w:tcPr>
          <w:p w14:paraId="24001F1E" w14:textId="318C89ED" w:rsidR="00A65E28" w:rsidDel="002228C0" w:rsidRDefault="00A65E28">
            <w:pPr>
              <w:pStyle w:val="TAL"/>
              <w:rPr>
                <w:del w:id="7747" w:author="CR#1557r2" w:date="2020-07-05T11:05:00Z"/>
                <w:rFonts w:eastAsia="Calibri"/>
                <w:szCs w:val="22"/>
                <w:lang w:val="sv-SE" w:eastAsia="sv-SE"/>
              </w:rPr>
            </w:pPr>
            <w:del w:id="7748" w:author="CR#1557r2" w:date="2020-07-05T11:05:00Z">
              <w:r w:rsidDel="002228C0">
                <w:rPr>
                  <w:rFonts w:eastAsia="Calibri"/>
                  <w:szCs w:val="22"/>
                  <w:lang w:val="sv-SE" w:eastAsia="sv-SE"/>
                </w:rPr>
                <w:delText>The field is optionally present, Need N, if WUS is configured</w:delText>
              </w:r>
              <w:r w:rsidDel="002228C0">
                <w:rPr>
                  <w:rFonts w:eastAsia="Calibri"/>
                  <w:i/>
                  <w:szCs w:val="22"/>
                  <w:lang w:val="sv-SE" w:eastAsia="sv-SE"/>
                </w:rPr>
                <w:delText>;</w:delText>
              </w:r>
              <w:r w:rsidDel="002228C0">
                <w:rPr>
                  <w:rFonts w:eastAsia="Calibri"/>
                  <w:szCs w:val="22"/>
                  <w:lang w:val="sv-SE" w:eastAsia="sv-SE"/>
                </w:rPr>
                <w:delText xml:space="preserve"> otherwise it is absent.</w:delText>
              </w:r>
            </w:del>
          </w:p>
        </w:tc>
      </w:tr>
      <w:tr w:rsidR="00A65E28" w14:paraId="5312905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DD80678" w14:textId="77777777" w:rsidR="00A65E28" w:rsidRDefault="00A65E28">
            <w:pPr>
              <w:pStyle w:val="TAL"/>
              <w:rPr>
                <w:rFonts w:eastAsia="Calibri"/>
                <w:i/>
                <w:szCs w:val="22"/>
                <w:lang w:val="sv-SE" w:eastAsia="sv-SE"/>
              </w:rPr>
            </w:pPr>
            <w:r>
              <w:rPr>
                <w:rFonts w:eastAsia="Calibri"/>
                <w:i/>
                <w:szCs w:val="22"/>
                <w:lang w:val="sv-SE"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91283CC" w14:textId="2A05DC76" w:rsidR="00AD63D6" w:rsidRDefault="00A65E28" w:rsidP="00AD63D6">
            <w:pPr>
              <w:keepNext/>
              <w:keepLines/>
              <w:spacing w:after="0"/>
              <w:rPr>
                <w:ins w:id="7749" w:author="CR#1572r2" w:date="2020-07-06T14:30:00Z"/>
                <w:rFonts w:ascii="Arial" w:eastAsia="Calibri" w:hAnsi="Arial"/>
                <w:sz w:val="18"/>
                <w:szCs w:val="22"/>
              </w:rPr>
            </w:pPr>
            <w:r w:rsidRPr="00AD63D6">
              <w:rPr>
                <w:rFonts w:ascii="Arial" w:eastAsia="Calibri" w:hAnsi="Arial" w:cs="Arial"/>
                <w:sz w:val="18"/>
                <w:szCs w:val="18"/>
                <w:lang w:val="sv-SE" w:eastAsia="sv-SE"/>
                <w:rPrChange w:id="7750" w:author="CR#1572r2" w:date="2020-07-06T14:40:00Z">
                  <w:rPr>
                    <w:rFonts w:eastAsia="Calibri"/>
                    <w:szCs w:val="22"/>
                    <w:lang w:val="sv-SE" w:eastAsia="sv-SE"/>
                  </w:rPr>
                </w:rPrChange>
              </w:rPr>
              <w:t xml:space="preserve">The field is mandatory present in </w:t>
            </w:r>
            <w:ins w:id="7751" w:author="CR#1572r2" w:date="2020-07-06T14:30:00Z">
              <w:r w:rsidR="00AD63D6" w:rsidRPr="00AD63D6">
                <w:rPr>
                  <w:rFonts w:ascii="Arial" w:eastAsia="Calibri" w:hAnsi="Arial" w:cs="Arial"/>
                  <w:sz w:val="18"/>
                  <w:szCs w:val="18"/>
                </w:rPr>
                <w:t>t</w:t>
              </w:r>
              <w:r w:rsidR="00AD63D6">
                <w:rPr>
                  <w:rFonts w:ascii="Arial" w:eastAsia="Calibri" w:hAnsi="Arial"/>
                  <w:sz w:val="18"/>
                  <w:szCs w:val="22"/>
                </w:rPr>
                <w:t xml:space="preserve">he </w:t>
              </w:r>
              <w:r w:rsidR="00AD63D6">
                <w:rPr>
                  <w:rFonts w:ascii="Arial" w:eastAsia="Calibri" w:hAnsi="Arial"/>
                  <w:i/>
                  <w:sz w:val="18"/>
                  <w:szCs w:val="22"/>
                </w:rPr>
                <w:t>RRCReconfiguration</w:t>
              </w:r>
              <w:r w:rsidR="00AD63D6">
                <w:rPr>
                  <w:rFonts w:ascii="Arial" w:eastAsia="Calibri" w:hAnsi="Arial"/>
                  <w:sz w:val="18"/>
                  <w:szCs w:val="22"/>
                </w:rPr>
                <w:t xml:space="preserve"> message:</w:t>
              </w:r>
            </w:ins>
          </w:p>
          <w:p w14:paraId="1656EB20" w14:textId="5C401608" w:rsidR="00AD63D6" w:rsidRDefault="00AD63D6" w:rsidP="00AD63D6">
            <w:pPr>
              <w:keepNext/>
              <w:keepLines/>
              <w:spacing w:after="0"/>
              <w:rPr>
                <w:ins w:id="7752" w:author="CR#1572r2" w:date="2020-07-06T14:30:00Z"/>
                <w:rFonts w:ascii="Arial" w:eastAsia="Calibri" w:hAnsi="Arial"/>
                <w:sz w:val="18"/>
                <w:szCs w:val="22"/>
              </w:rPr>
            </w:pPr>
            <w:ins w:id="7753" w:author="CR#1572r2" w:date="2020-07-06T14:30:00Z">
              <w:r>
                <w:rPr>
                  <w:rFonts w:ascii="Arial" w:eastAsia="Calibri" w:hAnsi="Arial"/>
                  <w:sz w:val="18"/>
                  <w:szCs w:val="22"/>
                </w:rPr>
                <w:t>-</w:t>
              </w:r>
              <w:r>
                <w:rPr>
                  <w:rFonts w:ascii="Arial" w:eastAsia="Calibri" w:hAnsi="Arial"/>
                  <w:sz w:val="18"/>
                  <w:szCs w:val="22"/>
                </w:rPr>
                <w:tab/>
                <w:t xml:space="preserve">in each configured </w:t>
              </w:r>
              <w:r>
                <w:rPr>
                  <w:rFonts w:ascii="Arial" w:eastAsia="Calibri" w:hAnsi="Arial"/>
                  <w:i/>
                  <w:sz w:val="18"/>
                  <w:szCs w:val="22"/>
                </w:rPr>
                <w:t>CellGroupConfig</w:t>
              </w:r>
              <w:r>
                <w:rPr>
                  <w:rFonts w:ascii="Arial" w:eastAsia="Calibri" w:hAnsi="Arial"/>
                  <w:sz w:val="18"/>
                  <w:szCs w:val="22"/>
                </w:rPr>
                <w:t xml:space="preserve"> for w</w:t>
              </w:r>
            </w:ins>
            <w:ins w:id="7754" w:author="CR#1572r2" w:date="2020-07-06T14:38:00Z">
              <w:r>
                <w:rPr>
                  <w:rFonts w:ascii="Arial" w:eastAsia="Calibri" w:hAnsi="Arial"/>
                  <w:sz w:val="18"/>
                  <w:szCs w:val="22"/>
                </w:rPr>
                <w:t>h</w:t>
              </w:r>
            </w:ins>
            <w:ins w:id="7755" w:author="CR#1572r2" w:date="2020-07-06T14:30:00Z">
              <w:r>
                <w:rPr>
                  <w:rFonts w:ascii="Arial" w:eastAsia="Calibri" w:hAnsi="Arial"/>
                  <w:sz w:val="18"/>
                  <w:szCs w:val="22"/>
                </w:rPr>
                <w:t>ich the SpCell changes,</w:t>
              </w:r>
            </w:ins>
          </w:p>
          <w:p w14:paraId="1F86DF14" w14:textId="77777777" w:rsidR="00AD63D6" w:rsidRDefault="00AD63D6" w:rsidP="00AD63D6">
            <w:pPr>
              <w:pStyle w:val="B1"/>
              <w:spacing w:after="0"/>
              <w:rPr>
                <w:ins w:id="7756" w:author="CR#1572r2" w:date="2020-07-06T14:30:00Z"/>
                <w:rFonts w:ascii="Arial" w:eastAsia="Calibri" w:hAnsi="Arial"/>
                <w:sz w:val="18"/>
                <w:szCs w:val="22"/>
              </w:rPr>
            </w:pPr>
            <w:ins w:id="7757" w:author="CR#1572r2" w:date="2020-07-06T14:30:00Z">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 xml:space="preserve"> 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ins>
          </w:p>
          <w:p w14:paraId="1428BB70" w14:textId="77777777" w:rsidR="00AD63D6" w:rsidRDefault="00AD63D6" w:rsidP="00AD63D6">
            <w:pPr>
              <w:pStyle w:val="B1"/>
              <w:spacing w:after="0"/>
              <w:rPr>
                <w:ins w:id="7758" w:author="CR#1572r2" w:date="2020-07-06T14:30:00Z"/>
                <w:rFonts w:ascii="Arial" w:eastAsia="Calibri" w:hAnsi="Arial"/>
                <w:sz w:val="18"/>
                <w:szCs w:val="22"/>
              </w:rPr>
            </w:pPr>
            <w:ins w:id="7759" w:author="CR#1572r2" w:date="2020-07-06T14:30:00Z">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ins>
          </w:p>
          <w:p w14:paraId="79AB81DD" w14:textId="77777777" w:rsidR="00AD63D6" w:rsidRDefault="00AD63D6" w:rsidP="00AD63D6">
            <w:pPr>
              <w:pStyle w:val="B1"/>
              <w:spacing w:after="0"/>
              <w:rPr>
                <w:ins w:id="7760" w:author="CR#1572r2" w:date="2020-07-06T14:30:00Z"/>
                <w:rFonts w:ascii="Arial" w:eastAsia="Calibri" w:hAnsi="Arial"/>
                <w:sz w:val="18"/>
                <w:szCs w:val="22"/>
              </w:rPr>
              <w:pPrChange w:id="7761" w:author="Huawei" w:date="2020-05-20T19:32:00Z">
                <w:pPr>
                  <w:keepNext/>
                  <w:keepLines/>
                </w:pPr>
              </w:pPrChange>
            </w:pPr>
            <w:ins w:id="7762" w:author="CR#1572r2" w:date="2020-07-06T14:30:00Z">
              <w:del w:id="7763" w:author="Huawei" w:date="2020-05-20T19:29:00Z">
                <w:r>
                  <w:rPr>
                    <w:rFonts w:ascii="Arial" w:eastAsia="Calibri" w:hAnsi="Arial"/>
                    <w:sz w:val="18"/>
                    <w:szCs w:val="22"/>
                  </w:rPr>
                  <w:delText xml:space="preserve"> </w:delText>
                </w:r>
              </w:del>
              <w:r>
                <w:rPr>
                  <w:rFonts w:ascii="Arial" w:eastAsia="Calibri" w:hAnsi="Arial"/>
                  <w:sz w:val="18"/>
                  <w:szCs w:val="22"/>
                </w:rPr>
                <w:t>-</w:t>
              </w:r>
              <w:r>
                <w:rPr>
                  <w:rFonts w:ascii="Arial" w:eastAsia="Calibri" w:hAnsi="Arial"/>
                  <w:sz w:val="18"/>
                  <w:szCs w:val="22"/>
                </w:rPr>
                <w:tab/>
                <w:t>PSCell addition,</w:t>
              </w:r>
            </w:ins>
          </w:p>
          <w:p w14:paraId="43A1F4BE" w14:textId="77777777" w:rsidR="00AD63D6" w:rsidRDefault="00AD63D6" w:rsidP="00AD63D6">
            <w:pPr>
              <w:pStyle w:val="B1"/>
              <w:spacing w:after="0"/>
              <w:rPr>
                <w:ins w:id="7764" w:author="CR#1572r2" w:date="2020-07-06T14:30:00Z"/>
                <w:rFonts w:ascii="Arial" w:eastAsia="Calibri" w:hAnsi="Arial"/>
                <w:sz w:val="18"/>
                <w:szCs w:val="22"/>
              </w:rPr>
              <w:pPrChange w:id="7765" w:author="Huawei" w:date="2020-05-20T19:32:00Z">
                <w:pPr>
                  <w:keepNext/>
                  <w:keepLines/>
                </w:pPr>
              </w:pPrChange>
            </w:pPr>
            <w:ins w:id="7766" w:author="CR#1572r2" w:date="2020-07-06T14:30:00Z">
              <w:del w:id="7767" w:author="Huawei" w:date="2020-05-20T19:29:00Z">
                <w:r>
                  <w:rPr>
                    <w:rFonts w:ascii="Arial" w:eastAsia="Calibri" w:hAnsi="Arial"/>
                    <w:sz w:val="18"/>
                    <w:szCs w:val="22"/>
                  </w:rPr>
                  <w:delText xml:space="preserve"> </w:delText>
                </w:r>
              </w:del>
              <w:r>
                <w:rPr>
                  <w:rFonts w:ascii="Arial" w:eastAsia="Calibri" w:hAnsi="Arial"/>
                  <w:sz w:val="18"/>
                  <w:szCs w:val="22"/>
                </w:rPr>
                <w:t>-</w:t>
              </w:r>
              <w:r>
                <w:rPr>
                  <w:rFonts w:ascii="Arial" w:eastAsia="Calibri" w:hAnsi="Arial"/>
                  <w:sz w:val="18"/>
                  <w:szCs w:val="22"/>
                </w:rPr>
                <w:tab/>
                <w:t>SCG resume with NR-DC or (NG)EN-DC,</w:t>
              </w:r>
            </w:ins>
          </w:p>
          <w:p w14:paraId="373707CC" w14:textId="77777777" w:rsidR="00AD63D6" w:rsidRDefault="00AD63D6" w:rsidP="00AD63D6">
            <w:pPr>
              <w:pStyle w:val="B1"/>
              <w:spacing w:after="0"/>
              <w:rPr>
                <w:ins w:id="7768" w:author="CR#1572r2" w:date="2020-07-06T14:30:00Z"/>
                <w:rFonts w:ascii="Arial" w:eastAsia="Calibri" w:hAnsi="Arial"/>
                <w:sz w:val="18"/>
                <w:szCs w:val="22"/>
              </w:rPr>
              <w:pPrChange w:id="7769" w:author="Huawei" w:date="2020-05-20T19:32:00Z">
                <w:pPr>
                  <w:keepNext/>
                  <w:keepLines/>
                </w:pPr>
              </w:pPrChange>
            </w:pPr>
            <w:ins w:id="7770" w:author="CR#1572r2" w:date="2020-07-06T14:30:00Z">
              <w:del w:id="7771" w:author="Huawei" w:date="2020-05-20T19:30:00Z">
                <w:r>
                  <w:rPr>
                    <w:rFonts w:ascii="Arial" w:eastAsia="Calibri" w:hAnsi="Arial"/>
                    <w:sz w:val="18"/>
                    <w:szCs w:val="22"/>
                  </w:rPr>
                  <w:delText xml:space="preserve"> </w:delText>
                </w:r>
              </w:del>
              <w:r>
                <w:rPr>
                  <w:rFonts w:ascii="Arial" w:eastAsia="Calibri" w:hAnsi="Arial"/>
                  <w:sz w:val="18"/>
                  <w:szCs w:val="22"/>
                </w:rPr>
                <w:t>-</w:t>
              </w:r>
              <w:r>
                <w:rPr>
                  <w:rFonts w:ascii="Arial" w:eastAsia="Calibri" w:hAnsi="Arial"/>
                  <w:sz w:val="18"/>
                  <w:szCs w:val="22"/>
                </w:rPr>
                <w:tab/>
              </w:r>
              <w:r>
                <w:rPr>
                  <w:rFonts w:ascii="Arial" w:hAnsi="Arial"/>
                  <w:sz w:val="18"/>
                  <w:szCs w:val="22"/>
                  <w:lang w:eastAsia="zh-CN"/>
                </w:rPr>
                <w:t>update</w:t>
              </w:r>
              <w:r>
                <w:rPr>
                  <w:rFonts w:ascii="Arial" w:eastAsia="Calibri" w:hAnsi="Arial"/>
                  <w:sz w:val="18"/>
                  <w:szCs w:val="22"/>
                </w:rPr>
                <w:t xml:space="preserve"> of required SI for PSCell,</w:t>
              </w:r>
            </w:ins>
          </w:p>
          <w:p w14:paraId="5532F0BA" w14:textId="643A6433" w:rsidR="00AD63D6" w:rsidRPr="00AD63D6" w:rsidRDefault="00AD63D6" w:rsidP="00AD63D6">
            <w:pPr>
              <w:pStyle w:val="B1"/>
              <w:spacing w:after="0"/>
              <w:rPr>
                <w:ins w:id="7772" w:author="CR#1572r2" w:date="2020-07-06T14:30:00Z"/>
                <w:rFonts w:ascii="Arial" w:eastAsia="Calibri" w:hAnsi="Arial"/>
                <w:sz w:val="18"/>
                <w:szCs w:val="22"/>
              </w:rPr>
              <w:pPrChange w:id="7773" w:author="Huawei" w:date="2020-05-20T19:32:00Z">
                <w:pPr>
                  <w:keepNext/>
                  <w:keepLines/>
                </w:pPr>
              </w:pPrChange>
            </w:pPr>
            <w:ins w:id="7774" w:author="CR#1572r2" w:date="2020-07-06T14:30:00Z">
              <w:r>
                <w:rPr>
                  <w:rFonts w:ascii="Arial" w:eastAsia="Calibri" w:hAnsi="Arial"/>
                  <w:sz w:val="18"/>
                  <w:szCs w:val="22"/>
                </w:rPr>
                <w:t>-</w:t>
              </w:r>
              <w:del w:id="7775" w:author="Huawei" w:date="2020-05-20T19:30:00Z">
                <w:r>
                  <w:rPr>
                    <w:rFonts w:ascii="Arial" w:eastAsia="Calibri" w:hAnsi="Arial"/>
                    <w:sz w:val="18"/>
                    <w:szCs w:val="22"/>
                  </w:rPr>
                  <w:delText xml:space="preserve"> </w:delText>
                </w:r>
              </w:del>
              <w:r>
                <w:rPr>
                  <w:rFonts w:ascii="Arial" w:eastAsia="Calibri" w:hAnsi="Arial"/>
                  <w:sz w:val="18"/>
                  <w:szCs w:val="22"/>
                </w:rPr>
                <w:tab/>
                <w:t xml:space="preserve">change of </w:t>
              </w:r>
              <w:r>
                <w:rPr>
                  <w:rFonts w:ascii="Arial" w:hAnsi="Arial"/>
                  <w:sz w:val="18"/>
                </w:rPr>
                <w:t xml:space="preserve">AS </w:t>
              </w:r>
              <w:r>
                <w:rPr>
                  <w:rFonts w:ascii="Arial" w:eastAsia="Calibri" w:hAnsi="Arial"/>
                  <w:sz w:val="18"/>
                  <w:szCs w:val="22"/>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ins>
          </w:p>
          <w:p w14:paraId="637D2573" w14:textId="30C1F83F" w:rsidR="00A65E28" w:rsidRDefault="00AD63D6" w:rsidP="00AD63D6">
            <w:pPr>
              <w:pStyle w:val="TAL"/>
              <w:rPr>
                <w:rFonts w:eastAsia="Calibri"/>
                <w:szCs w:val="22"/>
                <w:lang w:val="sv-SE" w:eastAsia="sv-SE"/>
              </w:rPr>
            </w:pPr>
            <w:ins w:id="7776" w:author="CR#1572r2" w:date="2020-07-06T14:30:00Z">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w:t>
              </w:r>
            </w:ins>
            <w:ins w:id="7777" w:author="CR#1591r2" w:date="2020-07-07T01:27:00Z">
              <w:r w:rsidR="004E7DC2">
                <w:rPr>
                  <w:rFonts w:eastAsia="Calibri"/>
                  <w:szCs w:val="22"/>
                </w:rPr>
                <w:t xml:space="preserve">, and is absent in the </w:t>
              </w:r>
              <w:r w:rsidR="004E7DC2">
                <w:rPr>
                  <w:rFonts w:eastAsia="Calibri"/>
                  <w:i/>
                  <w:szCs w:val="22"/>
                </w:rPr>
                <w:t xml:space="preserve">masterCellGroup </w:t>
              </w:r>
              <w:r w:rsidR="004E7DC2">
                <w:rPr>
                  <w:rFonts w:eastAsia="Calibri"/>
                  <w:szCs w:val="22"/>
                </w:rPr>
                <w:t xml:space="preserve">in </w:t>
              </w:r>
              <w:r w:rsidR="004E7DC2">
                <w:rPr>
                  <w:rFonts w:eastAsia="Calibri"/>
                  <w:i/>
                  <w:szCs w:val="22"/>
                </w:rPr>
                <w:t>RRCReconfiguration</w:t>
              </w:r>
              <w:r w:rsidR="004E7DC2">
                <w:rPr>
                  <w:rFonts w:eastAsia="Calibri"/>
                  <w:szCs w:val="22"/>
                </w:rPr>
                <w:t xml:space="preserve"> messages if source configuration is not released during DAPS handover</w:t>
              </w:r>
            </w:ins>
            <w:ins w:id="7778" w:author="CR#1572r2" w:date="2020-07-06T14:30:00Z">
              <w:r>
                <w:rPr>
                  <w:rFonts w:eastAsia="Calibri"/>
                  <w:szCs w:val="22"/>
                </w:rPr>
                <w:t>.</w:t>
              </w:r>
            </w:ins>
            <w:del w:id="7779" w:author="CR#1572r2" w:date="2020-07-06T14:39:00Z">
              <w:r w:rsidR="00A65E28" w:rsidDel="00AD63D6">
                <w:rPr>
                  <w:rFonts w:eastAsia="Calibri"/>
                  <w:szCs w:val="22"/>
                  <w:lang w:val="sv-SE" w:eastAsia="sv-SE"/>
                </w:rPr>
                <w:delText xml:space="preserve">case of SpCell change, PSCell addition, SCG resume with NR-DC or (NG)EN-DC, </w:delText>
              </w:r>
              <w:r w:rsidR="00A65E28" w:rsidDel="00AD63D6">
                <w:rPr>
                  <w:szCs w:val="22"/>
                  <w:lang w:val="sv-SE" w:eastAsia="zh-CN"/>
                </w:rPr>
                <w:delText>update</w:delText>
              </w:r>
              <w:r w:rsidR="00A65E28" w:rsidDel="00AD63D6">
                <w:rPr>
                  <w:rFonts w:eastAsia="Calibri"/>
                  <w:szCs w:val="22"/>
                  <w:lang w:val="sv-SE" w:eastAsia="sv-SE"/>
                </w:rPr>
                <w:delText xml:space="preserve"> of required SI for PSCell, and </w:delText>
              </w:r>
              <w:r w:rsidR="00A65E28" w:rsidDel="00AD63D6">
                <w:rPr>
                  <w:lang w:val="sv-SE" w:eastAsia="sv-SE"/>
                </w:rPr>
                <w:delText xml:space="preserve">AS </w:delText>
              </w:r>
              <w:r w:rsidR="00A65E28" w:rsidDel="00AD63D6">
                <w:rPr>
                  <w:rFonts w:eastAsia="Calibri"/>
                  <w:szCs w:val="22"/>
                  <w:lang w:val="sv-SE" w:eastAsia="sv-SE"/>
                </w:rPr>
                <w:delText xml:space="preserve">security key change; otherwise it is optionally present, need M. The field is absent in the </w:delText>
              </w:r>
              <w:r w:rsidR="00A65E28" w:rsidDel="00AD63D6">
                <w:rPr>
                  <w:rFonts w:eastAsia="Calibri"/>
                  <w:i/>
                  <w:szCs w:val="22"/>
                  <w:lang w:val="sv-SE" w:eastAsia="sv-SE"/>
                </w:rPr>
                <w:delText xml:space="preserve">masterCellGroup </w:delText>
              </w:r>
              <w:r w:rsidR="00A65E28" w:rsidDel="00AD63D6">
                <w:rPr>
                  <w:rFonts w:eastAsia="Calibri"/>
                  <w:szCs w:val="22"/>
                  <w:lang w:val="sv-SE" w:eastAsia="sv-SE"/>
                </w:rPr>
                <w:delText xml:space="preserve">in </w:delText>
              </w:r>
              <w:r w:rsidR="00A65E28" w:rsidDel="00AD63D6">
                <w:rPr>
                  <w:rFonts w:eastAsia="Calibri"/>
                  <w:i/>
                  <w:szCs w:val="22"/>
                  <w:lang w:val="sv-SE" w:eastAsia="sv-SE"/>
                </w:rPr>
                <w:delText xml:space="preserve">RRCResume </w:delText>
              </w:r>
              <w:r w:rsidR="00A65E28" w:rsidDel="00AD63D6">
                <w:rPr>
                  <w:rFonts w:eastAsia="Calibri"/>
                  <w:szCs w:val="22"/>
                  <w:lang w:val="sv-SE" w:eastAsia="sv-SE"/>
                </w:rPr>
                <w:delText xml:space="preserve">and </w:delText>
              </w:r>
              <w:r w:rsidR="00A65E28" w:rsidDel="00AD63D6">
                <w:rPr>
                  <w:rFonts w:eastAsia="Calibri"/>
                  <w:i/>
                  <w:szCs w:val="22"/>
                  <w:lang w:val="sv-SE" w:eastAsia="sv-SE"/>
                </w:rPr>
                <w:delText>RRCSetup</w:delText>
              </w:r>
              <w:r w:rsidR="00A65E28" w:rsidDel="00AD63D6">
                <w:rPr>
                  <w:rFonts w:eastAsia="Calibri"/>
                  <w:szCs w:val="22"/>
                  <w:lang w:val="sv-SE" w:eastAsia="sv-SE"/>
                </w:rPr>
                <w:delText xml:space="preserve"> messages</w:delText>
              </w:r>
            </w:del>
            <w:del w:id="7780" w:author="CR#1572r2" w:date="2020-07-06T14:40:00Z">
              <w:r w:rsidR="00A65E28" w:rsidDel="00AD63D6">
                <w:rPr>
                  <w:rFonts w:eastAsia="Calibri"/>
                  <w:szCs w:val="22"/>
                  <w:lang w:val="sv-SE" w:eastAsia="sv-SE"/>
                </w:rPr>
                <w:delText>.</w:delText>
              </w:r>
            </w:del>
          </w:p>
        </w:tc>
      </w:tr>
      <w:tr w:rsidR="00A65E28" w14:paraId="77B0070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A38DC43" w14:textId="77777777" w:rsidR="00A65E28" w:rsidRDefault="00A65E28">
            <w:pPr>
              <w:pStyle w:val="TAL"/>
              <w:rPr>
                <w:rFonts w:eastAsia="Calibri"/>
                <w:i/>
                <w:szCs w:val="22"/>
                <w:lang w:val="sv-SE" w:eastAsia="sv-SE"/>
              </w:rPr>
            </w:pPr>
            <w:r>
              <w:rPr>
                <w:rFonts w:eastAsia="Calibri"/>
                <w:i/>
                <w:szCs w:val="22"/>
                <w:lang w:val="sv-SE"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4266AAB7" w14:textId="77777777" w:rsidR="00A65E28" w:rsidRDefault="00A65E28">
            <w:pPr>
              <w:pStyle w:val="TAL"/>
              <w:rPr>
                <w:rFonts w:eastAsia="Calibri"/>
                <w:szCs w:val="22"/>
                <w:lang w:val="sv-SE" w:eastAsia="sv-SE"/>
              </w:rPr>
            </w:pPr>
            <w:r>
              <w:rPr>
                <w:rFonts w:eastAsia="Calibri"/>
                <w:szCs w:val="22"/>
                <w:lang w:val="sv-SE" w:eastAsia="sv-SE"/>
              </w:rPr>
              <w:t>The field is mandatory present upon SCell addition; otherwise it is absent, Need M.</w:t>
            </w:r>
          </w:p>
        </w:tc>
      </w:tr>
      <w:tr w:rsidR="00A65E28" w14:paraId="2EA501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70B25A9" w14:textId="77777777" w:rsidR="00A65E28" w:rsidRDefault="00A65E28">
            <w:pPr>
              <w:pStyle w:val="TAL"/>
              <w:rPr>
                <w:rFonts w:eastAsia="Calibri"/>
                <w:i/>
                <w:szCs w:val="22"/>
                <w:lang w:val="sv-SE" w:eastAsia="sv-SE"/>
              </w:rPr>
            </w:pPr>
            <w:r>
              <w:rPr>
                <w:rFonts w:eastAsia="Calibri"/>
                <w:i/>
                <w:szCs w:val="22"/>
                <w:lang w:val="sv-SE"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B09731" w14:textId="77777777" w:rsidR="00A65E28" w:rsidRDefault="00A65E28">
            <w:pPr>
              <w:pStyle w:val="TAL"/>
              <w:rPr>
                <w:rFonts w:eastAsia="Calibri"/>
                <w:szCs w:val="22"/>
                <w:lang w:val="sv-SE" w:eastAsia="sv-SE"/>
              </w:rPr>
            </w:pPr>
            <w:r>
              <w:rPr>
                <w:rFonts w:eastAsia="Calibri"/>
                <w:szCs w:val="22"/>
                <w:lang w:val="sv-SE" w:eastAsia="sv-SE"/>
              </w:rPr>
              <w:t>The field is mandatory present upon SCell addition; otherwise it is optionally present, need M.</w:t>
            </w:r>
          </w:p>
        </w:tc>
      </w:tr>
      <w:tr w:rsidR="00A65E28" w14:paraId="67A08CF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3C3444" w14:textId="77777777" w:rsidR="00A65E28" w:rsidRDefault="00A65E28">
            <w:pPr>
              <w:pStyle w:val="TAL"/>
              <w:rPr>
                <w:rFonts w:eastAsia="Calibri"/>
                <w:i/>
                <w:szCs w:val="22"/>
                <w:lang w:val="sv-SE" w:eastAsia="sv-SE"/>
              </w:rPr>
            </w:pPr>
            <w:r>
              <w:rPr>
                <w:i/>
                <w:iCs/>
                <w:lang w:val="sv-SE"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1FADBFB7" w14:textId="6E3F4523" w:rsidR="00A65E28" w:rsidRDefault="00A65E28">
            <w:pPr>
              <w:pStyle w:val="TAL"/>
              <w:rPr>
                <w:rFonts w:eastAsia="Calibri"/>
                <w:szCs w:val="22"/>
                <w:lang w:val="sv-SE" w:eastAsia="sv-SE"/>
              </w:rPr>
            </w:pPr>
            <w:r>
              <w:rPr>
                <w:lang w:val="sv-SE" w:eastAsia="sv-SE"/>
              </w:rPr>
              <w:t>The field is optional</w:t>
            </w:r>
            <w:ins w:id="7781" w:author="CR#1557r2" w:date="2020-07-05T11:05:00Z">
              <w:r w:rsidR="002228C0">
                <w:rPr>
                  <w:lang w:val="sv-SE" w:eastAsia="sv-SE"/>
                </w:rPr>
                <w:t>ly</w:t>
              </w:r>
            </w:ins>
            <w:r>
              <w:rPr>
                <w:lang w:val="sv-SE" w:eastAsia="sv-SE"/>
              </w:rPr>
              <w:t xml:space="preserve"> present</w:t>
            </w:r>
            <w:ins w:id="7782" w:author="CR#1557r2" w:date="2020-07-05T11:05:00Z">
              <w:r w:rsidR="002228C0">
                <w:t>, Need N,</w:t>
              </w:r>
            </w:ins>
            <w:r>
              <w:rPr>
                <w:lang w:val="sv-SE" w:eastAsia="sv-SE"/>
              </w:rPr>
              <w:t xml:space="preserve"> in case of SCell addition, reconfiguration with sync, and resuming an RRC connection. It is absent otherwise.</w:t>
            </w:r>
          </w:p>
        </w:tc>
      </w:tr>
      <w:tr w:rsidR="00A65E28" w14:paraId="68802D8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54DF159" w14:textId="77777777" w:rsidR="00A65E28" w:rsidRDefault="00A65E28">
            <w:pPr>
              <w:pStyle w:val="TAL"/>
              <w:rPr>
                <w:rFonts w:eastAsia="Calibri"/>
                <w:i/>
                <w:szCs w:val="22"/>
                <w:lang w:val="sv-SE" w:eastAsia="sv-SE"/>
              </w:rPr>
            </w:pPr>
            <w:r>
              <w:rPr>
                <w:rFonts w:eastAsia="Calibri"/>
                <w:i/>
                <w:szCs w:val="22"/>
                <w:lang w:val="sv-SE"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30AD95" w14:textId="77777777" w:rsidR="00A65E28" w:rsidRDefault="00A65E28">
            <w:pPr>
              <w:pStyle w:val="TAL"/>
              <w:rPr>
                <w:rFonts w:eastAsia="Calibri"/>
                <w:szCs w:val="22"/>
                <w:lang w:val="sv-SE" w:eastAsia="sv-SE"/>
              </w:rPr>
            </w:pPr>
            <w:r>
              <w:rPr>
                <w:rFonts w:eastAsia="Calibri"/>
                <w:szCs w:val="22"/>
                <w:lang w:val="sv-SE" w:eastAsia="sv-SE"/>
              </w:rPr>
              <w:t xml:space="preserve">The field is mandatory present in an </w:t>
            </w:r>
            <w:r>
              <w:rPr>
                <w:rFonts w:eastAsia="Calibri"/>
                <w:i/>
                <w:lang w:val="sv-SE" w:eastAsia="sv-SE"/>
              </w:rPr>
              <w:t>SpCellConfig</w:t>
            </w:r>
            <w:r>
              <w:rPr>
                <w:rFonts w:eastAsia="Calibri"/>
                <w:szCs w:val="22"/>
                <w:lang w:val="sv-SE" w:eastAsia="sv-SE"/>
              </w:rPr>
              <w:t xml:space="preserve"> for the PSCell. It is absent otherwise. </w:t>
            </w:r>
          </w:p>
        </w:tc>
      </w:tr>
    </w:tbl>
    <w:p w14:paraId="1860872A" w14:textId="487A88D8" w:rsidR="00A65E28" w:rsidRDefault="00A65E28" w:rsidP="00A65E28">
      <w:pPr>
        <w:rPr>
          <w:ins w:id="7783" w:author="CR#1572r2" w:date="2020-07-06T14:40:00Z"/>
        </w:rPr>
      </w:pPr>
    </w:p>
    <w:p w14:paraId="665AE61D" w14:textId="7B10CB85" w:rsidR="00AD63D6" w:rsidRDefault="00AD63D6" w:rsidP="00AD63D6">
      <w:pPr>
        <w:pStyle w:val="NO"/>
        <w:rPr>
          <w:ins w:id="7784" w:author="CR#1572r2" w:date="2020-07-06T14:40:00Z"/>
        </w:rPr>
      </w:pPr>
      <w:ins w:id="7785" w:author="CR#1572r2" w:date="2020-07-06T14:40:00Z">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ins>
    </w:p>
    <w:p w14:paraId="1FE09F1C" w14:textId="77777777" w:rsidR="00AD63D6" w:rsidRDefault="00AD63D6" w:rsidP="00A65E28"/>
    <w:p w14:paraId="4A2E2349" w14:textId="77777777" w:rsidR="00A65E28" w:rsidRDefault="00A65E28" w:rsidP="00A65E28">
      <w:pPr>
        <w:pStyle w:val="Heading4"/>
      </w:pPr>
      <w:r>
        <w:lastRenderedPageBreak/>
        <w:t>–</w:t>
      </w:r>
      <w:r>
        <w:tab/>
      </w:r>
      <w:r>
        <w:rPr>
          <w:i/>
        </w:rPr>
        <w:t>CellGroupId</w:t>
      </w:r>
    </w:p>
    <w:p w14:paraId="670C76DE" w14:textId="77777777" w:rsidR="00A65E28" w:rsidRDefault="00A65E28" w:rsidP="00A65E28">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4390A33" w14:textId="77777777" w:rsidR="00A65E28" w:rsidRDefault="00A65E28" w:rsidP="00A65E28">
      <w:pPr>
        <w:pStyle w:val="TH"/>
      </w:pPr>
      <w:r>
        <w:rPr>
          <w:i/>
        </w:rPr>
        <w:t>CellGroupId</w:t>
      </w:r>
      <w:r>
        <w:t xml:space="preserve"> information element</w:t>
      </w:r>
    </w:p>
    <w:p w14:paraId="7B492169" w14:textId="77777777" w:rsidR="00A65E28" w:rsidRDefault="00A65E28" w:rsidP="00A65E28">
      <w:pPr>
        <w:pStyle w:val="PL"/>
      </w:pPr>
      <w:r>
        <w:t>-- ASN1START</w:t>
      </w:r>
    </w:p>
    <w:p w14:paraId="3F93C603" w14:textId="77777777" w:rsidR="00A65E28" w:rsidRDefault="00A65E28" w:rsidP="00A65E28">
      <w:pPr>
        <w:pStyle w:val="PL"/>
      </w:pPr>
      <w:r>
        <w:t>-- TAG-CELLGROUPID-START</w:t>
      </w:r>
    </w:p>
    <w:p w14:paraId="23202726" w14:textId="77777777" w:rsidR="00A65E28" w:rsidRDefault="00A65E28" w:rsidP="00A65E28">
      <w:pPr>
        <w:pStyle w:val="PL"/>
      </w:pPr>
    </w:p>
    <w:p w14:paraId="238AB047" w14:textId="77777777" w:rsidR="00A65E28" w:rsidRDefault="00A65E28" w:rsidP="00A65E28">
      <w:pPr>
        <w:pStyle w:val="PL"/>
      </w:pPr>
      <w:r>
        <w:t>CellGroupId ::=                             INTEGER (0.. maxSecondaryCellGroups)</w:t>
      </w:r>
    </w:p>
    <w:p w14:paraId="1A99549C" w14:textId="77777777" w:rsidR="00A65E28" w:rsidRDefault="00A65E28" w:rsidP="00A65E28">
      <w:pPr>
        <w:pStyle w:val="PL"/>
      </w:pPr>
    </w:p>
    <w:p w14:paraId="074F9CB9" w14:textId="77777777" w:rsidR="00A65E28" w:rsidRDefault="00A65E28" w:rsidP="00A65E28">
      <w:pPr>
        <w:pStyle w:val="PL"/>
      </w:pPr>
      <w:r>
        <w:t>-- TAG-CELLGROUPID-STOP</w:t>
      </w:r>
    </w:p>
    <w:p w14:paraId="143C1397" w14:textId="77777777" w:rsidR="00A65E28" w:rsidRDefault="00A65E28" w:rsidP="00A65E28">
      <w:pPr>
        <w:pStyle w:val="PL"/>
      </w:pPr>
      <w:r>
        <w:t>-- ASN1STOP</w:t>
      </w:r>
    </w:p>
    <w:p w14:paraId="5FC84C0A" w14:textId="77777777" w:rsidR="00A65E28" w:rsidRDefault="00A65E28" w:rsidP="00A65E28"/>
    <w:p w14:paraId="221A00B7" w14:textId="77777777" w:rsidR="00A65E28" w:rsidRDefault="00A65E28" w:rsidP="00A65E28">
      <w:pPr>
        <w:pStyle w:val="Heading4"/>
        <w:rPr>
          <w:rFonts w:eastAsia="SimSun"/>
        </w:rPr>
      </w:pPr>
      <w:r>
        <w:rPr>
          <w:rFonts w:eastAsia="SimSun"/>
        </w:rPr>
        <w:t>–</w:t>
      </w:r>
      <w:r>
        <w:rPr>
          <w:rFonts w:eastAsia="SimSun"/>
        </w:rPr>
        <w:tab/>
      </w:r>
      <w:r>
        <w:rPr>
          <w:rFonts w:eastAsia="SimSun"/>
          <w:i/>
          <w:noProof/>
        </w:rPr>
        <w:t>CellIdentity</w:t>
      </w:r>
    </w:p>
    <w:p w14:paraId="5A9A213B" w14:textId="77777777" w:rsidR="00A65E28" w:rsidRDefault="00A65E28" w:rsidP="00A65E28">
      <w:pPr>
        <w:rPr>
          <w:rFonts w:eastAsia="SimSun"/>
        </w:rPr>
      </w:pPr>
      <w:r>
        <w:t xml:space="preserve">The IE </w:t>
      </w:r>
      <w:r>
        <w:rPr>
          <w:i/>
          <w:noProof/>
        </w:rPr>
        <w:t>CellIdentity</w:t>
      </w:r>
      <w:r>
        <w:t xml:space="preserve"> is used to unambiguously identify a cell within a PLMN.</w:t>
      </w:r>
    </w:p>
    <w:p w14:paraId="65F9A97A" w14:textId="77777777" w:rsidR="00A65E28" w:rsidRDefault="00A65E28" w:rsidP="00A65E28">
      <w:pPr>
        <w:pStyle w:val="TH"/>
      </w:pPr>
      <w:r>
        <w:rPr>
          <w:bCs/>
          <w:i/>
          <w:iCs/>
        </w:rPr>
        <w:t xml:space="preserve">CellIdentity </w:t>
      </w:r>
      <w:r>
        <w:t>information element</w:t>
      </w:r>
    </w:p>
    <w:p w14:paraId="35E78D61" w14:textId="77777777" w:rsidR="00A65E28" w:rsidRDefault="00A65E28" w:rsidP="00A65E28">
      <w:pPr>
        <w:pStyle w:val="PL"/>
      </w:pPr>
      <w:r>
        <w:t>-- ASN1START</w:t>
      </w:r>
    </w:p>
    <w:p w14:paraId="0F2796D6" w14:textId="77777777" w:rsidR="00A65E28" w:rsidRDefault="00A65E28" w:rsidP="00A65E28">
      <w:pPr>
        <w:pStyle w:val="PL"/>
      </w:pPr>
      <w:r>
        <w:t>-- TAG-CELLIDENTITY-START</w:t>
      </w:r>
    </w:p>
    <w:p w14:paraId="7CD245FD" w14:textId="77777777" w:rsidR="00A65E28" w:rsidRDefault="00A65E28" w:rsidP="00A65E28">
      <w:pPr>
        <w:pStyle w:val="PL"/>
      </w:pPr>
    </w:p>
    <w:p w14:paraId="29D3E83B" w14:textId="77777777" w:rsidR="00A65E28" w:rsidRDefault="00A65E28" w:rsidP="00A65E28">
      <w:pPr>
        <w:pStyle w:val="PL"/>
      </w:pPr>
      <w:r>
        <w:t>CellIdentity ::=                         BIT STRING (SIZE (36))</w:t>
      </w:r>
    </w:p>
    <w:p w14:paraId="4180F9DF" w14:textId="77777777" w:rsidR="00A65E28" w:rsidRDefault="00A65E28" w:rsidP="00A65E28">
      <w:pPr>
        <w:pStyle w:val="PL"/>
      </w:pPr>
    </w:p>
    <w:p w14:paraId="0BFEC312" w14:textId="77777777" w:rsidR="00A65E28" w:rsidRDefault="00A65E28" w:rsidP="00A65E28">
      <w:pPr>
        <w:pStyle w:val="PL"/>
      </w:pPr>
      <w:r>
        <w:t>-- TAG-CELLIDENTITY-STOP</w:t>
      </w:r>
    </w:p>
    <w:p w14:paraId="478E41F6" w14:textId="77777777" w:rsidR="00A65E28" w:rsidRDefault="00A65E28" w:rsidP="00A65E28">
      <w:pPr>
        <w:pStyle w:val="PL"/>
      </w:pPr>
      <w:r>
        <w:t>-- ASN1STOP</w:t>
      </w:r>
    </w:p>
    <w:p w14:paraId="37854B97" w14:textId="77777777" w:rsidR="00A65E28" w:rsidRDefault="00A65E28" w:rsidP="00A65E28">
      <w:pPr>
        <w:rPr>
          <w:iCs/>
        </w:rPr>
      </w:pPr>
    </w:p>
    <w:p w14:paraId="0FB1B5CD" w14:textId="77777777" w:rsidR="00A65E28" w:rsidRDefault="00A65E28" w:rsidP="00A65E28">
      <w:pPr>
        <w:pStyle w:val="Heading4"/>
        <w:rPr>
          <w:noProof/>
        </w:rPr>
      </w:pPr>
      <w:r>
        <w:t>–</w:t>
      </w:r>
      <w:r>
        <w:tab/>
      </w:r>
      <w:r>
        <w:rPr>
          <w:i/>
          <w:noProof/>
        </w:rPr>
        <w:t>CellReselectionPriority</w:t>
      </w:r>
    </w:p>
    <w:p w14:paraId="2F983A10" w14:textId="77777777" w:rsidR="00A65E28" w:rsidRDefault="00A65E28" w:rsidP="00A65E28">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DF84150" w14:textId="77777777" w:rsidR="00A65E28" w:rsidRDefault="00A65E28" w:rsidP="00A65E28">
      <w:pPr>
        <w:pStyle w:val="TH"/>
      </w:pPr>
      <w:r>
        <w:rPr>
          <w:i/>
        </w:rPr>
        <w:t>CellReselectionPriority</w:t>
      </w:r>
      <w:r>
        <w:t xml:space="preserve"> information element</w:t>
      </w:r>
    </w:p>
    <w:p w14:paraId="37EEA189" w14:textId="77777777" w:rsidR="00A65E28" w:rsidRDefault="00A65E28" w:rsidP="00A65E28">
      <w:pPr>
        <w:pStyle w:val="PL"/>
      </w:pPr>
      <w:r>
        <w:t>-- ASN1START</w:t>
      </w:r>
    </w:p>
    <w:p w14:paraId="58B7C7D4" w14:textId="77777777" w:rsidR="00A65E28" w:rsidRDefault="00A65E28" w:rsidP="00A65E28">
      <w:pPr>
        <w:pStyle w:val="PL"/>
      </w:pPr>
      <w:r>
        <w:t>-- TAG-CELLRESELECTIONPRIORITY-START</w:t>
      </w:r>
    </w:p>
    <w:p w14:paraId="1D79FFA9" w14:textId="77777777" w:rsidR="00A65E28" w:rsidRDefault="00A65E28" w:rsidP="00A65E28">
      <w:pPr>
        <w:pStyle w:val="PL"/>
      </w:pPr>
    </w:p>
    <w:p w14:paraId="6C51C298" w14:textId="77777777" w:rsidR="00A65E28" w:rsidRDefault="00A65E28" w:rsidP="00A65E28">
      <w:pPr>
        <w:pStyle w:val="PL"/>
      </w:pPr>
      <w:r>
        <w:t>CellReselectionPriority ::=             INTEGER (0..7)</w:t>
      </w:r>
    </w:p>
    <w:p w14:paraId="17A33702" w14:textId="77777777" w:rsidR="00A65E28" w:rsidRDefault="00A65E28" w:rsidP="00A65E28">
      <w:pPr>
        <w:pStyle w:val="PL"/>
      </w:pPr>
    </w:p>
    <w:p w14:paraId="6B820FE1" w14:textId="77777777" w:rsidR="00A65E28" w:rsidRDefault="00A65E28" w:rsidP="00A65E28">
      <w:pPr>
        <w:pStyle w:val="PL"/>
      </w:pPr>
      <w:r>
        <w:t>-- TAG-CELLRESELECTIONPRIORITY-STOP</w:t>
      </w:r>
    </w:p>
    <w:p w14:paraId="77A827DE" w14:textId="77777777" w:rsidR="00A65E28" w:rsidRDefault="00A65E28" w:rsidP="00A65E28">
      <w:pPr>
        <w:pStyle w:val="PL"/>
      </w:pPr>
      <w:r>
        <w:t>-- ASN1STOP</w:t>
      </w:r>
    </w:p>
    <w:p w14:paraId="090E56AE" w14:textId="77777777" w:rsidR="00A65E28" w:rsidRDefault="00A65E28" w:rsidP="00A65E28"/>
    <w:p w14:paraId="061FFB66" w14:textId="77777777" w:rsidR="00A65E28" w:rsidRDefault="00A65E28" w:rsidP="00A65E28">
      <w:pPr>
        <w:pStyle w:val="Heading4"/>
        <w:rPr>
          <w:i/>
          <w:noProof/>
        </w:rPr>
      </w:pPr>
      <w:r>
        <w:lastRenderedPageBreak/>
        <w:t>–</w:t>
      </w:r>
      <w:r>
        <w:tab/>
      </w:r>
      <w:r>
        <w:rPr>
          <w:i/>
          <w:noProof/>
        </w:rPr>
        <w:t>CellReselectionSubPriority</w:t>
      </w:r>
    </w:p>
    <w:p w14:paraId="13FC35A6" w14:textId="77777777" w:rsidR="00A65E28" w:rsidRDefault="00A65E28" w:rsidP="00A65E28">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4DA2E09E" w14:textId="77777777" w:rsidR="00A65E28" w:rsidRDefault="00A65E28" w:rsidP="00A65E28">
      <w:pPr>
        <w:pStyle w:val="TH"/>
      </w:pPr>
      <w:r>
        <w:rPr>
          <w:bCs/>
          <w:i/>
          <w:iCs/>
        </w:rPr>
        <w:t xml:space="preserve">CellReselectionSubPriority </w:t>
      </w:r>
      <w:r>
        <w:t>information element</w:t>
      </w:r>
    </w:p>
    <w:p w14:paraId="7C8FF9E4" w14:textId="77777777" w:rsidR="00A65E28" w:rsidRDefault="00A65E28" w:rsidP="00A65E28">
      <w:pPr>
        <w:pStyle w:val="PL"/>
      </w:pPr>
      <w:r>
        <w:t>-- ASN1START</w:t>
      </w:r>
    </w:p>
    <w:p w14:paraId="3A72A0A1" w14:textId="77777777" w:rsidR="00A65E28" w:rsidRDefault="00A65E28" w:rsidP="00A65E28">
      <w:pPr>
        <w:pStyle w:val="PL"/>
      </w:pPr>
      <w:r>
        <w:t>-- TAG-CELLRESELECTIONSUBPRIORITY-START</w:t>
      </w:r>
    </w:p>
    <w:p w14:paraId="5A89239E" w14:textId="77777777" w:rsidR="00A65E28" w:rsidRDefault="00A65E28" w:rsidP="00A65E28">
      <w:pPr>
        <w:pStyle w:val="PL"/>
      </w:pPr>
    </w:p>
    <w:p w14:paraId="5A284A26" w14:textId="77777777" w:rsidR="00A65E28" w:rsidRDefault="00A65E28" w:rsidP="00A65E28">
      <w:pPr>
        <w:pStyle w:val="PL"/>
      </w:pPr>
      <w:r>
        <w:t>CellReselectionSubPriority ::=          ENUMERATED {oDot2, oDot4, oDot6, oDot8}</w:t>
      </w:r>
    </w:p>
    <w:p w14:paraId="56B18745" w14:textId="77777777" w:rsidR="00A65E28" w:rsidRDefault="00A65E28" w:rsidP="00A65E28">
      <w:pPr>
        <w:pStyle w:val="PL"/>
      </w:pPr>
    </w:p>
    <w:p w14:paraId="739F3862" w14:textId="77777777" w:rsidR="00A65E28" w:rsidRDefault="00A65E28" w:rsidP="00A65E28">
      <w:pPr>
        <w:pStyle w:val="PL"/>
      </w:pPr>
      <w:r>
        <w:t>-- TAG-CELLRESELECTIONSUBPRIORITY-STOP</w:t>
      </w:r>
    </w:p>
    <w:p w14:paraId="3E42EB08" w14:textId="77777777" w:rsidR="00A65E28" w:rsidRDefault="00A65E28" w:rsidP="00A65E28">
      <w:pPr>
        <w:pStyle w:val="PL"/>
      </w:pPr>
      <w:r>
        <w:t>-- ASN1STOP</w:t>
      </w:r>
    </w:p>
    <w:p w14:paraId="283F6D3F" w14:textId="77777777" w:rsidR="00A65E28" w:rsidRDefault="00A65E28" w:rsidP="00A65E28"/>
    <w:p w14:paraId="244ECD79" w14:textId="77777777" w:rsidR="00A65E28" w:rsidRDefault="00A65E28" w:rsidP="00A65E28">
      <w:pPr>
        <w:pStyle w:val="Heading4"/>
        <w:rPr>
          <w:i/>
          <w:iCs/>
        </w:rPr>
      </w:pPr>
      <w:r>
        <w:rPr>
          <w:i/>
          <w:iCs/>
        </w:rPr>
        <w:t>–</w:t>
      </w:r>
      <w:r>
        <w:rPr>
          <w:i/>
          <w:iCs/>
        </w:rPr>
        <w:tab/>
      </w:r>
      <w:r>
        <w:rPr>
          <w:i/>
          <w:iCs/>
          <w:noProof/>
        </w:rPr>
        <w:t>CGI-InfoEUTRA</w:t>
      </w:r>
    </w:p>
    <w:p w14:paraId="7E2D6EA6" w14:textId="77777777" w:rsidR="00A65E28" w:rsidRDefault="00A65E28" w:rsidP="00A65E28">
      <w:r>
        <w:t>The IE CGI-InfoEUTRA indicates EUTRA cell access related information, which is reported by the UE as part of E-UTRA report CGI procedure.</w:t>
      </w:r>
    </w:p>
    <w:p w14:paraId="2FFAD263" w14:textId="77777777" w:rsidR="00A65E28" w:rsidRDefault="00A65E28" w:rsidP="00A65E28">
      <w:pPr>
        <w:pStyle w:val="TH"/>
        <w:rPr>
          <w:bCs/>
          <w:i/>
          <w:iCs/>
        </w:rPr>
      </w:pPr>
      <w:r>
        <w:rPr>
          <w:bCs/>
          <w:i/>
          <w:iCs/>
        </w:rPr>
        <w:t xml:space="preserve">CGI-InfoEUTRA </w:t>
      </w:r>
      <w:r>
        <w:t>information element</w:t>
      </w:r>
    </w:p>
    <w:p w14:paraId="4465F203" w14:textId="77777777" w:rsidR="00A65E28" w:rsidRDefault="00A65E28" w:rsidP="00A65E28">
      <w:pPr>
        <w:pStyle w:val="PL"/>
      </w:pPr>
      <w:r>
        <w:t>-- ASN1START</w:t>
      </w:r>
    </w:p>
    <w:p w14:paraId="160232F6" w14:textId="77777777" w:rsidR="00A65E28" w:rsidRDefault="00A65E28" w:rsidP="00A65E28">
      <w:pPr>
        <w:pStyle w:val="PL"/>
      </w:pPr>
      <w:r>
        <w:t>-- TAG-CGI-INFOEUTRA-START</w:t>
      </w:r>
    </w:p>
    <w:p w14:paraId="6D69C0FC" w14:textId="77777777" w:rsidR="00A65E28" w:rsidRDefault="00A65E28" w:rsidP="00A65E28">
      <w:pPr>
        <w:pStyle w:val="PL"/>
      </w:pPr>
    </w:p>
    <w:p w14:paraId="0D1D778A" w14:textId="77777777" w:rsidR="00A65E28" w:rsidRDefault="00A65E28" w:rsidP="00A65E28">
      <w:pPr>
        <w:pStyle w:val="PL"/>
      </w:pPr>
      <w:r>
        <w:t>CGI-InfoEUTRA ::=                    SEQUENCE {</w:t>
      </w:r>
    </w:p>
    <w:p w14:paraId="3E7FA381" w14:textId="77777777" w:rsidR="00A65E28" w:rsidRDefault="00A65E28" w:rsidP="00A65E28">
      <w:pPr>
        <w:pStyle w:val="PL"/>
      </w:pPr>
      <w:r>
        <w:t xml:space="preserve">    cgi-info-EPC                            SEQUENCE {</w:t>
      </w:r>
    </w:p>
    <w:p w14:paraId="41B05272" w14:textId="77777777" w:rsidR="00A65E28" w:rsidRDefault="00A65E28" w:rsidP="00A65E28">
      <w:pPr>
        <w:pStyle w:val="PL"/>
      </w:pPr>
      <w:r>
        <w:t xml:space="preserve">            cgi-info-EPC-legacy                     CellAccessRelatedInfo-EUTRA-EPC,</w:t>
      </w:r>
    </w:p>
    <w:p w14:paraId="2457BD4D" w14:textId="77777777" w:rsidR="00A65E28" w:rsidRDefault="00A65E28" w:rsidP="00A65E28">
      <w:pPr>
        <w:pStyle w:val="PL"/>
      </w:pPr>
      <w:r>
        <w:t xml:space="preserve">            cgi-info-EPC-list                       SEQUENCE (SIZE (1..maxPLMN)) OF CellAccessRelatedInfo-EUTRA-EPC     OPTIONAL</w:t>
      </w:r>
    </w:p>
    <w:p w14:paraId="5505FD4D" w14:textId="77777777" w:rsidR="00A65E28" w:rsidRDefault="00A65E28" w:rsidP="00A65E28">
      <w:pPr>
        <w:pStyle w:val="PL"/>
      </w:pPr>
      <w:r>
        <w:t xml:space="preserve">    }                                                                                                                   OPTIONAL,</w:t>
      </w:r>
    </w:p>
    <w:p w14:paraId="61D35401" w14:textId="77777777" w:rsidR="00A65E28" w:rsidRDefault="00A65E28" w:rsidP="00A65E28">
      <w:pPr>
        <w:pStyle w:val="PL"/>
      </w:pPr>
      <w:r>
        <w:t xml:space="preserve">    cgi-info-5GC                            SEQUENCE (SIZE (1..maxPLMN)) OF CellAccessRelatedInfo-EUTRA-5GC             OPTIONAL,</w:t>
      </w:r>
    </w:p>
    <w:p w14:paraId="034A8CD3" w14:textId="77777777" w:rsidR="00A65E28" w:rsidRDefault="00A65E28" w:rsidP="00A65E28">
      <w:pPr>
        <w:pStyle w:val="PL"/>
      </w:pPr>
      <w:r>
        <w:t xml:space="preserve">    freqBandIndicator                       FreqBandIndicatorEUTRA,</w:t>
      </w:r>
    </w:p>
    <w:p w14:paraId="5E0921B0" w14:textId="77777777" w:rsidR="00A65E28" w:rsidRDefault="00A65E28" w:rsidP="00A65E28">
      <w:pPr>
        <w:pStyle w:val="PL"/>
      </w:pPr>
      <w:r>
        <w:t xml:space="preserve">    multiBandInfoList                       MultiBandInfoListEUTRA                                                      OPTIONAL,</w:t>
      </w:r>
    </w:p>
    <w:p w14:paraId="1F5E4F22" w14:textId="77777777" w:rsidR="00A65E28" w:rsidRDefault="00A65E28" w:rsidP="00A65E28">
      <w:pPr>
        <w:pStyle w:val="PL"/>
      </w:pPr>
      <w:r>
        <w:t xml:space="preserve">    freqBandIndicatorPriority               ENUMERATED {true}                                                           OPTIONAL</w:t>
      </w:r>
    </w:p>
    <w:p w14:paraId="000E8EF1" w14:textId="77777777" w:rsidR="00A65E28" w:rsidRDefault="00A65E28" w:rsidP="00A65E28">
      <w:pPr>
        <w:pStyle w:val="PL"/>
      </w:pPr>
      <w:r>
        <w:t>}</w:t>
      </w:r>
    </w:p>
    <w:p w14:paraId="498E60E2" w14:textId="77777777" w:rsidR="00A65E28" w:rsidRDefault="00A65E28" w:rsidP="00A65E28">
      <w:pPr>
        <w:pStyle w:val="PL"/>
      </w:pPr>
    </w:p>
    <w:p w14:paraId="762793D1" w14:textId="77777777" w:rsidR="00A65E28" w:rsidRDefault="00A65E28" w:rsidP="00A65E28">
      <w:pPr>
        <w:pStyle w:val="PL"/>
      </w:pPr>
      <w:r>
        <w:t>-- TAG-CGI-INFOEUTRA-STOP</w:t>
      </w:r>
    </w:p>
    <w:p w14:paraId="675EBEF8" w14:textId="77777777" w:rsidR="00A65E28" w:rsidRDefault="00A65E28" w:rsidP="00A65E28">
      <w:pPr>
        <w:pStyle w:val="PL"/>
      </w:pPr>
      <w:r>
        <w:t>-- ASN1STOP</w:t>
      </w:r>
    </w:p>
    <w:p w14:paraId="38D12EA6" w14:textId="77777777" w:rsidR="00A65E28" w:rsidRDefault="00A65E28" w:rsidP="00A65E28"/>
    <w:p w14:paraId="4BF76820" w14:textId="77777777" w:rsidR="00A65E28" w:rsidRDefault="00A65E28" w:rsidP="00A65E28">
      <w:pPr>
        <w:pStyle w:val="Heading4"/>
        <w:rPr>
          <w:i/>
          <w:iCs/>
        </w:rPr>
      </w:pPr>
      <w:r>
        <w:rPr>
          <w:i/>
          <w:iCs/>
        </w:rPr>
        <w:t>–</w:t>
      </w:r>
      <w:r>
        <w:rPr>
          <w:i/>
          <w:iCs/>
        </w:rPr>
        <w:tab/>
        <w:t>CGI-InfoEUTRALogging</w:t>
      </w:r>
    </w:p>
    <w:p w14:paraId="6D627AF3" w14:textId="77777777" w:rsidR="00A65E28" w:rsidRDefault="00A65E28" w:rsidP="00A65E28">
      <w:r>
        <w:t>The IE CGI-InfoEUTRALogging indicates EUTRA cell related information, which is reported by the UE as part of RLF reporting procedure.</w:t>
      </w:r>
    </w:p>
    <w:p w14:paraId="7613A89F" w14:textId="77777777" w:rsidR="00A65E28" w:rsidRDefault="00A65E28" w:rsidP="00A65E28">
      <w:pPr>
        <w:pStyle w:val="TH"/>
        <w:rPr>
          <w:bCs/>
          <w:i/>
          <w:iCs/>
        </w:rPr>
      </w:pPr>
      <w:r>
        <w:rPr>
          <w:bCs/>
          <w:i/>
          <w:iCs/>
        </w:rPr>
        <w:t xml:space="preserve">CGI-InfoEUTRALogging </w:t>
      </w:r>
      <w:r>
        <w:t>information element</w:t>
      </w:r>
    </w:p>
    <w:p w14:paraId="6B38CEC6" w14:textId="77777777" w:rsidR="00A65E28" w:rsidRDefault="00A65E28" w:rsidP="00A65E28">
      <w:pPr>
        <w:pStyle w:val="PL"/>
      </w:pPr>
      <w:r>
        <w:t>-- ASN1START</w:t>
      </w:r>
    </w:p>
    <w:p w14:paraId="7D617B3C" w14:textId="77777777" w:rsidR="00A65E28" w:rsidRDefault="00A65E28" w:rsidP="00A65E28">
      <w:pPr>
        <w:pStyle w:val="PL"/>
      </w:pPr>
      <w:r>
        <w:t>-- TAG-CGI-INFOEUTRALOGGING-START</w:t>
      </w:r>
    </w:p>
    <w:p w14:paraId="1FC1B000" w14:textId="77777777" w:rsidR="00A65E28" w:rsidRDefault="00A65E28" w:rsidP="00A65E28">
      <w:pPr>
        <w:pStyle w:val="PL"/>
      </w:pPr>
    </w:p>
    <w:p w14:paraId="6489A592" w14:textId="77777777" w:rsidR="00A65E28" w:rsidRDefault="00A65E28" w:rsidP="00A65E28">
      <w:pPr>
        <w:pStyle w:val="PL"/>
      </w:pPr>
      <w:r>
        <w:lastRenderedPageBreak/>
        <w:t>CGI-InfoEUTRALogging ::=         SEQUENCE {</w:t>
      </w:r>
    </w:p>
    <w:p w14:paraId="0FA1CD60" w14:textId="77777777" w:rsidR="00A65E28" w:rsidRDefault="00A65E28" w:rsidP="00A65E28">
      <w:pPr>
        <w:pStyle w:val="PL"/>
      </w:pPr>
      <w:r>
        <w:t xml:space="preserve">    plmn-Identity-eutra-5gc          PLMN-Identity                                          OPTIONAL,</w:t>
      </w:r>
    </w:p>
    <w:p w14:paraId="4D508E9A" w14:textId="77777777" w:rsidR="00A65E28" w:rsidRDefault="00A65E28" w:rsidP="00A65E28">
      <w:pPr>
        <w:pStyle w:val="PL"/>
      </w:pPr>
      <w:r>
        <w:t xml:space="preserve">    trackingAreaCode-eutra-5gc       TrackingAreaCode                                       OPTIONAL,</w:t>
      </w:r>
    </w:p>
    <w:p w14:paraId="267B82AA" w14:textId="77777777" w:rsidR="00A65E28" w:rsidRDefault="00A65E28" w:rsidP="00A65E28">
      <w:pPr>
        <w:pStyle w:val="PL"/>
      </w:pPr>
      <w:r>
        <w:t xml:space="preserve">    cellIdentity-eutra-5gc           BIT STRING (SIZE (28))                                 OPTIONAL,</w:t>
      </w:r>
    </w:p>
    <w:p w14:paraId="6B5069A1" w14:textId="77777777" w:rsidR="00A65E28" w:rsidRDefault="00A65E28" w:rsidP="00A65E28">
      <w:pPr>
        <w:pStyle w:val="PL"/>
      </w:pPr>
      <w:r>
        <w:t xml:space="preserve">    plmn-Identity-eutra-epc          PLMN-Identity                                          OPTIONAL,</w:t>
      </w:r>
    </w:p>
    <w:p w14:paraId="06F13656" w14:textId="77777777" w:rsidR="00A65E28" w:rsidRDefault="00A65E28" w:rsidP="00A65E28">
      <w:pPr>
        <w:pStyle w:val="PL"/>
      </w:pPr>
      <w:r>
        <w:t xml:space="preserve">    trackingAreaCode-eutra-epc       BIT STRING (SIZE (16))                                 OPTIONAL,</w:t>
      </w:r>
    </w:p>
    <w:p w14:paraId="6EBE23A2" w14:textId="77777777" w:rsidR="00A65E28" w:rsidRDefault="00A65E28" w:rsidP="00A65E28">
      <w:pPr>
        <w:pStyle w:val="PL"/>
      </w:pPr>
      <w:r>
        <w:t xml:space="preserve">    cellIdentity-eutra-epc           BIT STRING (SIZE (28))                                 OPTIONAL</w:t>
      </w:r>
    </w:p>
    <w:p w14:paraId="0F69E601" w14:textId="77777777" w:rsidR="00A65E28" w:rsidRDefault="00A65E28" w:rsidP="00A65E28">
      <w:pPr>
        <w:pStyle w:val="PL"/>
      </w:pPr>
      <w:r>
        <w:t>}</w:t>
      </w:r>
    </w:p>
    <w:p w14:paraId="6CA97A6B" w14:textId="77777777" w:rsidR="00A65E28" w:rsidRDefault="00A65E28" w:rsidP="00A65E28">
      <w:pPr>
        <w:pStyle w:val="PL"/>
      </w:pPr>
    </w:p>
    <w:p w14:paraId="3CCA54B4" w14:textId="77777777" w:rsidR="00A65E28" w:rsidRDefault="00A65E28" w:rsidP="00A65E28">
      <w:pPr>
        <w:pStyle w:val="PL"/>
      </w:pPr>
      <w:r>
        <w:t>-- TAG-CGI-INFOEUTRALOGGING-STOP</w:t>
      </w:r>
    </w:p>
    <w:p w14:paraId="392064B8" w14:textId="77777777" w:rsidR="00A65E28" w:rsidRDefault="00A65E28" w:rsidP="00A65E28">
      <w:pPr>
        <w:pStyle w:val="PL"/>
        <w:rPr>
          <w:i/>
          <w:iCs/>
        </w:rPr>
      </w:pPr>
      <w:r>
        <w:t>-- ASN1STOP</w:t>
      </w:r>
    </w:p>
    <w:p w14:paraId="2AC4ACD4" w14:textId="77777777" w:rsidR="00A65E28" w:rsidRDefault="00A65E28" w:rsidP="00A65E2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333E6C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270D84" w14:textId="77777777" w:rsidR="00A65E28" w:rsidRDefault="00A65E28">
            <w:pPr>
              <w:pStyle w:val="TAH"/>
              <w:rPr>
                <w:szCs w:val="22"/>
                <w:lang w:val="sv-SE" w:eastAsia="sv-SE"/>
              </w:rPr>
            </w:pPr>
            <w:r>
              <w:rPr>
                <w:i/>
                <w:szCs w:val="22"/>
                <w:lang w:val="sv-SE" w:eastAsia="sv-SE"/>
              </w:rPr>
              <w:t xml:space="preserve">CGI-InfoEUTRALogging </w:t>
            </w:r>
            <w:r>
              <w:rPr>
                <w:szCs w:val="22"/>
                <w:lang w:val="sv-SE" w:eastAsia="sv-SE"/>
              </w:rPr>
              <w:t>field descriptions</w:t>
            </w:r>
          </w:p>
        </w:tc>
      </w:tr>
      <w:tr w:rsidR="00A65E28" w14:paraId="671998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CBB148" w14:textId="77777777" w:rsidR="00A65E28" w:rsidRDefault="00A65E28">
            <w:pPr>
              <w:pStyle w:val="TAL"/>
              <w:rPr>
                <w:b/>
                <w:i/>
                <w:szCs w:val="22"/>
                <w:lang w:val="sv-SE" w:eastAsia="sv-SE"/>
              </w:rPr>
            </w:pPr>
            <w:r>
              <w:rPr>
                <w:b/>
                <w:i/>
                <w:szCs w:val="22"/>
                <w:lang w:val="sv-SE" w:eastAsia="sv-SE"/>
              </w:rPr>
              <w:t>cellIdentity-eutra-epc, cellIdentity-eutra-5GC</w:t>
            </w:r>
          </w:p>
          <w:p w14:paraId="2D5D15C9" w14:textId="587B06E1" w:rsidR="00A65E28" w:rsidRDefault="00A65E28">
            <w:pPr>
              <w:pStyle w:val="TAL"/>
              <w:rPr>
                <w:szCs w:val="22"/>
                <w:lang w:val="sv-SE" w:eastAsia="sv-SE"/>
              </w:rPr>
            </w:pPr>
            <w:r>
              <w:rPr>
                <w:lang w:val="sv-SE" w:eastAsia="sv-SE"/>
              </w:rPr>
              <w:t xml:space="preserve">Unambiguously identify a cell within </w:t>
            </w:r>
            <w:ins w:id="7786" w:author="CR#1669r3" w:date="2020-07-08T17:23:00Z">
              <w:r w:rsidR="00176AF3">
                <w:t>the context of the PLMN</w:t>
              </w:r>
              <w:r w:rsidR="00176AF3">
                <w:rPr>
                  <w:rFonts w:ascii="DengXian" w:eastAsia="DengXian" w:hAnsi="DengXian" w:hint="eastAsia"/>
                  <w:lang w:eastAsia="zh-CN"/>
                </w:rPr>
                <w:t xml:space="preserve">. </w:t>
              </w:r>
            </w:ins>
            <w:del w:id="7787" w:author="CR#1669r3" w:date="2020-07-08T17:23:00Z">
              <w:r w:rsidDel="00176AF3">
                <w:rPr>
                  <w:lang w:val="sv-SE" w:eastAsia="sv-SE"/>
                </w:rPr>
                <w:delText>a PLMN and i</w:delText>
              </w:r>
            </w:del>
            <w:ins w:id="7788" w:author="CR#1669r3" w:date="2020-07-08T17:23:00Z">
              <w:r w:rsidR="00176AF3">
                <w:rPr>
                  <w:lang w:val="sv-SE" w:eastAsia="sv-SE"/>
                </w:rPr>
                <w:t>I</w:t>
              </w:r>
            </w:ins>
            <w:r>
              <w:rPr>
                <w:lang w:val="sv-SE" w:eastAsia="sv-SE"/>
              </w:rPr>
              <w:t xml:space="preserve">t belongs the first </w:t>
            </w:r>
            <w:r>
              <w:rPr>
                <w:i/>
                <w:lang w:val="sv-SE" w:eastAsia="sv-SE"/>
              </w:rPr>
              <w:t>PLMN-IdentityInfo</w:t>
            </w:r>
            <w:r>
              <w:rPr>
                <w:lang w:val="sv-SE" w:eastAsia="sv-SE"/>
              </w:rPr>
              <w:t xml:space="preserve"> IE of </w:t>
            </w:r>
            <w:r>
              <w:rPr>
                <w:i/>
                <w:lang w:val="sv-SE" w:eastAsia="sv-SE"/>
              </w:rPr>
              <w:t xml:space="preserve">PLMN-IdentityInfoList </w:t>
            </w:r>
            <w:r>
              <w:rPr>
                <w:lang w:val="sv-SE" w:eastAsia="sv-SE"/>
              </w:rPr>
              <w:t xml:space="preserve">in </w:t>
            </w:r>
            <w:r>
              <w:rPr>
                <w:rFonts w:ascii="Times New Roman" w:hAnsi="Times New Roman"/>
                <w:i/>
                <w:sz w:val="20"/>
                <w:lang w:val="sv-SE" w:eastAsia="sv-SE"/>
              </w:rPr>
              <w:t>SIB1</w:t>
            </w:r>
            <w:r>
              <w:rPr>
                <w:lang w:val="sv-SE" w:eastAsia="sv-SE"/>
              </w:rPr>
              <w:t>.</w:t>
            </w:r>
          </w:p>
        </w:tc>
      </w:tr>
      <w:tr w:rsidR="00A65E28" w14:paraId="52A15A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0DE025" w14:textId="77777777" w:rsidR="00A65E28" w:rsidRDefault="00A65E28">
            <w:pPr>
              <w:pStyle w:val="TAL"/>
              <w:rPr>
                <w:b/>
                <w:bCs/>
                <w:i/>
                <w:iCs/>
                <w:lang w:val="sv-SE" w:eastAsia="sv-SE"/>
              </w:rPr>
            </w:pPr>
            <w:r>
              <w:rPr>
                <w:b/>
                <w:bCs/>
                <w:i/>
                <w:iCs/>
                <w:lang w:val="sv-SE" w:eastAsia="sv-SE"/>
              </w:rPr>
              <w:t>plmn-Identity-eutra-epc, plmn-Identity-eutra-5GC</w:t>
            </w:r>
          </w:p>
          <w:p w14:paraId="1B5CCFEC" w14:textId="6BA8570B" w:rsidR="00A65E28" w:rsidRDefault="00176AF3">
            <w:pPr>
              <w:pStyle w:val="TAL"/>
              <w:rPr>
                <w:b/>
                <w:i/>
                <w:szCs w:val="22"/>
                <w:lang w:val="sv-SE" w:eastAsia="sv-SE"/>
              </w:rPr>
            </w:pPr>
            <w:ins w:id="7789" w:author="CR#1669r3" w:date="2020-07-08T17:23: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7790" w:author="CR#1669r3" w:date="2020-07-08T17:23:00Z">
              <w:r w:rsidR="00A65E28" w:rsidDel="00176AF3">
                <w:rPr>
                  <w:lang w:val="sv-SE" w:eastAsia="en-GB"/>
                </w:rPr>
                <w:delText xml:space="preserve">Identifies the PLMN of the cell as given by the first PLMN entry in the </w:delText>
              </w:r>
              <w:r w:rsidR="00A65E28" w:rsidDel="00176AF3">
                <w:rPr>
                  <w:i/>
                  <w:lang w:val="sv-SE" w:eastAsia="en-GB"/>
                </w:rPr>
                <w:delText>plmn-IdentityList</w:delText>
              </w:r>
              <w:r w:rsidR="00A65E28" w:rsidDel="00176AF3">
                <w:rPr>
                  <w:lang w:val="sv-SE" w:eastAsia="en-GB"/>
                </w:rPr>
                <w:delText xml:space="preserve"> in </w:delText>
              </w:r>
              <w:r w:rsidR="00A65E28" w:rsidDel="00176AF3">
                <w:rPr>
                  <w:i/>
                  <w:lang w:val="sv-SE" w:eastAsia="en-GB"/>
                </w:rPr>
                <w:delText>SystemInformationBlockType1</w:delText>
              </w:r>
              <w:r w:rsidR="00A65E28" w:rsidDel="00176AF3">
                <w:rPr>
                  <w:lang w:val="sv-SE" w:eastAsia="en-GB"/>
                </w:rPr>
                <w:delText>.</w:delText>
              </w:r>
            </w:del>
          </w:p>
        </w:tc>
      </w:tr>
      <w:tr w:rsidR="00A65E28" w14:paraId="04A8C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1856E2" w14:textId="77777777" w:rsidR="00A65E28" w:rsidRDefault="00A65E28">
            <w:pPr>
              <w:pStyle w:val="TAL"/>
              <w:rPr>
                <w:b/>
                <w:bCs/>
                <w:i/>
                <w:iCs/>
                <w:lang w:val="sv-SE" w:eastAsia="sv-SE"/>
              </w:rPr>
            </w:pPr>
            <w:r>
              <w:rPr>
                <w:b/>
                <w:bCs/>
                <w:i/>
                <w:iCs/>
                <w:lang w:val="sv-SE" w:eastAsia="sv-SE"/>
              </w:rPr>
              <w:t>trackingAreaCode-eutra-epc, trackingAreaCode-eutra-5gc</w:t>
            </w:r>
          </w:p>
          <w:p w14:paraId="27C9D2CD" w14:textId="47AF377E" w:rsidR="00A65E28" w:rsidRDefault="00176AF3">
            <w:pPr>
              <w:pStyle w:val="TAL"/>
              <w:rPr>
                <w:b/>
                <w:bCs/>
                <w:i/>
                <w:iCs/>
                <w:lang w:val="sv-SE" w:eastAsia="sv-SE"/>
              </w:rPr>
            </w:pPr>
            <w:ins w:id="7791" w:author="CR#1669r3" w:date="2020-07-08T17:23:00Z">
              <w:r>
                <w:rPr>
                  <w:lang w:eastAsia="zh-CN"/>
                </w:rPr>
                <w:t xml:space="preserve">Indicates Tracking Area Code to which the cell indicated by </w:t>
              </w:r>
              <w:r>
                <w:rPr>
                  <w:bCs/>
                  <w:i/>
                  <w:lang w:eastAsia="zh-CN"/>
                </w:rPr>
                <w:t>cellIdentity-eutra-epc, cellIdentity-eutra-5GC</w:t>
              </w:r>
              <w:r>
                <w:rPr>
                  <w:lang w:eastAsia="zh-CN"/>
                </w:rPr>
                <w:t xml:space="preserve"> belongs.</w:t>
              </w:r>
            </w:ins>
            <w:del w:id="7792" w:author="CR#1669r3" w:date="2020-07-08T17:23:00Z">
              <w:r w:rsidR="00A65E28" w:rsidDel="00176AF3">
                <w:rPr>
                  <w:lang w:val="sv-SE" w:eastAsia="en-GB"/>
                </w:rPr>
                <w:delText xml:space="preserve">Identifies the TAC as given by the first PLMN entry in the </w:delText>
              </w:r>
              <w:r w:rsidR="00A65E28" w:rsidDel="00176AF3">
                <w:rPr>
                  <w:i/>
                  <w:lang w:val="sv-SE" w:eastAsia="en-GB"/>
                </w:rPr>
                <w:delText>plmn-IdentityList</w:delText>
              </w:r>
              <w:r w:rsidR="00A65E28" w:rsidDel="00176AF3">
                <w:rPr>
                  <w:lang w:val="sv-SE" w:eastAsia="en-GB"/>
                </w:rPr>
                <w:delText xml:space="preserve"> in </w:delText>
              </w:r>
              <w:r w:rsidR="00A65E28" w:rsidDel="00176AF3">
                <w:rPr>
                  <w:i/>
                  <w:lang w:val="sv-SE" w:eastAsia="en-GB"/>
                </w:rPr>
                <w:delText>SystemInformationBlockType1</w:delText>
              </w:r>
              <w:r w:rsidR="00A65E28" w:rsidDel="00176AF3">
                <w:rPr>
                  <w:lang w:val="sv-SE" w:eastAsia="en-GB"/>
                </w:rPr>
                <w:delText>.</w:delText>
              </w:r>
            </w:del>
          </w:p>
        </w:tc>
      </w:tr>
    </w:tbl>
    <w:p w14:paraId="5AC89560" w14:textId="77777777" w:rsidR="00A65E28" w:rsidRDefault="00A65E28" w:rsidP="00A65E28"/>
    <w:p w14:paraId="5C176235" w14:textId="77777777" w:rsidR="00A65E28" w:rsidRDefault="00A65E28" w:rsidP="00A65E28">
      <w:pPr>
        <w:pStyle w:val="Heading4"/>
        <w:rPr>
          <w:i/>
          <w:iCs/>
        </w:rPr>
      </w:pPr>
      <w:r>
        <w:rPr>
          <w:i/>
          <w:iCs/>
        </w:rPr>
        <w:t>–</w:t>
      </w:r>
      <w:r>
        <w:rPr>
          <w:i/>
          <w:iCs/>
        </w:rPr>
        <w:tab/>
      </w:r>
      <w:r>
        <w:rPr>
          <w:i/>
          <w:iCs/>
          <w:noProof/>
        </w:rPr>
        <w:t>CGI-InfoNR</w:t>
      </w:r>
    </w:p>
    <w:p w14:paraId="081F7F66" w14:textId="77777777" w:rsidR="00A65E28" w:rsidRDefault="00A65E28" w:rsidP="00A65E28">
      <w:r>
        <w:t xml:space="preserve">The IE </w:t>
      </w:r>
      <w:r>
        <w:rPr>
          <w:i/>
        </w:rPr>
        <w:t xml:space="preserve">CGI-InfoNR </w:t>
      </w:r>
      <w:r>
        <w:t>indicates cell access related information, which is reported by the UE as part of report CGI procedure.</w:t>
      </w:r>
    </w:p>
    <w:p w14:paraId="3B670DFF" w14:textId="77777777" w:rsidR="00A65E28" w:rsidRDefault="00A65E28" w:rsidP="00A65E28">
      <w:pPr>
        <w:pStyle w:val="TH"/>
        <w:rPr>
          <w:bCs/>
          <w:i/>
          <w:iCs/>
        </w:rPr>
      </w:pPr>
      <w:r>
        <w:rPr>
          <w:bCs/>
          <w:i/>
          <w:iCs/>
        </w:rPr>
        <w:t xml:space="preserve">CGI-InfoNR </w:t>
      </w:r>
      <w:r>
        <w:t>information element</w:t>
      </w:r>
    </w:p>
    <w:p w14:paraId="7B90D456" w14:textId="77777777" w:rsidR="00A65E28" w:rsidRDefault="00A65E28" w:rsidP="00A65E28">
      <w:pPr>
        <w:pStyle w:val="PL"/>
      </w:pPr>
      <w:r>
        <w:t>-- ASN1START</w:t>
      </w:r>
    </w:p>
    <w:p w14:paraId="7E2EEC3D" w14:textId="77777777" w:rsidR="00A65E28" w:rsidRDefault="00A65E28" w:rsidP="00A65E28">
      <w:pPr>
        <w:pStyle w:val="PL"/>
      </w:pPr>
      <w:r>
        <w:t>-- TAG-CGI-INFO-NR-START</w:t>
      </w:r>
    </w:p>
    <w:p w14:paraId="6929C9E2" w14:textId="77777777" w:rsidR="00A65E28" w:rsidRDefault="00A65E28" w:rsidP="00A65E28">
      <w:pPr>
        <w:pStyle w:val="PL"/>
      </w:pPr>
    </w:p>
    <w:p w14:paraId="0332C855" w14:textId="77777777" w:rsidR="00A65E28" w:rsidRDefault="00A65E28" w:rsidP="00A65E28">
      <w:pPr>
        <w:pStyle w:val="PL"/>
      </w:pPr>
      <w:r>
        <w:t>CGI-InfoNR ::=                    SEQUENCE {</w:t>
      </w:r>
    </w:p>
    <w:p w14:paraId="4E3C2791" w14:textId="77777777" w:rsidR="00A65E28" w:rsidRDefault="00A65E28" w:rsidP="00A65E28">
      <w:pPr>
        <w:pStyle w:val="PL"/>
      </w:pPr>
      <w:r>
        <w:t xml:space="preserve">    plmn-IdentityInfoList               PLMN-IdentityInfoList               OPTIONAL,</w:t>
      </w:r>
    </w:p>
    <w:p w14:paraId="74C6B27A" w14:textId="77777777" w:rsidR="00A65E28" w:rsidRDefault="00A65E28" w:rsidP="00A65E28">
      <w:pPr>
        <w:pStyle w:val="PL"/>
      </w:pPr>
      <w:r>
        <w:t xml:space="preserve">    frequencyBandList                   MultiFrequencyBandListNR            OPTIONAL,</w:t>
      </w:r>
    </w:p>
    <w:p w14:paraId="05B9EA22" w14:textId="77777777" w:rsidR="00A65E28" w:rsidRDefault="00A65E28" w:rsidP="00A65E28">
      <w:pPr>
        <w:pStyle w:val="PL"/>
      </w:pPr>
      <w:r>
        <w:t xml:space="preserve">    noSIB1                              SEQUENCE {</w:t>
      </w:r>
    </w:p>
    <w:p w14:paraId="4857DEE9" w14:textId="77777777" w:rsidR="00A65E28" w:rsidRDefault="00A65E28" w:rsidP="00A65E28">
      <w:pPr>
        <w:pStyle w:val="PL"/>
      </w:pPr>
      <w:r>
        <w:t xml:space="preserve">        ssb-SubcarrierOffset                INTEGER (0..15),</w:t>
      </w:r>
    </w:p>
    <w:p w14:paraId="6E0F7233" w14:textId="77777777" w:rsidR="00A65E28" w:rsidRDefault="00A65E28" w:rsidP="00A65E28">
      <w:pPr>
        <w:pStyle w:val="PL"/>
      </w:pPr>
      <w:r>
        <w:t xml:space="preserve">        pdcch-ConfigSIB1                    PDCCH-ConfigSIB1</w:t>
      </w:r>
    </w:p>
    <w:p w14:paraId="619CFB65" w14:textId="77777777" w:rsidR="00A65E28" w:rsidRDefault="00A65E28" w:rsidP="00A65E28">
      <w:pPr>
        <w:pStyle w:val="PL"/>
      </w:pPr>
      <w:r>
        <w:t xml:space="preserve">    }                                                                       OPTIONAL,</w:t>
      </w:r>
    </w:p>
    <w:p w14:paraId="5E654F0B" w14:textId="77777777" w:rsidR="00A65E28" w:rsidRDefault="00A65E28" w:rsidP="00A65E28">
      <w:pPr>
        <w:pStyle w:val="PL"/>
      </w:pPr>
      <w:r>
        <w:t xml:space="preserve">    ...,</w:t>
      </w:r>
    </w:p>
    <w:p w14:paraId="6F9654C6" w14:textId="77777777" w:rsidR="00A65E28" w:rsidRDefault="00A65E28" w:rsidP="00A65E28">
      <w:pPr>
        <w:pStyle w:val="PL"/>
      </w:pPr>
      <w:r>
        <w:t xml:space="preserve">    [[</w:t>
      </w:r>
    </w:p>
    <w:p w14:paraId="753F32D4" w14:textId="77777777" w:rsidR="00A65E28" w:rsidRDefault="00A65E28" w:rsidP="00A65E28">
      <w:pPr>
        <w:pStyle w:val="PL"/>
      </w:pPr>
      <w:r>
        <w:t xml:space="preserve">    npn-IdentityInfoList-r16            NPN-IdentityInfoList-r16            OPTIONAL</w:t>
      </w:r>
    </w:p>
    <w:p w14:paraId="148DD572" w14:textId="77777777" w:rsidR="00A65E28" w:rsidRDefault="00A65E28" w:rsidP="00A65E28">
      <w:pPr>
        <w:pStyle w:val="PL"/>
      </w:pPr>
      <w:r>
        <w:t xml:space="preserve">    ]]</w:t>
      </w:r>
    </w:p>
    <w:p w14:paraId="20423595" w14:textId="77777777" w:rsidR="00A65E28" w:rsidRDefault="00A65E28" w:rsidP="00A65E28">
      <w:pPr>
        <w:pStyle w:val="PL"/>
      </w:pPr>
      <w:r>
        <w:t>}</w:t>
      </w:r>
    </w:p>
    <w:p w14:paraId="270E4D54" w14:textId="77777777" w:rsidR="00A65E28" w:rsidRDefault="00A65E28" w:rsidP="00A65E28">
      <w:pPr>
        <w:pStyle w:val="PL"/>
      </w:pPr>
    </w:p>
    <w:p w14:paraId="6AB94BD5" w14:textId="77777777" w:rsidR="00A65E28" w:rsidRDefault="00A65E28" w:rsidP="00A65E28">
      <w:pPr>
        <w:pStyle w:val="PL"/>
      </w:pPr>
      <w:r>
        <w:t>-- TAG-CGI-INFO-NR-STOP</w:t>
      </w:r>
    </w:p>
    <w:p w14:paraId="619F0CAF" w14:textId="77777777" w:rsidR="00A65E28" w:rsidRDefault="00A65E28" w:rsidP="00A65E28">
      <w:pPr>
        <w:pStyle w:val="PL"/>
      </w:pPr>
      <w:r>
        <w:t>-- ASN1STOP</w:t>
      </w:r>
    </w:p>
    <w:p w14:paraId="2DB67B67"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086B779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A8F27D" w14:textId="77777777" w:rsidR="00A65E28" w:rsidRDefault="00A65E28">
            <w:pPr>
              <w:pStyle w:val="TAH"/>
              <w:rPr>
                <w:lang w:val="sv-SE" w:eastAsia="en-GB"/>
              </w:rPr>
            </w:pPr>
            <w:r>
              <w:rPr>
                <w:i/>
                <w:noProof/>
                <w:lang w:val="sv-SE" w:eastAsia="en-GB"/>
              </w:rPr>
              <w:lastRenderedPageBreak/>
              <w:t xml:space="preserve">CGI-InfoNR </w:t>
            </w:r>
            <w:r>
              <w:rPr>
                <w:iCs/>
                <w:noProof/>
                <w:lang w:val="sv-SE" w:eastAsia="en-GB"/>
              </w:rPr>
              <w:t>field descriptions</w:t>
            </w:r>
          </w:p>
        </w:tc>
      </w:tr>
      <w:tr w:rsidR="00A65E28" w14:paraId="0D08C32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D8591E" w14:textId="77777777" w:rsidR="00A65E28" w:rsidRDefault="00A65E28">
            <w:pPr>
              <w:pStyle w:val="TAL"/>
              <w:rPr>
                <w:lang w:val="sv-SE" w:eastAsia="sv-SE"/>
              </w:rPr>
            </w:pPr>
            <w:r>
              <w:rPr>
                <w:b/>
                <w:bCs/>
                <w:i/>
                <w:noProof/>
                <w:lang w:val="sv-SE" w:eastAsia="en-GB"/>
              </w:rPr>
              <w:t>noSIB1</w:t>
            </w:r>
          </w:p>
          <w:p w14:paraId="0FDF8548" w14:textId="77777777" w:rsidR="00A65E28" w:rsidRDefault="00A65E28">
            <w:pPr>
              <w:pStyle w:val="TAL"/>
              <w:rPr>
                <w:b/>
                <w:bCs/>
                <w:i/>
                <w:noProof/>
                <w:lang w:val="sv-SE" w:eastAsia="zh-CN"/>
              </w:rPr>
            </w:pPr>
            <w:r>
              <w:rPr>
                <w:lang w:val="sv-SE" w:eastAsia="sv-SE"/>
              </w:rPr>
              <w:t xml:space="preserve">Contains </w:t>
            </w:r>
            <w:r>
              <w:rPr>
                <w:i/>
                <w:lang w:val="sv-SE" w:eastAsia="sv-SE"/>
              </w:rPr>
              <w:t>ssb-SubcarrierOffset</w:t>
            </w:r>
            <w:r>
              <w:rPr>
                <w:lang w:val="sv-SE" w:eastAsia="sv-SE"/>
              </w:rPr>
              <w:t xml:space="preserve"> and </w:t>
            </w:r>
            <w:r>
              <w:rPr>
                <w:i/>
                <w:lang w:val="sv-SE" w:eastAsia="sv-SE"/>
              </w:rPr>
              <w:t>pdcch-ConfigSIB1</w:t>
            </w:r>
            <w:r>
              <w:rPr>
                <w:lang w:val="sv-SE" w:eastAsia="sv-SE"/>
              </w:rPr>
              <w:t xml:space="preserve"> fields acquired by the UE from </w:t>
            </w:r>
            <w:r>
              <w:rPr>
                <w:i/>
                <w:lang w:val="sv-SE" w:eastAsia="sv-SE"/>
              </w:rPr>
              <w:t>MIB</w:t>
            </w:r>
            <w:r>
              <w:rPr>
                <w:lang w:val="sv-SE" w:eastAsia="sv-SE"/>
              </w:rPr>
              <w:t xml:space="preserve"> of the cell for which report CGI procedure was requested by the network in case </w:t>
            </w:r>
            <w:r>
              <w:rPr>
                <w:i/>
                <w:lang w:val="sv-SE" w:eastAsia="sv-SE"/>
              </w:rPr>
              <w:t>SIB1</w:t>
            </w:r>
            <w:r>
              <w:rPr>
                <w:lang w:val="sv-SE" w:eastAsia="sv-SE"/>
              </w:rPr>
              <w:t xml:space="preserve"> was not broadcast by the cell.</w:t>
            </w:r>
          </w:p>
        </w:tc>
      </w:tr>
    </w:tbl>
    <w:p w14:paraId="24342250" w14:textId="77777777" w:rsidR="00A65E28" w:rsidRDefault="00A65E28" w:rsidP="00A65E28">
      <w:pPr>
        <w:rPr>
          <w:rFonts w:eastAsiaTheme="minorEastAsia"/>
        </w:rPr>
      </w:pPr>
    </w:p>
    <w:p w14:paraId="7F151ACB" w14:textId="7A86B7F4" w:rsidR="00A65E28" w:rsidDel="00176AF3" w:rsidRDefault="00A65E28" w:rsidP="00A65E28">
      <w:pPr>
        <w:pStyle w:val="Heading4"/>
        <w:rPr>
          <w:del w:id="7793" w:author="CR#1669r3" w:date="2020-07-08T17:24:00Z"/>
          <w:rFonts w:eastAsia="SimSun"/>
        </w:rPr>
      </w:pPr>
      <w:del w:id="7794" w:author="CR#1669r3" w:date="2020-07-08T17:24:00Z">
        <w:r w:rsidDel="00176AF3">
          <w:rPr>
            <w:rFonts w:eastAsia="SimSun"/>
          </w:rPr>
          <w:delText>–</w:delText>
        </w:r>
        <w:r w:rsidDel="00176AF3">
          <w:rPr>
            <w:rFonts w:eastAsia="SimSun"/>
          </w:rPr>
          <w:tab/>
        </w:r>
        <w:r w:rsidDel="00176AF3">
          <w:rPr>
            <w:rFonts w:eastAsia="SimSun"/>
            <w:i/>
          </w:rPr>
          <w:delText>CGI-Info-Logging</w:delText>
        </w:r>
      </w:del>
    </w:p>
    <w:p w14:paraId="67B1E5BD" w14:textId="2944554D" w:rsidR="00A65E28" w:rsidDel="00176AF3" w:rsidRDefault="00A65E28" w:rsidP="00A65E28">
      <w:pPr>
        <w:rPr>
          <w:del w:id="7795" w:author="CR#1669r3" w:date="2020-07-08T17:24:00Z"/>
          <w:rFonts w:eastAsia="SimSun"/>
        </w:rPr>
      </w:pPr>
      <w:del w:id="7796" w:author="CR#1669r3" w:date="2020-07-08T17:24:00Z">
        <w:r w:rsidDel="00176AF3">
          <w:delText xml:space="preserve">The IE </w:delText>
        </w:r>
        <w:r w:rsidDel="00176AF3">
          <w:rPr>
            <w:i/>
          </w:rPr>
          <w:delText xml:space="preserve">CGI-Info-Logging </w:delText>
        </w:r>
        <w:r w:rsidDel="00176AF3">
          <w:delText>indicates the NR Cell Global Identifier (NCGI) for logging purposes (e.g. RLF report), the globally unique identity of a cell in NR.</w:delText>
        </w:r>
      </w:del>
    </w:p>
    <w:p w14:paraId="2EC77793" w14:textId="69EE264C" w:rsidR="00A65E28" w:rsidDel="00176AF3" w:rsidRDefault="00A65E28" w:rsidP="00A65E28">
      <w:pPr>
        <w:pStyle w:val="TH"/>
        <w:rPr>
          <w:del w:id="7797" w:author="CR#1669r3" w:date="2020-07-08T17:24:00Z"/>
        </w:rPr>
      </w:pPr>
      <w:del w:id="7798" w:author="CR#1669r3" w:date="2020-07-08T17:24:00Z">
        <w:r w:rsidDel="00176AF3">
          <w:rPr>
            <w:bCs/>
            <w:i/>
            <w:iCs/>
          </w:rPr>
          <w:delText>CGI-Info-Logging</w:delText>
        </w:r>
        <w:r w:rsidDel="00176AF3">
          <w:delText xml:space="preserve"> information element</w:delText>
        </w:r>
      </w:del>
    </w:p>
    <w:p w14:paraId="35431C2B" w14:textId="668DAF38" w:rsidR="00A65E28" w:rsidDel="00176AF3" w:rsidRDefault="00A65E28" w:rsidP="00A65E28">
      <w:pPr>
        <w:pStyle w:val="PL"/>
        <w:rPr>
          <w:del w:id="7799" w:author="CR#1669r3" w:date="2020-07-08T17:24:00Z"/>
        </w:rPr>
      </w:pPr>
      <w:del w:id="7800" w:author="CR#1669r3" w:date="2020-07-08T17:24:00Z">
        <w:r w:rsidDel="00176AF3">
          <w:delText>-- ASN1START</w:delText>
        </w:r>
      </w:del>
    </w:p>
    <w:p w14:paraId="6A9C6853" w14:textId="36801353" w:rsidR="00A65E28" w:rsidDel="00176AF3" w:rsidRDefault="00A65E28" w:rsidP="00A65E28">
      <w:pPr>
        <w:pStyle w:val="PL"/>
        <w:rPr>
          <w:del w:id="7801" w:author="CR#1669r3" w:date="2020-07-08T17:24:00Z"/>
        </w:rPr>
      </w:pPr>
      <w:del w:id="7802" w:author="CR#1669r3" w:date="2020-07-08T17:24:00Z">
        <w:r w:rsidDel="00176AF3">
          <w:delText>-- TAG-CGI-INFO-LOGGING-START</w:delText>
        </w:r>
      </w:del>
    </w:p>
    <w:p w14:paraId="0D5B15AB" w14:textId="6A723962" w:rsidR="00A65E28" w:rsidDel="00176AF3" w:rsidRDefault="00A65E28" w:rsidP="00A65E28">
      <w:pPr>
        <w:pStyle w:val="PL"/>
        <w:rPr>
          <w:del w:id="7803" w:author="CR#1669r3" w:date="2020-07-08T17:24:00Z"/>
        </w:rPr>
      </w:pPr>
    </w:p>
    <w:p w14:paraId="7A5AE89B" w14:textId="4E62B964" w:rsidR="00A65E28" w:rsidDel="00176AF3" w:rsidRDefault="00A65E28" w:rsidP="00A65E28">
      <w:pPr>
        <w:pStyle w:val="PL"/>
        <w:rPr>
          <w:del w:id="7804" w:author="CR#1669r3" w:date="2020-07-08T17:24:00Z"/>
        </w:rPr>
      </w:pPr>
      <w:del w:id="7805" w:author="CR#1669r3" w:date="2020-07-08T17:24:00Z">
        <w:r w:rsidDel="00176AF3">
          <w:delText>CGI-Info-Logging-r16 ::=  SEQUENCE {</w:delText>
        </w:r>
      </w:del>
    </w:p>
    <w:p w14:paraId="0C9A77F3" w14:textId="56483BA1" w:rsidR="00A65E28" w:rsidDel="00176AF3" w:rsidRDefault="00A65E28" w:rsidP="00A65E28">
      <w:pPr>
        <w:pStyle w:val="PL"/>
        <w:rPr>
          <w:del w:id="7806" w:author="CR#1669r3" w:date="2020-07-08T17:24:00Z"/>
        </w:rPr>
      </w:pPr>
      <w:del w:id="7807" w:author="CR#1669r3" w:date="2020-07-08T17:24:00Z">
        <w:r w:rsidDel="00176AF3">
          <w:delText xml:space="preserve">    plmn-Identity             PLMN-Identity,</w:delText>
        </w:r>
      </w:del>
    </w:p>
    <w:p w14:paraId="1CF85FA6" w14:textId="39416DB4" w:rsidR="00A65E28" w:rsidDel="00176AF3" w:rsidRDefault="00A65E28" w:rsidP="00A65E28">
      <w:pPr>
        <w:pStyle w:val="PL"/>
        <w:rPr>
          <w:del w:id="7808" w:author="CR#1669r3" w:date="2020-07-08T17:24:00Z"/>
        </w:rPr>
      </w:pPr>
      <w:del w:id="7809" w:author="CR#1669r3" w:date="2020-07-08T17:24:00Z">
        <w:r w:rsidDel="00176AF3">
          <w:delText xml:space="preserve">    cellIdentity              CellIdentity</w:delText>
        </w:r>
      </w:del>
    </w:p>
    <w:p w14:paraId="7F7A29E2" w14:textId="781E34F0" w:rsidR="00A65E28" w:rsidDel="00176AF3" w:rsidRDefault="00A65E28" w:rsidP="00A65E28">
      <w:pPr>
        <w:pStyle w:val="PL"/>
        <w:rPr>
          <w:del w:id="7810" w:author="CR#1669r3" w:date="2020-07-08T17:24:00Z"/>
        </w:rPr>
      </w:pPr>
      <w:del w:id="7811" w:author="CR#1669r3" w:date="2020-07-08T17:24:00Z">
        <w:r w:rsidDel="00176AF3">
          <w:delText>}</w:delText>
        </w:r>
      </w:del>
    </w:p>
    <w:p w14:paraId="0CA5C75A" w14:textId="39E1CA88" w:rsidR="00A65E28" w:rsidDel="00176AF3" w:rsidRDefault="00A65E28" w:rsidP="00A65E28">
      <w:pPr>
        <w:pStyle w:val="PL"/>
        <w:rPr>
          <w:del w:id="7812" w:author="CR#1669r3" w:date="2020-07-08T17:24:00Z"/>
        </w:rPr>
      </w:pPr>
    </w:p>
    <w:p w14:paraId="4EDD9219" w14:textId="64E2FAB6" w:rsidR="00A65E28" w:rsidDel="00176AF3" w:rsidRDefault="00A65E28" w:rsidP="00A65E28">
      <w:pPr>
        <w:pStyle w:val="PL"/>
        <w:rPr>
          <w:del w:id="7813" w:author="CR#1669r3" w:date="2020-07-08T17:24:00Z"/>
        </w:rPr>
      </w:pPr>
      <w:del w:id="7814" w:author="CR#1669r3" w:date="2020-07-08T17:24:00Z">
        <w:r w:rsidDel="00176AF3">
          <w:delText>-- TAG-CGI-INFO-LOGGING-STOP</w:delText>
        </w:r>
      </w:del>
    </w:p>
    <w:p w14:paraId="253AB116" w14:textId="3DEA615F" w:rsidR="00A65E28" w:rsidDel="00176AF3" w:rsidRDefault="00A65E28" w:rsidP="00A65E28">
      <w:pPr>
        <w:pStyle w:val="PL"/>
        <w:rPr>
          <w:del w:id="7815" w:author="CR#1669r3" w:date="2020-07-08T17:24:00Z"/>
          <w:rFonts w:eastAsia="SimSun"/>
        </w:rPr>
      </w:pPr>
      <w:del w:id="7816" w:author="CR#1669r3" w:date="2020-07-08T17:24:00Z">
        <w:r w:rsidDel="00176AF3">
          <w:delText>-- ASN1STOP</w:delText>
        </w:r>
      </w:del>
    </w:p>
    <w:p w14:paraId="57A850F6" w14:textId="63A65825" w:rsidR="00A65E28" w:rsidDel="00176AF3" w:rsidRDefault="00A65E28" w:rsidP="00A65E28">
      <w:pPr>
        <w:rPr>
          <w:del w:id="7817" w:author="CR#1669r3" w:date="2020-07-08T17:24:00Z"/>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rsidDel="00176AF3" w14:paraId="27760089" w14:textId="4C905B3A" w:rsidTr="00A65E28">
        <w:trPr>
          <w:del w:id="7818" w:author="CR#1669r3" w:date="2020-07-08T17:24:00Z"/>
        </w:trPr>
        <w:tc>
          <w:tcPr>
            <w:tcW w:w="14173" w:type="dxa"/>
            <w:tcBorders>
              <w:top w:val="single" w:sz="4" w:space="0" w:color="auto"/>
              <w:left w:val="single" w:sz="4" w:space="0" w:color="auto"/>
              <w:bottom w:val="single" w:sz="4" w:space="0" w:color="auto"/>
              <w:right w:val="single" w:sz="4" w:space="0" w:color="auto"/>
            </w:tcBorders>
            <w:hideMark/>
          </w:tcPr>
          <w:p w14:paraId="6F36E181" w14:textId="172048AA" w:rsidR="00A65E28" w:rsidDel="00176AF3" w:rsidRDefault="00A65E28">
            <w:pPr>
              <w:pStyle w:val="TAH"/>
              <w:rPr>
                <w:del w:id="7819" w:author="CR#1669r3" w:date="2020-07-08T17:24:00Z"/>
                <w:szCs w:val="22"/>
                <w:lang w:val="sv-SE" w:eastAsia="sv-SE"/>
              </w:rPr>
            </w:pPr>
            <w:del w:id="7820" w:author="CR#1669r3" w:date="2020-07-08T17:24:00Z">
              <w:r w:rsidDel="00176AF3">
                <w:rPr>
                  <w:i/>
                  <w:szCs w:val="22"/>
                  <w:lang w:val="sv-SE" w:eastAsia="sv-SE"/>
                </w:rPr>
                <w:delText xml:space="preserve">CGI-Info-Logging </w:delText>
              </w:r>
              <w:r w:rsidDel="00176AF3">
                <w:rPr>
                  <w:szCs w:val="22"/>
                  <w:lang w:val="sv-SE" w:eastAsia="sv-SE"/>
                </w:rPr>
                <w:delText>field descriptions</w:delText>
              </w:r>
            </w:del>
          </w:p>
        </w:tc>
      </w:tr>
      <w:tr w:rsidR="00A65E28" w:rsidDel="00176AF3" w14:paraId="7420F85F" w14:textId="730A5255" w:rsidTr="00A65E28">
        <w:trPr>
          <w:del w:id="7821" w:author="CR#1669r3" w:date="2020-07-08T17:24:00Z"/>
        </w:trPr>
        <w:tc>
          <w:tcPr>
            <w:tcW w:w="14173" w:type="dxa"/>
            <w:tcBorders>
              <w:top w:val="single" w:sz="4" w:space="0" w:color="auto"/>
              <w:left w:val="single" w:sz="4" w:space="0" w:color="auto"/>
              <w:bottom w:val="single" w:sz="4" w:space="0" w:color="auto"/>
              <w:right w:val="single" w:sz="4" w:space="0" w:color="auto"/>
            </w:tcBorders>
            <w:hideMark/>
          </w:tcPr>
          <w:p w14:paraId="74FF462F" w14:textId="3BD9DC3D" w:rsidR="00A65E28" w:rsidDel="00176AF3" w:rsidRDefault="00A65E28">
            <w:pPr>
              <w:pStyle w:val="TAL"/>
              <w:rPr>
                <w:del w:id="7822" w:author="CR#1669r3" w:date="2020-07-08T17:24:00Z"/>
                <w:szCs w:val="22"/>
                <w:lang w:val="sv-SE" w:eastAsia="sv-SE"/>
              </w:rPr>
            </w:pPr>
            <w:del w:id="7823" w:author="CR#1669r3" w:date="2020-07-08T17:24:00Z">
              <w:r w:rsidDel="00176AF3">
                <w:rPr>
                  <w:b/>
                  <w:i/>
                  <w:szCs w:val="22"/>
                  <w:lang w:val="sv-SE" w:eastAsia="sv-SE"/>
                </w:rPr>
                <w:delText>cellIdentity</w:delText>
              </w:r>
            </w:del>
          </w:p>
          <w:p w14:paraId="00345EAE" w14:textId="6CF0F595" w:rsidR="00A65E28" w:rsidDel="00176AF3" w:rsidRDefault="00A65E28">
            <w:pPr>
              <w:pStyle w:val="TAL"/>
              <w:rPr>
                <w:del w:id="7824" w:author="CR#1669r3" w:date="2020-07-08T17:24:00Z"/>
                <w:szCs w:val="22"/>
                <w:lang w:val="sv-SE" w:eastAsia="sv-SE"/>
              </w:rPr>
            </w:pPr>
            <w:del w:id="7825" w:author="CR#1669r3" w:date="2020-07-08T17:24:00Z">
              <w:r w:rsidDel="00176AF3">
                <w:rPr>
                  <w:lang w:val="sv-SE" w:eastAsia="sv-SE"/>
                </w:rPr>
                <w:delText xml:space="preserve">Unambiguously identify a cell within a PLMN and it belongs the first </w:delText>
              </w:r>
              <w:r w:rsidDel="00176AF3">
                <w:rPr>
                  <w:i/>
                  <w:lang w:val="sv-SE" w:eastAsia="sv-SE"/>
                </w:rPr>
                <w:delText>PLMN-IdentityInfo</w:delText>
              </w:r>
              <w:r w:rsidDel="00176AF3">
                <w:rPr>
                  <w:lang w:val="sv-SE" w:eastAsia="sv-SE"/>
                </w:rPr>
                <w:delText xml:space="preserve"> IE of </w:delText>
              </w:r>
              <w:r w:rsidDel="00176AF3">
                <w:rPr>
                  <w:i/>
                  <w:lang w:val="sv-SE" w:eastAsia="sv-SE"/>
                </w:rPr>
                <w:delText xml:space="preserve">PLMN-IdentityInfoList </w:delText>
              </w:r>
              <w:r w:rsidDel="00176AF3">
                <w:rPr>
                  <w:lang w:val="sv-SE" w:eastAsia="sv-SE"/>
                </w:rPr>
                <w:delText xml:space="preserve">in </w:delText>
              </w:r>
              <w:r w:rsidDel="00176AF3">
                <w:rPr>
                  <w:rFonts w:ascii="Times New Roman" w:hAnsi="Times New Roman"/>
                  <w:i/>
                  <w:sz w:val="20"/>
                  <w:lang w:val="sv-SE" w:eastAsia="sv-SE"/>
                </w:rPr>
                <w:delText>SIB1</w:delText>
              </w:r>
              <w:r w:rsidDel="00176AF3">
                <w:rPr>
                  <w:lang w:val="sv-SE" w:eastAsia="sv-SE"/>
                </w:rPr>
                <w:delText>.</w:delText>
              </w:r>
            </w:del>
          </w:p>
        </w:tc>
      </w:tr>
      <w:tr w:rsidR="00A65E28" w:rsidDel="00176AF3" w14:paraId="2D7421D7" w14:textId="2236ADD7" w:rsidTr="00A65E28">
        <w:trPr>
          <w:del w:id="7826" w:author="CR#1669r3" w:date="2020-07-08T17:24:00Z"/>
        </w:trPr>
        <w:tc>
          <w:tcPr>
            <w:tcW w:w="14173" w:type="dxa"/>
            <w:tcBorders>
              <w:top w:val="single" w:sz="4" w:space="0" w:color="auto"/>
              <w:left w:val="single" w:sz="4" w:space="0" w:color="auto"/>
              <w:bottom w:val="single" w:sz="4" w:space="0" w:color="auto"/>
              <w:right w:val="single" w:sz="4" w:space="0" w:color="auto"/>
            </w:tcBorders>
            <w:hideMark/>
          </w:tcPr>
          <w:p w14:paraId="2FE55970" w14:textId="63770FFC" w:rsidR="00A65E28" w:rsidDel="00176AF3" w:rsidRDefault="00A65E28">
            <w:pPr>
              <w:pStyle w:val="TAL"/>
              <w:rPr>
                <w:del w:id="7827" w:author="CR#1669r3" w:date="2020-07-08T17:24:00Z"/>
                <w:b/>
                <w:bCs/>
                <w:i/>
                <w:iCs/>
                <w:lang w:val="sv-SE" w:eastAsia="sv-SE"/>
              </w:rPr>
            </w:pPr>
            <w:del w:id="7828" w:author="CR#1669r3" w:date="2020-07-08T17:24:00Z">
              <w:r w:rsidDel="00176AF3">
                <w:rPr>
                  <w:b/>
                  <w:bCs/>
                  <w:i/>
                  <w:iCs/>
                  <w:lang w:val="sv-SE" w:eastAsia="sv-SE"/>
                </w:rPr>
                <w:delText>plmn-Identity</w:delText>
              </w:r>
            </w:del>
          </w:p>
          <w:p w14:paraId="0CA4E865" w14:textId="38C96BBB" w:rsidR="00A65E28" w:rsidDel="00176AF3" w:rsidRDefault="00A65E28">
            <w:pPr>
              <w:pStyle w:val="TAL"/>
              <w:rPr>
                <w:del w:id="7829" w:author="CR#1669r3" w:date="2020-07-08T17:24:00Z"/>
                <w:b/>
                <w:i/>
                <w:szCs w:val="22"/>
                <w:lang w:val="sv-SE" w:eastAsia="sv-SE"/>
              </w:rPr>
            </w:pPr>
            <w:del w:id="7830" w:author="CR#1669r3" w:date="2020-07-08T17:24:00Z">
              <w:r w:rsidDel="00176AF3">
                <w:rPr>
                  <w:lang w:val="sv-SE" w:eastAsia="en-GB"/>
                </w:rPr>
                <w:delText xml:space="preserve">Identifies the PLMN of the cell for the reported </w:delText>
              </w:r>
              <w:r w:rsidDel="00176AF3">
                <w:rPr>
                  <w:i/>
                  <w:lang w:val="sv-SE" w:eastAsia="en-GB"/>
                </w:rPr>
                <w:delText>cellIdentity</w:delText>
              </w:r>
              <w:r w:rsidDel="00176AF3">
                <w:rPr>
                  <w:lang w:val="sv-SE" w:eastAsia="en-GB"/>
                </w:rPr>
                <w:delText xml:space="preserve">: the first </w:delText>
              </w:r>
              <w:r w:rsidDel="00176AF3">
                <w:rPr>
                  <w:i/>
                  <w:lang w:val="sv-SE" w:eastAsia="en-GB"/>
                </w:rPr>
                <w:delText>PLMN-Identity</w:delText>
              </w:r>
              <w:r w:rsidDel="00176AF3">
                <w:rPr>
                  <w:lang w:val="sv-SE" w:eastAsia="en-GB"/>
                </w:rPr>
                <w:delText xml:space="preserve"> in </w:delText>
              </w:r>
              <w:r w:rsidDel="00176AF3">
                <w:rPr>
                  <w:i/>
                  <w:lang w:val="sv-SE" w:eastAsia="en-GB"/>
                </w:rPr>
                <w:delText>plmn-IdentityList</w:delText>
              </w:r>
              <w:r w:rsidDel="00176AF3">
                <w:rPr>
                  <w:lang w:val="sv-SE" w:eastAsia="en-GB"/>
                </w:rPr>
                <w:delText xml:space="preserve"> </w:delText>
              </w:r>
              <w:r w:rsidDel="00176AF3">
                <w:rPr>
                  <w:lang w:val="sv-SE" w:eastAsia="sv-SE"/>
                </w:rPr>
                <w:delText>in</w:delText>
              </w:r>
              <w:r w:rsidDel="00176AF3">
                <w:rPr>
                  <w:lang w:val="sv-SE" w:eastAsia="en-GB"/>
                </w:rPr>
                <w:delText xml:space="preserve"> </w:delText>
              </w:r>
              <w:r w:rsidDel="00176AF3">
                <w:rPr>
                  <w:i/>
                  <w:lang w:val="sv-SE" w:eastAsia="en-GB"/>
                </w:rPr>
                <w:delText>SIB1</w:delText>
              </w:r>
              <w:r w:rsidDel="00176AF3">
                <w:rPr>
                  <w:lang w:val="sv-SE" w:eastAsia="en-GB"/>
                </w:rPr>
                <w:delText>.</w:delText>
              </w:r>
            </w:del>
          </w:p>
        </w:tc>
      </w:tr>
    </w:tbl>
    <w:p w14:paraId="5B4302F4" w14:textId="26B7E0D5" w:rsidR="00A65E28" w:rsidDel="00176AF3" w:rsidRDefault="00A65E28" w:rsidP="00A65E28">
      <w:pPr>
        <w:rPr>
          <w:del w:id="7831" w:author="CR#1669r3" w:date="2020-07-08T17:24:00Z"/>
          <w:rFonts w:eastAsiaTheme="minorEastAsia"/>
          <w:lang w:eastAsia="zh-CN"/>
        </w:rPr>
      </w:pPr>
    </w:p>
    <w:p w14:paraId="34D54047" w14:textId="08411680" w:rsidR="00A65E28" w:rsidRDefault="00A65E28" w:rsidP="00A65E28">
      <w:pPr>
        <w:pStyle w:val="Heading4"/>
        <w:rPr>
          <w:rFonts w:eastAsia="SimSun"/>
        </w:rPr>
      </w:pPr>
      <w:r>
        <w:rPr>
          <w:rFonts w:eastAsia="SimSun"/>
        </w:rPr>
        <w:t>–</w:t>
      </w:r>
      <w:r>
        <w:rPr>
          <w:rFonts w:eastAsia="SimSun"/>
        </w:rPr>
        <w:tab/>
      </w:r>
      <w:r>
        <w:rPr>
          <w:rFonts w:eastAsia="SimSun"/>
          <w:i/>
        </w:rPr>
        <w:t>CGI-Info-Logging</w:t>
      </w:r>
      <w:del w:id="7832" w:author="CR#1669r3" w:date="2020-07-08T17:24:00Z">
        <w:r w:rsidDel="00176AF3">
          <w:rPr>
            <w:rFonts w:eastAsia="SimSun"/>
            <w:i/>
          </w:rPr>
          <w:delText>Detailed</w:delText>
        </w:r>
      </w:del>
    </w:p>
    <w:p w14:paraId="740FC45F" w14:textId="6FD64431" w:rsidR="00A65E28" w:rsidRDefault="00A65E28" w:rsidP="00A65E28">
      <w:pPr>
        <w:rPr>
          <w:rFonts w:eastAsia="SimSun"/>
        </w:rPr>
      </w:pPr>
      <w:r>
        <w:t xml:space="preserve">The IE </w:t>
      </w:r>
      <w:r>
        <w:rPr>
          <w:i/>
        </w:rPr>
        <w:t xml:space="preserve">CGI-Info-LoggingDetailed </w:t>
      </w:r>
      <w:r>
        <w:t>indicates the NR Cell Global Identifier (NCGI) for logging purposes (e.g. RLF report), the globally unique identity</w:t>
      </w:r>
      <w:ins w:id="7833" w:author="CR#1669r3" w:date="2020-07-08T17:24:00Z">
        <w:r w:rsidR="00176AF3">
          <w:t>, and the TAC information</w:t>
        </w:r>
      </w:ins>
      <w:r>
        <w:t xml:space="preserve"> of a cell in NR.</w:t>
      </w:r>
    </w:p>
    <w:p w14:paraId="1BED75E3" w14:textId="77777777" w:rsidR="00A65E28" w:rsidRDefault="00A65E28" w:rsidP="00A65E28">
      <w:pPr>
        <w:pStyle w:val="TH"/>
      </w:pPr>
      <w:r>
        <w:rPr>
          <w:bCs/>
          <w:i/>
          <w:iCs/>
        </w:rPr>
        <w:t>CGI-Info-Logging</w:t>
      </w:r>
      <w:del w:id="7834" w:author="CR#1669r3" w:date="2020-07-08T17:24:00Z">
        <w:r w:rsidDel="00176AF3">
          <w:rPr>
            <w:bCs/>
            <w:i/>
            <w:iCs/>
          </w:rPr>
          <w:delText>Detailed</w:delText>
        </w:r>
      </w:del>
      <w:r>
        <w:t xml:space="preserve"> information element</w:t>
      </w:r>
    </w:p>
    <w:p w14:paraId="7FD0453A" w14:textId="77777777" w:rsidR="00A65E28" w:rsidRDefault="00A65E28" w:rsidP="00A65E28">
      <w:pPr>
        <w:pStyle w:val="PL"/>
      </w:pPr>
      <w:r>
        <w:t>-- ASN1START</w:t>
      </w:r>
    </w:p>
    <w:p w14:paraId="73FCB203" w14:textId="77777777" w:rsidR="00A65E28" w:rsidRDefault="00A65E28" w:rsidP="00A65E28">
      <w:pPr>
        <w:pStyle w:val="PL"/>
      </w:pPr>
      <w:r>
        <w:t>-- TAG-CGI-INFO-LOGGING</w:t>
      </w:r>
      <w:del w:id="7835" w:author="CR#1669r3" w:date="2020-07-08T17:24:00Z">
        <w:r w:rsidDel="00176AF3">
          <w:delText>DETAILED</w:delText>
        </w:r>
      </w:del>
      <w:r>
        <w:t>-START</w:t>
      </w:r>
    </w:p>
    <w:p w14:paraId="40460551" w14:textId="77777777" w:rsidR="00A65E28" w:rsidRDefault="00A65E28" w:rsidP="00A65E28">
      <w:pPr>
        <w:pStyle w:val="PL"/>
      </w:pPr>
    </w:p>
    <w:p w14:paraId="5946C160" w14:textId="77777777" w:rsidR="00A65E28" w:rsidRDefault="00A65E28" w:rsidP="00A65E28">
      <w:pPr>
        <w:pStyle w:val="PL"/>
      </w:pPr>
      <w:r>
        <w:t>CGI-Info-Logging</w:t>
      </w:r>
      <w:del w:id="7836" w:author="CR#1669r3" w:date="2020-07-08T17:24:00Z">
        <w:r w:rsidDel="00176AF3">
          <w:delText>Detailed</w:delText>
        </w:r>
      </w:del>
      <w:r>
        <w:t>-r16 ::=     SEQUENCE {</w:t>
      </w:r>
    </w:p>
    <w:p w14:paraId="0A756E9F" w14:textId="77777777" w:rsidR="00A65E28" w:rsidRDefault="00A65E28" w:rsidP="00A65E28">
      <w:pPr>
        <w:pStyle w:val="PL"/>
      </w:pPr>
      <w:r>
        <w:t xml:space="preserve">    plmn-Identity-r16                    PLMN-Identity,</w:t>
      </w:r>
    </w:p>
    <w:p w14:paraId="56218F12" w14:textId="77777777" w:rsidR="00A65E28" w:rsidRDefault="00A65E28" w:rsidP="00A65E28">
      <w:pPr>
        <w:pStyle w:val="PL"/>
      </w:pPr>
      <w:r>
        <w:t xml:space="preserve">    cellIdentity-r16                     CellIdentity,</w:t>
      </w:r>
    </w:p>
    <w:p w14:paraId="607A800D" w14:textId="5AB900F5" w:rsidR="00A65E28" w:rsidRDefault="00A65E28" w:rsidP="00A65E28">
      <w:pPr>
        <w:pStyle w:val="PL"/>
      </w:pPr>
      <w:r>
        <w:t xml:space="preserve">    trackingAreaCode-r16                 TrackingAreaCode</w:t>
      </w:r>
      <w:ins w:id="7837" w:author="CR#1669r3" w:date="2020-07-08T17:25:00Z">
        <w:r w:rsidR="00176AF3">
          <w:t xml:space="preserve">               OPTIONAL</w:t>
        </w:r>
      </w:ins>
    </w:p>
    <w:p w14:paraId="568F5CBF" w14:textId="77777777" w:rsidR="00A65E28" w:rsidRDefault="00A65E28" w:rsidP="00A65E28">
      <w:pPr>
        <w:pStyle w:val="PL"/>
      </w:pPr>
      <w:r>
        <w:t>}</w:t>
      </w:r>
    </w:p>
    <w:p w14:paraId="54E5E60D" w14:textId="77777777" w:rsidR="00A65E28" w:rsidRDefault="00A65E28" w:rsidP="00A65E28">
      <w:pPr>
        <w:pStyle w:val="PL"/>
      </w:pPr>
    </w:p>
    <w:p w14:paraId="12B75253" w14:textId="77777777" w:rsidR="00A65E28" w:rsidRDefault="00A65E28" w:rsidP="00A65E28">
      <w:pPr>
        <w:pStyle w:val="PL"/>
      </w:pPr>
      <w:r>
        <w:t>-- TAG-CGI-INFO-LOGGING</w:t>
      </w:r>
      <w:del w:id="7838" w:author="CR#1669r3" w:date="2020-07-08T17:24:00Z">
        <w:r w:rsidDel="00176AF3">
          <w:delText>DETAILED</w:delText>
        </w:r>
      </w:del>
      <w:r>
        <w:t>-STOP</w:t>
      </w:r>
    </w:p>
    <w:p w14:paraId="1DDDE636" w14:textId="77777777" w:rsidR="00A65E28" w:rsidRDefault="00A65E28" w:rsidP="00A65E28">
      <w:pPr>
        <w:pStyle w:val="PL"/>
        <w:rPr>
          <w:rFonts w:eastAsia="SimSun"/>
        </w:rPr>
      </w:pPr>
      <w:r>
        <w:lastRenderedPageBreak/>
        <w:t>-- ASN1STOP</w:t>
      </w:r>
    </w:p>
    <w:p w14:paraId="64D577F6"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6E58A3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80A1B" w14:textId="0666A561" w:rsidR="00A65E28" w:rsidRDefault="00A65E28">
            <w:pPr>
              <w:pStyle w:val="TAH"/>
              <w:rPr>
                <w:szCs w:val="22"/>
                <w:lang w:val="sv-SE" w:eastAsia="sv-SE"/>
              </w:rPr>
            </w:pPr>
            <w:r>
              <w:rPr>
                <w:i/>
                <w:szCs w:val="22"/>
                <w:lang w:val="sv-SE" w:eastAsia="sv-SE"/>
              </w:rPr>
              <w:t>CGI-Info-Logging</w:t>
            </w:r>
            <w:del w:id="7839" w:author="CR#1669r3" w:date="2020-07-08T17:25:00Z">
              <w:r w:rsidDel="00176AF3">
                <w:rPr>
                  <w:i/>
                  <w:szCs w:val="22"/>
                  <w:lang w:val="sv-SE" w:eastAsia="sv-SE"/>
                </w:rPr>
                <w:delText>Detailed</w:delText>
              </w:r>
            </w:del>
            <w:r>
              <w:rPr>
                <w:i/>
                <w:szCs w:val="22"/>
                <w:lang w:val="sv-SE" w:eastAsia="sv-SE"/>
              </w:rPr>
              <w:t xml:space="preserve"> </w:t>
            </w:r>
            <w:r>
              <w:rPr>
                <w:szCs w:val="22"/>
                <w:lang w:val="sv-SE" w:eastAsia="sv-SE"/>
              </w:rPr>
              <w:t>field descriptions</w:t>
            </w:r>
          </w:p>
        </w:tc>
      </w:tr>
      <w:tr w:rsidR="00A65E28" w14:paraId="7D7A07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8BCCAF" w14:textId="77777777" w:rsidR="00A65E28" w:rsidRDefault="00A65E28">
            <w:pPr>
              <w:pStyle w:val="TAL"/>
              <w:rPr>
                <w:szCs w:val="22"/>
                <w:lang w:val="sv-SE" w:eastAsia="sv-SE"/>
              </w:rPr>
            </w:pPr>
            <w:r>
              <w:rPr>
                <w:b/>
                <w:i/>
                <w:szCs w:val="22"/>
                <w:lang w:val="sv-SE" w:eastAsia="sv-SE"/>
              </w:rPr>
              <w:t>cellIdentity</w:t>
            </w:r>
          </w:p>
          <w:p w14:paraId="63382F43" w14:textId="69399167" w:rsidR="00A65E28" w:rsidRDefault="00A65E28">
            <w:pPr>
              <w:pStyle w:val="TAL"/>
              <w:rPr>
                <w:szCs w:val="22"/>
                <w:lang w:val="sv-SE" w:eastAsia="sv-SE"/>
              </w:rPr>
            </w:pPr>
            <w:r>
              <w:rPr>
                <w:lang w:val="sv-SE" w:eastAsia="sv-SE"/>
              </w:rPr>
              <w:t xml:space="preserve">Unambiguously identify a cell within </w:t>
            </w:r>
            <w:ins w:id="7840" w:author="CR#1669r3" w:date="2020-07-08T17:25:00Z">
              <w:r w:rsidR="00176AF3">
                <w:t>the context of the PLMN.</w:t>
              </w:r>
            </w:ins>
            <w:ins w:id="7841" w:author="CR#1669r3" w:date="2020-07-08T17:30:00Z">
              <w:r w:rsidR="00176AF3">
                <w:t xml:space="preserve"> </w:t>
              </w:r>
            </w:ins>
            <w:del w:id="7842" w:author="CR#1669r3" w:date="2020-07-08T17:30:00Z">
              <w:r w:rsidDel="00176AF3">
                <w:rPr>
                  <w:lang w:val="sv-SE" w:eastAsia="sv-SE"/>
                </w:rPr>
                <w:delText>a PLMN and i</w:delText>
              </w:r>
            </w:del>
            <w:ins w:id="7843" w:author="CR#1669r3" w:date="2020-07-08T17:29:00Z">
              <w:r w:rsidR="00176AF3">
                <w:rPr>
                  <w:lang w:val="sv-SE" w:eastAsia="sv-SE"/>
                </w:rPr>
                <w:t>I</w:t>
              </w:r>
            </w:ins>
            <w:r>
              <w:rPr>
                <w:lang w:val="sv-SE" w:eastAsia="sv-SE"/>
              </w:rPr>
              <w:t xml:space="preserve">t belongs the first </w:t>
            </w:r>
            <w:r>
              <w:rPr>
                <w:i/>
                <w:lang w:val="sv-SE" w:eastAsia="sv-SE"/>
              </w:rPr>
              <w:t>PLMN-IdentityInfo</w:t>
            </w:r>
            <w:r>
              <w:rPr>
                <w:lang w:val="sv-SE" w:eastAsia="sv-SE"/>
              </w:rPr>
              <w:t xml:space="preserve"> IE of </w:t>
            </w:r>
            <w:r>
              <w:rPr>
                <w:i/>
                <w:lang w:val="sv-SE" w:eastAsia="sv-SE"/>
              </w:rPr>
              <w:t xml:space="preserve">PLMN-IdentityInfoList </w:t>
            </w:r>
            <w:r>
              <w:rPr>
                <w:lang w:val="sv-SE" w:eastAsia="sv-SE"/>
              </w:rPr>
              <w:t xml:space="preserve">in </w:t>
            </w:r>
            <w:r>
              <w:rPr>
                <w:rFonts w:ascii="Times New Roman" w:hAnsi="Times New Roman"/>
                <w:i/>
                <w:sz w:val="20"/>
                <w:lang w:val="sv-SE" w:eastAsia="sv-SE"/>
              </w:rPr>
              <w:t>SIB1</w:t>
            </w:r>
            <w:r>
              <w:rPr>
                <w:lang w:val="sv-SE" w:eastAsia="sv-SE"/>
              </w:rPr>
              <w:t>.</w:t>
            </w:r>
          </w:p>
        </w:tc>
      </w:tr>
      <w:tr w:rsidR="00A65E28" w14:paraId="4147DB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C3552" w14:textId="77777777" w:rsidR="00A65E28" w:rsidRDefault="00A65E28">
            <w:pPr>
              <w:pStyle w:val="TAL"/>
              <w:rPr>
                <w:b/>
                <w:bCs/>
                <w:i/>
                <w:iCs/>
                <w:lang w:val="sv-SE" w:eastAsia="sv-SE"/>
              </w:rPr>
            </w:pPr>
            <w:r>
              <w:rPr>
                <w:b/>
                <w:bCs/>
                <w:i/>
                <w:iCs/>
                <w:lang w:val="sv-SE" w:eastAsia="sv-SE"/>
              </w:rPr>
              <w:t>plmn-Identity</w:t>
            </w:r>
          </w:p>
          <w:p w14:paraId="31165857" w14:textId="67995E9E" w:rsidR="00A65E28" w:rsidRDefault="00A65E28">
            <w:pPr>
              <w:pStyle w:val="TAL"/>
              <w:rPr>
                <w:b/>
                <w:i/>
                <w:szCs w:val="22"/>
                <w:lang w:val="sv-SE" w:eastAsia="sv-SE"/>
              </w:rPr>
            </w:pPr>
            <w:r>
              <w:rPr>
                <w:lang w:val="sv-SE" w:eastAsia="en-GB"/>
              </w:rPr>
              <w:t xml:space="preserve">Identifies the PLMN of the cell for the reported </w:t>
            </w:r>
            <w:r>
              <w:rPr>
                <w:i/>
                <w:lang w:val="sv-SE" w:eastAsia="en-GB"/>
              </w:rPr>
              <w:t>cellIdentity</w:t>
            </w:r>
            <w:r>
              <w:rPr>
                <w:lang w:val="sv-SE" w:eastAsia="en-GB"/>
              </w:rPr>
              <w:t xml:space="preserve">: </w:t>
            </w:r>
            <w:ins w:id="7844" w:author="CR#1669r3" w:date="2020-07-08T17:30:00Z">
              <w:r w:rsidR="00176AF3">
                <w:rPr>
                  <w:lang w:val="en-US" w:eastAsia="zh-CN"/>
                </w:rPr>
                <w:t xml:space="preserve">the first PLMN entry of </w:t>
              </w:r>
              <w:r w:rsidR="00176AF3">
                <w:rPr>
                  <w:i/>
                  <w:iCs/>
                  <w:lang w:val="en-US" w:eastAsia="zh-CN"/>
                </w:rPr>
                <w:t>plmn-IdentityList</w:t>
              </w:r>
              <w:r w:rsidR="00176AF3">
                <w:rPr>
                  <w:lang w:val="en-US" w:eastAsia="zh-CN"/>
                </w:rPr>
                <w:t xml:space="preserve"> (in SIB1) in the instance of </w:t>
              </w:r>
              <w:r w:rsidR="00176AF3">
                <w:rPr>
                  <w:i/>
                  <w:iCs/>
                  <w:lang w:val="en-US" w:eastAsia="zh-CN"/>
                </w:rPr>
                <w:t>PLMN-IdentityInfoList</w:t>
              </w:r>
              <w:r w:rsidR="00176AF3">
                <w:rPr>
                  <w:lang w:val="en-US" w:eastAsia="zh-CN"/>
                </w:rPr>
                <w:t xml:space="preserve"> that contained the reported </w:t>
              </w:r>
              <w:r w:rsidR="00176AF3">
                <w:rPr>
                  <w:i/>
                  <w:iCs/>
                  <w:lang w:val="en-US" w:eastAsia="zh-CN"/>
                </w:rPr>
                <w:t>cellIdentity</w:t>
              </w:r>
              <w:r w:rsidR="00176AF3">
                <w:rPr>
                  <w:lang w:val="en-US" w:eastAsia="zh-CN"/>
                </w:rPr>
                <w:t>.</w:t>
              </w:r>
            </w:ins>
            <w:del w:id="7845" w:author="CR#1669r3" w:date="2020-07-08T17:30:00Z">
              <w:r w:rsidDel="00176AF3">
                <w:rPr>
                  <w:lang w:val="sv-SE" w:eastAsia="en-GB"/>
                </w:rPr>
                <w:delText xml:space="preserve">the first </w:delText>
              </w:r>
              <w:r w:rsidDel="00176AF3">
                <w:rPr>
                  <w:i/>
                  <w:lang w:val="sv-SE" w:eastAsia="en-GB"/>
                </w:rPr>
                <w:delText>PLMN-Identity</w:delText>
              </w:r>
              <w:r w:rsidDel="00176AF3">
                <w:rPr>
                  <w:lang w:val="sv-SE" w:eastAsia="en-GB"/>
                </w:rPr>
                <w:delText xml:space="preserve"> in </w:delText>
              </w:r>
              <w:r w:rsidDel="00176AF3">
                <w:rPr>
                  <w:i/>
                  <w:lang w:val="sv-SE" w:eastAsia="en-GB"/>
                </w:rPr>
                <w:delText>plmn-IdentityList</w:delText>
              </w:r>
              <w:r w:rsidDel="00176AF3">
                <w:rPr>
                  <w:lang w:val="sv-SE" w:eastAsia="en-GB"/>
                </w:rPr>
                <w:delText xml:space="preserve"> </w:delText>
              </w:r>
              <w:r w:rsidDel="00176AF3">
                <w:rPr>
                  <w:lang w:val="sv-SE" w:eastAsia="sv-SE"/>
                </w:rPr>
                <w:delText>in</w:delText>
              </w:r>
              <w:r w:rsidDel="00176AF3">
                <w:rPr>
                  <w:lang w:val="sv-SE" w:eastAsia="en-GB"/>
                </w:rPr>
                <w:delText xml:space="preserve"> </w:delText>
              </w:r>
              <w:r w:rsidDel="00176AF3">
                <w:rPr>
                  <w:i/>
                  <w:lang w:val="sv-SE" w:eastAsia="en-GB"/>
                </w:rPr>
                <w:delText>SIB1</w:delText>
              </w:r>
              <w:r w:rsidDel="00176AF3">
                <w:rPr>
                  <w:lang w:val="sv-SE" w:eastAsia="en-GB"/>
                </w:rPr>
                <w:delText>.</w:delText>
              </w:r>
            </w:del>
          </w:p>
        </w:tc>
      </w:tr>
      <w:tr w:rsidR="00A65E28" w14:paraId="73AF44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B79636" w14:textId="77777777" w:rsidR="00A65E28" w:rsidRDefault="00A65E28">
            <w:pPr>
              <w:pStyle w:val="TAL"/>
              <w:rPr>
                <w:b/>
                <w:bCs/>
                <w:i/>
                <w:iCs/>
                <w:lang w:val="sv-SE" w:eastAsia="sv-SE"/>
              </w:rPr>
            </w:pPr>
            <w:r>
              <w:rPr>
                <w:b/>
                <w:bCs/>
                <w:i/>
                <w:iCs/>
                <w:lang w:val="sv-SE" w:eastAsia="sv-SE"/>
              </w:rPr>
              <w:t>trackingAreaCode</w:t>
            </w:r>
          </w:p>
          <w:p w14:paraId="2A0A997E" w14:textId="77777777" w:rsidR="00A65E28" w:rsidRDefault="00A65E28">
            <w:pPr>
              <w:pStyle w:val="TAL"/>
              <w:rPr>
                <w:b/>
                <w:bCs/>
                <w:i/>
                <w:iCs/>
                <w:lang w:val="sv-SE" w:eastAsia="sv-SE"/>
              </w:rPr>
            </w:pPr>
            <w:r>
              <w:rPr>
                <w:szCs w:val="22"/>
                <w:lang w:val="sv-SE" w:eastAsia="sv-SE"/>
              </w:rPr>
              <w:t>Indicates Tracking Area Code to which the cell indicated by cellIdentity field belongs.</w:t>
            </w:r>
          </w:p>
        </w:tc>
      </w:tr>
    </w:tbl>
    <w:p w14:paraId="25E87D67" w14:textId="77777777" w:rsidR="00A65E28" w:rsidRDefault="00A65E28" w:rsidP="00A65E28"/>
    <w:p w14:paraId="631F92C9"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CLI-RSSI-Range</w:t>
      </w:r>
    </w:p>
    <w:p w14:paraId="4D4F15F7" w14:textId="77777777" w:rsidR="00A65E28" w:rsidRDefault="00A65E28" w:rsidP="00A65E28">
      <w:pPr>
        <w:rPr>
          <w:rFonts w:eastAsia="MS Mincho"/>
        </w:rPr>
      </w:pPr>
      <w:r>
        <w:t xml:space="preserve">The IE </w:t>
      </w:r>
      <w:r>
        <w:rPr>
          <w:i/>
        </w:rPr>
        <w:t>CLI-RSSI-Range</w:t>
      </w:r>
      <w:r>
        <w:t xml:space="preserve"> specifies the value range used in CLI-RSSI measurements and thresholds. The integer value for CLI-RSSI measurements is according to Table [FFS] in TS 38.133 [14].</w:t>
      </w:r>
    </w:p>
    <w:p w14:paraId="6E0A829D" w14:textId="77777777" w:rsidR="00A65E28" w:rsidRDefault="00A65E28" w:rsidP="00A65E28">
      <w:pPr>
        <w:pStyle w:val="TH"/>
      </w:pPr>
      <w:r>
        <w:rPr>
          <w:i/>
        </w:rPr>
        <w:t>CLI-RSSI-Range</w:t>
      </w:r>
      <w:r>
        <w:t xml:space="preserve"> information element</w:t>
      </w:r>
    </w:p>
    <w:p w14:paraId="2441B1BB" w14:textId="77777777" w:rsidR="00A65E28" w:rsidRDefault="00A65E28" w:rsidP="00A65E28">
      <w:pPr>
        <w:pStyle w:val="PL"/>
      </w:pPr>
      <w:r>
        <w:t>-- ASN1START</w:t>
      </w:r>
    </w:p>
    <w:p w14:paraId="074C0D9B" w14:textId="77777777" w:rsidR="00A65E28" w:rsidRDefault="00A65E28" w:rsidP="00A65E28">
      <w:pPr>
        <w:pStyle w:val="PL"/>
      </w:pPr>
      <w:r>
        <w:t>-- TAG-CLI-RSSI-RANGE-START</w:t>
      </w:r>
    </w:p>
    <w:p w14:paraId="0BB2AF68" w14:textId="77777777" w:rsidR="00A65E28" w:rsidRDefault="00A65E28" w:rsidP="00A65E28">
      <w:pPr>
        <w:pStyle w:val="PL"/>
      </w:pPr>
    </w:p>
    <w:p w14:paraId="60FFCFD1" w14:textId="77777777" w:rsidR="00A65E28" w:rsidRDefault="00A65E28" w:rsidP="00A65E28">
      <w:pPr>
        <w:pStyle w:val="PL"/>
      </w:pPr>
      <w:r>
        <w:t>CLI-RSSI-Range-r16 ::=                      INTEGER(0..76)</w:t>
      </w:r>
    </w:p>
    <w:p w14:paraId="50D4771E" w14:textId="77777777" w:rsidR="00A65E28" w:rsidRDefault="00A65E28" w:rsidP="00A65E28">
      <w:pPr>
        <w:pStyle w:val="PL"/>
      </w:pPr>
    </w:p>
    <w:p w14:paraId="01EA8CD9" w14:textId="77777777" w:rsidR="00A65E28" w:rsidRDefault="00A65E28" w:rsidP="00A65E28">
      <w:pPr>
        <w:pStyle w:val="PL"/>
      </w:pPr>
      <w:r>
        <w:t>-- TAG-CLI-RSSI-RANGE-STOP</w:t>
      </w:r>
    </w:p>
    <w:p w14:paraId="1E2A173B" w14:textId="77777777" w:rsidR="00A65E28" w:rsidRDefault="00A65E28" w:rsidP="00A65E28">
      <w:pPr>
        <w:pStyle w:val="PL"/>
      </w:pPr>
      <w:r>
        <w:t>-- ASN1STOP</w:t>
      </w:r>
    </w:p>
    <w:p w14:paraId="4FCA0754" w14:textId="77777777" w:rsidR="00A65E28" w:rsidRDefault="00A65E28" w:rsidP="00A65E28"/>
    <w:p w14:paraId="14880AA5" w14:textId="77777777" w:rsidR="00A65E28" w:rsidRDefault="00A65E28" w:rsidP="00A65E28">
      <w:pPr>
        <w:pStyle w:val="Heading4"/>
      </w:pPr>
      <w:r>
        <w:t>–</w:t>
      </w:r>
      <w:r>
        <w:tab/>
      </w:r>
      <w:r>
        <w:rPr>
          <w:i/>
        </w:rPr>
        <w:t>CodebookConfig</w:t>
      </w:r>
    </w:p>
    <w:p w14:paraId="420D0959" w14:textId="77777777" w:rsidR="00A65E28" w:rsidRDefault="00A65E28" w:rsidP="00A65E28">
      <w:r>
        <w:t xml:space="preserve">The IE </w:t>
      </w:r>
      <w:r>
        <w:rPr>
          <w:i/>
        </w:rPr>
        <w:t>CodebookConfig</w:t>
      </w:r>
      <w:r>
        <w:t xml:space="preserve"> is used to configure codebooks of Type-I and Type-II (see TS 38.214 [19], clause 5.2.2.2)</w:t>
      </w:r>
    </w:p>
    <w:p w14:paraId="092C7806" w14:textId="77777777" w:rsidR="00A65E28" w:rsidRDefault="00A65E28" w:rsidP="00A65E28">
      <w:pPr>
        <w:pStyle w:val="TH"/>
      </w:pPr>
      <w:r>
        <w:rPr>
          <w:i/>
        </w:rPr>
        <w:t>CodebookConfig</w:t>
      </w:r>
      <w:r>
        <w:t xml:space="preserve"> information element</w:t>
      </w:r>
    </w:p>
    <w:p w14:paraId="0A0525BF" w14:textId="77777777" w:rsidR="00A65E28" w:rsidRDefault="00A65E28" w:rsidP="00A65E28">
      <w:pPr>
        <w:pStyle w:val="PL"/>
      </w:pPr>
      <w:r>
        <w:t>-- ASN1START</w:t>
      </w:r>
    </w:p>
    <w:p w14:paraId="0285C045" w14:textId="77777777" w:rsidR="00A65E28" w:rsidRDefault="00A65E28" w:rsidP="00A65E28">
      <w:pPr>
        <w:pStyle w:val="PL"/>
      </w:pPr>
      <w:r>
        <w:t>-- TAG-CODEBOOKCONFIG-START</w:t>
      </w:r>
    </w:p>
    <w:p w14:paraId="602DCD2A" w14:textId="77777777" w:rsidR="00A65E28" w:rsidRDefault="00A65E28" w:rsidP="00A65E28">
      <w:pPr>
        <w:pStyle w:val="PL"/>
      </w:pPr>
    </w:p>
    <w:p w14:paraId="5824A3A5" w14:textId="77777777" w:rsidR="00A65E28" w:rsidRDefault="00A65E28" w:rsidP="00A65E28">
      <w:pPr>
        <w:pStyle w:val="PL"/>
      </w:pPr>
      <w:r>
        <w:t>CodebookConfig ::=                                  SEQUENCE {</w:t>
      </w:r>
    </w:p>
    <w:p w14:paraId="10A6C431" w14:textId="77777777" w:rsidR="00A65E28" w:rsidRDefault="00A65E28" w:rsidP="00A65E28">
      <w:pPr>
        <w:pStyle w:val="PL"/>
      </w:pPr>
      <w:r>
        <w:t xml:space="preserve">    codebookType                                        CHOICE {</w:t>
      </w:r>
    </w:p>
    <w:p w14:paraId="68C137B5" w14:textId="77777777" w:rsidR="00A65E28" w:rsidRDefault="00A65E28" w:rsidP="00A65E28">
      <w:pPr>
        <w:pStyle w:val="PL"/>
      </w:pPr>
      <w:r>
        <w:t xml:space="preserve">        type1                                               SEQUENCE {</w:t>
      </w:r>
    </w:p>
    <w:p w14:paraId="57830587" w14:textId="77777777" w:rsidR="00A65E28" w:rsidRDefault="00A65E28" w:rsidP="00A65E28">
      <w:pPr>
        <w:pStyle w:val="PL"/>
      </w:pPr>
      <w:r>
        <w:t xml:space="preserve">            subType                                             CHOICE {</w:t>
      </w:r>
    </w:p>
    <w:p w14:paraId="5877DFA9" w14:textId="77777777" w:rsidR="00A65E28" w:rsidRDefault="00A65E28" w:rsidP="00A65E28">
      <w:pPr>
        <w:pStyle w:val="PL"/>
      </w:pPr>
      <w:r>
        <w:t xml:space="preserve">                typeI-SinglePanel                                   SEQUENCE {</w:t>
      </w:r>
    </w:p>
    <w:p w14:paraId="09CC4B83" w14:textId="77777777" w:rsidR="00A65E28" w:rsidRDefault="00A65E28" w:rsidP="00A65E28">
      <w:pPr>
        <w:pStyle w:val="PL"/>
      </w:pPr>
      <w:r>
        <w:t xml:space="preserve">                    nrOfAntennaPorts                                    CHOICE {</w:t>
      </w:r>
    </w:p>
    <w:p w14:paraId="7D799064" w14:textId="77777777" w:rsidR="00A65E28" w:rsidRDefault="00A65E28" w:rsidP="00A65E28">
      <w:pPr>
        <w:pStyle w:val="PL"/>
      </w:pPr>
      <w:r>
        <w:t xml:space="preserve">                        two                                                 SEQUENCE {</w:t>
      </w:r>
    </w:p>
    <w:p w14:paraId="3BA5482F" w14:textId="77777777" w:rsidR="00A65E28" w:rsidRDefault="00A65E28" w:rsidP="00A65E28">
      <w:pPr>
        <w:pStyle w:val="PL"/>
      </w:pPr>
      <w:r>
        <w:t xml:space="preserve">                            twoTX-CodebookSubsetRestriction                     BIT STRING (SIZE (6))</w:t>
      </w:r>
    </w:p>
    <w:p w14:paraId="4ECF16A7" w14:textId="77777777" w:rsidR="00A65E28" w:rsidRDefault="00A65E28" w:rsidP="00A65E28">
      <w:pPr>
        <w:pStyle w:val="PL"/>
      </w:pPr>
      <w:r>
        <w:t xml:space="preserve">                        },</w:t>
      </w:r>
    </w:p>
    <w:p w14:paraId="79A4EDDD" w14:textId="77777777" w:rsidR="00A65E28" w:rsidRDefault="00A65E28" w:rsidP="00A65E28">
      <w:pPr>
        <w:pStyle w:val="PL"/>
      </w:pPr>
      <w:r>
        <w:t xml:space="preserve">                        moreThanTwo                                         SEQUENCE {</w:t>
      </w:r>
    </w:p>
    <w:p w14:paraId="47463863" w14:textId="77777777" w:rsidR="00A65E28" w:rsidRDefault="00A65E28" w:rsidP="00A65E28">
      <w:pPr>
        <w:pStyle w:val="PL"/>
      </w:pPr>
      <w:r>
        <w:lastRenderedPageBreak/>
        <w:t xml:space="preserve">                            n1-n2                                               CHOICE {</w:t>
      </w:r>
    </w:p>
    <w:p w14:paraId="6BEE069A" w14:textId="77777777" w:rsidR="00A65E28" w:rsidRDefault="00A65E28" w:rsidP="00A65E28">
      <w:pPr>
        <w:pStyle w:val="PL"/>
      </w:pPr>
      <w:r>
        <w:t xml:space="preserve">                                two-one-TypeI-SinglePanel-Restriction               BIT STRING (SIZE (8)),</w:t>
      </w:r>
    </w:p>
    <w:p w14:paraId="25803D94" w14:textId="77777777" w:rsidR="00A65E28" w:rsidRDefault="00A65E28" w:rsidP="00A65E28">
      <w:pPr>
        <w:pStyle w:val="PL"/>
      </w:pPr>
      <w:r>
        <w:t xml:space="preserve">                                two-two-TypeI-SinglePanel-Restriction               BIT STRING (SIZE (64)),</w:t>
      </w:r>
    </w:p>
    <w:p w14:paraId="43C72584" w14:textId="77777777" w:rsidR="00A65E28" w:rsidRDefault="00A65E28" w:rsidP="00A65E28">
      <w:pPr>
        <w:pStyle w:val="PL"/>
      </w:pPr>
      <w:r>
        <w:t xml:space="preserve">                                four-one-TypeI-SinglePanel-Restriction              BIT STRING (SIZE (16)),</w:t>
      </w:r>
    </w:p>
    <w:p w14:paraId="49F70F1F" w14:textId="77777777" w:rsidR="00A65E28" w:rsidRDefault="00A65E28" w:rsidP="00A65E28">
      <w:pPr>
        <w:pStyle w:val="PL"/>
      </w:pPr>
      <w:r>
        <w:t xml:space="preserve">                                three-two-TypeI-SinglePanel-Restriction             BIT STRING (SIZE (96)),</w:t>
      </w:r>
    </w:p>
    <w:p w14:paraId="260BEDC2" w14:textId="77777777" w:rsidR="00A65E28" w:rsidRDefault="00A65E28" w:rsidP="00A65E28">
      <w:pPr>
        <w:pStyle w:val="PL"/>
      </w:pPr>
      <w:r>
        <w:t xml:space="preserve">                                six-one-TypeI-SinglePanel-Restriction               BIT STRING (SIZE (24)),</w:t>
      </w:r>
    </w:p>
    <w:p w14:paraId="32ACE89F" w14:textId="77777777" w:rsidR="00A65E28" w:rsidRDefault="00A65E28" w:rsidP="00A65E28">
      <w:pPr>
        <w:pStyle w:val="PL"/>
      </w:pPr>
      <w:r>
        <w:t xml:space="preserve">                                four-two-TypeI-SinglePanel-Restriction              BIT STRING (SIZE (128)),</w:t>
      </w:r>
    </w:p>
    <w:p w14:paraId="2E64D7A1" w14:textId="77777777" w:rsidR="00A65E28" w:rsidRDefault="00A65E28" w:rsidP="00A65E28">
      <w:pPr>
        <w:pStyle w:val="PL"/>
      </w:pPr>
      <w:r>
        <w:t xml:space="preserve">                                eight-one-TypeI-SinglePanel-Restriction             BIT STRING (SIZE (32)),</w:t>
      </w:r>
    </w:p>
    <w:p w14:paraId="6DB11A58" w14:textId="77777777" w:rsidR="00A65E28" w:rsidRDefault="00A65E28" w:rsidP="00A65E28">
      <w:pPr>
        <w:pStyle w:val="PL"/>
      </w:pPr>
      <w:r>
        <w:t xml:space="preserve">                                four-three-TypeI-SinglePanel-Restriction            BIT STRING (SIZE (192)),</w:t>
      </w:r>
    </w:p>
    <w:p w14:paraId="3E4CA086" w14:textId="77777777" w:rsidR="00A65E28" w:rsidRDefault="00A65E28" w:rsidP="00A65E28">
      <w:pPr>
        <w:pStyle w:val="PL"/>
      </w:pPr>
      <w:r>
        <w:t xml:space="preserve">                                six-two-TypeI-SinglePanel-Restriction               BIT STRING (SIZE (192)),</w:t>
      </w:r>
    </w:p>
    <w:p w14:paraId="1CB70694" w14:textId="77777777" w:rsidR="00A65E28" w:rsidRDefault="00A65E28" w:rsidP="00A65E28">
      <w:pPr>
        <w:pStyle w:val="PL"/>
      </w:pPr>
      <w:r>
        <w:t xml:space="preserve">                                twelve-one-TypeI-SinglePanel-Restriction            BIT STRING (SIZE (48)),</w:t>
      </w:r>
    </w:p>
    <w:p w14:paraId="348423B3" w14:textId="77777777" w:rsidR="00A65E28" w:rsidRDefault="00A65E28" w:rsidP="00A65E28">
      <w:pPr>
        <w:pStyle w:val="PL"/>
      </w:pPr>
      <w:r>
        <w:t xml:space="preserve">                                four-four-TypeI-SinglePanel-Restriction             BIT STRING (SIZE (256)),</w:t>
      </w:r>
    </w:p>
    <w:p w14:paraId="4C5A4BE4" w14:textId="77777777" w:rsidR="00A65E28" w:rsidRDefault="00A65E28" w:rsidP="00A65E28">
      <w:pPr>
        <w:pStyle w:val="PL"/>
      </w:pPr>
      <w:r>
        <w:t xml:space="preserve">                                eight-two-TypeI-SinglePanel-Restriction             BIT STRING (SIZE (256)),</w:t>
      </w:r>
    </w:p>
    <w:p w14:paraId="3F1E36B4" w14:textId="77777777" w:rsidR="00A65E28" w:rsidRDefault="00A65E28" w:rsidP="00A65E28">
      <w:pPr>
        <w:pStyle w:val="PL"/>
      </w:pPr>
      <w:r>
        <w:t xml:space="preserve">                                sixteen-one-TypeI-SinglePanel-Restriction           BIT STRING (SIZE (64))</w:t>
      </w:r>
    </w:p>
    <w:p w14:paraId="05257F2C" w14:textId="77777777" w:rsidR="00A65E28" w:rsidRDefault="00A65E28" w:rsidP="00A65E28">
      <w:pPr>
        <w:pStyle w:val="PL"/>
      </w:pPr>
      <w:r>
        <w:t xml:space="preserve">                            },</w:t>
      </w:r>
    </w:p>
    <w:p w14:paraId="0A8C5E0E" w14:textId="77777777" w:rsidR="00A65E28" w:rsidRDefault="00A65E28" w:rsidP="00A65E28">
      <w:pPr>
        <w:pStyle w:val="PL"/>
      </w:pPr>
      <w:r>
        <w:t xml:space="preserve">                            typeI-SinglePanel-codebookSubsetRestriction-i2      BIT STRING (SIZE (16))        OPTIONAL    -- Need R</w:t>
      </w:r>
    </w:p>
    <w:p w14:paraId="4600F2DD" w14:textId="77777777" w:rsidR="00A65E28" w:rsidRDefault="00A65E28" w:rsidP="00A65E28">
      <w:pPr>
        <w:pStyle w:val="PL"/>
      </w:pPr>
      <w:r>
        <w:t xml:space="preserve">                        }</w:t>
      </w:r>
    </w:p>
    <w:p w14:paraId="2D71CF78" w14:textId="77777777" w:rsidR="00A65E28" w:rsidRDefault="00A65E28" w:rsidP="00A65E28">
      <w:pPr>
        <w:pStyle w:val="PL"/>
      </w:pPr>
      <w:r>
        <w:t xml:space="preserve">                    },</w:t>
      </w:r>
    </w:p>
    <w:p w14:paraId="0230F781" w14:textId="77777777" w:rsidR="00A65E28" w:rsidRDefault="00A65E28" w:rsidP="00A65E28">
      <w:pPr>
        <w:pStyle w:val="PL"/>
      </w:pPr>
      <w:r>
        <w:t xml:space="preserve">                    typeI-SinglePanel-ri-Restriction                    BIT STRING (SIZE (8))</w:t>
      </w:r>
    </w:p>
    <w:p w14:paraId="2B93B93A" w14:textId="77777777" w:rsidR="00A65E28" w:rsidRDefault="00A65E28" w:rsidP="00A65E28">
      <w:pPr>
        <w:pStyle w:val="PL"/>
      </w:pPr>
      <w:r>
        <w:t xml:space="preserve">                },</w:t>
      </w:r>
    </w:p>
    <w:p w14:paraId="5D35A3BD" w14:textId="77777777" w:rsidR="00A65E28" w:rsidRDefault="00A65E28" w:rsidP="00A65E28">
      <w:pPr>
        <w:pStyle w:val="PL"/>
      </w:pPr>
      <w:r>
        <w:t xml:space="preserve">                typeI-MultiPanel                                    SEQUENCE {</w:t>
      </w:r>
    </w:p>
    <w:p w14:paraId="6DD766F2" w14:textId="77777777" w:rsidR="00A65E28" w:rsidRDefault="00A65E28" w:rsidP="00A65E28">
      <w:pPr>
        <w:pStyle w:val="PL"/>
      </w:pPr>
      <w:r>
        <w:t xml:space="preserve">                    ng-n1-n2                                                CHOICE {</w:t>
      </w:r>
    </w:p>
    <w:p w14:paraId="7B953138" w14:textId="77777777" w:rsidR="00A65E28" w:rsidRDefault="00A65E28" w:rsidP="00A65E28">
      <w:pPr>
        <w:pStyle w:val="PL"/>
      </w:pPr>
      <w:r>
        <w:t xml:space="preserve">                        two-two-one-TypeI-MultiPanel-Restriction                BIT STRING (SIZE (8)),</w:t>
      </w:r>
    </w:p>
    <w:p w14:paraId="258E3359" w14:textId="77777777" w:rsidR="00A65E28" w:rsidRDefault="00A65E28" w:rsidP="00A65E28">
      <w:pPr>
        <w:pStyle w:val="PL"/>
      </w:pPr>
      <w:r>
        <w:t xml:space="preserve">                        two-four-one-TypeI-MultiPanel-Restriction               BIT STRING (SIZE (16)),</w:t>
      </w:r>
    </w:p>
    <w:p w14:paraId="5B549680" w14:textId="77777777" w:rsidR="00A65E28" w:rsidRDefault="00A65E28" w:rsidP="00A65E28">
      <w:pPr>
        <w:pStyle w:val="PL"/>
      </w:pPr>
      <w:r>
        <w:t xml:space="preserve">                        four-two-one-TypeI-MultiPanel-Restriction               BIT STRING (SIZE (8)),</w:t>
      </w:r>
    </w:p>
    <w:p w14:paraId="571E9D0B" w14:textId="77777777" w:rsidR="00A65E28" w:rsidRDefault="00A65E28" w:rsidP="00A65E28">
      <w:pPr>
        <w:pStyle w:val="PL"/>
      </w:pPr>
      <w:r>
        <w:t xml:space="preserve">                        two-two-two-TypeI-MultiPanel-Restriction                BIT STRING (SIZE (64)),</w:t>
      </w:r>
    </w:p>
    <w:p w14:paraId="4C7B8217" w14:textId="77777777" w:rsidR="00A65E28" w:rsidRDefault="00A65E28" w:rsidP="00A65E28">
      <w:pPr>
        <w:pStyle w:val="PL"/>
      </w:pPr>
      <w:r>
        <w:t xml:space="preserve">                        two-eight-one-TypeI-MultiPanel-Restriction              BIT STRING (SIZE (32)),</w:t>
      </w:r>
    </w:p>
    <w:p w14:paraId="393A970E" w14:textId="77777777" w:rsidR="00A65E28" w:rsidRDefault="00A65E28" w:rsidP="00A65E28">
      <w:pPr>
        <w:pStyle w:val="PL"/>
      </w:pPr>
      <w:r>
        <w:t xml:space="preserve">                        four-four-one-TypeI-MultiPanel-Restriction              BIT STRING (SIZE (16)),</w:t>
      </w:r>
    </w:p>
    <w:p w14:paraId="17C1C0BE" w14:textId="77777777" w:rsidR="00A65E28" w:rsidRDefault="00A65E28" w:rsidP="00A65E28">
      <w:pPr>
        <w:pStyle w:val="PL"/>
      </w:pPr>
      <w:r>
        <w:t xml:space="preserve">                        two-four-two-TypeI-MultiPanel-Restriction               BIT STRING (SIZE (128)),</w:t>
      </w:r>
    </w:p>
    <w:p w14:paraId="7F0BE587" w14:textId="77777777" w:rsidR="00A65E28" w:rsidRDefault="00A65E28" w:rsidP="00A65E28">
      <w:pPr>
        <w:pStyle w:val="PL"/>
      </w:pPr>
      <w:r>
        <w:t xml:space="preserve">                        four-two-two-TypeI-MultiPanel-Restriction               BIT STRING (SIZE (64))</w:t>
      </w:r>
    </w:p>
    <w:p w14:paraId="06716834" w14:textId="77777777" w:rsidR="00A65E28" w:rsidRDefault="00A65E28" w:rsidP="00A65E28">
      <w:pPr>
        <w:pStyle w:val="PL"/>
      </w:pPr>
      <w:r>
        <w:t xml:space="preserve">                    },</w:t>
      </w:r>
    </w:p>
    <w:p w14:paraId="47B7459E" w14:textId="77777777" w:rsidR="00A65E28" w:rsidRDefault="00A65E28" w:rsidP="00A65E28">
      <w:pPr>
        <w:pStyle w:val="PL"/>
      </w:pPr>
      <w:r>
        <w:t xml:space="preserve">                    ri-Restriction                          BIT STRING (SIZE (4))</w:t>
      </w:r>
    </w:p>
    <w:p w14:paraId="5CF6971D" w14:textId="77777777" w:rsidR="00A65E28" w:rsidRDefault="00A65E28" w:rsidP="00A65E28">
      <w:pPr>
        <w:pStyle w:val="PL"/>
      </w:pPr>
      <w:r>
        <w:t xml:space="preserve">                }</w:t>
      </w:r>
    </w:p>
    <w:p w14:paraId="7B100FC5" w14:textId="77777777" w:rsidR="00A65E28" w:rsidRDefault="00A65E28" w:rsidP="00A65E28">
      <w:pPr>
        <w:pStyle w:val="PL"/>
      </w:pPr>
      <w:r>
        <w:t xml:space="preserve">            },</w:t>
      </w:r>
    </w:p>
    <w:p w14:paraId="3239E969" w14:textId="77777777" w:rsidR="00A65E28" w:rsidRDefault="00A65E28" w:rsidP="00A65E28">
      <w:pPr>
        <w:pStyle w:val="PL"/>
      </w:pPr>
      <w:r>
        <w:t xml:space="preserve">            codebookMode                                        INTEGER (1..2)</w:t>
      </w:r>
    </w:p>
    <w:p w14:paraId="72BC29E6" w14:textId="77777777" w:rsidR="00A65E28" w:rsidRDefault="00A65E28" w:rsidP="00A65E28">
      <w:pPr>
        <w:pStyle w:val="PL"/>
      </w:pPr>
    </w:p>
    <w:p w14:paraId="37A044B5" w14:textId="77777777" w:rsidR="00A65E28" w:rsidRDefault="00A65E28" w:rsidP="00A65E28">
      <w:pPr>
        <w:pStyle w:val="PL"/>
      </w:pPr>
      <w:r>
        <w:t xml:space="preserve">        },</w:t>
      </w:r>
    </w:p>
    <w:p w14:paraId="1A7899D1" w14:textId="77777777" w:rsidR="00A65E28" w:rsidRDefault="00A65E28" w:rsidP="00A65E28">
      <w:pPr>
        <w:pStyle w:val="PL"/>
      </w:pPr>
      <w:r>
        <w:t xml:space="preserve">        type2                                   SEQUENCE {</w:t>
      </w:r>
    </w:p>
    <w:p w14:paraId="1FB19409" w14:textId="77777777" w:rsidR="00A65E28" w:rsidRDefault="00A65E28" w:rsidP="00A65E28">
      <w:pPr>
        <w:pStyle w:val="PL"/>
      </w:pPr>
      <w:r>
        <w:t xml:space="preserve">            subType                                 CHOICE {</w:t>
      </w:r>
    </w:p>
    <w:p w14:paraId="7A88DE14" w14:textId="77777777" w:rsidR="00A65E28" w:rsidRDefault="00A65E28" w:rsidP="00A65E28">
      <w:pPr>
        <w:pStyle w:val="PL"/>
      </w:pPr>
      <w:r>
        <w:t xml:space="preserve">                typeII                                  SEQUENCE {</w:t>
      </w:r>
    </w:p>
    <w:p w14:paraId="6FBCAA09" w14:textId="77777777" w:rsidR="00A65E28" w:rsidRDefault="00A65E28" w:rsidP="00A65E28">
      <w:pPr>
        <w:pStyle w:val="PL"/>
      </w:pPr>
      <w:r>
        <w:t xml:space="preserve">                    n1-n2-codebookSubsetRestriction         CHOICE {</w:t>
      </w:r>
    </w:p>
    <w:p w14:paraId="33D41661" w14:textId="77777777" w:rsidR="00A65E28" w:rsidRDefault="00A65E28" w:rsidP="00A65E28">
      <w:pPr>
        <w:pStyle w:val="PL"/>
      </w:pPr>
      <w:r>
        <w:t xml:space="preserve">                        two-one                                 BIT STRING (SIZE (16)),</w:t>
      </w:r>
    </w:p>
    <w:p w14:paraId="6A6B4B7F" w14:textId="77777777" w:rsidR="00A65E28" w:rsidRDefault="00A65E28" w:rsidP="00A65E28">
      <w:pPr>
        <w:pStyle w:val="PL"/>
      </w:pPr>
      <w:r>
        <w:t xml:space="preserve">                        two-two                                 BIT STRING (SIZE (43)),</w:t>
      </w:r>
    </w:p>
    <w:p w14:paraId="313C332F" w14:textId="77777777" w:rsidR="00A65E28" w:rsidRDefault="00A65E28" w:rsidP="00A65E28">
      <w:pPr>
        <w:pStyle w:val="PL"/>
      </w:pPr>
      <w:r>
        <w:t xml:space="preserve">                        four-one                                BIT STRING (SIZE (32)),</w:t>
      </w:r>
    </w:p>
    <w:p w14:paraId="6D846910" w14:textId="77777777" w:rsidR="00A65E28" w:rsidRDefault="00A65E28" w:rsidP="00A65E28">
      <w:pPr>
        <w:pStyle w:val="PL"/>
      </w:pPr>
      <w:r>
        <w:t xml:space="preserve">                        three-two                               BIT STRING (SIZE (59)),</w:t>
      </w:r>
    </w:p>
    <w:p w14:paraId="0BBF8699" w14:textId="77777777" w:rsidR="00A65E28" w:rsidRDefault="00A65E28" w:rsidP="00A65E28">
      <w:pPr>
        <w:pStyle w:val="PL"/>
      </w:pPr>
      <w:r>
        <w:t xml:space="preserve">                        six-one                                 BIT STRING (SIZE (48)),</w:t>
      </w:r>
    </w:p>
    <w:p w14:paraId="4D9B51C1" w14:textId="77777777" w:rsidR="00A65E28" w:rsidRDefault="00A65E28" w:rsidP="00A65E28">
      <w:pPr>
        <w:pStyle w:val="PL"/>
      </w:pPr>
      <w:r>
        <w:t xml:space="preserve">                        four-two                                BIT STRING (SIZE (75)),</w:t>
      </w:r>
    </w:p>
    <w:p w14:paraId="5A9C3F77" w14:textId="77777777" w:rsidR="00A65E28" w:rsidRDefault="00A65E28" w:rsidP="00A65E28">
      <w:pPr>
        <w:pStyle w:val="PL"/>
      </w:pPr>
      <w:r>
        <w:t xml:space="preserve">                        eight-one                               BIT STRING (SIZE (64)),</w:t>
      </w:r>
    </w:p>
    <w:p w14:paraId="373B96B7" w14:textId="77777777" w:rsidR="00A65E28" w:rsidRDefault="00A65E28" w:rsidP="00A65E28">
      <w:pPr>
        <w:pStyle w:val="PL"/>
      </w:pPr>
      <w:r>
        <w:t xml:space="preserve">                        four-three                              BIT STRING (SIZE (107)),</w:t>
      </w:r>
    </w:p>
    <w:p w14:paraId="0411C632" w14:textId="77777777" w:rsidR="00A65E28" w:rsidRDefault="00A65E28" w:rsidP="00A65E28">
      <w:pPr>
        <w:pStyle w:val="PL"/>
      </w:pPr>
      <w:r>
        <w:t xml:space="preserve">                        six-two                                 BIT STRING (SIZE (107)),</w:t>
      </w:r>
    </w:p>
    <w:p w14:paraId="38ED2C3A" w14:textId="77777777" w:rsidR="00A65E28" w:rsidRDefault="00A65E28" w:rsidP="00A65E28">
      <w:pPr>
        <w:pStyle w:val="PL"/>
      </w:pPr>
      <w:r>
        <w:t xml:space="preserve">                        twelve-one                              BIT STRING (SIZE (96)),</w:t>
      </w:r>
    </w:p>
    <w:p w14:paraId="7DC69285" w14:textId="77777777" w:rsidR="00A65E28" w:rsidRDefault="00A65E28" w:rsidP="00A65E28">
      <w:pPr>
        <w:pStyle w:val="PL"/>
      </w:pPr>
      <w:r>
        <w:t xml:space="preserve">                        four-four                               BIT STRING (SIZE (139)),</w:t>
      </w:r>
    </w:p>
    <w:p w14:paraId="45EFF645" w14:textId="77777777" w:rsidR="00A65E28" w:rsidRDefault="00A65E28" w:rsidP="00A65E28">
      <w:pPr>
        <w:pStyle w:val="PL"/>
      </w:pPr>
      <w:r>
        <w:t xml:space="preserve">                        eight-two                               BIT STRING (SIZE (139)),</w:t>
      </w:r>
    </w:p>
    <w:p w14:paraId="21C79BF2" w14:textId="77777777" w:rsidR="00A65E28" w:rsidRDefault="00A65E28" w:rsidP="00A65E28">
      <w:pPr>
        <w:pStyle w:val="PL"/>
      </w:pPr>
      <w:r>
        <w:lastRenderedPageBreak/>
        <w:t xml:space="preserve">                        sixteen-one                             BIT STRING (SIZE (128))</w:t>
      </w:r>
    </w:p>
    <w:p w14:paraId="01B65574" w14:textId="77777777" w:rsidR="00A65E28" w:rsidRDefault="00A65E28" w:rsidP="00A65E28">
      <w:pPr>
        <w:pStyle w:val="PL"/>
      </w:pPr>
      <w:r>
        <w:t xml:space="preserve">                    },</w:t>
      </w:r>
    </w:p>
    <w:p w14:paraId="4AF90201" w14:textId="77777777" w:rsidR="00A65E28" w:rsidRDefault="00A65E28" w:rsidP="00A65E28">
      <w:pPr>
        <w:pStyle w:val="PL"/>
      </w:pPr>
      <w:r>
        <w:t xml:space="preserve">                    typeII-RI-Restriction                   BIT STRING (SIZE (2))</w:t>
      </w:r>
    </w:p>
    <w:p w14:paraId="4DCEC96A" w14:textId="77777777" w:rsidR="00A65E28" w:rsidRDefault="00A65E28" w:rsidP="00A65E28">
      <w:pPr>
        <w:pStyle w:val="PL"/>
      </w:pPr>
      <w:r>
        <w:t xml:space="preserve">                },</w:t>
      </w:r>
    </w:p>
    <w:p w14:paraId="1111CB51" w14:textId="77777777" w:rsidR="00A65E28" w:rsidRDefault="00A65E28" w:rsidP="00A65E28">
      <w:pPr>
        <w:pStyle w:val="PL"/>
      </w:pPr>
      <w:r>
        <w:t xml:space="preserve">                typeII-PortSelection                    SEQUENCE {</w:t>
      </w:r>
    </w:p>
    <w:p w14:paraId="72B193CD" w14:textId="77777777" w:rsidR="00A65E28" w:rsidRDefault="00A65E28" w:rsidP="00A65E28">
      <w:pPr>
        <w:pStyle w:val="PL"/>
      </w:pPr>
      <w:r>
        <w:t xml:space="preserve">                    portSelectionSamplingSize               ENUMERATED {n1, n2, n3, n4}                   OPTIONAL,       -- Need R</w:t>
      </w:r>
    </w:p>
    <w:p w14:paraId="21801437" w14:textId="77777777" w:rsidR="00A65E28" w:rsidRDefault="00A65E28" w:rsidP="00A65E28">
      <w:pPr>
        <w:pStyle w:val="PL"/>
      </w:pPr>
      <w:r>
        <w:t xml:space="preserve">                    typeII-PortSelectionRI-Restriction      BIT STRING (SIZE (2))</w:t>
      </w:r>
    </w:p>
    <w:p w14:paraId="49943575" w14:textId="77777777" w:rsidR="00A65E28" w:rsidRDefault="00A65E28" w:rsidP="00A65E28">
      <w:pPr>
        <w:pStyle w:val="PL"/>
      </w:pPr>
      <w:r>
        <w:t xml:space="preserve">                }</w:t>
      </w:r>
    </w:p>
    <w:p w14:paraId="55D39B2D" w14:textId="77777777" w:rsidR="00A65E28" w:rsidRDefault="00A65E28" w:rsidP="00A65E28">
      <w:pPr>
        <w:pStyle w:val="PL"/>
      </w:pPr>
      <w:r>
        <w:t xml:space="preserve">            },</w:t>
      </w:r>
    </w:p>
    <w:p w14:paraId="31F4E6BD" w14:textId="77777777" w:rsidR="00A65E28" w:rsidRDefault="00A65E28" w:rsidP="00A65E28">
      <w:pPr>
        <w:pStyle w:val="PL"/>
      </w:pPr>
      <w:r>
        <w:t xml:space="preserve">            phaseAlphabetSize                       ENUMERATED {n4, n8},</w:t>
      </w:r>
    </w:p>
    <w:p w14:paraId="1B44AEE3" w14:textId="77777777" w:rsidR="00A65E28" w:rsidRDefault="00A65E28" w:rsidP="00A65E28">
      <w:pPr>
        <w:pStyle w:val="PL"/>
      </w:pPr>
      <w:r>
        <w:t xml:space="preserve">            subbandAmplitude                        BOOLEAN,</w:t>
      </w:r>
    </w:p>
    <w:p w14:paraId="34F60638" w14:textId="77777777" w:rsidR="00A65E28" w:rsidRDefault="00A65E28" w:rsidP="00A65E28">
      <w:pPr>
        <w:pStyle w:val="PL"/>
      </w:pPr>
      <w:r>
        <w:t xml:space="preserve">            numberOfBeams                           ENUMERATED {two, three, four}</w:t>
      </w:r>
    </w:p>
    <w:p w14:paraId="5D595E52" w14:textId="77777777" w:rsidR="00A65E28" w:rsidRDefault="00A65E28" w:rsidP="00A65E28">
      <w:pPr>
        <w:pStyle w:val="PL"/>
      </w:pPr>
      <w:r>
        <w:t xml:space="preserve">        }</w:t>
      </w:r>
    </w:p>
    <w:p w14:paraId="488450AC" w14:textId="77777777" w:rsidR="00A65E28" w:rsidRDefault="00A65E28" w:rsidP="00A65E28">
      <w:pPr>
        <w:pStyle w:val="PL"/>
      </w:pPr>
      <w:r>
        <w:t xml:space="preserve">    }</w:t>
      </w:r>
    </w:p>
    <w:p w14:paraId="1717AB02" w14:textId="77777777" w:rsidR="00A65E28" w:rsidRDefault="00A65E28" w:rsidP="00A65E28">
      <w:pPr>
        <w:pStyle w:val="PL"/>
      </w:pPr>
      <w:r>
        <w:t>}</w:t>
      </w:r>
    </w:p>
    <w:p w14:paraId="02081B03" w14:textId="77777777" w:rsidR="00A65E28" w:rsidRDefault="00A65E28" w:rsidP="00A65E28">
      <w:pPr>
        <w:pStyle w:val="PL"/>
      </w:pPr>
    </w:p>
    <w:p w14:paraId="0C00E6CF" w14:textId="77777777" w:rsidR="00A65E28" w:rsidRDefault="00A65E28" w:rsidP="00A65E28">
      <w:pPr>
        <w:pStyle w:val="PL"/>
      </w:pPr>
      <w:r>
        <w:t>CodebookConfig-r16  ::=                SEQUENCE  {</w:t>
      </w:r>
    </w:p>
    <w:p w14:paraId="19A346D4" w14:textId="77777777" w:rsidR="00A65E28" w:rsidRDefault="00A65E28" w:rsidP="00A65E28">
      <w:pPr>
        <w:pStyle w:val="PL"/>
      </w:pPr>
      <w:r>
        <w:t xml:space="preserve">    codebookType                           CHOICE {</w:t>
      </w:r>
    </w:p>
    <w:p w14:paraId="27E10342" w14:textId="77777777" w:rsidR="00A65E28" w:rsidRDefault="00A65E28" w:rsidP="00A65E28">
      <w:pPr>
        <w:pStyle w:val="PL"/>
      </w:pPr>
      <w:r>
        <w:t xml:space="preserve">        type2                                  SEQUENCE {</w:t>
      </w:r>
    </w:p>
    <w:p w14:paraId="7E46B3CE" w14:textId="77777777" w:rsidR="00A65E28" w:rsidRDefault="00A65E28" w:rsidP="00A65E28">
      <w:pPr>
        <w:pStyle w:val="PL"/>
      </w:pPr>
      <w:r>
        <w:t xml:space="preserve">            subType                                CHOICE {</w:t>
      </w:r>
    </w:p>
    <w:p w14:paraId="796CF090" w14:textId="77777777" w:rsidR="00A65E28" w:rsidRDefault="00A65E28" w:rsidP="00A65E28">
      <w:pPr>
        <w:pStyle w:val="PL"/>
      </w:pPr>
      <w:r>
        <w:t xml:space="preserve">                typeII-r16                             SEQUENCE  {</w:t>
      </w:r>
    </w:p>
    <w:p w14:paraId="6355BD2C" w14:textId="77777777" w:rsidR="00A65E28" w:rsidRDefault="00A65E28" w:rsidP="00A65E28">
      <w:pPr>
        <w:pStyle w:val="PL"/>
      </w:pPr>
      <w:r>
        <w:t xml:space="preserve">                    n1-n2-codebookSubsetRestriction-r16    CHOICE {</w:t>
      </w:r>
    </w:p>
    <w:p w14:paraId="6B471A5F" w14:textId="77777777" w:rsidR="00A65E28" w:rsidRDefault="00A65E28" w:rsidP="00A65E28">
      <w:pPr>
        <w:pStyle w:val="PL"/>
      </w:pPr>
      <w:r>
        <w:t xml:space="preserve">                        two-one                                BIT STRING (SIZE (16)),</w:t>
      </w:r>
    </w:p>
    <w:p w14:paraId="21CBA31A" w14:textId="77777777" w:rsidR="00A65E28" w:rsidRDefault="00A65E28" w:rsidP="00A65E28">
      <w:pPr>
        <w:pStyle w:val="PL"/>
      </w:pPr>
      <w:r>
        <w:t xml:space="preserve">                        two-two                                BIT STRING (SIZE (43)),</w:t>
      </w:r>
    </w:p>
    <w:p w14:paraId="1C3CE833" w14:textId="77777777" w:rsidR="00A65E28" w:rsidRDefault="00A65E28" w:rsidP="00A65E28">
      <w:pPr>
        <w:pStyle w:val="PL"/>
      </w:pPr>
      <w:r>
        <w:t xml:space="preserve">                        four-one                               BIT STRING (SIZE (32)),</w:t>
      </w:r>
    </w:p>
    <w:p w14:paraId="67A4B881" w14:textId="77777777" w:rsidR="00A65E28" w:rsidRDefault="00A65E28" w:rsidP="00A65E28">
      <w:pPr>
        <w:pStyle w:val="PL"/>
      </w:pPr>
      <w:r>
        <w:t xml:space="preserve">                        three-two                              BIT STRING (SIZE (59)),</w:t>
      </w:r>
    </w:p>
    <w:p w14:paraId="35470DBF" w14:textId="77777777" w:rsidR="00A65E28" w:rsidRDefault="00A65E28" w:rsidP="00A65E28">
      <w:pPr>
        <w:pStyle w:val="PL"/>
      </w:pPr>
      <w:r>
        <w:t xml:space="preserve">                        six-one                                BIT STRING (SIZE (48)),</w:t>
      </w:r>
    </w:p>
    <w:p w14:paraId="01E72CE9" w14:textId="77777777" w:rsidR="00A65E28" w:rsidRDefault="00A65E28" w:rsidP="00A65E28">
      <w:pPr>
        <w:pStyle w:val="PL"/>
      </w:pPr>
      <w:r>
        <w:t xml:space="preserve">                        four-two                               BIT STRING (SIZE (75)),</w:t>
      </w:r>
    </w:p>
    <w:p w14:paraId="1CB295ED" w14:textId="77777777" w:rsidR="00A65E28" w:rsidRDefault="00A65E28" w:rsidP="00A65E28">
      <w:pPr>
        <w:pStyle w:val="PL"/>
      </w:pPr>
      <w:r>
        <w:t xml:space="preserve">                        eight-one                              BIT STRING (SIZE (64)),</w:t>
      </w:r>
    </w:p>
    <w:p w14:paraId="0A2E702F" w14:textId="77777777" w:rsidR="00A65E28" w:rsidRDefault="00A65E28" w:rsidP="00A65E28">
      <w:pPr>
        <w:pStyle w:val="PL"/>
      </w:pPr>
      <w:r>
        <w:t xml:space="preserve">                        four-three                             BIT STRING (SIZE (107)),</w:t>
      </w:r>
    </w:p>
    <w:p w14:paraId="32925F57" w14:textId="77777777" w:rsidR="00A65E28" w:rsidRDefault="00A65E28" w:rsidP="00A65E28">
      <w:pPr>
        <w:pStyle w:val="PL"/>
      </w:pPr>
      <w:r>
        <w:t xml:space="preserve">                        six-two                                BIT STRING (SIZE (107)),</w:t>
      </w:r>
    </w:p>
    <w:p w14:paraId="34606326" w14:textId="77777777" w:rsidR="00A65E28" w:rsidRDefault="00A65E28" w:rsidP="00A65E28">
      <w:pPr>
        <w:pStyle w:val="PL"/>
      </w:pPr>
      <w:r>
        <w:t xml:space="preserve">                        twelve-one                             BIT STRING (SIZE (96)),</w:t>
      </w:r>
    </w:p>
    <w:p w14:paraId="70C87AC6" w14:textId="77777777" w:rsidR="00A65E28" w:rsidRDefault="00A65E28" w:rsidP="00A65E28">
      <w:pPr>
        <w:pStyle w:val="PL"/>
      </w:pPr>
      <w:r>
        <w:t xml:space="preserve">                        four-four                              BIT STRING (SIZE (139)),</w:t>
      </w:r>
    </w:p>
    <w:p w14:paraId="561AF331" w14:textId="77777777" w:rsidR="00A65E28" w:rsidRDefault="00A65E28" w:rsidP="00A65E28">
      <w:pPr>
        <w:pStyle w:val="PL"/>
      </w:pPr>
      <w:r>
        <w:t xml:space="preserve">                        eight-two                              BIT STRING (SIZE (139)),</w:t>
      </w:r>
    </w:p>
    <w:p w14:paraId="62F082FA" w14:textId="77777777" w:rsidR="00A65E28" w:rsidRDefault="00A65E28" w:rsidP="00A65E28">
      <w:pPr>
        <w:pStyle w:val="PL"/>
      </w:pPr>
      <w:r>
        <w:t xml:space="preserve">                        sixteen-one                            BIT STRING (SIZE (128))</w:t>
      </w:r>
    </w:p>
    <w:p w14:paraId="3FDDAB67" w14:textId="77777777" w:rsidR="00A65E28" w:rsidRDefault="00A65E28" w:rsidP="00A65E28">
      <w:pPr>
        <w:pStyle w:val="PL"/>
      </w:pPr>
      <w:r>
        <w:t xml:space="preserve">                    },</w:t>
      </w:r>
    </w:p>
    <w:p w14:paraId="36056E8D" w14:textId="77777777" w:rsidR="00A65E28" w:rsidRDefault="00A65E28" w:rsidP="00A65E28">
      <w:pPr>
        <w:pStyle w:val="PL"/>
      </w:pPr>
      <w:r>
        <w:t xml:space="preserve">                    typeII-RI-Restriction-r16              BIT STRING (SIZE(4))</w:t>
      </w:r>
    </w:p>
    <w:p w14:paraId="096EF2CA" w14:textId="77777777" w:rsidR="00A65E28" w:rsidRDefault="00A65E28" w:rsidP="00A65E28">
      <w:pPr>
        <w:pStyle w:val="PL"/>
      </w:pPr>
      <w:r>
        <w:t xml:space="preserve">                },</w:t>
      </w:r>
    </w:p>
    <w:p w14:paraId="0064E184" w14:textId="77777777" w:rsidR="00A65E28" w:rsidRDefault="00A65E28" w:rsidP="00A65E28">
      <w:pPr>
        <w:pStyle w:val="PL"/>
      </w:pPr>
      <w:r>
        <w:t xml:space="preserve">                typeII-PortSelection-r16  SEQUENCE {</w:t>
      </w:r>
    </w:p>
    <w:p w14:paraId="392C25EC" w14:textId="77777777" w:rsidR="00A65E28" w:rsidRDefault="00A65E28" w:rsidP="00A65E28">
      <w:pPr>
        <w:pStyle w:val="PL"/>
      </w:pPr>
      <w:r>
        <w:t xml:space="preserve">                    portSelectionSamplingSize-r16          ENUMERATED {n1, n2, n3, n4},</w:t>
      </w:r>
    </w:p>
    <w:p w14:paraId="6DB7A593" w14:textId="77777777" w:rsidR="00A65E28" w:rsidRDefault="00A65E28" w:rsidP="00A65E28">
      <w:pPr>
        <w:pStyle w:val="PL"/>
      </w:pPr>
      <w:r>
        <w:t xml:space="preserve">                    typeII-PortSelectionRI-Restriction-r16 BIT STRING (SIZE (4))</w:t>
      </w:r>
    </w:p>
    <w:p w14:paraId="3957F4A2" w14:textId="77777777" w:rsidR="00A65E28" w:rsidRDefault="00A65E28" w:rsidP="00A65E28">
      <w:pPr>
        <w:pStyle w:val="PL"/>
      </w:pPr>
      <w:r>
        <w:t xml:space="preserve">                }</w:t>
      </w:r>
    </w:p>
    <w:p w14:paraId="7E50CAFB" w14:textId="77777777" w:rsidR="00A65E28" w:rsidRDefault="00A65E28" w:rsidP="00A65E28">
      <w:pPr>
        <w:pStyle w:val="PL"/>
      </w:pPr>
      <w:r>
        <w:t xml:space="preserve">            },</w:t>
      </w:r>
    </w:p>
    <w:p w14:paraId="7C88011B" w14:textId="77777777" w:rsidR="00A65E28" w:rsidRDefault="00A65E28" w:rsidP="00A65E28">
      <w:pPr>
        <w:pStyle w:val="PL"/>
      </w:pPr>
      <w:r>
        <w:t xml:space="preserve">        numberOfPMI-SubbandsPerCQI-Subband-r16 INTEGER (1..2),</w:t>
      </w:r>
    </w:p>
    <w:p w14:paraId="089F67D1" w14:textId="77777777" w:rsidR="00A65E28" w:rsidRDefault="00A65E28" w:rsidP="00A65E28">
      <w:pPr>
        <w:pStyle w:val="PL"/>
      </w:pPr>
      <w:r>
        <w:t xml:space="preserve">        paramCombination-r16                   INTEGER (1..8)</w:t>
      </w:r>
    </w:p>
    <w:p w14:paraId="665E6BE7" w14:textId="77777777" w:rsidR="00A65E28" w:rsidRDefault="00A65E28" w:rsidP="00A65E28">
      <w:pPr>
        <w:pStyle w:val="PL"/>
      </w:pPr>
      <w:r>
        <w:t xml:space="preserve">        }</w:t>
      </w:r>
    </w:p>
    <w:p w14:paraId="4F5E78D9" w14:textId="77777777" w:rsidR="00A65E28" w:rsidRDefault="00A65E28" w:rsidP="00A65E28">
      <w:pPr>
        <w:pStyle w:val="PL"/>
      </w:pPr>
      <w:r>
        <w:t xml:space="preserve">    }</w:t>
      </w:r>
    </w:p>
    <w:p w14:paraId="764F074D" w14:textId="77777777" w:rsidR="00A65E28" w:rsidRDefault="00A65E28" w:rsidP="00A65E28">
      <w:pPr>
        <w:pStyle w:val="PL"/>
      </w:pPr>
      <w:r>
        <w:t>}</w:t>
      </w:r>
    </w:p>
    <w:p w14:paraId="50D81972" w14:textId="77777777" w:rsidR="00A65E28" w:rsidRDefault="00A65E28" w:rsidP="00A65E28">
      <w:pPr>
        <w:pStyle w:val="PL"/>
      </w:pPr>
    </w:p>
    <w:p w14:paraId="0D5509A7" w14:textId="77777777" w:rsidR="00A65E28" w:rsidRDefault="00A65E28" w:rsidP="00A65E28">
      <w:pPr>
        <w:pStyle w:val="PL"/>
      </w:pPr>
      <w:r>
        <w:t>-- TAG-CODEBOOKCONFIG-STOP</w:t>
      </w:r>
    </w:p>
    <w:p w14:paraId="125FF9FA" w14:textId="77777777" w:rsidR="00A65E28" w:rsidRDefault="00A65E28" w:rsidP="00A65E28">
      <w:pPr>
        <w:pStyle w:val="PL"/>
      </w:pPr>
      <w:r>
        <w:t>-- ASN1STOP</w:t>
      </w:r>
    </w:p>
    <w:p w14:paraId="0705A90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54F81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2A777" w14:textId="77777777" w:rsidR="00A65E28" w:rsidRDefault="00A65E28">
            <w:pPr>
              <w:pStyle w:val="TAH"/>
              <w:rPr>
                <w:szCs w:val="22"/>
                <w:lang w:val="sv-SE" w:eastAsia="sv-SE"/>
              </w:rPr>
            </w:pPr>
            <w:r>
              <w:rPr>
                <w:i/>
                <w:szCs w:val="22"/>
                <w:lang w:val="sv-SE" w:eastAsia="sv-SE"/>
              </w:rPr>
              <w:lastRenderedPageBreak/>
              <w:t xml:space="preserve">CodebookConfig </w:t>
            </w:r>
            <w:r>
              <w:rPr>
                <w:szCs w:val="22"/>
                <w:lang w:val="sv-SE" w:eastAsia="sv-SE"/>
              </w:rPr>
              <w:t>field descriptions</w:t>
            </w:r>
          </w:p>
        </w:tc>
      </w:tr>
      <w:tr w:rsidR="00A65E28" w14:paraId="4268A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217284" w14:textId="77777777" w:rsidR="00A65E28" w:rsidRDefault="00A65E28">
            <w:pPr>
              <w:pStyle w:val="TAL"/>
              <w:rPr>
                <w:szCs w:val="22"/>
                <w:lang w:val="sv-SE" w:eastAsia="sv-SE"/>
              </w:rPr>
            </w:pPr>
            <w:r>
              <w:rPr>
                <w:b/>
                <w:i/>
                <w:szCs w:val="22"/>
                <w:lang w:val="sv-SE" w:eastAsia="sv-SE"/>
              </w:rPr>
              <w:t>codebookMode</w:t>
            </w:r>
          </w:p>
          <w:p w14:paraId="2C332D96" w14:textId="77777777" w:rsidR="00A65E28" w:rsidRDefault="00A65E28">
            <w:pPr>
              <w:pStyle w:val="TAL"/>
              <w:rPr>
                <w:szCs w:val="22"/>
                <w:lang w:val="sv-SE" w:eastAsia="sv-SE"/>
              </w:rPr>
            </w:pPr>
            <w:r>
              <w:rPr>
                <w:szCs w:val="22"/>
                <w:lang w:val="sv-SE" w:eastAsia="sv-SE"/>
              </w:rPr>
              <w:t>CodebookMode as specified in TS 38.214 [19], clause 5.2.2.2.2.</w:t>
            </w:r>
          </w:p>
        </w:tc>
      </w:tr>
      <w:tr w:rsidR="00A65E28" w14:paraId="53FB07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1F3AF3" w14:textId="77777777" w:rsidR="00A65E28" w:rsidRDefault="00A65E28">
            <w:pPr>
              <w:pStyle w:val="TAL"/>
              <w:rPr>
                <w:szCs w:val="22"/>
                <w:lang w:val="sv-SE" w:eastAsia="sv-SE"/>
              </w:rPr>
            </w:pPr>
            <w:r>
              <w:rPr>
                <w:b/>
                <w:i/>
                <w:szCs w:val="22"/>
                <w:lang w:val="sv-SE" w:eastAsia="sv-SE"/>
              </w:rPr>
              <w:t>codebookType</w:t>
            </w:r>
          </w:p>
          <w:p w14:paraId="20255A04" w14:textId="77777777" w:rsidR="00A65E28" w:rsidRDefault="00A65E28">
            <w:pPr>
              <w:pStyle w:val="TAL"/>
              <w:rPr>
                <w:szCs w:val="22"/>
                <w:lang w:val="sv-SE" w:eastAsia="sv-SE"/>
              </w:rPr>
            </w:pPr>
            <w:r>
              <w:rPr>
                <w:szCs w:val="22"/>
                <w:lang w:val="sv-SE" w:eastAsia="sv-SE"/>
              </w:rPr>
              <w:t>CodebookType including possibly sub-types and the corresponding parameters for each (see TS 38.214 [19], clause 5.2.2.2).</w:t>
            </w:r>
          </w:p>
        </w:tc>
      </w:tr>
      <w:tr w:rsidR="00A65E28" w14:paraId="66544D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8D2BE" w14:textId="77777777" w:rsidR="00A65E28" w:rsidRDefault="00A65E28">
            <w:pPr>
              <w:pStyle w:val="TAL"/>
              <w:rPr>
                <w:szCs w:val="22"/>
                <w:lang w:val="sv-SE" w:eastAsia="sv-SE"/>
              </w:rPr>
            </w:pPr>
            <w:r>
              <w:rPr>
                <w:b/>
                <w:i/>
                <w:szCs w:val="22"/>
                <w:lang w:val="sv-SE" w:eastAsia="sv-SE"/>
              </w:rPr>
              <w:t>n1-n2-codebookSubsetRestriction</w:t>
            </w:r>
          </w:p>
          <w:p w14:paraId="3069A4BB" w14:textId="77777777" w:rsidR="00A65E28" w:rsidRDefault="00A65E28">
            <w:pPr>
              <w:pStyle w:val="TAL"/>
              <w:rPr>
                <w:szCs w:val="22"/>
                <w:lang w:val="sv-SE" w:eastAsia="sv-SE"/>
              </w:rPr>
            </w:pPr>
            <w:r>
              <w:rPr>
                <w:szCs w:val="22"/>
                <w:lang w:val="sv-SE" w:eastAsia="sv-SE"/>
              </w:rPr>
              <w:t>Number of antenna ports in first (</w:t>
            </w:r>
            <w:r>
              <w:rPr>
                <w:i/>
                <w:lang w:val="sv-SE" w:eastAsia="sv-SE"/>
              </w:rPr>
              <w:t>n1</w:t>
            </w:r>
            <w:r>
              <w:rPr>
                <w:szCs w:val="22"/>
                <w:lang w:val="sv-SE" w:eastAsia="sv-SE"/>
              </w:rPr>
              <w:t>) and second (</w:t>
            </w:r>
            <w:r>
              <w:rPr>
                <w:i/>
                <w:lang w:val="sv-SE" w:eastAsia="sv-SE"/>
              </w:rPr>
              <w:t>n2</w:t>
            </w:r>
            <w:r>
              <w:rPr>
                <w:szCs w:val="22"/>
                <w:lang w:val="sv-SE" w:eastAsia="sv-SE"/>
              </w:rPr>
              <w:t>) dimension and codebook subset restriction (see TS 38.214 [19] clause 5.2.2.2.3).</w:t>
            </w:r>
          </w:p>
          <w:p w14:paraId="5FE16E60" w14:textId="77777777" w:rsidR="00A65E28" w:rsidRDefault="00A65E28">
            <w:pPr>
              <w:pStyle w:val="TAL"/>
              <w:rPr>
                <w:szCs w:val="22"/>
                <w:lang w:val="sv-SE" w:eastAsia="sv-SE"/>
              </w:rPr>
            </w:pPr>
            <w:r>
              <w:rPr>
                <w:szCs w:val="22"/>
                <w:lang w:val="sv-SE" w:eastAsia="sv-SE"/>
              </w:rPr>
              <w:t>Number of bits for codebook subset restriction is CEIL(log2(nchoosek(O1*O2,4)))+8*n1*n2 where nchoosek(a,b) = a!/(b!(a-b)!).</w:t>
            </w:r>
          </w:p>
        </w:tc>
      </w:tr>
      <w:tr w:rsidR="00A65E28" w14:paraId="2B7BEA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DD935" w14:textId="77777777" w:rsidR="00A65E28" w:rsidRDefault="00A65E28">
            <w:pPr>
              <w:pStyle w:val="TAL"/>
              <w:rPr>
                <w:szCs w:val="22"/>
                <w:lang w:val="sv-SE" w:eastAsia="sv-SE"/>
              </w:rPr>
            </w:pPr>
            <w:r>
              <w:rPr>
                <w:b/>
                <w:i/>
                <w:szCs w:val="22"/>
                <w:lang w:val="sv-SE" w:eastAsia="sv-SE"/>
              </w:rPr>
              <w:t>n1-n2</w:t>
            </w:r>
          </w:p>
          <w:p w14:paraId="1EC29FDF" w14:textId="77777777" w:rsidR="00A65E28" w:rsidRDefault="00A65E28">
            <w:pPr>
              <w:pStyle w:val="TAL"/>
              <w:rPr>
                <w:szCs w:val="22"/>
                <w:lang w:val="sv-SE" w:eastAsia="sv-SE"/>
              </w:rPr>
            </w:pPr>
            <w:r>
              <w:rPr>
                <w:szCs w:val="22"/>
                <w:lang w:val="sv-SE" w:eastAsia="sv-SE"/>
              </w:rPr>
              <w:t>Number of antenna ports in first (n1) and second (n2) dimension and codebook subset restriction (see TS 38.214 [19] clause 5.2.2.2.1).</w:t>
            </w:r>
          </w:p>
        </w:tc>
      </w:tr>
      <w:tr w:rsidR="00A65E28" w14:paraId="46C02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EABA0C" w14:textId="77777777" w:rsidR="00A65E28" w:rsidRDefault="00A65E28">
            <w:pPr>
              <w:pStyle w:val="TAL"/>
              <w:rPr>
                <w:szCs w:val="22"/>
                <w:lang w:val="sv-SE" w:eastAsia="sv-SE"/>
              </w:rPr>
            </w:pPr>
            <w:r>
              <w:rPr>
                <w:b/>
                <w:i/>
                <w:szCs w:val="22"/>
                <w:lang w:val="sv-SE" w:eastAsia="sv-SE"/>
              </w:rPr>
              <w:t>ng-n1-n2</w:t>
            </w:r>
          </w:p>
          <w:p w14:paraId="06F02B77" w14:textId="77777777" w:rsidR="00A65E28" w:rsidRDefault="00A65E28">
            <w:pPr>
              <w:pStyle w:val="TAL"/>
              <w:rPr>
                <w:szCs w:val="22"/>
                <w:lang w:val="sv-SE" w:eastAsia="sv-SE"/>
              </w:rPr>
            </w:pPr>
            <w:r>
              <w:rPr>
                <w:szCs w:val="22"/>
                <w:lang w:val="sv-SE" w:eastAsia="sv-SE"/>
              </w:rPr>
              <w:t>Codebook subset restriction for Type I Multi-panel codebook (see TS 38.214 [19], clause 5.2.2.2.2).</w:t>
            </w:r>
          </w:p>
        </w:tc>
      </w:tr>
      <w:tr w:rsidR="00A65E28" w14:paraId="721FB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390281" w14:textId="77777777" w:rsidR="00A65E28" w:rsidRDefault="00A65E28">
            <w:pPr>
              <w:pStyle w:val="TAL"/>
              <w:rPr>
                <w:szCs w:val="22"/>
                <w:lang w:val="sv-SE" w:eastAsia="sv-SE"/>
              </w:rPr>
            </w:pPr>
            <w:r>
              <w:rPr>
                <w:b/>
                <w:i/>
                <w:szCs w:val="22"/>
                <w:lang w:val="sv-SE" w:eastAsia="sv-SE"/>
              </w:rPr>
              <w:t>numberOfBeams</w:t>
            </w:r>
          </w:p>
          <w:p w14:paraId="2A21EA21" w14:textId="77777777" w:rsidR="00A65E28" w:rsidRDefault="00A65E28">
            <w:pPr>
              <w:pStyle w:val="TAL"/>
              <w:rPr>
                <w:szCs w:val="22"/>
                <w:lang w:val="sv-SE" w:eastAsia="sv-SE"/>
              </w:rPr>
            </w:pPr>
            <w:r>
              <w:rPr>
                <w:szCs w:val="22"/>
                <w:lang w:val="sv-SE" w:eastAsia="sv-SE"/>
              </w:rPr>
              <w:t>Number of beams, L, used for linear combination.</w:t>
            </w:r>
          </w:p>
        </w:tc>
      </w:tr>
      <w:tr w:rsidR="00A65E28" w14:paraId="7913B1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C70220" w14:textId="77777777" w:rsidR="00A65E28" w:rsidRDefault="00A65E28">
            <w:pPr>
              <w:pStyle w:val="TAL"/>
              <w:rPr>
                <w:b/>
                <w:i/>
                <w:szCs w:val="22"/>
                <w:lang w:val="sv-SE" w:eastAsia="sv-SE"/>
              </w:rPr>
            </w:pPr>
            <w:r>
              <w:rPr>
                <w:b/>
                <w:i/>
                <w:szCs w:val="22"/>
                <w:lang w:val="sv-SE" w:eastAsia="sv-SE"/>
              </w:rPr>
              <w:t>numberOfPMI-SubbandsPerCQI-Subband</w:t>
            </w:r>
          </w:p>
          <w:p w14:paraId="21A95AF8" w14:textId="77777777" w:rsidR="00A65E28" w:rsidRDefault="00A65E28">
            <w:pPr>
              <w:pStyle w:val="TAL"/>
              <w:rPr>
                <w:b/>
                <w:i/>
                <w:szCs w:val="22"/>
                <w:lang w:val="sv-SE" w:eastAsia="sv-SE"/>
              </w:rPr>
            </w:pPr>
            <w:r>
              <w:rPr>
                <w:szCs w:val="22"/>
                <w:lang w:val="sv-SE" w:eastAsia="sv-SE"/>
              </w:rPr>
              <w:t>Field indicates how PMI subbands are defined per CQI subband according to TS 38.214 [19], clause 5.2.2.2.5,</w:t>
            </w:r>
          </w:p>
        </w:tc>
      </w:tr>
      <w:tr w:rsidR="00A65E28" w14:paraId="05B485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938ADF" w14:textId="77777777" w:rsidR="00A65E28" w:rsidRDefault="00A65E28">
            <w:pPr>
              <w:pStyle w:val="TAL"/>
              <w:rPr>
                <w:b/>
                <w:i/>
                <w:szCs w:val="22"/>
                <w:lang w:val="sv-SE" w:eastAsia="sv-SE"/>
              </w:rPr>
            </w:pPr>
            <w:r>
              <w:rPr>
                <w:b/>
                <w:i/>
                <w:szCs w:val="22"/>
                <w:lang w:val="sv-SE" w:eastAsia="sv-SE"/>
              </w:rPr>
              <w:t>paramCombination</w:t>
            </w:r>
          </w:p>
          <w:p w14:paraId="4E4344D5" w14:textId="77777777" w:rsidR="00A65E28" w:rsidRDefault="00A65E28">
            <w:pPr>
              <w:pStyle w:val="TAL"/>
              <w:rPr>
                <w:b/>
                <w:i/>
                <w:szCs w:val="22"/>
                <w:lang w:val="sv-SE" w:eastAsia="sv-SE"/>
              </w:rPr>
            </w:pPr>
            <w:r>
              <w:rPr>
                <w:szCs w:val="22"/>
                <w:lang w:val="sv-SE" w:eastAsia="sv-SE"/>
              </w:rPr>
              <w:t xml:space="preserve">Field describes supported parameter combination </w:t>
            </w:r>
            <w:r>
              <w:rPr>
                <w:lang w:val="sv-SE" w:eastAsia="sv-SE"/>
              </w:rPr>
              <w:t>(</w:t>
            </w:r>
            <m:oMath>
              <m:r>
                <w:rPr>
                  <w:rFonts w:ascii="Cambria Math" w:hAnsi="Cambria Math"/>
                  <w:lang w:val="sv-SE" w:eastAsia="sv-SE"/>
                </w:rPr>
                <m:t>L,</m:t>
              </m:r>
              <m:sSub>
                <m:sSubPr>
                  <m:ctrlPr>
                    <w:rPr>
                      <w:rFonts w:ascii="Cambria Math" w:hAnsi="Cambria Math"/>
                      <w:i/>
                      <w:lang w:val="sv-SE" w:eastAsia="sv-SE"/>
                    </w:rPr>
                  </m:ctrlPr>
                </m:sSubPr>
                <m:e>
                  <m:r>
                    <w:rPr>
                      <w:rFonts w:ascii="Cambria Math" w:hAnsi="Cambria Math"/>
                      <w:lang w:val="sv-SE" w:eastAsia="sv-SE"/>
                    </w:rPr>
                    <m:t>p</m:t>
                  </m:r>
                </m:e>
                <m:sub>
                  <m:r>
                    <w:rPr>
                      <w:rFonts w:ascii="Cambria Math" w:hAnsi="Cambria Math"/>
                      <w:lang w:val="sv-SE" w:eastAsia="sv-SE"/>
                    </w:rPr>
                    <m:t>v</m:t>
                  </m:r>
                </m:sub>
              </m:sSub>
              <m:r>
                <w:rPr>
                  <w:rFonts w:ascii="Cambria Math" w:hAnsi="Cambria Math"/>
                  <w:lang w:val="sv-SE" w:eastAsia="sv-SE"/>
                </w:rPr>
                <m:t>,β</m:t>
              </m:r>
            </m:oMath>
            <w:r>
              <w:rPr>
                <w:lang w:val="sv-SE" w:eastAsia="sv-SE"/>
              </w:rPr>
              <w:t>)</w:t>
            </w:r>
            <w:r>
              <w:rPr>
                <w:szCs w:val="22"/>
                <w:lang w:val="sv-SE" w:eastAsia="sv-SE"/>
              </w:rPr>
              <w:t>as specified in TS 38.214.</w:t>
            </w:r>
          </w:p>
        </w:tc>
      </w:tr>
      <w:tr w:rsidR="00A65E28" w14:paraId="1ABF0B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7575AC" w14:textId="77777777" w:rsidR="00A65E28" w:rsidRDefault="00A65E28">
            <w:pPr>
              <w:pStyle w:val="TAL"/>
              <w:rPr>
                <w:szCs w:val="22"/>
                <w:lang w:val="sv-SE" w:eastAsia="sv-SE"/>
              </w:rPr>
            </w:pPr>
            <w:r>
              <w:rPr>
                <w:b/>
                <w:i/>
                <w:szCs w:val="22"/>
                <w:lang w:val="sv-SE" w:eastAsia="sv-SE"/>
              </w:rPr>
              <w:t>phaseAlphabetSize</w:t>
            </w:r>
          </w:p>
          <w:p w14:paraId="2A3051CE" w14:textId="77777777" w:rsidR="00A65E28" w:rsidRDefault="00A65E28">
            <w:pPr>
              <w:pStyle w:val="TAL"/>
              <w:rPr>
                <w:szCs w:val="22"/>
                <w:lang w:val="sv-SE" w:eastAsia="sv-SE"/>
              </w:rPr>
            </w:pPr>
            <w:r>
              <w:rPr>
                <w:szCs w:val="22"/>
                <w:lang w:val="sv-SE" w:eastAsia="sv-SE"/>
              </w:rPr>
              <w:t>The size of the PSK alphabet, QPSK or 8-PSK.</w:t>
            </w:r>
          </w:p>
        </w:tc>
      </w:tr>
      <w:tr w:rsidR="00A65E28" w14:paraId="5200D8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215D0B" w14:textId="77777777" w:rsidR="00A65E28" w:rsidRDefault="00A65E28">
            <w:pPr>
              <w:pStyle w:val="TAL"/>
              <w:rPr>
                <w:szCs w:val="22"/>
                <w:lang w:val="sv-SE" w:eastAsia="sv-SE"/>
              </w:rPr>
            </w:pPr>
            <w:r>
              <w:rPr>
                <w:b/>
                <w:i/>
                <w:szCs w:val="22"/>
                <w:lang w:val="sv-SE" w:eastAsia="sv-SE"/>
              </w:rPr>
              <w:t>portSelectionSamplingSize</w:t>
            </w:r>
          </w:p>
          <w:p w14:paraId="50FB4131" w14:textId="77777777" w:rsidR="00A65E28" w:rsidRDefault="00A65E28">
            <w:pPr>
              <w:pStyle w:val="TAL"/>
              <w:rPr>
                <w:szCs w:val="22"/>
                <w:lang w:val="sv-SE" w:eastAsia="sv-SE"/>
              </w:rPr>
            </w:pPr>
            <w:r>
              <w:rPr>
                <w:szCs w:val="22"/>
                <w:lang w:val="sv-SE" w:eastAsia="sv-SE"/>
              </w:rPr>
              <w:t>The size of the port selection codebook (parameter d), see TS 38.214 [19] clause 5.2.2.2.6.</w:t>
            </w:r>
          </w:p>
        </w:tc>
      </w:tr>
      <w:tr w:rsidR="00A65E28" w14:paraId="49730F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828A0E" w14:textId="77777777" w:rsidR="00A65E28" w:rsidRDefault="00A65E28">
            <w:pPr>
              <w:pStyle w:val="TAL"/>
              <w:rPr>
                <w:szCs w:val="22"/>
                <w:lang w:val="sv-SE" w:eastAsia="sv-SE"/>
              </w:rPr>
            </w:pPr>
            <w:r>
              <w:rPr>
                <w:b/>
                <w:i/>
                <w:szCs w:val="22"/>
                <w:lang w:val="sv-SE" w:eastAsia="sv-SE"/>
              </w:rPr>
              <w:t>ri-Restriction</w:t>
            </w:r>
          </w:p>
          <w:p w14:paraId="7BF6E318" w14:textId="77777777" w:rsidR="00A65E28" w:rsidRDefault="00A65E28">
            <w:pPr>
              <w:pStyle w:val="TAL"/>
              <w:rPr>
                <w:szCs w:val="22"/>
                <w:lang w:val="sv-SE" w:eastAsia="sv-SE"/>
              </w:rPr>
            </w:pPr>
            <w:r>
              <w:rPr>
                <w:szCs w:val="22"/>
                <w:lang w:val="sv-SE" w:eastAsia="sv-SE"/>
              </w:rPr>
              <w:t xml:space="preserve">Restriction for RI for </w:t>
            </w:r>
            <w:r>
              <w:rPr>
                <w:i/>
                <w:lang w:val="sv-SE" w:eastAsia="sv-SE"/>
              </w:rPr>
              <w:t>TypeI-MultiPanel-RI-Restriction</w:t>
            </w:r>
            <w:r>
              <w:rPr>
                <w:szCs w:val="22"/>
                <w:lang w:val="sv-SE" w:eastAsia="sv-SE"/>
              </w:rPr>
              <w:t xml:space="preserve"> (see TS 38.214 [19], clause 5.2.2.2.2).</w:t>
            </w:r>
          </w:p>
        </w:tc>
      </w:tr>
      <w:tr w:rsidR="00A65E28" w14:paraId="410EB4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30E2BD" w14:textId="77777777" w:rsidR="00A65E28" w:rsidRDefault="00A65E28">
            <w:pPr>
              <w:pStyle w:val="TAL"/>
              <w:rPr>
                <w:szCs w:val="22"/>
                <w:lang w:val="sv-SE" w:eastAsia="sv-SE"/>
              </w:rPr>
            </w:pPr>
            <w:r>
              <w:rPr>
                <w:b/>
                <w:i/>
                <w:szCs w:val="22"/>
                <w:lang w:val="sv-SE" w:eastAsia="sv-SE"/>
              </w:rPr>
              <w:t>subbandAmplitude</w:t>
            </w:r>
          </w:p>
          <w:p w14:paraId="14775543" w14:textId="77777777" w:rsidR="00A65E28" w:rsidRDefault="00A65E28">
            <w:pPr>
              <w:pStyle w:val="TAL"/>
              <w:rPr>
                <w:szCs w:val="22"/>
                <w:lang w:val="sv-SE" w:eastAsia="sv-SE"/>
              </w:rPr>
            </w:pPr>
            <w:r>
              <w:rPr>
                <w:szCs w:val="22"/>
                <w:lang w:val="sv-SE" w:eastAsia="sv-SE"/>
              </w:rPr>
              <w:t>If subband amplitude reporting is activated (</w:t>
            </w:r>
            <w:r>
              <w:rPr>
                <w:i/>
                <w:szCs w:val="22"/>
                <w:lang w:val="sv-SE" w:eastAsia="sv-SE"/>
              </w:rPr>
              <w:t>true</w:t>
            </w:r>
            <w:r>
              <w:rPr>
                <w:szCs w:val="22"/>
                <w:lang w:val="sv-SE" w:eastAsia="sv-SE"/>
              </w:rPr>
              <w:t>).</w:t>
            </w:r>
          </w:p>
        </w:tc>
      </w:tr>
      <w:tr w:rsidR="00A65E28" w14:paraId="7CD818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36E3D5" w14:textId="77777777" w:rsidR="00A65E28" w:rsidRDefault="00A65E28">
            <w:pPr>
              <w:pStyle w:val="TAL"/>
              <w:rPr>
                <w:szCs w:val="22"/>
                <w:lang w:val="sv-SE" w:eastAsia="sv-SE"/>
              </w:rPr>
            </w:pPr>
            <w:r>
              <w:rPr>
                <w:b/>
                <w:i/>
                <w:szCs w:val="22"/>
                <w:lang w:val="sv-SE" w:eastAsia="sv-SE"/>
              </w:rPr>
              <w:t>twoTX-CodebookSubsetRestriction</w:t>
            </w:r>
          </w:p>
          <w:p w14:paraId="10CF540C" w14:textId="77777777" w:rsidR="00A65E28" w:rsidRDefault="00A65E28">
            <w:pPr>
              <w:pStyle w:val="TAL"/>
              <w:rPr>
                <w:szCs w:val="22"/>
                <w:lang w:val="sv-SE" w:eastAsia="sv-SE"/>
              </w:rPr>
            </w:pPr>
            <w:r>
              <w:rPr>
                <w:szCs w:val="22"/>
                <w:lang w:val="sv-SE" w:eastAsia="sv-SE"/>
              </w:rPr>
              <w:t>Codebook subset restriction for 2TX codebook (see TS 38.214 [19] clause 5.2.2.2.1).</w:t>
            </w:r>
          </w:p>
        </w:tc>
      </w:tr>
      <w:tr w:rsidR="00A65E28" w14:paraId="5CD6D7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4295F3" w14:textId="77777777" w:rsidR="00A65E28" w:rsidRDefault="00A65E28">
            <w:pPr>
              <w:pStyle w:val="TAL"/>
              <w:rPr>
                <w:szCs w:val="22"/>
                <w:lang w:val="sv-SE" w:eastAsia="sv-SE"/>
              </w:rPr>
            </w:pPr>
            <w:r>
              <w:rPr>
                <w:b/>
                <w:i/>
                <w:szCs w:val="22"/>
                <w:lang w:val="sv-SE" w:eastAsia="sv-SE"/>
              </w:rPr>
              <w:t>typeI-SinglePanel-codebookSubsetRestriction-i2</w:t>
            </w:r>
          </w:p>
          <w:p w14:paraId="5A7F3310" w14:textId="77777777" w:rsidR="00A65E28" w:rsidRDefault="00A65E28">
            <w:pPr>
              <w:pStyle w:val="TAL"/>
              <w:rPr>
                <w:szCs w:val="22"/>
                <w:lang w:val="sv-SE" w:eastAsia="sv-SE"/>
              </w:rPr>
            </w:pPr>
            <w:r>
              <w:rPr>
                <w:szCs w:val="22"/>
                <w:lang w:val="sv-SE" w:eastAsia="sv-SE"/>
              </w:rPr>
              <w:t xml:space="preserve">i2 codebook subset restriction for Type I Single-panel codebook used when </w:t>
            </w:r>
            <w:r>
              <w:rPr>
                <w:i/>
                <w:lang w:val="sv-SE" w:eastAsia="sv-SE"/>
              </w:rPr>
              <w:t>reportQuantity</w:t>
            </w:r>
            <w:r>
              <w:rPr>
                <w:szCs w:val="22"/>
                <w:lang w:val="sv-SE" w:eastAsia="sv-SE"/>
              </w:rPr>
              <w:t xml:space="preserve"> is CRI/Ri/i1/CQI (see TS 38.214 [19] clause 5.2.2.2.1).</w:t>
            </w:r>
          </w:p>
        </w:tc>
      </w:tr>
      <w:tr w:rsidR="00A65E28" w14:paraId="7B12F3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7C877" w14:textId="77777777" w:rsidR="00A65E28" w:rsidRDefault="00A65E28">
            <w:pPr>
              <w:pStyle w:val="TAL"/>
              <w:rPr>
                <w:szCs w:val="22"/>
                <w:lang w:val="sv-SE" w:eastAsia="sv-SE"/>
              </w:rPr>
            </w:pPr>
            <w:r>
              <w:rPr>
                <w:b/>
                <w:i/>
                <w:szCs w:val="22"/>
                <w:lang w:val="sv-SE" w:eastAsia="sv-SE"/>
              </w:rPr>
              <w:t>typeI-SinglePanel-ri-Restriction</w:t>
            </w:r>
          </w:p>
          <w:p w14:paraId="46425DBD" w14:textId="77777777" w:rsidR="00A65E28" w:rsidRDefault="00A65E28">
            <w:pPr>
              <w:pStyle w:val="TAL"/>
              <w:rPr>
                <w:szCs w:val="22"/>
                <w:lang w:val="sv-SE" w:eastAsia="sv-SE"/>
              </w:rPr>
            </w:pPr>
            <w:r>
              <w:rPr>
                <w:szCs w:val="22"/>
                <w:lang w:val="sv-SE" w:eastAsia="sv-SE"/>
              </w:rPr>
              <w:t xml:space="preserve">Restriction for RI for </w:t>
            </w:r>
            <w:r>
              <w:rPr>
                <w:i/>
                <w:lang w:val="sv-SE" w:eastAsia="sv-SE"/>
              </w:rPr>
              <w:t>TypeI-SinglePanel-RI-Restriction</w:t>
            </w:r>
            <w:r>
              <w:rPr>
                <w:szCs w:val="22"/>
                <w:lang w:val="sv-SE" w:eastAsia="sv-SE"/>
              </w:rPr>
              <w:t xml:space="preserve"> (see TS 38.214 [19], clause 5.2.2.2.1).</w:t>
            </w:r>
          </w:p>
        </w:tc>
      </w:tr>
      <w:tr w:rsidR="00A65E28" w14:paraId="16B641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1C0447" w14:textId="77777777" w:rsidR="00A65E28" w:rsidRDefault="00A65E28">
            <w:pPr>
              <w:pStyle w:val="TAL"/>
              <w:rPr>
                <w:szCs w:val="22"/>
                <w:lang w:val="sv-SE" w:eastAsia="sv-SE"/>
              </w:rPr>
            </w:pPr>
            <w:r>
              <w:rPr>
                <w:b/>
                <w:i/>
                <w:szCs w:val="22"/>
                <w:lang w:val="sv-SE" w:eastAsia="sv-SE"/>
              </w:rPr>
              <w:t>typeII-PortSelectionRI-Restriction</w:t>
            </w:r>
          </w:p>
          <w:p w14:paraId="4ADCE126" w14:textId="77777777" w:rsidR="00A65E28" w:rsidRDefault="00A65E28">
            <w:pPr>
              <w:pStyle w:val="TAL"/>
              <w:rPr>
                <w:szCs w:val="22"/>
                <w:lang w:val="sv-SE" w:eastAsia="sv-SE"/>
              </w:rPr>
            </w:pPr>
            <w:r>
              <w:rPr>
                <w:szCs w:val="22"/>
                <w:lang w:val="sv-SE" w:eastAsia="sv-SE"/>
              </w:rPr>
              <w:t xml:space="preserve">Restriction for RI for </w:t>
            </w:r>
            <w:r>
              <w:rPr>
                <w:i/>
                <w:lang w:val="sv-SE" w:eastAsia="sv-SE"/>
              </w:rPr>
              <w:t>TypeII-PortSelection-RI-Restriction</w:t>
            </w:r>
            <w:r>
              <w:rPr>
                <w:szCs w:val="22"/>
                <w:lang w:val="sv-SE" w:eastAsia="sv-SE"/>
              </w:rPr>
              <w:t xml:space="preserve"> (see TS 38.214 [19], clauses 5.2.2.2.4 and 5.2.2.2.6).</w:t>
            </w:r>
          </w:p>
        </w:tc>
      </w:tr>
      <w:tr w:rsidR="00A65E28" w14:paraId="26F4AC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0DDF1F" w14:textId="77777777" w:rsidR="00A65E28" w:rsidRDefault="00A65E28">
            <w:pPr>
              <w:pStyle w:val="TAL"/>
              <w:rPr>
                <w:szCs w:val="22"/>
                <w:lang w:val="sv-SE" w:eastAsia="sv-SE"/>
              </w:rPr>
            </w:pPr>
            <w:r>
              <w:rPr>
                <w:b/>
                <w:i/>
                <w:szCs w:val="22"/>
                <w:lang w:val="sv-SE" w:eastAsia="sv-SE"/>
              </w:rPr>
              <w:t>typeII-RI-Restriction</w:t>
            </w:r>
          </w:p>
          <w:p w14:paraId="54359728" w14:textId="77777777" w:rsidR="00A65E28" w:rsidRDefault="00A65E28">
            <w:pPr>
              <w:pStyle w:val="TAL"/>
              <w:rPr>
                <w:szCs w:val="22"/>
                <w:lang w:val="sv-SE" w:eastAsia="sv-SE"/>
              </w:rPr>
            </w:pPr>
            <w:r>
              <w:rPr>
                <w:szCs w:val="22"/>
                <w:lang w:val="sv-SE" w:eastAsia="sv-SE"/>
              </w:rPr>
              <w:t xml:space="preserve">Restriction for RI for </w:t>
            </w:r>
            <w:r>
              <w:rPr>
                <w:i/>
                <w:lang w:val="sv-SE" w:eastAsia="sv-SE"/>
              </w:rPr>
              <w:t>TypeII-RI-Restriction</w:t>
            </w:r>
            <w:r>
              <w:rPr>
                <w:szCs w:val="22"/>
                <w:lang w:val="sv-SE" w:eastAsia="sv-SE"/>
              </w:rPr>
              <w:t xml:space="preserve"> (see TS 38.214 [19], clauses 5.2.2.2.3 and 5.2.2.2.5).</w:t>
            </w:r>
          </w:p>
        </w:tc>
      </w:tr>
    </w:tbl>
    <w:p w14:paraId="13952091" w14:textId="77777777" w:rsidR="00A65E28" w:rsidRDefault="00A65E28" w:rsidP="00A65E28">
      <w:pPr>
        <w:rPr>
          <w:rFonts w:eastAsiaTheme="minorEastAsia"/>
        </w:rPr>
      </w:pPr>
    </w:p>
    <w:p w14:paraId="5B0F1F16" w14:textId="77777777" w:rsidR="00A65E28" w:rsidRDefault="00A65E28" w:rsidP="00A65E28">
      <w:pPr>
        <w:pStyle w:val="Heading4"/>
      </w:pPr>
      <w:r>
        <w:t>–</w:t>
      </w:r>
      <w:r>
        <w:tab/>
      </w:r>
      <w:r>
        <w:rPr>
          <w:i/>
          <w:iCs/>
        </w:rPr>
        <w:t>CommonLocationInfo</w:t>
      </w:r>
    </w:p>
    <w:p w14:paraId="6E28629C" w14:textId="77777777" w:rsidR="00A65E28" w:rsidRDefault="00A65E28" w:rsidP="00A65E28">
      <w:r>
        <w:t xml:space="preserve">The IE </w:t>
      </w:r>
      <w:r>
        <w:rPr>
          <w:i/>
        </w:rPr>
        <w:t>CommonLocationInfo</w:t>
      </w:r>
      <w:r>
        <w:t xml:space="preserve"> is used to transfer detailed location information available at the UE to correlate measurements and UE position information.</w:t>
      </w:r>
    </w:p>
    <w:p w14:paraId="1E5BEFCA" w14:textId="77777777" w:rsidR="00A65E28" w:rsidRDefault="00A65E28" w:rsidP="00A65E28">
      <w:pPr>
        <w:pStyle w:val="TH"/>
      </w:pPr>
      <w:r>
        <w:rPr>
          <w:i/>
        </w:rPr>
        <w:t>CommonLocationInfo</w:t>
      </w:r>
      <w:r>
        <w:t xml:space="preserve"> information element</w:t>
      </w:r>
    </w:p>
    <w:p w14:paraId="480AC843" w14:textId="77777777" w:rsidR="00A65E28" w:rsidRDefault="00A65E28" w:rsidP="00A65E28">
      <w:pPr>
        <w:pStyle w:val="PL"/>
      </w:pPr>
      <w:r>
        <w:t>-- ASN1START</w:t>
      </w:r>
    </w:p>
    <w:p w14:paraId="60B18ECD" w14:textId="77777777" w:rsidR="00A65E28" w:rsidRDefault="00A65E28" w:rsidP="00A65E28">
      <w:pPr>
        <w:pStyle w:val="PL"/>
      </w:pPr>
      <w:r>
        <w:lastRenderedPageBreak/>
        <w:t>-- TAG-COMMONLOCATIONINFO-START</w:t>
      </w:r>
    </w:p>
    <w:p w14:paraId="16C02DDC" w14:textId="77777777" w:rsidR="00A65E28" w:rsidRDefault="00A65E28" w:rsidP="00A65E28">
      <w:pPr>
        <w:pStyle w:val="PL"/>
      </w:pPr>
    </w:p>
    <w:p w14:paraId="65AC0D2A" w14:textId="77777777" w:rsidR="00A65E28" w:rsidRDefault="00A65E28" w:rsidP="00A65E28">
      <w:pPr>
        <w:pStyle w:val="PL"/>
      </w:pPr>
      <w:r>
        <w:t>CommonLocationInfo-r16 ::= SEQUENCE {</w:t>
      </w:r>
    </w:p>
    <w:p w14:paraId="1481DF99" w14:textId="77777777" w:rsidR="00A65E28" w:rsidRDefault="00A65E28" w:rsidP="00A65E28">
      <w:pPr>
        <w:pStyle w:val="PL"/>
      </w:pPr>
      <w:r>
        <w:t xml:space="preserve">    gnss-TOD-msec-r16          OCTET STRING     OPTIONAL,</w:t>
      </w:r>
    </w:p>
    <w:p w14:paraId="556BB42B" w14:textId="77777777" w:rsidR="00A65E28" w:rsidRDefault="00A65E28" w:rsidP="00A65E28">
      <w:pPr>
        <w:pStyle w:val="PL"/>
      </w:pPr>
      <w:r>
        <w:t xml:space="preserve">    locationTimestamp-r16      OCTET STRING     OPTIONAL,</w:t>
      </w:r>
    </w:p>
    <w:p w14:paraId="1FEBA951" w14:textId="77777777" w:rsidR="00A65E28" w:rsidRDefault="00A65E28" w:rsidP="00A65E28">
      <w:pPr>
        <w:pStyle w:val="PL"/>
      </w:pPr>
      <w:r>
        <w:t xml:space="preserve">    locationCoordinate-r16     OCTET STRING     OPTIONAL,</w:t>
      </w:r>
    </w:p>
    <w:p w14:paraId="2ECB5E25" w14:textId="77777777" w:rsidR="00A65E28" w:rsidRDefault="00A65E28" w:rsidP="00A65E28">
      <w:pPr>
        <w:pStyle w:val="PL"/>
      </w:pPr>
      <w:r>
        <w:t xml:space="preserve">    locationError-r16          OCTET STRING     OPTIONAL,</w:t>
      </w:r>
    </w:p>
    <w:p w14:paraId="4AE7837D" w14:textId="77777777" w:rsidR="00A65E28" w:rsidRDefault="00A65E28" w:rsidP="00A65E28">
      <w:pPr>
        <w:pStyle w:val="PL"/>
      </w:pPr>
      <w:r>
        <w:t xml:space="preserve">    locationSource-r16         OCTET STRING     OPTIONAL,</w:t>
      </w:r>
    </w:p>
    <w:p w14:paraId="2EAC2848" w14:textId="77777777" w:rsidR="00A65E28" w:rsidRDefault="00A65E28" w:rsidP="00A65E28">
      <w:pPr>
        <w:pStyle w:val="PL"/>
      </w:pPr>
      <w:r>
        <w:t xml:space="preserve">    velocityEstimate-r16       OCTET STRING     OPTIONAL</w:t>
      </w:r>
    </w:p>
    <w:p w14:paraId="1D920BC7" w14:textId="77777777" w:rsidR="00A65E28" w:rsidRDefault="00A65E28" w:rsidP="00A65E28">
      <w:pPr>
        <w:pStyle w:val="PL"/>
        <w:rPr>
          <w:rFonts w:eastAsia="Calibri"/>
        </w:rPr>
      </w:pPr>
      <w:r>
        <w:t>}</w:t>
      </w:r>
    </w:p>
    <w:p w14:paraId="06DA9EEC" w14:textId="77777777" w:rsidR="00A65E28" w:rsidRDefault="00A65E28" w:rsidP="00A65E28">
      <w:pPr>
        <w:pStyle w:val="PL"/>
      </w:pPr>
    </w:p>
    <w:p w14:paraId="0C0F7E1B" w14:textId="77777777" w:rsidR="00A65E28" w:rsidRDefault="00A65E28" w:rsidP="00A65E28">
      <w:pPr>
        <w:pStyle w:val="PL"/>
      </w:pPr>
      <w:r>
        <w:t>-- TAG-COMMONLOCATIONINFO-STOP</w:t>
      </w:r>
    </w:p>
    <w:p w14:paraId="49659864" w14:textId="77777777" w:rsidR="00A65E28" w:rsidRDefault="00A65E28" w:rsidP="00A65E28">
      <w:pPr>
        <w:pStyle w:val="PL"/>
      </w:pPr>
      <w:r>
        <w:t>-- ASN1STOP</w:t>
      </w:r>
    </w:p>
    <w:p w14:paraId="59941236" w14:textId="77777777" w:rsidR="00A65E28" w:rsidRDefault="00A65E28" w:rsidP="00A65E2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2578C1B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B9250" w14:textId="77777777" w:rsidR="00A65E28" w:rsidRDefault="00A65E28">
            <w:pPr>
              <w:pStyle w:val="TAH"/>
              <w:rPr>
                <w:snapToGrid w:val="0"/>
                <w:lang w:val="sv-SE" w:eastAsia="sv-SE"/>
              </w:rPr>
            </w:pPr>
            <w:r>
              <w:rPr>
                <w:i/>
                <w:iCs/>
                <w:snapToGrid w:val="0"/>
                <w:lang w:val="sv-SE" w:eastAsia="sv-SE"/>
              </w:rPr>
              <w:t>CommonLocationInfo</w:t>
            </w:r>
            <w:r>
              <w:rPr>
                <w:snapToGrid w:val="0"/>
                <w:lang w:val="sv-SE" w:eastAsia="sv-SE"/>
              </w:rPr>
              <w:t xml:space="preserve"> field descriptions</w:t>
            </w:r>
          </w:p>
        </w:tc>
      </w:tr>
      <w:tr w:rsidR="00A65E28" w14:paraId="57A0C3C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D0564" w14:textId="77777777" w:rsidR="00A65E28" w:rsidRDefault="00A65E28">
            <w:pPr>
              <w:pStyle w:val="TAL"/>
              <w:rPr>
                <w:b/>
                <w:bCs/>
                <w:i/>
                <w:iCs/>
                <w:snapToGrid w:val="0"/>
                <w:lang w:val="sv-SE" w:eastAsia="en-GB"/>
              </w:rPr>
            </w:pPr>
            <w:r>
              <w:rPr>
                <w:b/>
                <w:bCs/>
                <w:i/>
                <w:iCs/>
                <w:snapToGrid w:val="0"/>
                <w:lang w:val="sv-SE" w:eastAsia="en-GB"/>
              </w:rPr>
              <w:t>LocationTimeStamp</w:t>
            </w:r>
          </w:p>
          <w:p w14:paraId="1CB49ABB" w14:textId="77777777" w:rsidR="00A65E28" w:rsidRDefault="00A65E28">
            <w:pPr>
              <w:pStyle w:val="TAL"/>
              <w:rPr>
                <w:b/>
                <w:bCs/>
                <w:i/>
                <w:iCs/>
                <w:snapToGrid w:val="0"/>
                <w:lang w:val="sv-SE" w:eastAsia="en-GB"/>
              </w:rPr>
            </w:pPr>
            <w:r>
              <w:rPr>
                <w:snapToGrid w:val="0"/>
                <w:lang w:val="sv-SE" w:eastAsia="en-GB"/>
              </w:rPr>
              <w:t xml:space="preserve">Parameter type </w:t>
            </w:r>
            <w:r>
              <w:rPr>
                <w:i/>
                <w:snapToGrid w:val="0"/>
                <w:lang w:val="sv-SE" w:eastAsia="en-GB"/>
              </w:rPr>
              <w:t>DisplacementTimeStamp</w:t>
            </w:r>
            <w:r>
              <w:rPr>
                <w:snapToGrid w:val="0"/>
                <w:lang w:val="sv-SE" w:eastAsia="en-GB"/>
              </w:rPr>
              <w:t xml:space="preserve"> defined in TS 37.355 [49].</w:t>
            </w:r>
            <w:r>
              <w:rPr>
                <w:lang w:val="sv-SE" w:eastAsia="en-GB"/>
              </w:rPr>
              <w:t xml:space="preserve"> The first/leftmost bit of the first octet contains the most significant bit.</w:t>
            </w:r>
          </w:p>
        </w:tc>
      </w:tr>
      <w:tr w:rsidR="00A65E28" w14:paraId="75A76E8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2E2C9" w14:textId="77777777" w:rsidR="00A65E28" w:rsidRDefault="00A65E28">
            <w:pPr>
              <w:pStyle w:val="TAL"/>
              <w:rPr>
                <w:b/>
                <w:bCs/>
                <w:i/>
                <w:iCs/>
                <w:lang w:val="sv-SE" w:eastAsia="en-GB"/>
              </w:rPr>
            </w:pPr>
            <w:r>
              <w:rPr>
                <w:b/>
                <w:bCs/>
                <w:i/>
                <w:iCs/>
                <w:snapToGrid w:val="0"/>
                <w:lang w:val="sv-SE" w:eastAsia="en-GB"/>
              </w:rPr>
              <w:t>locationCoordinate</w:t>
            </w:r>
          </w:p>
          <w:p w14:paraId="314315C8" w14:textId="77777777" w:rsidR="00A65E28" w:rsidRDefault="00A65E28">
            <w:pPr>
              <w:pStyle w:val="TAL"/>
              <w:rPr>
                <w:lang w:val="sv-SE" w:eastAsia="en-GB"/>
              </w:rPr>
            </w:pPr>
            <w:r>
              <w:rPr>
                <w:snapToGrid w:val="0"/>
                <w:lang w:val="sv-SE" w:eastAsia="en-GB"/>
              </w:rPr>
              <w:t xml:space="preserve">Parameter type </w:t>
            </w:r>
            <w:r>
              <w:rPr>
                <w:i/>
                <w:snapToGrid w:val="0"/>
                <w:lang w:val="sv-SE" w:eastAsia="en-GB"/>
              </w:rPr>
              <w:t>LocationCoordinate</w:t>
            </w:r>
            <w:r>
              <w:rPr>
                <w:snapToGrid w:val="0"/>
                <w:lang w:val="sv-SE" w:eastAsia="en-GB"/>
              </w:rPr>
              <w:t xml:space="preserve"> defined in TS 37.355 [49].</w:t>
            </w:r>
            <w:r>
              <w:rPr>
                <w:lang w:val="sv-SE" w:eastAsia="en-GB"/>
              </w:rPr>
              <w:t xml:space="preserve"> The first/leftmost bit of the first octet contains the most significant bit.</w:t>
            </w:r>
          </w:p>
        </w:tc>
      </w:tr>
      <w:tr w:rsidR="00A65E28" w14:paraId="40AE07B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48E958" w14:textId="77777777" w:rsidR="00A65E28" w:rsidRDefault="00A65E28">
            <w:pPr>
              <w:pStyle w:val="TAL"/>
              <w:rPr>
                <w:b/>
                <w:bCs/>
                <w:i/>
                <w:iCs/>
                <w:snapToGrid w:val="0"/>
                <w:lang w:val="sv-SE" w:eastAsia="en-GB"/>
              </w:rPr>
            </w:pPr>
            <w:r>
              <w:rPr>
                <w:b/>
                <w:bCs/>
                <w:i/>
                <w:iCs/>
                <w:snapToGrid w:val="0"/>
                <w:lang w:val="sv-SE" w:eastAsia="en-GB"/>
              </w:rPr>
              <w:t>locationError</w:t>
            </w:r>
          </w:p>
          <w:p w14:paraId="0F2CB1CF" w14:textId="77777777" w:rsidR="00A65E28" w:rsidRDefault="00A65E28">
            <w:pPr>
              <w:pStyle w:val="TAL"/>
              <w:rPr>
                <w:b/>
                <w:bCs/>
                <w:i/>
                <w:iCs/>
                <w:snapToGrid w:val="0"/>
                <w:lang w:val="sv-SE" w:eastAsia="en-GB"/>
              </w:rPr>
            </w:pPr>
            <w:r>
              <w:rPr>
                <w:snapToGrid w:val="0"/>
                <w:lang w:val="sv-SE" w:eastAsia="en-GB"/>
              </w:rPr>
              <w:t xml:space="preserve">Parameter </w:t>
            </w:r>
            <w:r>
              <w:rPr>
                <w:i/>
                <w:iCs/>
                <w:lang w:val="sv-SE" w:eastAsia="ko-KR"/>
              </w:rPr>
              <w:t>LocationError</w:t>
            </w:r>
            <w:r>
              <w:rPr>
                <w:snapToGrid w:val="0"/>
                <w:lang w:val="sv-SE" w:eastAsia="en-GB"/>
              </w:rPr>
              <w:t xml:space="preserve"> defined in TS 37.355 [49].</w:t>
            </w:r>
            <w:r>
              <w:rPr>
                <w:lang w:val="sv-SE" w:eastAsia="en-GB"/>
              </w:rPr>
              <w:t xml:space="preserve"> The first/leftmost bit of the first octet contains the most significant bit.</w:t>
            </w:r>
          </w:p>
        </w:tc>
      </w:tr>
      <w:tr w:rsidR="00A65E28" w14:paraId="30A5F57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6A2C06" w14:textId="77777777" w:rsidR="00A65E28" w:rsidRDefault="00A65E28">
            <w:pPr>
              <w:pStyle w:val="TAL"/>
              <w:rPr>
                <w:snapToGrid w:val="0"/>
                <w:lang w:val="sv-SE" w:eastAsia="sv-SE"/>
              </w:rPr>
            </w:pPr>
            <w:r>
              <w:rPr>
                <w:b/>
                <w:bCs/>
                <w:i/>
                <w:iCs/>
                <w:snapToGrid w:val="0"/>
                <w:lang w:val="sv-SE" w:eastAsia="en-GB"/>
              </w:rPr>
              <w:t>locationSource</w:t>
            </w:r>
          </w:p>
          <w:p w14:paraId="5727E5C1" w14:textId="77777777" w:rsidR="00A65E28" w:rsidRDefault="00A65E28">
            <w:pPr>
              <w:pStyle w:val="TAL"/>
              <w:rPr>
                <w:bCs/>
                <w:iCs/>
                <w:snapToGrid w:val="0"/>
                <w:lang w:val="sv-SE" w:eastAsia="sv-SE"/>
              </w:rPr>
            </w:pPr>
            <w:r>
              <w:rPr>
                <w:bCs/>
                <w:iCs/>
                <w:snapToGrid w:val="0"/>
                <w:lang w:val="sv-SE" w:eastAsia="sv-SE"/>
              </w:rPr>
              <w:t xml:space="preserve">Parameter </w:t>
            </w:r>
            <w:r>
              <w:rPr>
                <w:i/>
                <w:lang w:val="sv-SE" w:eastAsia="ko-KR"/>
              </w:rPr>
              <w:t>LocationSource</w:t>
            </w:r>
            <w:r>
              <w:rPr>
                <w:lang w:val="sv-SE" w:eastAsia="sv-SE"/>
              </w:rPr>
              <w:t xml:space="preserve"> defined in TS 37.355 [49].</w:t>
            </w:r>
            <w:r>
              <w:rPr>
                <w:lang w:val="sv-SE" w:eastAsia="en-GB"/>
              </w:rPr>
              <w:t xml:space="preserve"> The first/leftmost bit of the first octet contains the most significant bit.</w:t>
            </w:r>
          </w:p>
        </w:tc>
      </w:tr>
      <w:tr w:rsidR="00A65E28" w14:paraId="2B7F6A5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C642E6" w14:textId="77777777" w:rsidR="00A65E28" w:rsidRDefault="00A65E28">
            <w:pPr>
              <w:pStyle w:val="TAL"/>
              <w:rPr>
                <w:b/>
                <w:bCs/>
                <w:i/>
                <w:iCs/>
                <w:snapToGrid w:val="0"/>
                <w:lang w:val="sv-SE" w:eastAsia="en-GB"/>
              </w:rPr>
            </w:pPr>
            <w:r>
              <w:rPr>
                <w:b/>
                <w:bCs/>
                <w:i/>
                <w:iCs/>
                <w:snapToGrid w:val="0"/>
                <w:lang w:val="sv-SE" w:eastAsia="en-GB"/>
              </w:rPr>
              <w:t>velocityEstimate</w:t>
            </w:r>
          </w:p>
          <w:p w14:paraId="760150A3" w14:textId="77777777" w:rsidR="00A65E28" w:rsidRDefault="00A65E28">
            <w:pPr>
              <w:pStyle w:val="TAL"/>
              <w:rPr>
                <w:b/>
                <w:bCs/>
                <w:i/>
                <w:iCs/>
                <w:snapToGrid w:val="0"/>
                <w:lang w:val="sv-SE" w:eastAsia="en-GB"/>
              </w:rPr>
            </w:pPr>
            <w:r>
              <w:rPr>
                <w:snapToGrid w:val="0"/>
                <w:lang w:val="sv-SE" w:eastAsia="en-GB"/>
              </w:rPr>
              <w:t xml:space="preserve">Parameter type </w:t>
            </w:r>
            <w:r>
              <w:rPr>
                <w:i/>
                <w:snapToGrid w:val="0"/>
                <w:lang w:val="sv-SE" w:eastAsia="en-GB"/>
              </w:rPr>
              <w:t>Velocity</w:t>
            </w:r>
            <w:r>
              <w:rPr>
                <w:snapToGrid w:val="0"/>
                <w:lang w:val="sv-SE" w:eastAsia="en-GB"/>
              </w:rPr>
              <w:t xml:space="preserve"> defined in TS 37.355 [49].</w:t>
            </w:r>
            <w:r>
              <w:rPr>
                <w:lang w:val="sv-SE" w:eastAsia="en-GB"/>
              </w:rPr>
              <w:t xml:space="preserve"> The first/leftmost bit of the first octet contains the most significant bit.</w:t>
            </w:r>
          </w:p>
        </w:tc>
      </w:tr>
    </w:tbl>
    <w:p w14:paraId="521E4485" w14:textId="77777777" w:rsidR="00A65E28" w:rsidRDefault="00A65E28" w:rsidP="00A65E28"/>
    <w:p w14:paraId="6E378AC4" w14:textId="190B9F68" w:rsidR="00A65E28" w:rsidRDefault="00A65E28" w:rsidP="00A65E28">
      <w:pPr>
        <w:pStyle w:val="Heading4"/>
        <w:rPr>
          <w:i/>
          <w:iCs/>
        </w:rPr>
      </w:pPr>
      <w:r>
        <w:rPr>
          <w:i/>
          <w:iCs/>
        </w:rPr>
        <w:t>–</w:t>
      </w:r>
      <w:r>
        <w:rPr>
          <w:i/>
          <w:iCs/>
        </w:rPr>
        <w:tab/>
      </w:r>
      <w:r>
        <w:rPr>
          <w:i/>
          <w:iCs/>
          <w:noProof/>
        </w:rPr>
        <w:t>Cond</w:t>
      </w:r>
      <w:ins w:id="7846" w:author="CR#1591r2" w:date="2020-07-07T01:28:00Z">
        <w:r w:rsidR="004E7DC2">
          <w:rPr>
            <w:i/>
            <w:iCs/>
            <w:noProof/>
          </w:rPr>
          <w:t>Rec</w:t>
        </w:r>
      </w:ins>
      <w:del w:id="7847" w:author="CR#1591r2" w:date="2020-07-07T01:28:00Z">
        <w:r w:rsidDel="004E7DC2">
          <w:rPr>
            <w:i/>
            <w:iCs/>
            <w:noProof/>
          </w:rPr>
          <w:delText>C</w:delText>
        </w:r>
      </w:del>
      <w:r>
        <w:rPr>
          <w:i/>
          <w:iCs/>
          <w:noProof/>
        </w:rPr>
        <w:t>onfigId</w:t>
      </w:r>
    </w:p>
    <w:p w14:paraId="63D362FC" w14:textId="159E468C" w:rsidR="00A65E28" w:rsidRDefault="00A65E28" w:rsidP="00A65E28">
      <w:r>
        <w:t xml:space="preserve">The IE </w:t>
      </w:r>
      <w:r>
        <w:rPr>
          <w:i/>
        </w:rPr>
        <w:t>Cond</w:t>
      </w:r>
      <w:ins w:id="7848" w:author="CR#1591r2" w:date="2020-07-07T01:28:00Z">
        <w:r w:rsidR="004E7DC2">
          <w:rPr>
            <w:i/>
          </w:rPr>
          <w:t>Rec</w:t>
        </w:r>
      </w:ins>
      <w:del w:id="7849" w:author="CR#1591r2" w:date="2020-07-07T01:28:00Z">
        <w:r w:rsidDel="004E7DC2">
          <w:rPr>
            <w:i/>
          </w:rPr>
          <w:delText>C</w:delText>
        </w:r>
      </w:del>
      <w:r>
        <w:rPr>
          <w:i/>
        </w:rPr>
        <w:t>onfigId</w:t>
      </w:r>
      <w:r>
        <w:t xml:space="preserve"> is used to identify a CHO or CPC configuration.</w:t>
      </w:r>
    </w:p>
    <w:p w14:paraId="3F893909" w14:textId="767B67D4" w:rsidR="00A65E28" w:rsidRDefault="00A65E28" w:rsidP="00A65E28">
      <w:pPr>
        <w:pStyle w:val="TH"/>
        <w:rPr>
          <w:bCs/>
          <w:i/>
          <w:iCs/>
        </w:rPr>
      </w:pPr>
      <w:r>
        <w:rPr>
          <w:bCs/>
          <w:i/>
          <w:iCs/>
        </w:rPr>
        <w:t>Cond</w:t>
      </w:r>
      <w:ins w:id="7850" w:author="CR#1591r2" w:date="2020-07-07T01:28:00Z">
        <w:r w:rsidR="004E7DC2">
          <w:rPr>
            <w:bCs/>
            <w:i/>
            <w:iCs/>
          </w:rPr>
          <w:t>Rec</w:t>
        </w:r>
      </w:ins>
      <w:del w:id="7851" w:author="CR#1591r2" w:date="2020-07-07T01:28:00Z">
        <w:r w:rsidDel="004E7DC2">
          <w:rPr>
            <w:bCs/>
            <w:i/>
            <w:iCs/>
          </w:rPr>
          <w:delText>C</w:delText>
        </w:r>
      </w:del>
      <w:r>
        <w:rPr>
          <w:bCs/>
          <w:i/>
          <w:iCs/>
        </w:rPr>
        <w:t xml:space="preserve">onfigId </w:t>
      </w:r>
      <w:r>
        <w:t>information element</w:t>
      </w:r>
    </w:p>
    <w:p w14:paraId="0E5DDFCB" w14:textId="77777777" w:rsidR="00A65E28" w:rsidRDefault="00A65E28" w:rsidP="00A65E28">
      <w:pPr>
        <w:pStyle w:val="PL"/>
      </w:pPr>
      <w:r>
        <w:t>-- ASN1START</w:t>
      </w:r>
    </w:p>
    <w:p w14:paraId="425F3A33" w14:textId="741CD6E6" w:rsidR="00A65E28" w:rsidRDefault="00A65E28" w:rsidP="00A65E28">
      <w:pPr>
        <w:pStyle w:val="PL"/>
      </w:pPr>
      <w:r>
        <w:t>-- TAG-COND</w:t>
      </w:r>
      <w:ins w:id="7852" w:author="CR#1591r2" w:date="2020-07-07T01:29:00Z">
        <w:r w:rsidR="004E7DC2">
          <w:t>RE</w:t>
        </w:r>
      </w:ins>
      <w:r>
        <w:t>CONFIGID-START</w:t>
      </w:r>
    </w:p>
    <w:p w14:paraId="5A488CFE" w14:textId="77777777" w:rsidR="00A65E28" w:rsidRDefault="00A65E28" w:rsidP="00A65E28">
      <w:pPr>
        <w:pStyle w:val="PL"/>
      </w:pPr>
    </w:p>
    <w:p w14:paraId="2C55DDA4" w14:textId="6EDD6342" w:rsidR="00A65E28" w:rsidRDefault="00A65E28" w:rsidP="00A65E28">
      <w:pPr>
        <w:pStyle w:val="PL"/>
      </w:pPr>
      <w:r>
        <w:t>Cond</w:t>
      </w:r>
      <w:ins w:id="7853" w:author="CR#1591r2" w:date="2020-07-07T01:28:00Z">
        <w:r w:rsidR="004E7DC2">
          <w:t>Rec</w:t>
        </w:r>
      </w:ins>
      <w:del w:id="7854" w:author="CR#1591r2" w:date="2020-07-07T01:28:00Z">
        <w:r w:rsidDel="004E7DC2">
          <w:delText>C</w:delText>
        </w:r>
      </w:del>
      <w:r>
        <w:t xml:space="preserve">onfigId-r16 ::=                    INTEGER (1.. maxNrofCondCells-r16) </w:t>
      </w:r>
    </w:p>
    <w:p w14:paraId="7524AF99" w14:textId="77777777" w:rsidR="00A65E28" w:rsidRDefault="00A65E28" w:rsidP="00A65E28">
      <w:pPr>
        <w:pStyle w:val="PL"/>
      </w:pPr>
    </w:p>
    <w:p w14:paraId="1B716450" w14:textId="234A20F5" w:rsidR="00A65E28" w:rsidRDefault="00A65E28" w:rsidP="00A65E28">
      <w:pPr>
        <w:pStyle w:val="PL"/>
      </w:pPr>
      <w:r>
        <w:t>-- TAG-COND</w:t>
      </w:r>
      <w:ins w:id="7855" w:author="CR#1591r2" w:date="2020-07-07T01:29:00Z">
        <w:r w:rsidR="004E7DC2">
          <w:t>RE</w:t>
        </w:r>
      </w:ins>
      <w:r>
        <w:t>CONFIGID-STOP</w:t>
      </w:r>
    </w:p>
    <w:p w14:paraId="682221E8" w14:textId="77777777" w:rsidR="00A65E28" w:rsidRDefault="00A65E28" w:rsidP="00A65E28">
      <w:pPr>
        <w:pStyle w:val="PL"/>
      </w:pPr>
      <w:r>
        <w:t>-- ASN1STOP</w:t>
      </w:r>
    </w:p>
    <w:p w14:paraId="007BC11D" w14:textId="77777777" w:rsidR="00A65E28" w:rsidRDefault="00A65E28" w:rsidP="00A65E28"/>
    <w:p w14:paraId="26AC245E" w14:textId="75A21897" w:rsidR="00A65E28" w:rsidRDefault="00A65E28" w:rsidP="00A65E28">
      <w:pPr>
        <w:pStyle w:val="Heading4"/>
        <w:rPr>
          <w:i/>
          <w:iCs/>
        </w:rPr>
      </w:pPr>
      <w:r>
        <w:rPr>
          <w:i/>
          <w:iCs/>
        </w:rPr>
        <w:t>–</w:t>
      </w:r>
      <w:r>
        <w:rPr>
          <w:i/>
          <w:iCs/>
        </w:rPr>
        <w:tab/>
      </w:r>
      <w:r>
        <w:rPr>
          <w:i/>
          <w:iCs/>
          <w:noProof/>
        </w:rPr>
        <w:t>Cond</w:t>
      </w:r>
      <w:ins w:id="7856" w:author="CR#1591r2" w:date="2020-07-07T01:28:00Z">
        <w:r w:rsidR="004E7DC2">
          <w:rPr>
            <w:i/>
            <w:iCs/>
            <w:noProof/>
          </w:rPr>
          <w:t>Rec</w:t>
        </w:r>
      </w:ins>
      <w:del w:id="7857" w:author="CR#1591r2" w:date="2020-07-07T01:28:00Z">
        <w:r w:rsidDel="004E7DC2">
          <w:rPr>
            <w:i/>
            <w:iCs/>
            <w:noProof/>
          </w:rPr>
          <w:delText>C</w:delText>
        </w:r>
      </w:del>
      <w:r>
        <w:rPr>
          <w:i/>
          <w:iCs/>
          <w:noProof/>
        </w:rPr>
        <w:t>onfigToAddModList</w:t>
      </w:r>
    </w:p>
    <w:p w14:paraId="34FBF1C8" w14:textId="76F92E0B" w:rsidR="00A65E28" w:rsidRDefault="00A65E28" w:rsidP="00A65E28">
      <w:r>
        <w:t xml:space="preserve">The IE </w:t>
      </w:r>
      <w:del w:id="7858" w:author="CR#1591r2" w:date="2020-07-07T01:29:00Z">
        <w:r w:rsidDel="004E7DC2">
          <w:rPr>
            <w:i/>
          </w:rPr>
          <w:delText>CHO-</w:delText>
        </w:r>
      </w:del>
      <w:ins w:id="7859" w:author="CR#1591r2" w:date="2020-07-07T01:29:00Z">
        <w:r w:rsidR="004E7DC2">
          <w:rPr>
            <w:i/>
          </w:rPr>
          <w:t>Cond</w:t>
        </w:r>
      </w:ins>
      <w:ins w:id="7860" w:author="CR#1591r2" w:date="2020-07-07T01:28:00Z">
        <w:r w:rsidR="004E7DC2">
          <w:rPr>
            <w:i/>
          </w:rPr>
          <w:t>Rec</w:t>
        </w:r>
      </w:ins>
      <w:del w:id="7861" w:author="CR#1591r2" w:date="2020-07-07T01:28:00Z">
        <w:r w:rsidDel="004E7DC2">
          <w:rPr>
            <w:i/>
          </w:rPr>
          <w:delText>C</w:delText>
        </w:r>
      </w:del>
      <w:r>
        <w:rPr>
          <w:i/>
        </w:rPr>
        <w:t>onfigToAddModList</w:t>
      </w:r>
      <w:r>
        <w:t xml:space="preserve"> concerns a list of conditional </w:t>
      </w:r>
      <w:ins w:id="7862" w:author="CR#1591r2" w:date="2020-07-07T01:29:00Z">
        <w:r w:rsidR="004E7DC2">
          <w:t>re</w:t>
        </w:r>
      </w:ins>
      <w:r>
        <w:t xml:space="preserve">configurations to add or modify, with for each entry the </w:t>
      </w:r>
      <w:del w:id="7863" w:author="CR#1591r2" w:date="2020-07-07T01:30:00Z">
        <w:r w:rsidDel="004E7DC2">
          <w:rPr>
            <w:i/>
          </w:rPr>
          <w:delText>cho-</w:delText>
        </w:r>
      </w:del>
      <w:ins w:id="7864" w:author="CR#1591r2" w:date="2020-07-07T01:30:00Z">
        <w:r w:rsidR="004E7DC2">
          <w:rPr>
            <w:i/>
          </w:rPr>
          <w:t>condRec</w:t>
        </w:r>
      </w:ins>
      <w:del w:id="7865" w:author="CR#1591r2" w:date="2020-07-07T01:30:00Z">
        <w:r w:rsidDel="004E7DC2">
          <w:rPr>
            <w:i/>
          </w:rPr>
          <w:delText>C</w:delText>
        </w:r>
      </w:del>
      <w:r>
        <w:rPr>
          <w:i/>
        </w:rPr>
        <w:t>onfigId</w:t>
      </w:r>
      <w:r>
        <w:t xml:space="preserve"> and the associated </w:t>
      </w:r>
      <w:r>
        <w:rPr>
          <w:i/>
        </w:rPr>
        <w:t xml:space="preserve">condExecutionCond </w:t>
      </w:r>
      <w:r>
        <w:rPr>
          <w:iCs/>
        </w:rPr>
        <w:t>and</w:t>
      </w:r>
      <w:r>
        <w:rPr>
          <w:i/>
        </w:rPr>
        <w:t xml:space="preserve"> condRRCReconfig</w:t>
      </w:r>
      <w:r>
        <w:t>.</w:t>
      </w:r>
    </w:p>
    <w:p w14:paraId="40775D83" w14:textId="7E918ABA" w:rsidR="00A65E28" w:rsidRDefault="00A65E28" w:rsidP="00A65E28">
      <w:pPr>
        <w:pStyle w:val="TH"/>
        <w:rPr>
          <w:bCs/>
          <w:i/>
          <w:iCs/>
        </w:rPr>
      </w:pPr>
      <w:r>
        <w:rPr>
          <w:bCs/>
          <w:i/>
          <w:iCs/>
        </w:rPr>
        <w:lastRenderedPageBreak/>
        <w:t>Cond</w:t>
      </w:r>
      <w:ins w:id="7866" w:author="CR#1591r2" w:date="2020-07-07T01:28:00Z">
        <w:r w:rsidR="004E7DC2">
          <w:rPr>
            <w:bCs/>
            <w:i/>
            <w:iCs/>
          </w:rPr>
          <w:t>Rec</w:t>
        </w:r>
      </w:ins>
      <w:del w:id="7867" w:author="CR#1591r2" w:date="2020-07-07T01:28:00Z">
        <w:r w:rsidDel="004E7DC2">
          <w:rPr>
            <w:bCs/>
            <w:i/>
            <w:iCs/>
          </w:rPr>
          <w:delText>C</w:delText>
        </w:r>
      </w:del>
      <w:r>
        <w:rPr>
          <w:bCs/>
          <w:i/>
          <w:iCs/>
        </w:rPr>
        <w:t xml:space="preserve">onfigToAddModList </w:t>
      </w:r>
      <w:r>
        <w:t>information element</w:t>
      </w:r>
    </w:p>
    <w:p w14:paraId="3E4B303C" w14:textId="77777777" w:rsidR="00A65E28" w:rsidRDefault="00A65E28" w:rsidP="00A65E28">
      <w:pPr>
        <w:pStyle w:val="PL"/>
      </w:pPr>
      <w:r>
        <w:t>-- ASN1START</w:t>
      </w:r>
    </w:p>
    <w:p w14:paraId="65865472" w14:textId="4E94A30D" w:rsidR="00A65E28" w:rsidRDefault="00A65E28" w:rsidP="00A65E28">
      <w:pPr>
        <w:pStyle w:val="PL"/>
      </w:pPr>
      <w:r>
        <w:t>-- TAG-COND</w:t>
      </w:r>
      <w:ins w:id="7868" w:author="CR#1591r2" w:date="2020-07-07T01:30:00Z">
        <w:r w:rsidR="004E7DC2">
          <w:t>RE</w:t>
        </w:r>
      </w:ins>
      <w:r>
        <w:t>CONFIGTOADDMODLIST-START</w:t>
      </w:r>
    </w:p>
    <w:p w14:paraId="6D6293C5" w14:textId="77777777" w:rsidR="00A65E28" w:rsidRDefault="00A65E28" w:rsidP="00A65E28">
      <w:pPr>
        <w:pStyle w:val="PL"/>
      </w:pPr>
    </w:p>
    <w:p w14:paraId="79CBDE28" w14:textId="766EDBAE" w:rsidR="00A65E28" w:rsidRDefault="00A65E28" w:rsidP="00A65E28">
      <w:pPr>
        <w:pStyle w:val="PL"/>
      </w:pPr>
      <w:r>
        <w:t>Cond</w:t>
      </w:r>
      <w:ins w:id="7869" w:author="CR#1591r2" w:date="2020-07-07T01:30:00Z">
        <w:r w:rsidR="004E7DC2">
          <w:t>Rec</w:t>
        </w:r>
      </w:ins>
      <w:del w:id="7870" w:author="CR#1591r2" w:date="2020-07-07T01:30:00Z">
        <w:r w:rsidDel="004E7DC2">
          <w:delText>C</w:delText>
        </w:r>
      </w:del>
      <w:r>
        <w:t xml:space="preserve">onfigToAddModList-r16 ::= </w:t>
      </w:r>
      <w:del w:id="7871" w:author="CR#1591r2" w:date="2020-07-07T01:31:00Z">
        <w:r w:rsidDel="004E7DC2">
          <w:delText xml:space="preserve">  </w:delText>
        </w:r>
      </w:del>
      <w:r>
        <w:t>SEQUENCE (SIZE (1.. maxNrofCondCells-r16)) OF Cond</w:t>
      </w:r>
      <w:ins w:id="7872" w:author="CR#1591r2" w:date="2020-07-07T01:31:00Z">
        <w:r w:rsidR="004E7DC2">
          <w:t>Rec</w:t>
        </w:r>
      </w:ins>
      <w:del w:id="7873" w:author="CR#1591r2" w:date="2020-07-07T01:31:00Z">
        <w:r w:rsidDel="004E7DC2">
          <w:delText>C</w:delText>
        </w:r>
      </w:del>
      <w:r>
        <w:t>onfigToAddMod-r16</w:t>
      </w:r>
    </w:p>
    <w:p w14:paraId="1D168C76" w14:textId="77777777" w:rsidR="00A65E28" w:rsidRDefault="00A65E28" w:rsidP="00A65E28">
      <w:pPr>
        <w:pStyle w:val="PL"/>
      </w:pPr>
    </w:p>
    <w:p w14:paraId="05173BF3" w14:textId="2078BC87" w:rsidR="00A65E28" w:rsidRDefault="00A65E28" w:rsidP="00A65E28">
      <w:pPr>
        <w:pStyle w:val="PL"/>
      </w:pPr>
      <w:r>
        <w:t>Cond</w:t>
      </w:r>
      <w:ins w:id="7874" w:author="CR#1591r2" w:date="2020-07-07T01:30:00Z">
        <w:r w:rsidR="004E7DC2">
          <w:t>Rec</w:t>
        </w:r>
      </w:ins>
      <w:del w:id="7875" w:author="CR#1591r2" w:date="2020-07-07T01:30:00Z">
        <w:r w:rsidDel="004E7DC2">
          <w:delText>C</w:delText>
        </w:r>
      </w:del>
      <w:r>
        <w:t>onfigToAddMod-r16 ::=       SEQUENCE {</w:t>
      </w:r>
    </w:p>
    <w:p w14:paraId="67638BC7" w14:textId="0B37B054" w:rsidR="00A65E28" w:rsidRDefault="00A65E28" w:rsidP="00A65E28">
      <w:pPr>
        <w:pStyle w:val="PL"/>
      </w:pPr>
      <w:r>
        <w:t xml:space="preserve">    cond</w:t>
      </w:r>
      <w:ins w:id="7876" w:author="CR#1591r2" w:date="2020-07-07T01:31:00Z">
        <w:r w:rsidR="004E7DC2">
          <w:t>Rec</w:t>
        </w:r>
      </w:ins>
      <w:del w:id="7877" w:author="CR#1591r2" w:date="2020-07-07T01:31:00Z">
        <w:r w:rsidDel="004E7DC2">
          <w:delText>C</w:delText>
        </w:r>
      </w:del>
      <w:r>
        <w:t xml:space="preserve">onfigId-r16               </w:t>
      </w:r>
      <w:del w:id="7878" w:author="CR#1591r2" w:date="2020-07-07T01:31:00Z">
        <w:r w:rsidDel="004E7DC2">
          <w:delText xml:space="preserve">  </w:delText>
        </w:r>
      </w:del>
      <w:r>
        <w:t>Cond</w:t>
      </w:r>
      <w:ins w:id="7879" w:author="CR#1591r2" w:date="2020-07-07T01:31:00Z">
        <w:r w:rsidR="004E7DC2">
          <w:t>Rec</w:t>
        </w:r>
      </w:ins>
      <w:del w:id="7880" w:author="CR#1591r2" w:date="2020-07-07T01:31:00Z">
        <w:r w:rsidDel="004E7DC2">
          <w:delText>C</w:delText>
        </w:r>
      </w:del>
      <w:r>
        <w:t>onfigId-r16,</w:t>
      </w:r>
    </w:p>
    <w:p w14:paraId="70F63B77" w14:textId="4FCE4826" w:rsidR="00A65E28" w:rsidRDefault="00A65E28" w:rsidP="00A65E28">
      <w:pPr>
        <w:pStyle w:val="PL"/>
      </w:pPr>
      <w:r>
        <w:t xml:space="preserve">    condExecutionCond-r16            SEQUENCE (SIZE (1..2)) OF MeasId  OPTIONAL,    -- </w:t>
      </w:r>
      <w:ins w:id="7881" w:author="CR#1591r2" w:date="2020-07-07T01:32:00Z">
        <w:r w:rsidR="004E7DC2">
          <w:t>Cond condReconfigAdd</w:t>
        </w:r>
      </w:ins>
      <w:del w:id="7882" w:author="CR#1591r2" w:date="2020-07-07T01:32:00Z">
        <w:r w:rsidDel="004E7DC2">
          <w:delText>Need S</w:delText>
        </w:r>
      </w:del>
    </w:p>
    <w:p w14:paraId="31542CD5" w14:textId="780997A7" w:rsidR="00A65E28" w:rsidRDefault="00A65E28" w:rsidP="00A65E28">
      <w:pPr>
        <w:pStyle w:val="PL"/>
      </w:pPr>
      <w:r>
        <w:t xml:space="preserve">    condRRCReconfig-r16              OCTET STRING (CONTAINING RRCReconfiguration)  OPTIONAL,    -- </w:t>
      </w:r>
      <w:ins w:id="7883" w:author="CR#1591r2" w:date="2020-07-07T01:32:00Z">
        <w:r w:rsidR="004E7DC2">
          <w:t>Cond condReconfigAdd</w:t>
        </w:r>
      </w:ins>
      <w:del w:id="7884" w:author="CR#1591r2" w:date="2020-07-07T01:32:00Z">
        <w:r w:rsidDel="004E7DC2">
          <w:delText>Need S</w:delText>
        </w:r>
      </w:del>
    </w:p>
    <w:p w14:paraId="0548B0BD" w14:textId="77777777" w:rsidR="00A65E28" w:rsidRDefault="00A65E28" w:rsidP="00A65E28">
      <w:pPr>
        <w:pStyle w:val="PL"/>
      </w:pPr>
      <w:r>
        <w:t xml:space="preserve">    ...</w:t>
      </w:r>
    </w:p>
    <w:p w14:paraId="50B0EF77" w14:textId="77777777" w:rsidR="00A65E28" w:rsidRDefault="00A65E28" w:rsidP="00A65E28">
      <w:pPr>
        <w:pStyle w:val="PL"/>
      </w:pPr>
      <w:r>
        <w:t>}</w:t>
      </w:r>
    </w:p>
    <w:p w14:paraId="2EDF99E6" w14:textId="77777777" w:rsidR="00A65E28" w:rsidRDefault="00A65E28" w:rsidP="00A65E28">
      <w:pPr>
        <w:pStyle w:val="PL"/>
      </w:pPr>
    </w:p>
    <w:p w14:paraId="531FD516" w14:textId="3F1CBC54" w:rsidR="00A65E28" w:rsidRDefault="00A65E28" w:rsidP="00A65E28">
      <w:pPr>
        <w:pStyle w:val="PL"/>
      </w:pPr>
      <w:r>
        <w:t>-- TAG-COND</w:t>
      </w:r>
      <w:ins w:id="7885" w:author="CR#1591r2" w:date="2020-07-07T01:30:00Z">
        <w:r w:rsidR="004E7DC2">
          <w:t>RE</w:t>
        </w:r>
      </w:ins>
      <w:r>
        <w:t>CONFIGTOADDMODLIST-STOP</w:t>
      </w:r>
    </w:p>
    <w:p w14:paraId="073E803E" w14:textId="77777777" w:rsidR="00A65E28" w:rsidRDefault="00A65E28" w:rsidP="00A65E28">
      <w:pPr>
        <w:pStyle w:val="PL"/>
      </w:pPr>
      <w:r>
        <w:t>-- ASN1STOP</w:t>
      </w:r>
    </w:p>
    <w:p w14:paraId="03CA766F"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4F0FB3E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2E44BD" w14:textId="27D2ACC2" w:rsidR="00A65E28" w:rsidRDefault="00A65E28">
            <w:pPr>
              <w:pStyle w:val="TAH"/>
              <w:rPr>
                <w:lang w:val="sv-SE" w:eastAsia="en-GB"/>
              </w:rPr>
            </w:pPr>
            <w:r>
              <w:rPr>
                <w:i/>
                <w:noProof/>
                <w:lang w:val="sv-SE" w:eastAsia="en-GB"/>
              </w:rPr>
              <w:t>Cond</w:t>
            </w:r>
            <w:ins w:id="7886" w:author="CR#1591r2" w:date="2020-07-07T01:32:00Z">
              <w:r w:rsidR="004E7DC2">
                <w:rPr>
                  <w:i/>
                  <w:noProof/>
                  <w:lang w:val="sv-SE" w:eastAsia="en-GB"/>
                </w:rPr>
                <w:t>Rec</w:t>
              </w:r>
            </w:ins>
            <w:del w:id="7887" w:author="CR#1591r2" w:date="2020-07-07T01:32:00Z">
              <w:r w:rsidDel="004E7DC2">
                <w:rPr>
                  <w:i/>
                  <w:noProof/>
                  <w:lang w:val="sv-SE" w:eastAsia="en-GB"/>
                </w:rPr>
                <w:delText>C</w:delText>
              </w:r>
            </w:del>
            <w:r>
              <w:rPr>
                <w:i/>
                <w:noProof/>
                <w:lang w:val="sv-SE" w:eastAsia="en-GB"/>
              </w:rPr>
              <w:t xml:space="preserve">onfigToAddMod </w:t>
            </w:r>
            <w:r>
              <w:rPr>
                <w:iCs/>
                <w:noProof/>
                <w:lang w:val="sv-SE" w:eastAsia="en-GB"/>
              </w:rPr>
              <w:t>field descriptions</w:t>
            </w:r>
          </w:p>
        </w:tc>
      </w:tr>
      <w:tr w:rsidR="00A65E28" w14:paraId="2802357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60D1F" w14:textId="77777777" w:rsidR="00A65E28" w:rsidRDefault="00A65E28">
            <w:pPr>
              <w:pStyle w:val="TAL"/>
              <w:rPr>
                <w:b/>
                <w:bCs/>
                <w:i/>
                <w:noProof/>
                <w:lang w:val="sv-SE" w:eastAsia="en-GB"/>
              </w:rPr>
            </w:pPr>
            <w:r>
              <w:rPr>
                <w:b/>
                <w:bCs/>
                <w:i/>
                <w:noProof/>
                <w:lang w:val="sv-SE" w:eastAsia="en-GB"/>
              </w:rPr>
              <w:t>condExecutionCond</w:t>
            </w:r>
          </w:p>
          <w:p w14:paraId="53E2346E" w14:textId="6BAB7197" w:rsidR="00A65E28" w:rsidRDefault="00A65E28">
            <w:pPr>
              <w:pStyle w:val="TAL"/>
              <w:rPr>
                <w:b/>
                <w:bCs/>
                <w:i/>
                <w:noProof/>
                <w:lang w:val="sv-SE" w:eastAsia="zh-CN"/>
              </w:rPr>
            </w:pPr>
            <w:r>
              <w:rPr>
                <w:lang w:val="sv-SE" w:eastAsia="sv-SE"/>
              </w:rPr>
              <w:t xml:space="preserve">The execution condition that needs to be fulfilled in order to trigger the execution of a conditional </w:t>
            </w:r>
            <w:ins w:id="7888" w:author="CR#1591r2" w:date="2020-07-07T01:32:00Z">
              <w:r w:rsidR="004E7DC2">
                <w:rPr>
                  <w:lang w:val="sv-SE" w:eastAsia="sv-SE"/>
                </w:rPr>
                <w:t>re</w:t>
              </w:r>
            </w:ins>
            <w:r>
              <w:rPr>
                <w:lang w:val="sv-SE" w:eastAsia="sv-SE"/>
              </w:rPr>
              <w:t xml:space="preserve">configuration. </w:t>
            </w:r>
            <w:ins w:id="7889" w:author="CR#1591r2" w:date="2020-07-07T01:32:00Z">
              <w:r w:rsidR="004E7DC2">
                <w:t xml:space="preserve">When configuring 2 triggering events (MeasId’s) for a candidate cell, network ensures that both refer to the same </w:t>
              </w:r>
              <w:r w:rsidR="004E7DC2">
                <w:rPr>
                  <w:i/>
                  <w:iCs/>
                </w:rPr>
                <w:t>measObject.</w:t>
              </w:r>
            </w:ins>
            <w:del w:id="7890" w:author="CR#1591r2" w:date="2020-07-07T01:32:00Z">
              <w:r w:rsidDel="004E7DC2">
                <w:rPr>
                  <w:lang w:val="sv-SE" w:eastAsia="sv-SE"/>
                </w:rPr>
                <w:delText xml:space="preserve">The field is mandatory present when a </w:delText>
              </w:r>
              <w:r w:rsidDel="004E7DC2">
                <w:rPr>
                  <w:i/>
                  <w:iCs/>
                  <w:lang w:val="sv-SE" w:eastAsia="sv-SE"/>
                </w:rPr>
                <w:delText>condConfigId</w:delText>
              </w:r>
              <w:r w:rsidDel="004E7DC2">
                <w:rPr>
                  <w:lang w:val="sv-SE" w:eastAsia="sv-SE"/>
                </w:rPr>
                <w:delText xml:space="preserve"> is being added. Otherwise, when the </w:delText>
              </w:r>
              <w:r w:rsidDel="004E7DC2">
                <w:rPr>
                  <w:i/>
                  <w:lang w:val="sv-SE" w:eastAsia="sv-SE"/>
                </w:rPr>
                <w:delText xml:space="preserve">condRRCReconfig </w:delText>
              </w:r>
              <w:r w:rsidDel="004E7DC2">
                <w:rPr>
                  <w:lang w:val="sv-SE" w:eastAsia="sv-SE"/>
                </w:rPr>
                <w:delText xml:space="preserve">associated to a </w:delText>
              </w:r>
              <w:r w:rsidDel="004E7DC2">
                <w:rPr>
                  <w:i/>
                  <w:iCs/>
                  <w:lang w:val="sv-SE" w:eastAsia="sv-SE"/>
                </w:rPr>
                <w:delText>condConfigId</w:delText>
              </w:r>
              <w:r w:rsidDel="004E7DC2">
                <w:rPr>
                  <w:lang w:val="sv-SE" w:eastAsia="sv-SE"/>
                </w:rPr>
                <w:delText xml:space="preserve"> is being modified it is optionally present and the UE uses the stored value if the field is absent.</w:delText>
              </w:r>
            </w:del>
          </w:p>
        </w:tc>
      </w:tr>
      <w:tr w:rsidR="00A65E28" w14:paraId="5C0D58E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C986A4" w14:textId="77777777" w:rsidR="00A65E28" w:rsidRDefault="00A65E28">
            <w:pPr>
              <w:pStyle w:val="TAL"/>
              <w:rPr>
                <w:lang w:val="sv-SE" w:eastAsia="sv-SE"/>
              </w:rPr>
            </w:pPr>
            <w:r>
              <w:rPr>
                <w:b/>
                <w:bCs/>
                <w:i/>
                <w:noProof/>
                <w:lang w:val="sv-SE" w:eastAsia="en-GB"/>
              </w:rPr>
              <w:t>condRRCReconfig</w:t>
            </w:r>
          </w:p>
          <w:p w14:paraId="093F4A2D" w14:textId="2FC03211" w:rsidR="00A65E28" w:rsidRDefault="00A65E28">
            <w:pPr>
              <w:pStyle w:val="TAL"/>
              <w:rPr>
                <w:b/>
                <w:bCs/>
                <w:i/>
                <w:noProof/>
                <w:lang w:val="sv-SE" w:eastAsia="en-GB"/>
              </w:rPr>
            </w:pPr>
            <w:r>
              <w:rPr>
                <w:lang w:val="sv-SE" w:eastAsia="sv-SE"/>
              </w:rPr>
              <w:t xml:space="preserve">The </w:t>
            </w:r>
            <w:r>
              <w:rPr>
                <w:i/>
                <w:lang w:val="sv-SE" w:eastAsia="sv-SE"/>
              </w:rPr>
              <w:t>RRCReconfiguration</w:t>
            </w:r>
            <w:r>
              <w:rPr>
                <w:lang w:val="sv-SE" w:eastAsia="sv-SE"/>
              </w:rPr>
              <w:t xml:space="preserve"> message to be applied when the condition(s) are fulfilled. </w:t>
            </w:r>
            <w:ins w:id="7891" w:author="CR#1591r2" w:date="2020-07-07T01:33:00Z">
              <w:r w:rsidR="004E7DC2">
                <w:t xml:space="preserve">The </w:t>
              </w:r>
              <w:r w:rsidR="004E7DC2">
                <w:rPr>
                  <w:i/>
                </w:rPr>
                <w:t>RRCReconfiguration</w:t>
              </w:r>
              <w:r w:rsidR="004E7DC2">
                <w:t xml:space="preserve"> message contained in </w:t>
              </w:r>
              <w:r w:rsidR="004E7DC2">
                <w:rPr>
                  <w:i/>
                  <w:iCs/>
                </w:rPr>
                <w:t>condRRCReconfig</w:t>
              </w:r>
              <w:r w:rsidR="004E7DC2">
                <w:t xml:space="preserve"> cannot contain the field </w:t>
              </w:r>
              <w:r w:rsidR="004E7DC2">
                <w:rPr>
                  <w:i/>
                  <w:iCs/>
                </w:rPr>
                <w:t>conditionalReconfiguration</w:t>
              </w:r>
              <w:r w:rsidR="004E7DC2">
                <w:t>.</w:t>
              </w:r>
            </w:ins>
            <w:del w:id="7892" w:author="CR#1591r2" w:date="2020-07-07T01:33:00Z">
              <w:r w:rsidDel="004E7DC2">
                <w:rPr>
                  <w:lang w:val="sv-SE" w:eastAsia="sv-SE"/>
                </w:rPr>
                <w:delText xml:space="preserve">The field is mandatory present when a </w:delText>
              </w:r>
              <w:r w:rsidDel="004E7DC2">
                <w:rPr>
                  <w:i/>
                  <w:iCs/>
                  <w:lang w:val="sv-SE" w:eastAsia="sv-SE"/>
                </w:rPr>
                <w:delText>condConfigId</w:delText>
              </w:r>
              <w:r w:rsidDel="004E7DC2">
                <w:rPr>
                  <w:lang w:val="sv-SE" w:eastAsia="sv-SE"/>
                </w:rPr>
                <w:delText xml:space="preserve"> is being added. Otherwise, when the </w:delText>
              </w:r>
              <w:r w:rsidDel="004E7DC2">
                <w:rPr>
                  <w:i/>
                  <w:lang w:val="sv-SE" w:eastAsia="sv-SE"/>
                </w:rPr>
                <w:delText>condExecutionCond</w:delText>
              </w:r>
              <w:r w:rsidDel="004E7DC2">
                <w:rPr>
                  <w:lang w:val="sv-SE" w:eastAsia="sv-SE"/>
                </w:rPr>
                <w:delText xml:space="preserve"> associated to a </w:delText>
              </w:r>
              <w:r w:rsidDel="004E7DC2">
                <w:rPr>
                  <w:i/>
                  <w:iCs/>
                  <w:lang w:val="sv-SE" w:eastAsia="sv-SE"/>
                </w:rPr>
                <w:delText>condConfigId</w:delText>
              </w:r>
              <w:r w:rsidDel="004E7DC2">
                <w:rPr>
                  <w:lang w:val="sv-SE" w:eastAsia="sv-SE"/>
                </w:rPr>
                <w:delText xml:space="preserve"> is being modified it is optionally present and the UE uses the stored value if the field is absent.</w:delText>
              </w:r>
            </w:del>
            <w:r>
              <w:rPr>
                <w:lang w:val="sv-SE" w:eastAsia="sv-SE"/>
              </w:rPr>
              <w:t xml:space="preserve"> </w:t>
            </w:r>
          </w:p>
        </w:tc>
      </w:tr>
    </w:tbl>
    <w:p w14:paraId="740C1B79" w14:textId="77777777" w:rsidR="004E7DC2" w:rsidRDefault="004E7DC2" w:rsidP="004E7DC2">
      <w:pPr>
        <w:rPr>
          <w:ins w:id="7893" w:author="CR#1591r2" w:date="2020-07-07T01:3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E7DC2" w14:paraId="33FAF5F9" w14:textId="77777777" w:rsidTr="004E7DC2">
        <w:trPr>
          <w:ins w:id="7894" w:author="CR#1591r2" w:date="2020-07-07T01:33:00Z"/>
        </w:trPr>
        <w:tc>
          <w:tcPr>
            <w:tcW w:w="4027" w:type="dxa"/>
            <w:tcBorders>
              <w:top w:val="single" w:sz="4" w:space="0" w:color="auto"/>
              <w:left w:val="single" w:sz="4" w:space="0" w:color="auto"/>
              <w:bottom w:val="single" w:sz="4" w:space="0" w:color="auto"/>
              <w:right w:val="single" w:sz="4" w:space="0" w:color="auto"/>
            </w:tcBorders>
            <w:hideMark/>
          </w:tcPr>
          <w:p w14:paraId="0F86F74F" w14:textId="77777777" w:rsidR="004E7DC2" w:rsidRDefault="004E7DC2">
            <w:pPr>
              <w:pStyle w:val="TAH"/>
              <w:rPr>
                <w:ins w:id="7895" w:author="CR#1591r2" w:date="2020-07-07T01:33:00Z"/>
                <w:b w:val="0"/>
                <w:lang w:val="sv-SE" w:eastAsia="sv-SE"/>
              </w:rPr>
            </w:pPr>
            <w:ins w:id="7896" w:author="CR#1591r2" w:date="2020-07-07T01:33:00Z">
              <w:r>
                <w:rPr>
                  <w:lang w:val="sv-SE"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7CA3909" w14:textId="77777777" w:rsidR="004E7DC2" w:rsidRDefault="004E7DC2">
            <w:pPr>
              <w:pStyle w:val="TAH"/>
              <w:rPr>
                <w:ins w:id="7897" w:author="CR#1591r2" w:date="2020-07-07T01:33:00Z"/>
                <w:b w:val="0"/>
                <w:lang w:val="sv-SE" w:eastAsia="sv-SE"/>
              </w:rPr>
            </w:pPr>
            <w:ins w:id="7898" w:author="CR#1591r2" w:date="2020-07-07T01:33:00Z">
              <w:r>
                <w:rPr>
                  <w:lang w:val="sv-SE" w:eastAsia="sv-SE"/>
                </w:rPr>
                <w:t>Explanation</w:t>
              </w:r>
            </w:ins>
          </w:p>
        </w:tc>
      </w:tr>
      <w:tr w:rsidR="004E7DC2" w14:paraId="60A399A8" w14:textId="77777777" w:rsidTr="004E7DC2">
        <w:trPr>
          <w:ins w:id="7899" w:author="CR#1591r2" w:date="2020-07-07T01:33:00Z"/>
        </w:trPr>
        <w:tc>
          <w:tcPr>
            <w:tcW w:w="4027" w:type="dxa"/>
            <w:tcBorders>
              <w:top w:val="single" w:sz="4" w:space="0" w:color="auto"/>
              <w:left w:val="single" w:sz="4" w:space="0" w:color="auto"/>
              <w:bottom w:val="single" w:sz="4" w:space="0" w:color="auto"/>
              <w:right w:val="single" w:sz="4" w:space="0" w:color="auto"/>
            </w:tcBorders>
            <w:hideMark/>
          </w:tcPr>
          <w:p w14:paraId="3DBB13EB" w14:textId="77777777" w:rsidR="004E7DC2" w:rsidRDefault="004E7DC2">
            <w:pPr>
              <w:pStyle w:val="TAL"/>
              <w:rPr>
                <w:ins w:id="7900" w:author="CR#1591r2" w:date="2020-07-07T01:33:00Z"/>
                <w:i/>
                <w:szCs w:val="22"/>
                <w:lang w:val="sv-SE" w:eastAsia="sv-SE"/>
              </w:rPr>
            </w:pPr>
            <w:ins w:id="7901" w:author="CR#1591r2" w:date="2020-07-07T01:33:00Z">
              <w:r>
                <w:rPr>
                  <w:i/>
                  <w:szCs w:val="22"/>
                  <w:lang w:val="sv-SE" w:eastAsia="sv-SE"/>
                </w:rPr>
                <w:t>condReconfigAdd</w:t>
              </w:r>
            </w:ins>
          </w:p>
        </w:tc>
        <w:tc>
          <w:tcPr>
            <w:tcW w:w="10146" w:type="dxa"/>
            <w:tcBorders>
              <w:top w:val="single" w:sz="4" w:space="0" w:color="auto"/>
              <w:left w:val="single" w:sz="4" w:space="0" w:color="auto"/>
              <w:bottom w:val="single" w:sz="4" w:space="0" w:color="auto"/>
              <w:right w:val="single" w:sz="4" w:space="0" w:color="auto"/>
            </w:tcBorders>
            <w:hideMark/>
          </w:tcPr>
          <w:p w14:paraId="4CF7FCA1" w14:textId="77777777" w:rsidR="004E7DC2" w:rsidRDefault="004E7DC2">
            <w:pPr>
              <w:pStyle w:val="TAL"/>
              <w:rPr>
                <w:ins w:id="7902" w:author="CR#1591r2" w:date="2020-07-07T01:33:00Z"/>
                <w:szCs w:val="22"/>
                <w:lang w:val="sv-SE" w:eastAsia="sv-SE"/>
              </w:rPr>
            </w:pPr>
            <w:ins w:id="7903" w:author="CR#1591r2" w:date="2020-07-07T01:33:00Z">
              <w:r>
                <w:rPr>
                  <w:szCs w:val="22"/>
                  <w:lang w:val="sv-SE" w:eastAsia="sv-SE"/>
                </w:rPr>
                <w:t xml:space="preserve">The field is mandatory present when a </w:t>
              </w:r>
              <w:r>
                <w:rPr>
                  <w:i/>
                  <w:iCs/>
                  <w:szCs w:val="22"/>
                  <w:lang w:val="sv-SE" w:eastAsia="sv-SE"/>
                </w:rPr>
                <w:t>condReconfigId</w:t>
              </w:r>
              <w:r>
                <w:rPr>
                  <w:szCs w:val="22"/>
                  <w:lang w:val="sv-SE" w:eastAsia="sv-SE"/>
                </w:rPr>
                <w:t xml:space="preserve"> is being added. Otherwise the field is optional, need M.</w:t>
              </w:r>
            </w:ins>
          </w:p>
        </w:tc>
      </w:tr>
    </w:tbl>
    <w:p w14:paraId="07190E89" w14:textId="77777777" w:rsidR="00A65E28" w:rsidRDefault="00A65E28" w:rsidP="00A65E28"/>
    <w:p w14:paraId="674F451B" w14:textId="77777777" w:rsidR="00A65E28" w:rsidRDefault="00A65E28" w:rsidP="00A65E28">
      <w:pPr>
        <w:pStyle w:val="Heading4"/>
        <w:rPr>
          <w:i/>
          <w:iCs/>
        </w:rPr>
      </w:pPr>
      <w:r>
        <w:rPr>
          <w:i/>
          <w:iCs/>
        </w:rPr>
        <w:t>–</w:t>
      </w:r>
      <w:r>
        <w:rPr>
          <w:i/>
          <w:iCs/>
        </w:rPr>
        <w:tab/>
      </w:r>
      <w:r>
        <w:rPr>
          <w:i/>
          <w:iCs/>
          <w:noProof/>
        </w:rPr>
        <w:t>ConditionalReconfiguration</w:t>
      </w:r>
    </w:p>
    <w:p w14:paraId="671B0482" w14:textId="537CB26C" w:rsidR="00A65E28" w:rsidRDefault="00A65E28" w:rsidP="00A65E28">
      <w:r>
        <w:t xml:space="preserve">The IE </w:t>
      </w:r>
      <w:r>
        <w:rPr>
          <w:i/>
        </w:rPr>
        <w:t xml:space="preserve">ConditionalReconfiguration </w:t>
      </w:r>
      <w:r>
        <w:t xml:space="preserve">is used to add, modify and release the configuration of conditional </w:t>
      </w:r>
      <w:ins w:id="7904" w:author="CR#1591r2" w:date="2020-07-07T01:33:00Z">
        <w:r w:rsidR="004E7DC2">
          <w:t>re</w:t>
        </w:r>
      </w:ins>
      <w:r>
        <w:t>configuration.</w:t>
      </w:r>
    </w:p>
    <w:p w14:paraId="1288D80E" w14:textId="77777777" w:rsidR="00A65E28" w:rsidRDefault="00A65E28" w:rsidP="00A65E28">
      <w:pPr>
        <w:pStyle w:val="TH"/>
        <w:rPr>
          <w:bCs/>
          <w:i/>
          <w:iCs/>
        </w:rPr>
      </w:pPr>
      <w:r>
        <w:rPr>
          <w:bCs/>
          <w:i/>
          <w:iCs/>
        </w:rPr>
        <w:t xml:space="preserve">ConditionalReconfiguration </w:t>
      </w:r>
      <w:r>
        <w:t>information element</w:t>
      </w:r>
    </w:p>
    <w:p w14:paraId="26D548FC" w14:textId="77777777" w:rsidR="00A65E28" w:rsidRDefault="00A65E28" w:rsidP="00A65E28">
      <w:pPr>
        <w:pStyle w:val="PL"/>
      </w:pPr>
      <w:r>
        <w:t>-- ASN1START</w:t>
      </w:r>
    </w:p>
    <w:p w14:paraId="5F5DB25A" w14:textId="77777777" w:rsidR="00A65E28" w:rsidRDefault="00A65E28" w:rsidP="00A65E28">
      <w:pPr>
        <w:pStyle w:val="PL"/>
      </w:pPr>
      <w:r>
        <w:t>-- TAG-CONDITIONALRECONFIGURATION-START</w:t>
      </w:r>
    </w:p>
    <w:p w14:paraId="2890197D" w14:textId="77777777" w:rsidR="00A65E28" w:rsidRDefault="00A65E28" w:rsidP="00A65E28">
      <w:pPr>
        <w:pStyle w:val="PL"/>
      </w:pPr>
    </w:p>
    <w:p w14:paraId="3B2E8E60" w14:textId="77777777" w:rsidR="00A65E28" w:rsidRDefault="00A65E28" w:rsidP="00A65E28">
      <w:pPr>
        <w:pStyle w:val="PL"/>
      </w:pPr>
      <w:r>
        <w:t>ConditionalReconfiguration-r16 ::=   SEQUENCE {</w:t>
      </w:r>
    </w:p>
    <w:p w14:paraId="0418DB09" w14:textId="1D61998E" w:rsidR="00A65E28" w:rsidRDefault="00A65E28" w:rsidP="00A65E28">
      <w:pPr>
        <w:pStyle w:val="PL"/>
      </w:pPr>
      <w:r>
        <w:t xml:space="preserve">    attemptCondReconfig-r16              ENUMERATED {true}              OPTIONAL,   -- </w:t>
      </w:r>
      <w:ins w:id="7905" w:author="CR#1591r2" w:date="2020-07-07T01:34:00Z">
        <w:r w:rsidR="004E7DC2">
          <w:t>Cond PCell</w:t>
        </w:r>
      </w:ins>
      <w:del w:id="7906" w:author="CR#1591r2" w:date="2020-07-07T01:34:00Z">
        <w:r w:rsidDel="004E7DC2">
          <w:delText>Need N</w:delText>
        </w:r>
      </w:del>
    </w:p>
    <w:p w14:paraId="489799CC" w14:textId="513E4E23" w:rsidR="00A65E28" w:rsidRDefault="00A65E28" w:rsidP="00A65E28">
      <w:pPr>
        <w:pStyle w:val="PL"/>
      </w:pPr>
      <w:r>
        <w:t xml:space="preserve">    cond</w:t>
      </w:r>
      <w:ins w:id="7907" w:author="CR#1591r2" w:date="2020-07-07T01:34:00Z">
        <w:r w:rsidR="004E7DC2">
          <w:t>Rec</w:t>
        </w:r>
      </w:ins>
      <w:del w:id="7908" w:author="CR#1591r2" w:date="2020-07-07T01:34:00Z">
        <w:r w:rsidDel="004E7DC2">
          <w:delText>C</w:delText>
        </w:r>
      </w:del>
      <w:r>
        <w:t xml:space="preserve">onfigToRemoveList-r16         </w:t>
      </w:r>
      <w:del w:id="7909" w:author="CR#1591r2" w:date="2020-07-07T01:34:00Z">
        <w:r w:rsidDel="004E7DC2">
          <w:delText xml:space="preserve">  </w:delText>
        </w:r>
      </w:del>
      <w:r>
        <w:t>Cond</w:t>
      </w:r>
      <w:ins w:id="7910" w:author="CR#1591r2" w:date="2020-07-07T01:34:00Z">
        <w:r w:rsidR="004E7DC2">
          <w:t>Rec</w:t>
        </w:r>
      </w:ins>
      <w:del w:id="7911" w:author="CR#1591r2" w:date="2020-07-07T01:34:00Z">
        <w:r w:rsidDel="004E7DC2">
          <w:delText>C</w:delText>
        </w:r>
      </w:del>
      <w:r>
        <w:t xml:space="preserve">onfigToRemoveList-r16   </w:t>
      </w:r>
      <w:del w:id="7912" w:author="CR#1591r2" w:date="2020-07-07T01:35:00Z">
        <w:r w:rsidDel="004E7DC2">
          <w:delText xml:space="preserve">  </w:delText>
        </w:r>
      </w:del>
      <w:r>
        <w:t>OPTIONAL,   -- Need N</w:t>
      </w:r>
    </w:p>
    <w:p w14:paraId="7AF4036B" w14:textId="0024BA89" w:rsidR="00A65E28" w:rsidRDefault="00A65E28" w:rsidP="00A65E28">
      <w:pPr>
        <w:pStyle w:val="PL"/>
      </w:pPr>
      <w:r>
        <w:t xml:space="preserve">    cond</w:t>
      </w:r>
      <w:ins w:id="7913" w:author="CR#1591r2" w:date="2020-07-07T01:34:00Z">
        <w:r w:rsidR="004E7DC2">
          <w:t>Rec</w:t>
        </w:r>
      </w:ins>
      <w:del w:id="7914" w:author="CR#1591r2" w:date="2020-07-07T01:34:00Z">
        <w:r w:rsidDel="004E7DC2">
          <w:delText>C</w:delText>
        </w:r>
      </w:del>
      <w:r>
        <w:t xml:space="preserve">onfigToAddModList-r16         </w:t>
      </w:r>
      <w:del w:id="7915" w:author="CR#1591r2" w:date="2020-07-07T01:34:00Z">
        <w:r w:rsidDel="004E7DC2">
          <w:delText xml:space="preserve">  </w:delText>
        </w:r>
      </w:del>
      <w:r>
        <w:t>Cond</w:t>
      </w:r>
      <w:ins w:id="7916" w:author="CR#1591r2" w:date="2020-07-07T01:34:00Z">
        <w:r w:rsidR="004E7DC2">
          <w:t>R</w:t>
        </w:r>
      </w:ins>
      <w:ins w:id="7917" w:author="CR#1591r2" w:date="2020-07-07T01:35:00Z">
        <w:r w:rsidR="004E7DC2">
          <w:t>ec</w:t>
        </w:r>
      </w:ins>
      <w:del w:id="7918" w:author="CR#1591r2" w:date="2020-07-07T01:35:00Z">
        <w:r w:rsidDel="004E7DC2">
          <w:delText>C</w:delText>
        </w:r>
      </w:del>
      <w:r>
        <w:t xml:space="preserve">onfigToAddModList-r16   </w:t>
      </w:r>
      <w:del w:id="7919" w:author="CR#1591r2" w:date="2020-07-07T01:35:00Z">
        <w:r w:rsidDel="004E7DC2">
          <w:delText xml:space="preserve">  </w:delText>
        </w:r>
      </w:del>
      <w:r>
        <w:t>OPTIONAL,   -- Need N</w:t>
      </w:r>
    </w:p>
    <w:p w14:paraId="7E3417AE" w14:textId="77777777" w:rsidR="00A65E28" w:rsidRDefault="00A65E28" w:rsidP="00A65E28">
      <w:pPr>
        <w:pStyle w:val="PL"/>
      </w:pPr>
      <w:r>
        <w:t xml:space="preserve">    ...</w:t>
      </w:r>
    </w:p>
    <w:p w14:paraId="2F7D5923" w14:textId="77777777" w:rsidR="00A65E28" w:rsidRDefault="00A65E28" w:rsidP="00A65E28">
      <w:pPr>
        <w:pStyle w:val="PL"/>
      </w:pPr>
      <w:r>
        <w:t>}</w:t>
      </w:r>
    </w:p>
    <w:p w14:paraId="76D14EFB" w14:textId="77777777" w:rsidR="00A65E28" w:rsidRDefault="00A65E28" w:rsidP="00A65E28">
      <w:pPr>
        <w:pStyle w:val="PL"/>
      </w:pPr>
    </w:p>
    <w:p w14:paraId="56CFE706" w14:textId="4B675EDB" w:rsidR="00A65E28" w:rsidRDefault="00A65E28" w:rsidP="00A65E28">
      <w:pPr>
        <w:pStyle w:val="PL"/>
      </w:pPr>
      <w:r>
        <w:lastRenderedPageBreak/>
        <w:t>Cond</w:t>
      </w:r>
      <w:ins w:id="7920" w:author="CR#1591r2" w:date="2020-07-07T01:35:00Z">
        <w:r w:rsidR="004E7DC2">
          <w:t>Rec</w:t>
        </w:r>
      </w:ins>
      <w:del w:id="7921" w:author="CR#1591r2" w:date="2020-07-07T01:35:00Z">
        <w:r w:rsidDel="004E7DC2">
          <w:delText>C</w:delText>
        </w:r>
      </w:del>
      <w:r>
        <w:t xml:space="preserve">onfigToRemoveList-r16 ::=     </w:t>
      </w:r>
      <w:del w:id="7922" w:author="CR#1591r2" w:date="2020-07-07T01:35:00Z">
        <w:r w:rsidDel="004E7DC2">
          <w:delText xml:space="preserve">  </w:delText>
        </w:r>
      </w:del>
      <w:r>
        <w:t>SEQUENCE (SIZE (1.. maxNrofCondCells-r16)) OF Cond</w:t>
      </w:r>
      <w:ins w:id="7923" w:author="CR#1591r2" w:date="2020-07-07T01:36:00Z">
        <w:r w:rsidR="004E7DC2">
          <w:t>Rec</w:t>
        </w:r>
      </w:ins>
      <w:del w:id="7924" w:author="CR#1591r2" w:date="2020-07-07T01:36:00Z">
        <w:r w:rsidDel="004E7DC2">
          <w:delText>C</w:delText>
        </w:r>
      </w:del>
      <w:r>
        <w:t>onfigId-r16</w:t>
      </w:r>
    </w:p>
    <w:p w14:paraId="00DEA421" w14:textId="77777777" w:rsidR="00A65E28" w:rsidRDefault="00A65E28" w:rsidP="00A65E28">
      <w:pPr>
        <w:pStyle w:val="PL"/>
      </w:pPr>
    </w:p>
    <w:p w14:paraId="784B3C62" w14:textId="77777777" w:rsidR="00A65E28" w:rsidRDefault="00A65E28" w:rsidP="00A65E28">
      <w:pPr>
        <w:pStyle w:val="PL"/>
      </w:pPr>
      <w:r>
        <w:t>-- TAG-CONDITIONALRECONFIGURATION-STOP</w:t>
      </w:r>
    </w:p>
    <w:p w14:paraId="795876DB" w14:textId="77777777" w:rsidR="00A65E28" w:rsidRDefault="00A65E28" w:rsidP="00A65E28">
      <w:pPr>
        <w:pStyle w:val="PL"/>
      </w:pPr>
      <w:r>
        <w:t>-- ASN1STOP</w:t>
      </w:r>
    </w:p>
    <w:p w14:paraId="51D4B3A8"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7362E62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FD16DC" w14:textId="77777777" w:rsidR="00A65E28" w:rsidRDefault="00A65E28">
            <w:pPr>
              <w:pStyle w:val="TAH"/>
              <w:rPr>
                <w:lang w:val="sv-SE" w:eastAsia="en-GB"/>
              </w:rPr>
            </w:pPr>
            <w:r>
              <w:rPr>
                <w:i/>
                <w:noProof/>
                <w:lang w:val="sv-SE" w:eastAsia="en-GB"/>
              </w:rPr>
              <w:t xml:space="preserve">ConditionalReconfiguration </w:t>
            </w:r>
            <w:r>
              <w:rPr>
                <w:iCs/>
                <w:noProof/>
                <w:lang w:val="sv-SE" w:eastAsia="en-GB"/>
              </w:rPr>
              <w:t>field descriptions</w:t>
            </w:r>
          </w:p>
        </w:tc>
      </w:tr>
      <w:tr w:rsidR="004E7DC2" w14:paraId="1343889B" w14:textId="77777777" w:rsidTr="00A65E28">
        <w:trPr>
          <w:cantSplit/>
          <w:tblHeader/>
          <w:ins w:id="7925" w:author="CR#1591r2" w:date="2020-07-07T01:36:00Z"/>
        </w:trPr>
        <w:tc>
          <w:tcPr>
            <w:tcW w:w="14175" w:type="dxa"/>
            <w:tcBorders>
              <w:top w:val="single" w:sz="4" w:space="0" w:color="808080"/>
              <w:left w:val="single" w:sz="4" w:space="0" w:color="808080"/>
              <w:bottom w:val="single" w:sz="4" w:space="0" w:color="808080"/>
              <w:right w:val="single" w:sz="4" w:space="0" w:color="808080"/>
            </w:tcBorders>
          </w:tcPr>
          <w:p w14:paraId="6B94523E" w14:textId="77777777" w:rsidR="004E7DC2" w:rsidRDefault="004E7DC2" w:rsidP="004E7DC2">
            <w:pPr>
              <w:pStyle w:val="TAL"/>
              <w:rPr>
                <w:ins w:id="7926" w:author="CR#1591r2" w:date="2020-07-07T01:36:00Z"/>
              </w:rPr>
            </w:pPr>
            <w:ins w:id="7927" w:author="CR#1591r2" w:date="2020-07-07T01:36:00Z">
              <w:r>
                <w:rPr>
                  <w:b/>
                  <w:bCs/>
                  <w:i/>
                  <w:noProof/>
                  <w:lang w:eastAsia="en-GB"/>
                </w:rPr>
                <w:t>attemptCondReconfig</w:t>
              </w:r>
            </w:ins>
          </w:p>
          <w:p w14:paraId="6930E163" w14:textId="342408BD" w:rsidR="004E7DC2" w:rsidRDefault="004E7DC2" w:rsidP="004E7DC2">
            <w:pPr>
              <w:pStyle w:val="TAL"/>
              <w:rPr>
                <w:ins w:id="7928" w:author="CR#1591r2" w:date="2020-07-07T01:36:00Z"/>
                <w:noProof/>
                <w:lang w:val="sv-SE" w:eastAsia="en-GB"/>
              </w:rPr>
              <w:pPrChange w:id="7929" w:author="CR#1591r2" w:date="2020-07-07T01:36:00Z">
                <w:pPr>
                  <w:pStyle w:val="TAH"/>
                </w:pPr>
              </w:pPrChange>
            </w:pPr>
            <w:ins w:id="7930" w:author="CR#1591r2" w:date="2020-07-07T01:36:00Z">
              <w:r>
                <w:t>If present, the UE shall perform conditional reconfiguration if selected cell is a target candidate cell and it is the first cell selection after failure as described in clause 5.3.7.3.</w:t>
              </w:r>
            </w:ins>
          </w:p>
        </w:tc>
      </w:tr>
      <w:tr w:rsidR="00A65E28" w14:paraId="05492EE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4B6D8" w14:textId="6C4F6E78" w:rsidR="00A65E28" w:rsidRDefault="00A65E28">
            <w:pPr>
              <w:pStyle w:val="TAL"/>
              <w:rPr>
                <w:lang w:val="sv-SE" w:eastAsia="sv-SE"/>
              </w:rPr>
            </w:pPr>
            <w:r>
              <w:rPr>
                <w:b/>
                <w:bCs/>
                <w:i/>
                <w:noProof/>
                <w:lang w:val="sv-SE" w:eastAsia="en-GB"/>
              </w:rPr>
              <w:t>cond</w:t>
            </w:r>
            <w:ins w:id="7931" w:author="CR#1591r2" w:date="2020-07-07T01:37:00Z">
              <w:r w:rsidR="004E7DC2">
                <w:rPr>
                  <w:b/>
                  <w:bCs/>
                  <w:i/>
                  <w:noProof/>
                  <w:lang w:val="sv-SE" w:eastAsia="en-GB"/>
                </w:rPr>
                <w:t>Rec</w:t>
              </w:r>
            </w:ins>
            <w:del w:id="7932" w:author="CR#1591r2" w:date="2020-07-07T01:37:00Z">
              <w:r w:rsidDel="004E7DC2">
                <w:rPr>
                  <w:b/>
                  <w:bCs/>
                  <w:i/>
                  <w:noProof/>
                  <w:lang w:val="sv-SE" w:eastAsia="en-GB"/>
                </w:rPr>
                <w:delText>C</w:delText>
              </w:r>
            </w:del>
            <w:r>
              <w:rPr>
                <w:b/>
                <w:bCs/>
                <w:i/>
                <w:noProof/>
                <w:lang w:val="sv-SE" w:eastAsia="en-GB"/>
              </w:rPr>
              <w:t>onfigToAddModList</w:t>
            </w:r>
          </w:p>
          <w:p w14:paraId="7F87515C" w14:textId="77777777" w:rsidR="00A65E28" w:rsidRDefault="00A65E28">
            <w:pPr>
              <w:pStyle w:val="TAL"/>
              <w:rPr>
                <w:b/>
                <w:bCs/>
                <w:i/>
                <w:noProof/>
                <w:lang w:val="sv-SE" w:eastAsia="zh-CN"/>
              </w:rPr>
            </w:pPr>
            <w:r>
              <w:rPr>
                <w:lang w:val="sv-SE" w:eastAsia="sv-SE"/>
              </w:rPr>
              <w:t>List of the configuration of candidate SpCells to be added or modified for CHO or CPC.</w:t>
            </w:r>
          </w:p>
        </w:tc>
      </w:tr>
      <w:tr w:rsidR="00A65E28" w14:paraId="557407D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99571E" w14:textId="7DFB0287" w:rsidR="00A65E28" w:rsidRDefault="00A65E28">
            <w:pPr>
              <w:pStyle w:val="TAL"/>
              <w:rPr>
                <w:lang w:val="sv-SE" w:eastAsia="sv-SE"/>
              </w:rPr>
            </w:pPr>
            <w:r>
              <w:rPr>
                <w:b/>
                <w:bCs/>
                <w:i/>
                <w:noProof/>
                <w:lang w:val="sv-SE" w:eastAsia="en-GB"/>
              </w:rPr>
              <w:t>cond</w:t>
            </w:r>
            <w:ins w:id="7933" w:author="CR#1591r2" w:date="2020-07-07T01:37:00Z">
              <w:r w:rsidR="004E7DC2">
                <w:rPr>
                  <w:b/>
                  <w:bCs/>
                  <w:i/>
                  <w:noProof/>
                  <w:lang w:val="sv-SE" w:eastAsia="en-GB"/>
                </w:rPr>
                <w:t>Rec</w:t>
              </w:r>
            </w:ins>
            <w:del w:id="7934" w:author="CR#1591r2" w:date="2020-07-07T01:37:00Z">
              <w:r w:rsidDel="004E7DC2">
                <w:rPr>
                  <w:b/>
                  <w:bCs/>
                  <w:i/>
                  <w:noProof/>
                  <w:lang w:val="sv-SE" w:eastAsia="en-GB"/>
                </w:rPr>
                <w:delText>C</w:delText>
              </w:r>
            </w:del>
            <w:r>
              <w:rPr>
                <w:b/>
                <w:bCs/>
                <w:i/>
                <w:noProof/>
                <w:lang w:val="sv-SE" w:eastAsia="en-GB"/>
              </w:rPr>
              <w:t>onfigToRemoveList</w:t>
            </w:r>
          </w:p>
          <w:p w14:paraId="0CAFF5C4" w14:textId="1BD80D40" w:rsidR="00A65E28" w:rsidRDefault="00A65E28">
            <w:pPr>
              <w:pStyle w:val="TAL"/>
              <w:rPr>
                <w:b/>
                <w:bCs/>
                <w:i/>
                <w:noProof/>
                <w:lang w:val="sv-SE" w:eastAsia="en-GB"/>
              </w:rPr>
            </w:pPr>
            <w:r>
              <w:rPr>
                <w:lang w:val="sv-SE" w:eastAsia="sv-SE"/>
              </w:rPr>
              <w:t>List of the configuration of candidate SpCells to be removed.</w:t>
            </w:r>
            <w:del w:id="7935" w:author="CR#1591r2" w:date="2020-07-07T01:37:00Z">
              <w:r w:rsidDel="004E7DC2">
                <w:rPr>
                  <w:lang w:val="sv-SE" w:eastAsia="sv-SE"/>
                </w:rPr>
                <w:delText xml:space="preserve"> When the network removes the stored conditional configuration for a candidate cell, the network releases the measIDs associated to the </w:delText>
              </w:r>
              <w:r w:rsidDel="004E7DC2">
                <w:rPr>
                  <w:i/>
                  <w:lang w:val="sv-SE" w:eastAsia="sv-SE"/>
                </w:rPr>
                <w:delText>condExecutionCond</w:delText>
              </w:r>
              <w:r w:rsidDel="004E7DC2">
                <w:rPr>
                  <w:lang w:val="sv-SE" w:eastAsia="sv-SE"/>
                </w:rPr>
                <w:delText xml:space="preserve"> if it is not used by the </w:delText>
              </w:r>
              <w:r w:rsidDel="004E7DC2">
                <w:rPr>
                  <w:i/>
                  <w:lang w:val="sv-SE" w:eastAsia="sv-SE"/>
                </w:rPr>
                <w:delText>condExecutionCond</w:delText>
              </w:r>
              <w:r w:rsidDel="004E7DC2">
                <w:rPr>
                  <w:lang w:val="sv-SE" w:eastAsia="sv-SE"/>
                </w:rPr>
                <w:delText xml:space="preserve"> of other candidate cells.</w:delText>
              </w:r>
            </w:del>
          </w:p>
        </w:tc>
      </w:tr>
    </w:tbl>
    <w:p w14:paraId="5C19FF95" w14:textId="77777777" w:rsidR="004E7DC2" w:rsidRDefault="004E7DC2" w:rsidP="004E7DC2">
      <w:pPr>
        <w:rPr>
          <w:ins w:id="7936" w:author="CR#1591r2" w:date="2020-07-07T01: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E7DC2" w14:paraId="58C6BD77" w14:textId="77777777" w:rsidTr="004E7DC2">
        <w:trPr>
          <w:ins w:id="7937" w:author="CR#1591r2" w:date="2020-07-07T01:37:00Z"/>
        </w:trPr>
        <w:tc>
          <w:tcPr>
            <w:tcW w:w="4027" w:type="dxa"/>
            <w:tcBorders>
              <w:top w:val="single" w:sz="4" w:space="0" w:color="auto"/>
              <w:left w:val="single" w:sz="4" w:space="0" w:color="auto"/>
              <w:bottom w:val="single" w:sz="4" w:space="0" w:color="auto"/>
              <w:right w:val="single" w:sz="4" w:space="0" w:color="auto"/>
            </w:tcBorders>
            <w:hideMark/>
          </w:tcPr>
          <w:p w14:paraId="6C6ED696" w14:textId="77777777" w:rsidR="004E7DC2" w:rsidRDefault="004E7DC2">
            <w:pPr>
              <w:pStyle w:val="TAH"/>
              <w:rPr>
                <w:ins w:id="7938" w:author="CR#1591r2" w:date="2020-07-07T01:37:00Z"/>
                <w:b w:val="0"/>
                <w:lang w:val="sv-SE" w:eastAsia="sv-SE"/>
              </w:rPr>
            </w:pPr>
            <w:ins w:id="7939" w:author="CR#1591r2" w:date="2020-07-07T01:37:00Z">
              <w:r>
                <w:rPr>
                  <w:lang w:val="sv-SE"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32B2210" w14:textId="77777777" w:rsidR="004E7DC2" w:rsidRDefault="004E7DC2">
            <w:pPr>
              <w:pStyle w:val="TAH"/>
              <w:rPr>
                <w:ins w:id="7940" w:author="CR#1591r2" w:date="2020-07-07T01:37:00Z"/>
                <w:b w:val="0"/>
                <w:lang w:val="sv-SE" w:eastAsia="sv-SE"/>
              </w:rPr>
            </w:pPr>
            <w:ins w:id="7941" w:author="CR#1591r2" w:date="2020-07-07T01:37:00Z">
              <w:r>
                <w:rPr>
                  <w:lang w:val="sv-SE" w:eastAsia="sv-SE"/>
                </w:rPr>
                <w:t>Explanation</w:t>
              </w:r>
            </w:ins>
          </w:p>
        </w:tc>
      </w:tr>
      <w:tr w:rsidR="004E7DC2" w14:paraId="4981DEAD" w14:textId="77777777" w:rsidTr="004E7DC2">
        <w:trPr>
          <w:ins w:id="7942" w:author="CR#1591r2" w:date="2020-07-07T01:37:00Z"/>
        </w:trPr>
        <w:tc>
          <w:tcPr>
            <w:tcW w:w="4027" w:type="dxa"/>
            <w:tcBorders>
              <w:top w:val="single" w:sz="4" w:space="0" w:color="auto"/>
              <w:left w:val="single" w:sz="4" w:space="0" w:color="auto"/>
              <w:bottom w:val="single" w:sz="4" w:space="0" w:color="auto"/>
              <w:right w:val="single" w:sz="4" w:space="0" w:color="auto"/>
            </w:tcBorders>
            <w:hideMark/>
          </w:tcPr>
          <w:p w14:paraId="5B5F6F98" w14:textId="77777777" w:rsidR="004E7DC2" w:rsidRPr="004E7DC2" w:rsidRDefault="004E7DC2" w:rsidP="004E7DC2">
            <w:pPr>
              <w:pStyle w:val="TAL"/>
              <w:rPr>
                <w:ins w:id="7943" w:author="CR#1591r2" w:date="2020-07-07T01:37:00Z"/>
                <w:i/>
                <w:iCs/>
                <w:lang w:val="sv-SE" w:eastAsia="sv-SE"/>
                <w:rPrChange w:id="7944" w:author="CR#1591r2" w:date="2020-07-07T01:38:00Z">
                  <w:rPr>
                    <w:ins w:id="7945" w:author="CR#1591r2" w:date="2020-07-07T01:37:00Z"/>
                    <w:lang w:val="sv-SE" w:eastAsia="sv-SE"/>
                  </w:rPr>
                </w:rPrChange>
              </w:rPr>
            </w:pPr>
            <w:ins w:id="7946" w:author="CR#1591r2" w:date="2020-07-07T01:37:00Z">
              <w:r w:rsidRPr="004E7DC2">
                <w:rPr>
                  <w:i/>
                  <w:iCs/>
                  <w:lang w:val="sv-SE" w:eastAsia="sv-SE"/>
                  <w:rPrChange w:id="7947" w:author="CR#1591r2" w:date="2020-07-07T01:38:00Z">
                    <w:rPr>
                      <w:lang w:val="sv-SE" w:eastAsia="sv-SE"/>
                    </w:rPr>
                  </w:rPrChange>
                </w:rPr>
                <w:t>PCell</w:t>
              </w:r>
            </w:ins>
          </w:p>
        </w:tc>
        <w:tc>
          <w:tcPr>
            <w:tcW w:w="10146" w:type="dxa"/>
            <w:tcBorders>
              <w:top w:val="single" w:sz="4" w:space="0" w:color="auto"/>
              <w:left w:val="single" w:sz="4" w:space="0" w:color="auto"/>
              <w:bottom w:val="single" w:sz="4" w:space="0" w:color="auto"/>
              <w:right w:val="single" w:sz="4" w:space="0" w:color="auto"/>
            </w:tcBorders>
            <w:hideMark/>
          </w:tcPr>
          <w:p w14:paraId="77491399" w14:textId="77777777" w:rsidR="004E7DC2" w:rsidRDefault="004E7DC2" w:rsidP="004E7DC2">
            <w:pPr>
              <w:pStyle w:val="TAL"/>
              <w:rPr>
                <w:ins w:id="7948" w:author="CR#1591r2" w:date="2020-07-07T01:37:00Z"/>
                <w:lang w:val="sv-SE" w:eastAsia="sv-SE"/>
              </w:rPr>
            </w:pPr>
            <w:ins w:id="7949" w:author="CR#1591r2" w:date="2020-07-07T01:37:00Z">
              <w:r>
                <w:rPr>
                  <w:color w:val="000000" w:themeColor="text1"/>
                  <w:lang w:val="sv-SE" w:eastAsia="sv-SE"/>
                </w:rPr>
                <w:t xml:space="preserve">The field is optional present, need N, if </w:t>
              </w:r>
              <w:r w:rsidRPr="004E7DC2">
                <w:rPr>
                  <w:i/>
                  <w:color w:val="000000" w:themeColor="text1"/>
                  <w:lang w:val="sv-SE" w:eastAsia="sv-SE"/>
                  <w:rPrChange w:id="7950" w:author="CR#1591r2" w:date="2020-07-07T01:38:00Z">
                    <w:rPr>
                      <w:iCs/>
                      <w:color w:val="000000" w:themeColor="text1"/>
                      <w:lang w:val="sv-SE" w:eastAsia="sv-SE"/>
                    </w:rPr>
                  </w:rPrChange>
                </w:rPr>
                <w:t>conditionalReconfiguration</w:t>
              </w:r>
              <w:r>
                <w:rPr>
                  <w:color w:val="000000" w:themeColor="text1"/>
                  <w:lang w:val="sv-SE" w:eastAsia="sv-SE"/>
                </w:rPr>
                <w:t xml:space="preserve"> is added for CHO. Otherwise the field is not present.</w:t>
              </w:r>
            </w:ins>
          </w:p>
        </w:tc>
      </w:tr>
    </w:tbl>
    <w:p w14:paraId="5F5DA051" w14:textId="77777777" w:rsidR="00A65E28" w:rsidRDefault="00A65E28" w:rsidP="00A65E28"/>
    <w:p w14:paraId="25DC1BC5" w14:textId="77777777" w:rsidR="00A65E28" w:rsidRDefault="00A65E28" w:rsidP="00A65E28">
      <w:pPr>
        <w:pStyle w:val="Heading4"/>
      </w:pPr>
      <w:r>
        <w:t>–</w:t>
      </w:r>
      <w:r>
        <w:tab/>
      </w:r>
      <w:r>
        <w:rPr>
          <w:i/>
        </w:rPr>
        <w:t>ConfiguredGrantConfig</w:t>
      </w:r>
    </w:p>
    <w:p w14:paraId="08220DF7" w14:textId="77777777" w:rsidR="00A65E28" w:rsidRDefault="00A65E28" w:rsidP="00A65E28">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D7E7574" w14:textId="77777777" w:rsidR="00A65E28" w:rsidRDefault="00A65E28" w:rsidP="00A65E28">
      <w:pPr>
        <w:pStyle w:val="TH"/>
      </w:pPr>
      <w:r>
        <w:rPr>
          <w:i/>
        </w:rPr>
        <w:t>ConfiguredGrantConfig</w:t>
      </w:r>
      <w:r>
        <w:t xml:space="preserve"> information element</w:t>
      </w:r>
    </w:p>
    <w:p w14:paraId="176CA9E0" w14:textId="77777777" w:rsidR="00A65E28" w:rsidRDefault="00A65E28" w:rsidP="00A65E28">
      <w:pPr>
        <w:pStyle w:val="PL"/>
      </w:pPr>
      <w:r>
        <w:t>-- ASN1START</w:t>
      </w:r>
    </w:p>
    <w:p w14:paraId="3EBDBBD5" w14:textId="77777777" w:rsidR="00A65E28" w:rsidRDefault="00A65E28" w:rsidP="00A65E28">
      <w:pPr>
        <w:pStyle w:val="PL"/>
      </w:pPr>
      <w:r>
        <w:t>-- TAG-CONFIGUREDGRANTCONFIG-START</w:t>
      </w:r>
    </w:p>
    <w:p w14:paraId="0FDBC2D5" w14:textId="77777777" w:rsidR="00A65E28" w:rsidRDefault="00A65E28" w:rsidP="00A65E28">
      <w:pPr>
        <w:pStyle w:val="PL"/>
      </w:pPr>
    </w:p>
    <w:p w14:paraId="7CCE20CB" w14:textId="77777777" w:rsidR="00A65E28" w:rsidRDefault="00A65E28" w:rsidP="00A65E28">
      <w:pPr>
        <w:pStyle w:val="PL"/>
      </w:pPr>
      <w:r>
        <w:t>ConfiguredGrantConfig ::=           SEQUENCE {</w:t>
      </w:r>
    </w:p>
    <w:p w14:paraId="0ACD0D87" w14:textId="77777777" w:rsidR="00A65E28" w:rsidRDefault="00A65E28" w:rsidP="00A65E28">
      <w:pPr>
        <w:pStyle w:val="PL"/>
      </w:pPr>
      <w:r>
        <w:t xml:space="preserve">    frequencyHopping                    ENUMERATED {intraSlot, interSlot}                                       OPTIONAL,   -- Need S</w:t>
      </w:r>
    </w:p>
    <w:p w14:paraId="778C983B" w14:textId="77777777" w:rsidR="00A65E28" w:rsidRDefault="00A65E28" w:rsidP="00A65E28">
      <w:pPr>
        <w:pStyle w:val="PL"/>
      </w:pPr>
      <w:r>
        <w:t xml:space="preserve">    cg-DMRS-Configuration               DMRS-UplinkConfig,</w:t>
      </w:r>
    </w:p>
    <w:p w14:paraId="67B9055E" w14:textId="77777777" w:rsidR="00A65E28" w:rsidRDefault="00A65E28" w:rsidP="00A65E28">
      <w:pPr>
        <w:pStyle w:val="PL"/>
      </w:pPr>
      <w:r>
        <w:t xml:space="preserve">    mcs-Table                           ENUMERATED {qam256, qam64LowSE}                                         OPTIONAL,   -- Need S</w:t>
      </w:r>
    </w:p>
    <w:p w14:paraId="400FE3C1" w14:textId="77777777" w:rsidR="00A65E28" w:rsidRDefault="00A65E28" w:rsidP="00A65E28">
      <w:pPr>
        <w:pStyle w:val="PL"/>
      </w:pPr>
      <w:r>
        <w:t xml:space="preserve">    mcs-TableTransformPrecoder          ENUMERATED {qam256, qam64LowSE}                                         OPTIONAL,   -- Need S</w:t>
      </w:r>
    </w:p>
    <w:p w14:paraId="3CA13F93" w14:textId="77777777" w:rsidR="00A65E28" w:rsidRDefault="00A65E28" w:rsidP="00A65E28">
      <w:pPr>
        <w:pStyle w:val="PL"/>
      </w:pPr>
      <w:r>
        <w:t xml:space="preserve">    uci-OnPUSCH                         SetupRelease { CG-UCI-OnPUSCH }                                         OPTIONAL,   -- Need M</w:t>
      </w:r>
    </w:p>
    <w:p w14:paraId="1110C9CA" w14:textId="77777777" w:rsidR="00A65E28" w:rsidRDefault="00A65E28" w:rsidP="00A65E28">
      <w:pPr>
        <w:pStyle w:val="PL"/>
      </w:pPr>
      <w:r>
        <w:t xml:space="preserve">    resourceAllocation                  ENUMERATED { resourceAllocationType0, resourceAllocationType1, dynamicSwitch },</w:t>
      </w:r>
    </w:p>
    <w:p w14:paraId="4C1A06A0" w14:textId="77777777" w:rsidR="00A65E28" w:rsidRDefault="00A65E28" w:rsidP="00A65E28">
      <w:pPr>
        <w:pStyle w:val="PL"/>
      </w:pPr>
      <w:r>
        <w:t xml:space="preserve">    rbg-Size                            ENUMERATED {config2}                                                    OPTIONAL,   -- Need S</w:t>
      </w:r>
    </w:p>
    <w:p w14:paraId="1D7D0377" w14:textId="77777777" w:rsidR="00A65E28" w:rsidRDefault="00A65E28" w:rsidP="00A65E28">
      <w:pPr>
        <w:pStyle w:val="PL"/>
      </w:pPr>
      <w:r>
        <w:t xml:space="preserve">    powerControlLoopToUse               ENUMERATED {n0, n1},</w:t>
      </w:r>
    </w:p>
    <w:p w14:paraId="5FFAAFD0" w14:textId="77777777" w:rsidR="00A65E28" w:rsidRDefault="00A65E28" w:rsidP="00A65E28">
      <w:pPr>
        <w:pStyle w:val="PL"/>
      </w:pPr>
      <w:r>
        <w:t xml:space="preserve">    p0-PUSCH-Alpha                      P0-PUSCH-AlphaSetId,</w:t>
      </w:r>
    </w:p>
    <w:p w14:paraId="2F37B89F" w14:textId="77777777" w:rsidR="00A65E28" w:rsidRDefault="00A65E28" w:rsidP="00A65E28">
      <w:pPr>
        <w:pStyle w:val="PL"/>
      </w:pPr>
      <w:r>
        <w:t xml:space="preserve">    transformPrecoder                   ENUMERATED {enabled, disabled}                                          OPTIONAL,   -- Need S</w:t>
      </w:r>
    </w:p>
    <w:p w14:paraId="07B2817C" w14:textId="77777777" w:rsidR="00A65E28" w:rsidRDefault="00A65E28" w:rsidP="00A65E28">
      <w:pPr>
        <w:pStyle w:val="PL"/>
      </w:pPr>
      <w:r>
        <w:t xml:space="preserve">    nrofHARQ-Processes                  INTEGER(1..16),</w:t>
      </w:r>
    </w:p>
    <w:p w14:paraId="661E1DBA" w14:textId="77777777" w:rsidR="00A65E28" w:rsidRDefault="00A65E28" w:rsidP="00A65E28">
      <w:pPr>
        <w:pStyle w:val="PL"/>
      </w:pPr>
      <w:r>
        <w:t xml:space="preserve">    repK                                ENUMERATED {n1, n2, n4, n8},</w:t>
      </w:r>
    </w:p>
    <w:p w14:paraId="2C6764CE" w14:textId="77777777" w:rsidR="00A65E28" w:rsidRDefault="00A65E28" w:rsidP="00A65E28">
      <w:pPr>
        <w:pStyle w:val="PL"/>
      </w:pPr>
      <w:r>
        <w:t xml:space="preserve">    repK-RV                             ENUMERATED {s1-0231, s2-0303, s3-0000}                                  OPTIONAL,   -- Need R</w:t>
      </w:r>
    </w:p>
    <w:p w14:paraId="1592EC75" w14:textId="77777777" w:rsidR="00A65E28" w:rsidRDefault="00A65E28" w:rsidP="00A65E28">
      <w:pPr>
        <w:pStyle w:val="PL"/>
      </w:pPr>
      <w:r>
        <w:t xml:space="preserve">    periodicity                         ENUMERATED {</w:t>
      </w:r>
    </w:p>
    <w:p w14:paraId="40861221" w14:textId="77777777" w:rsidR="00A65E28" w:rsidRDefault="00A65E28" w:rsidP="00A65E28">
      <w:pPr>
        <w:pStyle w:val="PL"/>
      </w:pPr>
      <w:r>
        <w:t xml:space="preserve">                                                sym2, sym7, sym1x14, sym2x14, sym4x14, sym5x14, sym8x14, sym10x14, sym16x14, sym20x14,</w:t>
      </w:r>
    </w:p>
    <w:p w14:paraId="72725CB8" w14:textId="77777777" w:rsidR="00A65E28" w:rsidRDefault="00A65E28" w:rsidP="00A65E28">
      <w:pPr>
        <w:pStyle w:val="PL"/>
      </w:pPr>
      <w:r>
        <w:t xml:space="preserve">                                                sym32x14, sym40x14, sym64x14, sym80x14, sym128x14, sym160x14, sym256x14, sym320x14, sym512x14,</w:t>
      </w:r>
    </w:p>
    <w:p w14:paraId="285BEBCB" w14:textId="77777777" w:rsidR="00A65E28" w:rsidRDefault="00A65E28" w:rsidP="00A65E28">
      <w:pPr>
        <w:pStyle w:val="PL"/>
      </w:pPr>
      <w:r>
        <w:lastRenderedPageBreak/>
        <w:t xml:space="preserve">                                                sym640x14, sym1024x14, sym1280x14, sym2560x14, sym5120x14,</w:t>
      </w:r>
    </w:p>
    <w:p w14:paraId="6971826A" w14:textId="77777777" w:rsidR="00A65E28" w:rsidRDefault="00A65E28" w:rsidP="00A65E28">
      <w:pPr>
        <w:pStyle w:val="PL"/>
      </w:pPr>
      <w:r>
        <w:t xml:space="preserve">                                                sym6, sym1x12, sym2x12, sym4x12, sym5x12, sym8x12, sym10x12, sym16x12, sym20x12, sym32x12,</w:t>
      </w:r>
    </w:p>
    <w:p w14:paraId="42A51B23" w14:textId="77777777" w:rsidR="00A65E28" w:rsidRDefault="00A65E28" w:rsidP="00A65E28">
      <w:pPr>
        <w:pStyle w:val="PL"/>
      </w:pPr>
      <w:r>
        <w:t xml:space="preserve">                                                sym40x12, sym64x12, sym80x12, sym128x12, sym160x12, sym256x12, sym320x12, sym512x12, sym640x12,</w:t>
      </w:r>
    </w:p>
    <w:p w14:paraId="530EE681" w14:textId="77777777" w:rsidR="00A65E28" w:rsidRDefault="00A65E28" w:rsidP="00A65E28">
      <w:pPr>
        <w:pStyle w:val="PL"/>
      </w:pPr>
      <w:r>
        <w:t xml:space="preserve">                                                sym1280x12, sym2560x12</w:t>
      </w:r>
    </w:p>
    <w:p w14:paraId="7DADC611" w14:textId="77777777" w:rsidR="00A65E28" w:rsidRDefault="00A65E28" w:rsidP="00A65E28">
      <w:pPr>
        <w:pStyle w:val="PL"/>
      </w:pPr>
      <w:r>
        <w:t xml:space="preserve">    },</w:t>
      </w:r>
    </w:p>
    <w:p w14:paraId="0E9466E6" w14:textId="77777777" w:rsidR="00A65E28" w:rsidRDefault="00A65E28" w:rsidP="00A65E28">
      <w:pPr>
        <w:pStyle w:val="PL"/>
      </w:pPr>
      <w:r>
        <w:t xml:space="preserve">    configuredGrantTimer                    INTEGER (1..64)                                                     OPTIONAL,   -- Need R</w:t>
      </w:r>
    </w:p>
    <w:p w14:paraId="6E3C4E9B" w14:textId="77777777" w:rsidR="00A65E28" w:rsidRDefault="00A65E28" w:rsidP="00A65E28">
      <w:pPr>
        <w:pStyle w:val="PL"/>
      </w:pPr>
      <w:r>
        <w:t xml:space="preserve">    rrc-ConfiguredUplinkGrant               SEQUENCE {</w:t>
      </w:r>
    </w:p>
    <w:p w14:paraId="1AA09456" w14:textId="77777777" w:rsidR="00A65E28" w:rsidRDefault="00A65E28" w:rsidP="00A65E28">
      <w:pPr>
        <w:pStyle w:val="PL"/>
      </w:pPr>
      <w:r>
        <w:t xml:space="preserve">        timeDomainOffset                        INTEGER (0..5119),</w:t>
      </w:r>
    </w:p>
    <w:p w14:paraId="1D675CD1" w14:textId="77777777" w:rsidR="00A65E28" w:rsidRDefault="00A65E28" w:rsidP="00A65E28">
      <w:pPr>
        <w:pStyle w:val="PL"/>
      </w:pPr>
      <w:r>
        <w:t xml:space="preserve">        timeDomainAllocation                    INTEGER  (0..15),</w:t>
      </w:r>
    </w:p>
    <w:p w14:paraId="216092E6" w14:textId="77777777" w:rsidR="00A65E28" w:rsidRDefault="00A65E28" w:rsidP="00A65E28">
      <w:pPr>
        <w:pStyle w:val="PL"/>
      </w:pPr>
      <w:r>
        <w:t xml:space="preserve">        frequencyDomainAllocation               BIT STRING (SIZE(18)),</w:t>
      </w:r>
    </w:p>
    <w:p w14:paraId="10F03449" w14:textId="77777777" w:rsidR="00A65E28" w:rsidRDefault="00A65E28" w:rsidP="00A65E28">
      <w:pPr>
        <w:pStyle w:val="PL"/>
      </w:pPr>
      <w:r>
        <w:t xml:space="preserve">        antennaPort                             INTEGER (0..31),</w:t>
      </w:r>
    </w:p>
    <w:p w14:paraId="6A1286DE" w14:textId="77777777" w:rsidR="00A65E28" w:rsidRDefault="00A65E28" w:rsidP="00A65E28">
      <w:pPr>
        <w:pStyle w:val="PL"/>
      </w:pPr>
      <w:r>
        <w:t xml:space="preserve">        dmrs-SeqInitialization                  INTEGER (0..1)                                                  OPTIONAL,   -- Need R</w:t>
      </w:r>
    </w:p>
    <w:p w14:paraId="63CCF53F" w14:textId="77777777" w:rsidR="00A65E28" w:rsidRDefault="00A65E28" w:rsidP="00A65E28">
      <w:pPr>
        <w:pStyle w:val="PL"/>
      </w:pPr>
      <w:r>
        <w:t xml:space="preserve">        precodingAndNumberOfLayers              INTEGER (0..63),</w:t>
      </w:r>
    </w:p>
    <w:p w14:paraId="48E962BA" w14:textId="77777777" w:rsidR="00A65E28" w:rsidRDefault="00A65E28" w:rsidP="00A65E28">
      <w:pPr>
        <w:pStyle w:val="PL"/>
      </w:pPr>
      <w:r>
        <w:t xml:space="preserve">        srs-ResourceIndicator                   INTEGER (0..15)                                                 OPTIONAL,   -- Need R</w:t>
      </w:r>
    </w:p>
    <w:p w14:paraId="3C7D688A" w14:textId="77777777" w:rsidR="00A65E28" w:rsidRDefault="00A65E28" w:rsidP="00A65E28">
      <w:pPr>
        <w:pStyle w:val="PL"/>
      </w:pPr>
      <w:r>
        <w:t xml:space="preserve">        mcsAndTBS                               INTEGER (0..31),</w:t>
      </w:r>
    </w:p>
    <w:p w14:paraId="32205059" w14:textId="77777777" w:rsidR="00A65E28" w:rsidRDefault="00A65E28" w:rsidP="00A65E28">
      <w:pPr>
        <w:pStyle w:val="PL"/>
      </w:pPr>
      <w:r>
        <w:t xml:space="preserve">        frequencyHoppingOffset                  INTEGER (1.. maxNrofPhysicalResourceBlocks-1)                   OPTIONAL,   -- Need R</w:t>
      </w:r>
    </w:p>
    <w:p w14:paraId="1CB7347C" w14:textId="77777777" w:rsidR="00A65E28" w:rsidRDefault="00A65E28" w:rsidP="00A65E28">
      <w:pPr>
        <w:pStyle w:val="PL"/>
      </w:pPr>
      <w:r>
        <w:t xml:space="preserve">        pathlossReferenceIndex                  INTEGER (0..maxNrofPUSCH-PathlossReferenceRSs-1),</w:t>
      </w:r>
    </w:p>
    <w:p w14:paraId="3B653DD5" w14:textId="77777777" w:rsidR="00A65E28" w:rsidRDefault="00A65E28" w:rsidP="00A65E28">
      <w:pPr>
        <w:pStyle w:val="PL"/>
      </w:pPr>
      <w:r>
        <w:t xml:space="preserve">        ...,</w:t>
      </w:r>
    </w:p>
    <w:p w14:paraId="3601E47A" w14:textId="77777777" w:rsidR="00A65E28" w:rsidRDefault="00A65E28" w:rsidP="00A65E28">
      <w:pPr>
        <w:pStyle w:val="PL"/>
      </w:pPr>
      <w:r>
        <w:t xml:space="preserve">        [[</w:t>
      </w:r>
    </w:p>
    <w:p w14:paraId="01A6FCD5" w14:textId="77777777" w:rsidR="00A65E28" w:rsidRDefault="00A65E28" w:rsidP="00A65E28">
      <w:pPr>
        <w:pStyle w:val="PL"/>
      </w:pPr>
      <w:r>
        <w:t xml:space="preserve">        pusch-RepTypeIndicator-r16          ENUMERATED {pusch-RepTypeA,pusch-RepTypeB}                          OPTIONAL,   -- Need M</w:t>
      </w:r>
    </w:p>
    <w:p w14:paraId="7E3E290E" w14:textId="77777777" w:rsidR="00A65E28" w:rsidRDefault="00A65E28" w:rsidP="00A65E28">
      <w:pPr>
        <w:pStyle w:val="PL"/>
      </w:pPr>
      <w:r>
        <w:t xml:space="preserve">        frequencyHoppingPUSCH-RepTypeB-r16  ENUMERATED {interRepetition, interSlot}                       OPTIONAL,  -- Cond RepTypeB</w:t>
      </w:r>
    </w:p>
    <w:p w14:paraId="31B9E856" w14:textId="1524D60B" w:rsidR="00A65E28" w:rsidRDefault="00A65E28" w:rsidP="00A65E28">
      <w:pPr>
        <w:pStyle w:val="PL"/>
      </w:pPr>
      <w:r>
        <w:t xml:space="preserve">        timeReferenceSFN-r16                ENUMERATED {sfn512}                                                 OPTIONAL    -- Need </w:t>
      </w:r>
      <w:ins w:id="7951" w:author="CR#1641" w:date="2020-07-07T11:23:00Z">
        <w:r w:rsidR="001A7D35">
          <w:t>S</w:t>
        </w:r>
      </w:ins>
      <w:del w:id="7952" w:author="CR#1641" w:date="2020-07-07T11:23:00Z">
        <w:r w:rsidDel="001A7D35">
          <w:delText>R</w:delText>
        </w:r>
      </w:del>
    </w:p>
    <w:p w14:paraId="4412FFFC" w14:textId="77777777" w:rsidR="00A65E28" w:rsidRDefault="00A65E28" w:rsidP="00A65E28">
      <w:pPr>
        <w:pStyle w:val="PL"/>
      </w:pPr>
      <w:r>
        <w:t xml:space="preserve">        ]]</w:t>
      </w:r>
    </w:p>
    <w:p w14:paraId="27F35119" w14:textId="77777777" w:rsidR="00A65E28" w:rsidRDefault="00A65E28" w:rsidP="00A65E28">
      <w:pPr>
        <w:pStyle w:val="PL"/>
      </w:pPr>
      <w:r>
        <w:t xml:space="preserve">    }                                                                                                           OPTIONAL,   -- Need R</w:t>
      </w:r>
    </w:p>
    <w:p w14:paraId="3C7AEACC" w14:textId="77777777" w:rsidR="00A65E28" w:rsidRDefault="00A65E28" w:rsidP="00A65E28">
      <w:pPr>
        <w:pStyle w:val="PL"/>
      </w:pPr>
      <w:r>
        <w:t xml:space="preserve">    ...,</w:t>
      </w:r>
    </w:p>
    <w:p w14:paraId="528E6F39" w14:textId="77777777" w:rsidR="00A65E28" w:rsidRDefault="00A65E28" w:rsidP="00A65E28">
      <w:pPr>
        <w:pStyle w:val="PL"/>
      </w:pPr>
      <w:r>
        <w:t xml:space="preserve">    [[</w:t>
      </w:r>
    </w:p>
    <w:p w14:paraId="3D4DB2C0" w14:textId="77777777" w:rsidR="00A65E28" w:rsidRDefault="00A65E28" w:rsidP="00A65E28">
      <w:pPr>
        <w:pStyle w:val="PL"/>
      </w:pPr>
      <w:r>
        <w:t xml:space="preserve">    cg-RetransmissionTimer-r16              INTEGER (1..64)                                      OPTIONAL,   -- Need R</w:t>
      </w:r>
    </w:p>
    <w:p w14:paraId="34B7CC33" w14:textId="77777777" w:rsidR="00591A63" w:rsidRDefault="00A65E28" w:rsidP="00591A63">
      <w:pPr>
        <w:pStyle w:val="PL"/>
        <w:rPr>
          <w:ins w:id="7953" w:author="CR#1528r4" w:date="2020-07-03T00:44:00Z"/>
        </w:rPr>
      </w:pPr>
      <w:r>
        <w:t xml:space="preserve">    cg-minDFI-Delay-r16                     </w:t>
      </w:r>
      <w:ins w:id="7954" w:author="CR#1528r4" w:date="2020-07-03T00:44:00Z">
        <w:r w:rsidR="00591A63">
          <w:t xml:space="preserve">ENUMERATED </w:t>
        </w:r>
      </w:ins>
    </w:p>
    <w:p w14:paraId="0A218CE2" w14:textId="77777777" w:rsidR="00591A63" w:rsidRDefault="00591A63" w:rsidP="00591A63">
      <w:pPr>
        <w:pStyle w:val="PL"/>
        <w:rPr>
          <w:ins w:id="7955" w:author="CR#1528r4" w:date="2020-07-03T00:44:00Z"/>
        </w:rPr>
      </w:pPr>
      <w:ins w:id="7956" w:author="CR#1528r4" w:date="2020-07-03T00:44:00Z">
        <w:r>
          <w:t xml:space="preserve">                                                    {sym7, sym1x14, sym2x14, sym3x14, sym4x14, sym5x14, sym6x14, sym7x14, sym8x14,</w:t>
        </w:r>
      </w:ins>
    </w:p>
    <w:p w14:paraId="44267119" w14:textId="77777777" w:rsidR="00591A63" w:rsidRDefault="00591A63" w:rsidP="00591A63">
      <w:pPr>
        <w:pStyle w:val="PL"/>
        <w:rPr>
          <w:ins w:id="7957" w:author="CR#1528r4" w:date="2020-07-03T00:44:00Z"/>
        </w:rPr>
      </w:pPr>
      <w:ins w:id="7958" w:author="CR#1528r4" w:date="2020-07-03T00:44:00Z">
        <w:r>
          <w:t xml:space="preserve">                                                     sym9x14, sym10x14, sym11x14, sym12x14, sym13x14, sym14x14,sym15x14, sym16x14</w:t>
        </w:r>
      </w:ins>
    </w:p>
    <w:p w14:paraId="68CF4FCE" w14:textId="7BC2AA80" w:rsidR="00A65E28" w:rsidRDefault="00591A63" w:rsidP="00591A63">
      <w:pPr>
        <w:pStyle w:val="PL"/>
      </w:pPr>
      <w:ins w:id="7959" w:author="CR#1528r4" w:date="2020-07-03T00:44:00Z">
        <w:r>
          <w:t xml:space="preserve">                                                    }</w:t>
        </w:r>
      </w:ins>
      <w:del w:id="7960" w:author="CR#1528r4" w:date="2020-07-03T00:44:00Z">
        <w:r w:rsidR="00A65E28" w:rsidDel="00591A63">
          <w:delText>INTEGER (1..ffsValue)</w:delText>
        </w:r>
      </w:del>
      <w:r w:rsidR="00A65E28">
        <w:t xml:space="preserve">                                </w:t>
      </w:r>
      <w:ins w:id="7961" w:author="CR#1528r4" w:date="2020-07-03T00:45:00Z">
        <w:r>
          <w:t xml:space="preserve">         </w:t>
        </w:r>
      </w:ins>
      <w:ins w:id="7962" w:author="CR#1528r4" w:date="2020-07-03T00:46:00Z">
        <w:r>
          <w:t xml:space="preserve">  </w:t>
        </w:r>
      </w:ins>
      <w:r w:rsidR="00A65E28">
        <w:t>OPTIONAL,   -- Need R</w:t>
      </w:r>
      <w:del w:id="7963" w:author="CR#1528r4" w:date="2020-07-03T00:46:00Z">
        <w:r w:rsidR="00A65E28" w:rsidDel="00591A63">
          <w:delText xml:space="preserve"> Upper limit 7 FFS</w:delText>
        </w:r>
      </w:del>
    </w:p>
    <w:p w14:paraId="74358CCA" w14:textId="5E43392C" w:rsidR="00A65E28" w:rsidRDefault="00A65E28" w:rsidP="00A65E28">
      <w:pPr>
        <w:pStyle w:val="PL"/>
      </w:pPr>
      <w:r>
        <w:t xml:space="preserve">    cg-nrofPUSCH-InSlot-r16                 INTEGER (1..</w:t>
      </w:r>
      <w:del w:id="7964" w:author="CR#1528r4" w:date="2020-07-03T00:47:00Z">
        <w:r w:rsidDel="00591A63">
          <w:delText>ffsValue</w:delText>
        </w:r>
      </w:del>
      <w:ins w:id="7965" w:author="CR#1528r4" w:date="2020-07-03T00:47:00Z">
        <w:r w:rsidR="00591A63">
          <w:t>7</w:t>
        </w:r>
      </w:ins>
      <w:r>
        <w:t xml:space="preserve">)                                </w:t>
      </w:r>
      <w:ins w:id="7966" w:author="CR#1528r4" w:date="2020-07-03T00:47:00Z">
        <w:r w:rsidR="00591A63">
          <w:t xml:space="preserve">       </w:t>
        </w:r>
      </w:ins>
      <w:r>
        <w:t>OPTIONAL,   -- Need R</w:t>
      </w:r>
    </w:p>
    <w:p w14:paraId="4567245C" w14:textId="6FE29776" w:rsidR="00A65E28" w:rsidRDefault="00A65E28" w:rsidP="00A65E28">
      <w:pPr>
        <w:pStyle w:val="PL"/>
      </w:pPr>
      <w:r>
        <w:t xml:space="preserve">    cg-nrofSlots-r16                        INTEGER (1..</w:t>
      </w:r>
      <w:del w:id="7967" w:author="CR#1528r4" w:date="2020-07-03T00:47:00Z">
        <w:r w:rsidDel="00591A63">
          <w:delText>ffsValue</w:delText>
        </w:r>
      </w:del>
      <w:ins w:id="7968" w:author="CR#1528r4" w:date="2020-07-03T00:47:00Z">
        <w:r w:rsidR="00591A63">
          <w:t>40</w:t>
        </w:r>
      </w:ins>
      <w:r>
        <w:t xml:space="preserve">)                                </w:t>
      </w:r>
      <w:ins w:id="7969" w:author="CR#1528r4" w:date="2020-07-03T00:47:00Z">
        <w:r w:rsidR="00591A63">
          <w:t xml:space="preserve">      </w:t>
        </w:r>
      </w:ins>
      <w:r>
        <w:t>OPTIONAL,   -- Need R</w:t>
      </w:r>
    </w:p>
    <w:p w14:paraId="6F86C18F" w14:textId="77777777" w:rsidR="00591A63" w:rsidRDefault="00A65E28" w:rsidP="00591A63">
      <w:pPr>
        <w:pStyle w:val="PL"/>
        <w:rPr>
          <w:ins w:id="7970" w:author="CR#1528r4" w:date="2020-07-03T00:48:00Z"/>
        </w:rPr>
      </w:pPr>
      <w:r>
        <w:t xml:space="preserve">    </w:t>
      </w:r>
      <w:ins w:id="7971" w:author="CR#1528r4" w:date="2020-07-03T00:48:00Z">
        <w:r w:rsidR="00591A63">
          <w:t>cg-StartingOffsets-r16                  CG-StartingOffsets-r16                               OPTIONAL,   -- Need R</w:t>
        </w:r>
      </w:ins>
    </w:p>
    <w:p w14:paraId="20EAA462" w14:textId="2D9A6725" w:rsidR="00A65E28" w:rsidDel="00591A63" w:rsidRDefault="00A65E28" w:rsidP="00A65E28">
      <w:pPr>
        <w:pStyle w:val="PL"/>
        <w:rPr>
          <w:del w:id="7972" w:author="CR#1528r4" w:date="2020-07-03T00:48:00Z"/>
        </w:rPr>
      </w:pPr>
      <w:del w:id="7973" w:author="CR#1528r4" w:date="2020-07-03T00:48:00Z">
        <w:r w:rsidDel="00591A63">
          <w:delText>cg-StartingFullBW-InsideCOT-r16         ENUMERATED {ffs}                                     OPTIONAL,   -- Need R</w:delText>
        </w:r>
      </w:del>
    </w:p>
    <w:p w14:paraId="64B0F79A" w14:textId="286F2F85" w:rsidR="00A65E28" w:rsidDel="00591A63" w:rsidRDefault="00A65E28" w:rsidP="00A65E28">
      <w:pPr>
        <w:pStyle w:val="PL"/>
        <w:rPr>
          <w:del w:id="7974" w:author="CR#1528r4" w:date="2020-07-03T00:48:00Z"/>
        </w:rPr>
      </w:pPr>
      <w:del w:id="7975" w:author="CR#1528r4" w:date="2020-07-03T00:48:00Z">
        <w:r w:rsidDel="00591A63">
          <w:delText xml:space="preserve">    cg-StartingFullBW-OutsideCOT-r16        ENUMERATED {ffs}                                     OPTIONAL,   -- Need R</w:delText>
        </w:r>
      </w:del>
    </w:p>
    <w:p w14:paraId="7417AB08" w14:textId="3CD71CDA" w:rsidR="00A65E28" w:rsidDel="00591A63" w:rsidRDefault="00A65E28" w:rsidP="00A65E28">
      <w:pPr>
        <w:pStyle w:val="PL"/>
        <w:rPr>
          <w:del w:id="7976" w:author="CR#1528r4" w:date="2020-07-03T00:48:00Z"/>
        </w:rPr>
      </w:pPr>
      <w:del w:id="7977" w:author="CR#1528r4" w:date="2020-07-03T00:48:00Z">
        <w:r w:rsidDel="00591A63">
          <w:delText xml:space="preserve">    cg-StartingPartialBW-InsideCOT-r16      ENUMERATED {ffs}                                     OPTIONAL,   -- Need R</w:delText>
        </w:r>
      </w:del>
    </w:p>
    <w:p w14:paraId="4B0934D0" w14:textId="556D70C8" w:rsidR="00A65E28" w:rsidDel="00591A63" w:rsidRDefault="00A65E28" w:rsidP="00A65E28">
      <w:pPr>
        <w:pStyle w:val="PL"/>
        <w:rPr>
          <w:del w:id="7978" w:author="CR#1528r4" w:date="2020-07-03T00:48:00Z"/>
        </w:rPr>
      </w:pPr>
      <w:del w:id="7979" w:author="CR#1528r4" w:date="2020-07-03T00:48:00Z">
        <w:r w:rsidDel="00591A63">
          <w:delText xml:space="preserve">    cg-StartingPartialBW-OutsideCOT-r16     ENUMERATED {ffs}                                     OPTIONAL,   -- Need R</w:delText>
        </w:r>
      </w:del>
    </w:p>
    <w:p w14:paraId="3B3BE069" w14:textId="77777777" w:rsidR="00A65E28" w:rsidRDefault="00A65E28" w:rsidP="00A65E28">
      <w:pPr>
        <w:pStyle w:val="PL"/>
      </w:pPr>
      <w:r>
        <w:t xml:space="preserve">    cg-UCI-Multiplexing                     ENUMERATED {enabled}                                 OPTIONAL,   -- Need R</w:t>
      </w:r>
    </w:p>
    <w:p w14:paraId="031CF59D" w14:textId="6C4BF0ED" w:rsidR="00A65E28" w:rsidRDefault="00A65E28" w:rsidP="00A65E28">
      <w:pPr>
        <w:pStyle w:val="PL"/>
      </w:pPr>
      <w:r>
        <w:t xml:space="preserve">    cg-COT-SharingOffset-r16                INTEGER (1..</w:t>
      </w:r>
      <w:del w:id="7980" w:author="CR#1528r4" w:date="2020-07-03T00:49:00Z">
        <w:r w:rsidDel="00591A63">
          <w:delText>ffsValue</w:delText>
        </w:r>
      </w:del>
      <w:ins w:id="7981" w:author="CR#1528r4" w:date="2020-07-03T00:49:00Z">
        <w:r w:rsidR="00591A63">
          <w:t>39</w:t>
        </w:r>
      </w:ins>
      <w:r>
        <w:t xml:space="preserve">)                                </w:t>
      </w:r>
      <w:ins w:id="7982" w:author="CR#1528r4" w:date="2020-07-03T00:49:00Z">
        <w:r w:rsidR="00591A63">
          <w:t xml:space="preserve">      </w:t>
        </w:r>
      </w:ins>
      <w:r>
        <w:t>OPTIONAL,   -- Need R</w:t>
      </w:r>
    </w:p>
    <w:p w14:paraId="090736DE" w14:textId="00E2681F" w:rsidR="00A65E28" w:rsidRDefault="00A65E28" w:rsidP="00A65E28">
      <w:pPr>
        <w:pStyle w:val="PL"/>
      </w:pPr>
      <w:r>
        <w:t xml:space="preserve">    betaOffsetCG-UCI-r16                    INTEGER (</w:t>
      </w:r>
      <w:ins w:id="7983" w:author="CR#1528r4" w:date="2020-07-03T00:49:00Z">
        <w:r w:rsidR="00591A63">
          <w:t>0</w:t>
        </w:r>
      </w:ins>
      <w:del w:id="7984" w:author="CR#1528r4" w:date="2020-07-03T00:49:00Z">
        <w:r w:rsidDel="00591A63">
          <w:delText>1</w:delText>
        </w:r>
      </w:del>
      <w:r>
        <w:t>..</w:t>
      </w:r>
      <w:ins w:id="7985" w:author="CR#1528r4" w:date="2020-07-03T00:50:00Z">
        <w:r w:rsidR="00591A63" w:rsidRPr="00591A63">
          <w:t xml:space="preserve"> </w:t>
        </w:r>
        <w:r w:rsidR="00591A63">
          <w:t>31</w:t>
        </w:r>
      </w:ins>
      <w:del w:id="7986" w:author="CR#1528r4" w:date="2020-07-03T00:50:00Z">
        <w:r w:rsidDel="00591A63">
          <w:delText>ffsValue</w:delText>
        </w:r>
      </w:del>
      <w:r>
        <w:t xml:space="preserve">)                                </w:t>
      </w:r>
      <w:ins w:id="7987" w:author="CR#1528r4" w:date="2020-07-03T00:51:00Z">
        <w:r w:rsidR="00591A63">
          <w:t xml:space="preserve">      </w:t>
        </w:r>
      </w:ins>
      <w:r>
        <w:t>OPTIONAL,   -- Need R</w:t>
      </w:r>
    </w:p>
    <w:p w14:paraId="74D0AA48" w14:textId="73376F46" w:rsidR="00A65E28" w:rsidRDefault="00A65E28" w:rsidP="00A65E28">
      <w:pPr>
        <w:pStyle w:val="PL"/>
      </w:pPr>
      <w:r>
        <w:t xml:space="preserve">    cg-COT-SharingList-r16                  SEQUENCE (SIZE (1..ffsValue)) OF CG-COT-Sharing-r16  </w:t>
      </w:r>
      <w:ins w:id="7988" w:author="CR#1528r4" w:date="2020-07-03T00:52:00Z">
        <w:r w:rsidR="00591A63">
          <w:t xml:space="preserve">    </w:t>
        </w:r>
      </w:ins>
      <w:r>
        <w:t>OPTIONAL,   -- Need R</w:t>
      </w:r>
    </w:p>
    <w:p w14:paraId="04216F81" w14:textId="77777777" w:rsidR="00A65E28" w:rsidRDefault="00A65E28" w:rsidP="00A65E28">
      <w:pPr>
        <w:pStyle w:val="PL"/>
      </w:pPr>
      <w:r>
        <w:t xml:space="preserve">    harq-ProcID-Offset-r16                  INTEGER (0..15)                                      OPTIONAL,   -- Need M</w:t>
      </w:r>
    </w:p>
    <w:p w14:paraId="11BF6D06" w14:textId="77777777" w:rsidR="00A65E28" w:rsidRDefault="00A65E28" w:rsidP="00A65E28">
      <w:pPr>
        <w:pStyle w:val="PL"/>
      </w:pPr>
      <w:r>
        <w:t xml:space="preserve">    harq-ProcID-Offset2-r16                 INTEGER (0..15)                                      OPTIONAL,   -- Need M</w:t>
      </w:r>
    </w:p>
    <w:p w14:paraId="77C64BC1" w14:textId="33222DE4" w:rsidR="00A65E28" w:rsidRDefault="00A65E28" w:rsidP="00A65E28">
      <w:pPr>
        <w:pStyle w:val="PL"/>
      </w:pPr>
      <w:r>
        <w:t xml:space="preserve">    configuredGrantConfigIndex-r16          ConfiguredGrantConfigIndex-r16                       OPTIONAL,   -- </w:t>
      </w:r>
      <w:ins w:id="7989" w:author="CR#1641" w:date="2020-07-07T11:25:00Z">
        <w:r w:rsidR="001A7D35">
          <w:t>Cond CG-List</w:t>
        </w:r>
      </w:ins>
      <w:del w:id="7990" w:author="CR#1641" w:date="2020-07-07T11:25:00Z">
        <w:r w:rsidDel="001A7D35">
          <w:delText>Need M</w:delText>
        </w:r>
      </w:del>
    </w:p>
    <w:p w14:paraId="0D551D62" w14:textId="265C95EA" w:rsidR="00A65E28" w:rsidRDefault="00A65E28" w:rsidP="00A65E28">
      <w:pPr>
        <w:pStyle w:val="PL"/>
      </w:pPr>
      <w:r>
        <w:t xml:space="preserve">    configuredGrantConfigIndexMAC-r16       ConfiguredGrantConfigIndexMAC-r16                    OPTIONAL,   -- </w:t>
      </w:r>
      <w:ins w:id="7991" w:author="CR#1641" w:date="2020-07-07T11:25:00Z">
        <w:r w:rsidR="001A7D35">
          <w:t>Cond CG-List</w:t>
        </w:r>
      </w:ins>
      <w:del w:id="7992" w:author="CR#1641" w:date="2020-07-07T11:25:00Z">
        <w:r w:rsidDel="001A7D35">
          <w:delText>Need M</w:delText>
        </w:r>
      </w:del>
    </w:p>
    <w:p w14:paraId="1554EC3B" w14:textId="48EFFA63" w:rsidR="00A65E28" w:rsidRDefault="00A65E28" w:rsidP="00A65E28">
      <w:pPr>
        <w:pStyle w:val="PL"/>
      </w:pPr>
      <w:r>
        <w:t xml:space="preserve">    periodicityExt-r16                      INTEGER (1..5120)                                    OPTIONAL,   -- Need </w:t>
      </w:r>
      <w:ins w:id="7993" w:author="CR#1641" w:date="2020-07-07T11:25:00Z">
        <w:r w:rsidR="001A7D35">
          <w:t>R</w:t>
        </w:r>
      </w:ins>
      <w:del w:id="7994" w:author="CR#1641" w:date="2020-07-07T11:25:00Z">
        <w:r w:rsidDel="001A7D35">
          <w:delText>M</w:delText>
        </w:r>
      </w:del>
    </w:p>
    <w:p w14:paraId="75F74CAD" w14:textId="396593A3" w:rsidR="00A65E28" w:rsidRDefault="00A65E28" w:rsidP="00A65E28">
      <w:pPr>
        <w:pStyle w:val="PL"/>
      </w:pPr>
      <w:r>
        <w:t xml:space="preserve">    startingFromRV0-r16                     ENUMERATED {on, off}                                 OPTIONAL,   -- Need </w:t>
      </w:r>
      <w:ins w:id="7995" w:author="CR#1641" w:date="2020-07-07T11:25:00Z">
        <w:r w:rsidR="001A7D35">
          <w:t>R</w:t>
        </w:r>
      </w:ins>
      <w:del w:id="7996" w:author="CR#1641" w:date="2020-07-07T11:25:00Z">
        <w:r w:rsidDel="001A7D35">
          <w:delText>M</w:delText>
        </w:r>
      </w:del>
    </w:p>
    <w:p w14:paraId="2B45805C" w14:textId="08DDAEBB" w:rsidR="00A65E28" w:rsidRDefault="00A65E28" w:rsidP="00A65E28">
      <w:pPr>
        <w:pStyle w:val="PL"/>
      </w:pPr>
      <w:r>
        <w:t xml:space="preserve">    phy-PriorityIndex-r16                   ENUMERATED {p0, p1}                                  OPTIONAL,</w:t>
      </w:r>
      <w:del w:id="7997" w:author="CR#1641" w:date="2020-07-07T11:25:00Z">
        <w:r w:rsidDel="001A7D35">
          <w:delText xml:space="preserve"> </w:delText>
        </w:r>
      </w:del>
      <w:r>
        <w:t xml:space="preserve">   -- Need </w:t>
      </w:r>
      <w:ins w:id="7998" w:author="CR#1641" w:date="2020-07-07T11:25:00Z">
        <w:r w:rsidR="001A7D35">
          <w:t>R</w:t>
        </w:r>
      </w:ins>
      <w:del w:id="7999" w:author="CR#1641" w:date="2020-07-07T11:25:00Z">
        <w:r w:rsidDel="001A7D35">
          <w:delText>M</w:delText>
        </w:r>
      </w:del>
    </w:p>
    <w:p w14:paraId="245A1879" w14:textId="784E44E1" w:rsidR="00A65E28" w:rsidRDefault="00A65E28" w:rsidP="00A65E28">
      <w:pPr>
        <w:pStyle w:val="PL"/>
      </w:pPr>
      <w:r>
        <w:t xml:space="preserve">    autonomous</w:t>
      </w:r>
      <w:del w:id="8000" w:author="CR#1641" w:date="2020-07-07T11:26:00Z">
        <w:r w:rsidDel="001A7D35">
          <w:delText>Re</w:delText>
        </w:r>
      </w:del>
      <w:r>
        <w:t xml:space="preserve">Tx-r16                      </w:t>
      </w:r>
      <w:ins w:id="8001" w:author="CR#1641" w:date="2020-07-07T11:26:00Z">
        <w:r w:rsidR="001A7D35">
          <w:t xml:space="preserve">  </w:t>
        </w:r>
      </w:ins>
      <w:r>
        <w:t>ENUMERATED {enabled}                             OPTIONAL    -- Cond LCH-BasedPrioritization</w:t>
      </w:r>
    </w:p>
    <w:p w14:paraId="2F69A5A3" w14:textId="77777777" w:rsidR="00A65E28" w:rsidRDefault="00A65E28" w:rsidP="00A65E28">
      <w:pPr>
        <w:pStyle w:val="PL"/>
      </w:pPr>
      <w:r>
        <w:t xml:space="preserve">    ]]</w:t>
      </w:r>
    </w:p>
    <w:p w14:paraId="0304233A" w14:textId="77777777" w:rsidR="00A65E28" w:rsidRDefault="00A65E28" w:rsidP="00A65E28">
      <w:pPr>
        <w:pStyle w:val="PL"/>
      </w:pPr>
    </w:p>
    <w:p w14:paraId="50C826B6" w14:textId="77777777" w:rsidR="00A65E28" w:rsidRDefault="00A65E28" w:rsidP="00A65E28">
      <w:pPr>
        <w:pStyle w:val="PL"/>
      </w:pPr>
      <w:r>
        <w:lastRenderedPageBreak/>
        <w:t>}</w:t>
      </w:r>
    </w:p>
    <w:p w14:paraId="2981E844" w14:textId="77777777" w:rsidR="00A65E28" w:rsidRDefault="00A65E28" w:rsidP="00A65E28">
      <w:pPr>
        <w:pStyle w:val="PL"/>
      </w:pPr>
    </w:p>
    <w:p w14:paraId="77B84281" w14:textId="77777777" w:rsidR="00A65E28" w:rsidRDefault="00A65E28" w:rsidP="00A65E28">
      <w:pPr>
        <w:pStyle w:val="PL"/>
      </w:pPr>
      <w:r>
        <w:t>CG-UCI-OnPUSCH ::= CHOICE {</w:t>
      </w:r>
    </w:p>
    <w:p w14:paraId="72DC4BD7" w14:textId="77777777" w:rsidR="00A65E28" w:rsidRDefault="00A65E28" w:rsidP="00A65E28">
      <w:pPr>
        <w:pStyle w:val="PL"/>
      </w:pPr>
      <w:r>
        <w:t xml:space="preserve">    dynamic                                 SEQUENCE (SIZE (1..4)) OF BetaOffsets,</w:t>
      </w:r>
    </w:p>
    <w:p w14:paraId="0856766A" w14:textId="77777777" w:rsidR="00A65E28" w:rsidRDefault="00A65E28" w:rsidP="00A65E28">
      <w:pPr>
        <w:pStyle w:val="PL"/>
      </w:pPr>
      <w:r>
        <w:t xml:space="preserve">    semiStatic                              BetaOffsets</w:t>
      </w:r>
    </w:p>
    <w:p w14:paraId="780964FF" w14:textId="77777777" w:rsidR="00A65E28" w:rsidRDefault="00A65E28" w:rsidP="00A65E28">
      <w:pPr>
        <w:pStyle w:val="PL"/>
      </w:pPr>
      <w:r>
        <w:t>}</w:t>
      </w:r>
    </w:p>
    <w:p w14:paraId="1B747616" w14:textId="77777777" w:rsidR="00A65E28" w:rsidRDefault="00A65E28" w:rsidP="00A65E28">
      <w:pPr>
        <w:pStyle w:val="PL"/>
      </w:pPr>
    </w:p>
    <w:p w14:paraId="12FEDA29" w14:textId="77777777" w:rsidR="00591A63" w:rsidRDefault="00A65E28" w:rsidP="00591A63">
      <w:pPr>
        <w:pStyle w:val="PL"/>
        <w:rPr>
          <w:ins w:id="8002" w:author="CR#1528r4" w:date="2020-07-03T00:52:00Z"/>
        </w:rPr>
      </w:pPr>
      <w:r>
        <w:t xml:space="preserve">CG-COT-Sharing-r16 ::= </w:t>
      </w:r>
      <w:ins w:id="8003" w:author="CR#1528r4" w:date="2020-07-03T00:52:00Z">
        <w:r w:rsidR="00591A63">
          <w:t>CHOICE {</w:t>
        </w:r>
      </w:ins>
    </w:p>
    <w:p w14:paraId="56040D5E" w14:textId="77777777" w:rsidR="00591A63" w:rsidRDefault="00591A63" w:rsidP="00591A63">
      <w:pPr>
        <w:pStyle w:val="PL"/>
        <w:rPr>
          <w:ins w:id="8004" w:author="CR#1528r4" w:date="2020-07-03T00:52:00Z"/>
        </w:rPr>
      </w:pPr>
      <w:ins w:id="8005" w:author="CR#1528r4" w:date="2020-07-03T00:52:00Z">
        <w:r>
          <w:t xml:space="preserve">    noCOT-Sharing-r16                   NULL,</w:t>
        </w:r>
      </w:ins>
    </w:p>
    <w:p w14:paraId="5DE2EFC0" w14:textId="7481AB02" w:rsidR="00A65E28" w:rsidRDefault="00591A63" w:rsidP="00591A63">
      <w:pPr>
        <w:pStyle w:val="PL"/>
      </w:pPr>
      <w:ins w:id="8006" w:author="CR#1528r4" w:date="2020-07-03T00:52:00Z">
        <w:r>
          <w:t xml:space="preserve">    cot-Sharing-r16                     </w:t>
        </w:r>
      </w:ins>
      <w:r w:rsidR="00A65E28">
        <w:t>SEQUENCE {</w:t>
      </w:r>
    </w:p>
    <w:p w14:paraId="661476B5" w14:textId="0AFB66FE" w:rsidR="00A65E28" w:rsidRDefault="00A65E28" w:rsidP="00A65E28">
      <w:pPr>
        <w:pStyle w:val="PL"/>
      </w:pPr>
      <w:r>
        <w:t xml:space="preserve">    </w:t>
      </w:r>
      <w:ins w:id="8007" w:author="CR#1528r4" w:date="2020-07-03T00:53:00Z">
        <w:r w:rsidR="00591A63">
          <w:t xml:space="preserve">     </w:t>
        </w:r>
      </w:ins>
      <w:r>
        <w:t>duration-r16                    INTEGER (1..</w:t>
      </w:r>
      <w:ins w:id="8008" w:author="CR#1528r4" w:date="2020-07-03T00:53:00Z">
        <w:r w:rsidR="00591A63" w:rsidRPr="00591A63">
          <w:t xml:space="preserve"> </w:t>
        </w:r>
        <w:r w:rsidR="00591A63">
          <w:t>39</w:t>
        </w:r>
      </w:ins>
      <w:del w:id="8009" w:author="CR#1528r4" w:date="2020-07-03T00:53:00Z">
        <w:r w:rsidDel="00591A63">
          <w:delText>ffsValue</w:delText>
        </w:r>
      </w:del>
      <w:r>
        <w:t>),</w:t>
      </w:r>
    </w:p>
    <w:p w14:paraId="3A1AF56A" w14:textId="6BEF353E" w:rsidR="00A65E28" w:rsidRDefault="00A65E28" w:rsidP="00A65E28">
      <w:pPr>
        <w:pStyle w:val="PL"/>
      </w:pPr>
      <w:r>
        <w:t xml:space="preserve">    </w:t>
      </w:r>
      <w:ins w:id="8010" w:author="CR#1528r4" w:date="2020-07-03T00:53:00Z">
        <w:r w:rsidR="00591A63">
          <w:t xml:space="preserve">     </w:t>
        </w:r>
      </w:ins>
      <w:r>
        <w:t>offset-r16                      INTEGER (1..</w:t>
      </w:r>
      <w:ins w:id="8011" w:author="CR#1528r4" w:date="2020-07-03T00:53:00Z">
        <w:r w:rsidR="00591A63" w:rsidRPr="00591A63">
          <w:t xml:space="preserve"> </w:t>
        </w:r>
        <w:r w:rsidR="00591A63">
          <w:t>39</w:t>
        </w:r>
      </w:ins>
      <w:del w:id="8012" w:author="CR#1528r4" w:date="2020-07-03T00:53:00Z">
        <w:r w:rsidDel="00591A63">
          <w:delText>ffsValue</w:delText>
        </w:r>
      </w:del>
      <w:r>
        <w:t>),</w:t>
      </w:r>
    </w:p>
    <w:p w14:paraId="3745C06B" w14:textId="14645E2C" w:rsidR="00A65E28" w:rsidRDefault="00A65E28" w:rsidP="00A65E28">
      <w:pPr>
        <w:pStyle w:val="PL"/>
      </w:pPr>
      <w:r>
        <w:t xml:space="preserve">    </w:t>
      </w:r>
      <w:ins w:id="8013" w:author="CR#1528r4" w:date="2020-07-03T00:53:00Z">
        <w:r w:rsidR="00591A63">
          <w:t xml:space="preserve">     </w:t>
        </w:r>
      </w:ins>
      <w:r>
        <w:t>channelAccessPriority-r16       INTEGER (1..4)</w:t>
      </w:r>
    </w:p>
    <w:p w14:paraId="09F3ABB5" w14:textId="77777777" w:rsidR="00A65E28" w:rsidRDefault="00A65E28" w:rsidP="00A65E28">
      <w:pPr>
        <w:pStyle w:val="PL"/>
      </w:pPr>
      <w:r>
        <w:t>}</w:t>
      </w:r>
    </w:p>
    <w:p w14:paraId="14CEC0D3" w14:textId="77777777" w:rsidR="00591A63" w:rsidRDefault="00591A63" w:rsidP="00591A63">
      <w:pPr>
        <w:pStyle w:val="PL"/>
        <w:rPr>
          <w:ins w:id="8014" w:author="CR#1528r4" w:date="2020-07-03T00:53:00Z"/>
        </w:rPr>
      </w:pPr>
    </w:p>
    <w:p w14:paraId="6DBB474B" w14:textId="5F4C7FC6" w:rsidR="00591A63" w:rsidRDefault="00591A63" w:rsidP="00591A63">
      <w:pPr>
        <w:pStyle w:val="PL"/>
        <w:rPr>
          <w:ins w:id="8015" w:author="CR#1528r4" w:date="2020-07-03T00:53:00Z"/>
        </w:rPr>
      </w:pPr>
      <w:ins w:id="8016" w:author="CR#1528r4" w:date="2020-07-03T00:53:00Z">
        <w:r>
          <w:t>CG-StartingOffsets-r16 ::= SEQUENC {</w:t>
        </w:r>
      </w:ins>
    </w:p>
    <w:p w14:paraId="44AB0A66" w14:textId="77777777" w:rsidR="00591A63" w:rsidRDefault="00591A63" w:rsidP="00591A63">
      <w:pPr>
        <w:pStyle w:val="PL"/>
        <w:rPr>
          <w:ins w:id="8017" w:author="CR#1528r4" w:date="2020-07-03T00:53:00Z"/>
        </w:rPr>
      </w:pPr>
      <w:ins w:id="8018" w:author="CR#1528r4" w:date="2020-07-03T00:53:00Z">
        <w:r>
          <w:t xml:space="preserve">    cg-StartingFullBW-InsideCOT-r16         SEQUENCE (SIZE (1..7)) OF INTEGER (0..6)             OPTIONAL,   -- Need R</w:t>
        </w:r>
      </w:ins>
    </w:p>
    <w:p w14:paraId="70BAB229" w14:textId="77777777" w:rsidR="00591A63" w:rsidRDefault="00591A63" w:rsidP="00591A63">
      <w:pPr>
        <w:pStyle w:val="PL"/>
        <w:rPr>
          <w:ins w:id="8019" w:author="CR#1528r4" w:date="2020-07-03T00:53:00Z"/>
        </w:rPr>
      </w:pPr>
      <w:ins w:id="8020" w:author="CR#1528r4" w:date="2020-07-03T00:53:00Z">
        <w:r>
          <w:t xml:space="preserve">    cg-StartingFullBW-OutsideCOT-r16        SEQUENCE (SIZE (1..7)) OF INTEGER (0..6)             OPTIONAL,   -- Need R</w:t>
        </w:r>
      </w:ins>
    </w:p>
    <w:p w14:paraId="4551B732" w14:textId="77777777" w:rsidR="00591A63" w:rsidRDefault="00591A63" w:rsidP="00591A63">
      <w:pPr>
        <w:pStyle w:val="PL"/>
        <w:rPr>
          <w:ins w:id="8021" w:author="CR#1528r4" w:date="2020-07-03T00:53:00Z"/>
        </w:rPr>
      </w:pPr>
      <w:ins w:id="8022" w:author="CR#1528r4" w:date="2020-07-03T00:53:00Z">
        <w:r>
          <w:t xml:space="preserve">    cg-StartingPartialBW-InsideCOT-r16      INTEGER (0..6)                                       OPTIONAL,   -- Need R</w:t>
        </w:r>
      </w:ins>
    </w:p>
    <w:p w14:paraId="6AEDCD02" w14:textId="77777777" w:rsidR="00591A63" w:rsidRDefault="00591A63" w:rsidP="00591A63">
      <w:pPr>
        <w:pStyle w:val="PL"/>
        <w:rPr>
          <w:ins w:id="8023" w:author="CR#1528r4" w:date="2020-07-03T00:53:00Z"/>
        </w:rPr>
      </w:pPr>
      <w:ins w:id="8024" w:author="CR#1528r4" w:date="2020-07-03T00:53:00Z">
        <w:r>
          <w:t xml:space="preserve">    cg-StartingPartialBW-OutsideCOT-r16     INTEGER (0..6)                                       OPTIONAL    -- Need R</w:t>
        </w:r>
      </w:ins>
    </w:p>
    <w:p w14:paraId="3FDEA962" w14:textId="77777777" w:rsidR="00591A63" w:rsidRDefault="00591A63" w:rsidP="00591A63">
      <w:pPr>
        <w:pStyle w:val="PL"/>
        <w:rPr>
          <w:ins w:id="8025" w:author="CR#1528r4" w:date="2020-07-03T00:53:00Z"/>
        </w:rPr>
      </w:pPr>
      <w:ins w:id="8026" w:author="CR#1528r4" w:date="2020-07-03T00:53:00Z">
        <w:r>
          <w:t>}</w:t>
        </w:r>
      </w:ins>
    </w:p>
    <w:p w14:paraId="640EE245" w14:textId="77777777" w:rsidR="00A65E28" w:rsidRDefault="00A65E28" w:rsidP="00A65E28">
      <w:pPr>
        <w:pStyle w:val="PL"/>
      </w:pPr>
    </w:p>
    <w:p w14:paraId="2A0B4EA7" w14:textId="77777777" w:rsidR="00A65E28" w:rsidRDefault="00A65E28" w:rsidP="00A65E28">
      <w:pPr>
        <w:pStyle w:val="PL"/>
      </w:pPr>
      <w:r>
        <w:t>-- TAG-CONFIGUREDGRANTCONFIG-STOP</w:t>
      </w:r>
    </w:p>
    <w:p w14:paraId="0ED5317D" w14:textId="77777777" w:rsidR="00A65E28" w:rsidRDefault="00A65E28" w:rsidP="00A65E28">
      <w:pPr>
        <w:pStyle w:val="PL"/>
      </w:pPr>
      <w:r>
        <w:t>-- ASN1STOP</w:t>
      </w:r>
    </w:p>
    <w:p w14:paraId="23D8539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B19DE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0A9C45" w14:textId="77777777" w:rsidR="00A65E28" w:rsidRDefault="00A65E28">
            <w:pPr>
              <w:pStyle w:val="TAH"/>
              <w:rPr>
                <w:szCs w:val="22"/>
                <w:lang w:val="sv-SE" w:eastAsia="sv-SE"/>
              </w:rPr>
            </w:pPr>
            <w:r>
              <w:rPr>
                <w:i/>
                <w:szCs w:val="22"/>
                <w:lang w:val="sv-SE" w:eastAsia="sv-SE"/>
              </w:rPr>
              <w:lastRenderedPageBreak/>
              <w:t xml:space="preserve">ConfiguredGrantConfig </w:t>
            </w:r>
            <w:r>
              <w:rPr>
                <w:szCs w:val="22"/>
                <w:lang w:val="sv-SE" w:eastAsia="sv-SE"/>
              </w:rPr>
              <w:t>field descriptions</w:t>
            </w:r>
          </w:p>
        </w:tc>
      </w:tr>
      <w:tr w:rsidR="00A65E28" w14:paraId="0E0AB0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BBF1D" w14:textId="77777777" w:rsidR="00A65E28" w:rsidRDefault="00A65E28">
            <w:pPr>
              <w:pStyle w:val="TAL"/>
              <w:rPr>
                <w:szCs w:val="22"/>
                <w:lang w:val="sv-SE" w:eastAsia="sv-SE"/>
              </w:rPr>
            </w:pPr>
            <w:r>
              <w:rPr>
                <w:b/>
                <w:i/>
                <w:szCs w:val="22"/>
                <w:lang w:val="sv-SE" w:eastAsia="sv-SE"/>
              </w:rPr>
              <w:t>antennaPort</w:t>
            </w:r>
          </w:p>
          <w:p w14:paraId="485F60A0" w14:textId="77777777" w:rsidR="00A65E28" w:rsidRDefault="00A65E28">
            <w:pPr>
              <w:pStyle w:val="TAL"/>
              <w:rPr>
                <w:szCs w:val="22"/>
                <w:lang w:val="sv-SE" w:eastAsia="sv-SE"/>
              </w:rPr>
            </w:pPr>
            <w:r>
              <w:rPr>
                <w:szCs w:val="22"/>
                <w:lang w:val="sv-SE" w:eastAsia="sv-SE"/>
              </w:rPr>
              <w:t>Indicates the antenna port(s) to be used for this configuration, and the maximum bitwidth is 5. See TS 38.214 [19], clause 6.1.2, and TS 38.212 [17], clause 7.3.1.</w:t>
            </w:r>
          </w:p>
        </w:tc>
      </w:tr>
      <w:tr w:rsidR="00A65E28" w14:paraId="5D93C0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258239" w14:textId="62BE9C86" w:rsidR="00A65E28" w:rsidRDefault="00A65E28">
            <w:pPr>
              <w:pStyle w:val="TAL"/>
              <w:rPr>
                <w:b/>
                <w:bCs/>
                <w:i/>
                <w:iCs/>
                <w:lang w:val="sv-SE" w:eastAsia="sv-SE"/>
              </w:rPr>
            </w:pPr>
            <w:r>
              <w:rPr>
                <w:b/>
                <w:bCs/>
                <w:i/>
                <w:iCs/>
                <w:lang w:val="sv-SE" w:eastAsia="sv-SE"/>
              </w:rPr>
              <w:t>autonomous</w:t>
            </w:r>
            <w:del w:id="8027" w:author="CR#1641" w:date="2020-07-07T11:27:00Z">
              <w:r w:rsidDel="001A7D35">
                <w:rPr>
                  <w:b/>
                  <w:bCs/>
                  <w:i/>
                  <w:iCs/>
                  <w:lang w:val="sv-SE" w:eastAsia="sv-SE"/>
                </w:rPr>
                <w:delText>R</w:delText>
              </w:r>
            </w:del>
            <w:del w:id="8028" w:author="CR#1641" w:date="2020-07-07T11:26:00Z">
              <w:r w:rsidDel="001A7D35">
                <w:rPr>
                  <w:b/>
                  <w:bCs/>
                  <w:i/>
                  <w:iCs/>
                  <w:lang w:val="sv-SE" w:eastAsia="sv-SE"/>
                </w:rPr>
                <w:delText>e</w:delText>
              </w:r>
            </w:del>
            <w:r>
              <w:rPr>
                <w:b/>
                <w:bCs/>
                <w:i/>
                <w:iCs/>
                <w:lang w:val="sv-SE" w:eastAsia="sv-SE"/>
              </w:rPr>
              <w:t>Tx</w:t>
            </w:r>
          </w:p>
          <w:p w14:paraId="790197B9" w14:textId="77777777" w:rsidR="00A65E28" w:rsidDel="001A7D35" w:rsidRDefault="00A65E28">
            <w:pPr>
              <w:pStyle w:val="TAL"/>
              <w:rPr>
                <w:del w:id="8029" w:author="CR#1641" w:date="2020-07-07T11:27:00Z"/>
                <w:lang w:val="sv-SE" w:eastAsia="sv-SE"/>
              </w:rPr>
            </w:pPr>
            <w:r>
              <w:rPr>
                <w:lang w:val="sv-SE" w:eastAsia="sv-SE"/>
              </w:rPr>
              <w:t xml:space="preserve">If this field is present, the Configured Grant configuration is configured with autonomous </w:t>
            </w:r>
            <w:del w:id="8030" w:author="CR#1641" w:date="2020-07-07T11:27:00Z">
              <w:r w:rsidDel="001A7D35">
                <w:rPr>
                  <w:lang w:val="sv-SE" w:eastAsia="sv-SE"/>
                </w:rPr>
                <w:delText>re</w:delText>
              </w:r>
            </w:del>
            <w:r>
              <w:rPr>
                <w:lang w:val="sv-SE" w:eastAsia="sv-SE"/>
              </w:rPr>
              <w:t>transmission, see TS 38.321 [3].</w:t>
            </w:r>
          </w:p>
          <w:p w14:paraId="4D269E4D" w14:textId="2660470F" w:rsidR="00A65E28" w:rsidRDefault="00A65E28">
            <w:pPr>
              <w:pStyle w:val="TAL"/>
              <w:rPr>
                <w:lang w:val="sv-SE" w:eastAsia="sv-SE"/>
              </w:rPr>
            </w:pPr>
            <w:del w:id="8031" w:author="CR#1641" w:date="2020-07-07T11:27:00Z">
              <w:r w:rsidDel="001A7D35">
                <w:rPr>
                  <w:lang w:val="sv-SE" w:eastAsia="sv-SE"/>
                </w:rPr>
                <w:delText xml:space="preserve">    Editor's Note: The name </w:delText>
              </w:r>
              <w:r w:rsidDel="001A7D35">
                <w:rPr>
                  <w:i/>
                  <w:lang w:val="sv-SE" w:eastAsia="sv-SE"/>
                </w:rPr>
                <w:delText>autonomousReTx</w:delText>
              </w:r>
              <w:r w:rsidDel="001A7D35">
                <w:rPr>
                  <w:iCs/>
                  <w:lang w:val="sv-SE" w:eastAsia="sv-SE"/>
                </w:rPr>
                <w:delText xml:space="preserve"> </w:delText>
              </w:r>
              <w:r w:rsidDel="001A7D35">
                <w:rPr>
                  <w:lang w:val="sv-SE" w:eastAsia="sv-SE"/>
                </w:rPr>
                <w:delText>needs to be confirmed.</w:delText>
              </w:r>
            </w:del>
          </w:p>
        </w:tc>
      </w:tr>
      <w:tr w:rsidR="00A65E28" w14:paraId="2A6514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5911C2" w14:textId="77777777" w:rsidR="00A65E28" w:rsidRDefault="00A65E28">
            <w:pPr>
              <w:pStyle w:val="TAL"/>
              <w:rPr>
                <w:b/>
                <w:i/>
                <w:lang w:val="sv-SE" w:eastAsia="sv-SE"/>
              </w:rPr>
            </w:pPr>
            <w:r>
              <w:rPr>
                <w:b/>
                <w:i/>
                <w:lang w:val="sv-SE" w:eastAsia="sv-SE"/>
              </w:rPr>
              <w:t>betaOffsetCG-UCI</w:t>
            </w:r>
          </w:p>
          <w:p w14:paraId="5C0AEE4E" w14:textId="77777777" w:rsidR="00A65E28" w:rsidRDefault="00A65E28">
            <w:pPr>
              <w:pStyle w:val="TAL"/>
              <w:rPr>
                <w:b/>
                <w:i/>
                <w:szCs w:val="22"/>
                <w:lang w:val="sv-SE" w:eastAsia="sv-SE"/>
              </w:rPr>
            </w:pPr>
            <w:r>
              <w:rPr>
                <w:lang w:val="sv-SE" w:eastAsia="sv-SE"/>
              </w:rPr>
              <w:t>Beta offset for CG-UCI in CG-PUSCH, see TS 38.213 [13], clause 9.3</w:t>
            </w:r>
          </w:p>
        </w:tc>
      </w:tr>
      <w:tr w:rsidR="00591A63" w14:paraId="7F7A3F73" w14:textId="77777777" w:rsidTr="00A65E28">
        <w:trPr>
          <w:ins w:id="8032" w:author="CR#1528r4" w:date="2020-07-03T00:54:00Z"/>
        </w:trPr>
        <w:tc>
          <w:tcPr>
            <w:tcW w:w="14173" w:type="dxa"/>
            <w:tcBorders>
              <w:top w:val="single" w:sz="4" w:space="0" w:color="auto"/>
              <w:left w:val="single" w:sz="4" w:space="0" w:color="auto"/>
              <w:bottom w:val="single" w:sz="4" w:space="0" w:color="auto"/>
              <w:right w:val="single" w:sz="4" w:space="0" w:color="auto"/>
            </w:tcBorders>
          </w:tcPr>
          <w:p w14:paraId="07579590" w14:textId="77777777" w:rsidR="00591A63" w:rsidRDefault="00591A63" w:rsidP="00591A63">
            <w:pPr>
              <w:pStyle w:val="TAL"/>
              <w:rPr>
                <w:ins w:id="8033" w:author="CR#1528r4" w:date="2020-07-03T00:54:00Z"/>
                <w:b/>
                <w:i/>
              </w:rPr>
            </w:pPr>
            <w:ins w:id="8034" w:author="CR#1528r4" w:date="2020-07-03T00:54:00Z">
              <w:r>
                <w:rPr>
                  <w:b/>
                  <w:i/>
                </w:rPr>
                <w:t>cg-COT-SharingList</w:t>
              </w:r>
            </w:ins>
          </w:p>
          <w:p w14:paraId="7465C66D" w14:textId="461170E1" w:rsidR="00591A63" w:rsidRDefault="00591A63" w:rsidP="00591A63">
            <w:pPr>
              <w:pStyle w:val="TAL"/>
              <w:rPr>
                <w:ins w:id="8035" w:author="CR#1528r4" w:date="2020-07-03T00:54:00Z"/>
                <w:b/>
                <w:i/>
                <w:lang w:val="sv-SE" w:eastAsia="sv-SE"/>
              </w:rPr>
            </w:pPr>
            <w:ins w:id="8036" w:author="CR#1528r4" w:date="2020-07-03T00:54:00Z">
              <w:r>
                <w:rPr>
                  <w:bCs/>
                  <w:iCs/>
                </w:rPr>
                <w:t>Indicates a table for COT sharing combinations</w:t>
              </w:r>
              <w:r>
                <w:rPr>
                  <w:bCs/>
                  <w:iCs/>
                  <w:lang w:val="en-US"/>
                </w:rPr>
                <w:t xml:space="preserve"> (</w:t>
              </w:r>
              <w:r>
                <w:t>see 37.213 [48], clause 4.1.3)</w:t>
              </w:r>
              <w:r>
                <w:rPr>
                  <w:bCs/>
                  <w:iCs/>
                </w:rPr>
                <w:t>.</w:t>
              </w:r>
              <w:r>
                <w:rPr>
                  <w:bCs/>
                  <w:iCs/>
                  <w:lang w:val="en-US"/>
                </w:rPr>
                <w:t xml:space="preserve"> One row of the table can be set to </w:t>
              </w:r>
              <w:r>
                <w:t>noCOT-Sharing</w:t>
              </w:r>
              <w:r>
                <w:rPr>
                  <w:lang w:val="en-US"/>
                </w:rPr>
                <w:t xml:space="preserve"> to indicate </w:t>
              </w:r>
              <w:r>
                <w:t>that the</w:t>
              </w:r>
              <w:r>
                <w:rPr>
                  <w:lang w:val="en-US"/>
                </w:rPr>
                <w:t>re is no</w:t>
              </w:r>
              <w:r>
                <w:t xml:space="preserve"> channel occupancy sharing</w:t>
              </w:r>
              <w:r>
                <w:rPr>
                  <w:lang w:val="en-US"/>
                </w:rPr>
                <w:t>.</w:t>
              </w:r>
            </w:ins>
          </w:p>
        </w:tc>
      </w:tr>
      <w:tr w:rsidR="00A65E28" w14:paraId="4A90AB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C9CD3C" w14:textId="77777777" w:rsidR="00A65E28" w:rsidRDefault="00A65E28">
            <w:pPr>
              <w:pStyle w:val="TAL"/>
              <w:rPr>
                <w:b/>
                <w:i/>
                <w:lang w:val="sv-SE" w:eastAsia="sv-SE"/>
              </w:rPr>
            </w:pPr>
            <w:r>
              <w:rPr>
                <w:b/>
                <w:i/>
                <w:lang w:val="sv-SE" w:eastAsia="sv-SE"/>
              </w:rPr>
              <w:t>cg-COT-SharingOffset</w:t>
            </w:r>
          </w:p>
          <w:p w14:paraId="12D32DCC" w14:textId="1C84F997" w:rsidR="00A65E28" w:rsidRDefault="00A65E28">
            <w:pPr>
              <w:pStyle w:val="TAL"/>
              <w:rPr>
                <w:b/>
                <w:i/>
                <w:szCs w:val="22"/>
                <w:lang w:val="sv-SE" w:eastAsia="sv-SE"/>
              </w:rPr>
            </w:pPr>
            <w:r>
              <w:rPr>
                <w:lang w:val="sv-SE" w:eastAsia="sv-SE"/>
              </w:rPr>
              <w:t xml:space="preserve">Indicates the </w:t>
            </w:r>
            <w:ins w:id="8037" w:author="CR#1528r4" w:date="2020-07-03T00:55:00Z">
              <w:r w:rsidR="00591A63">
                <w:rPr>
                  <w:lang w:val="en-US"/>
                </w:rPr>
                <w:t>offset</w:t>
              </w:r>
            </w:ins>
            <w:del w:id="8038" w:author="CR#1528r4" w:date="2020-07-03T00:55:00Z">
              <w:r w:rsidDel="00591A63">
                <w:rPr>
                  <w:lang w:val="sv-SE" w:eastAsia="sv-SE"/>
                </w:rPr>
                <w:delText>number of symbols</w:delText>
              </w:r>
            </w:del>
            <w:r>
              <w:rPr>
                <w:lang w:val="sv-SE" w:eastAsia="sv-SE"/>
              </w:rPr>
              <w:t xml:space="preserve"> from the end of the slot where the COT sharing indication in UCI is enabled</w:t>
            </w:r>
            <w:ins w:id="8039" w:author="CR#1528r4" w:date="2020-07-03T00:55:00Z">
              <w:r w:rsidR="00591A63">
                <w:rPr>
                  <w:lang w:val="en-US"/>
                </w:rPr>
                <w:t xml:space="preserve"> where the offset in symbols is equal to 14*n, where n is the signaled value for </w:t>
              </w:r>
              <w:r w:rsidR="00591A63">
                <w:rPr>
                  <w:bCs/>
                  <w:i/>
                </w:rPr>
                <w:t>cg-COT-SharingOffset</w:t>
              </w:r>
            </w:ins>
            <w:r>
              <w:rPr>
                <w:lang w:val="sv-SE" w:eastAsia="sv-SE"/>
              </w:rPr>
              <w:t xml:space="preserve">. Applicable when </w:t>
            </w:r>
            <w:ins w:id="8040" w:author="CR#1528r4" w:date="2020-07-03T00:55:00Z">
              <w:r w:rsidR="00591A63">
                <w:rPr>
                  <w:i/>
                  <w:iCs/>
                  <w:lang w:val="en-US"/>
                </w:rPr>
                <w:t>ul-</w:t>
              </w:r>
            </w:ins>
            <w:del w:id="8041" w:author="CR#1528r4" w:date="2020-07-03T00:55:00Z">
              <w:r w:rsidDel="00591A63">
                <w:rPr>
                  <w:i/>
                  <w:iCs/>
                  <w:lang w:val="sv-SE" w:eastAsia="sv-SE"/>
                </w:rPr>
                <w:delText>UL</w:delText>
              </w:r>
            </w:del>
            <w:r>
              <w:rPr>
                <w:i/>
                <w:iCs/>
                <w:lang w:val="sv-SE" w:eastAsia="sv-SE"/>
              </w:rPr>
              <w:t>toDL-COT-SharingED-Threshold-r16</w:t>
            </w:r>
            <w:r>
              <w:rPr>
                <w:lang w:val="sv-SE" w:eastAsia="sv-SE"/>
              </w:rPr>
              <w:t xml:space="preserve"> is not configured (see 37.213 [48], clause 4.1.3).</w:t>
            </w:r>
          </w:p>
        </w:tc>
      </w:tr>
      <w:tr w:rsidR="00A65E28" w14:paraId="667482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FDF3B3" w14:textId="77777777" w:rsidR="00A65E28" w:rsidRDefault="00A65E28">
            <w:pPr>
              <w:pStyle w:val="TAL"/>
              <w:rPr>
                <w:szCs w:val="22"/>
                <w:lang w:val="sv-SE" w:eastAsia="sv-SE"/>
              </w:rPr>
            </w:pPr>
            <w:r>
              <w:rPr>
                <w:b/>
                <w:i/>
                <w:szCs w:val="22"/>
                <w:lang w:val="sv-SE" w:eastAsia="sv-SE"/>
              </w:rPr>
              <w:t>cg-DMRS-Configuration</w:t>
            </w:r>
          </w:p>
          <w:p w14:paraId="6B7AF0CB" w14:textId="77777777" w:rsidR="00A65E28" w:rsidRDefault="00A65E28">
            <w:pPr>
              <w:pStyle w:val="TAL"/>
              <w:rPr>
                <w:szCs w:val="22"/>
                <w:lang w:val="sv-SE" w:eastAsia="sv-SE"/>
              </w:rPr>
            </w:pPr>
            <w:r>
              <w:rPr>
                <w:szCs w:val="22"/>
                <w:lang w:val="sv-SE" w:eastAsia="sv-SE"/>
              </w:rPr>
              <w:t>DMRS configuration (see TS 38.214 [19], clause 6.1.2.3).</w:t>
            </w:r>
          </w:p>
        </w:tc>
      </w:tr>
      <w:tr w:rsidR="00A65E28" w14:paraId="7117A4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3F6BD" w14:textId="3D265B27" w:rsidR="00A65E28" w:rsidRDefault="00A65E28">
            <w:pPr>
              <w:pStyle w:val="TAL"/>
              <w:rPr>
                <w:szCs w:val="22"/>
                <w:lang w:val="sv-SE" w:eastAsia="sv-SE"/>
              </w:rPr>
            </w:pPr>
            <w:r>
              <w:rPr>
                <w:rFonts w:cs="Arial"/>
                <w:b/>
                <w:i/>
                <w:szCs w:val="22"/>
                <w:lang w:val="sv-SE" w:eastAsia="sv-SE"/>
              </w:rPr>
              <w:t>cg-minDFI</w:t>
            </w:r>
            <w:ins w:id="8042" w:author="CR#1528r4" w:date="2020-07-03T00:56:00Z">
              <w:r w:rsidR="00591A63">
                <w:rPr>
                  <w:rFonts w:cs="Arial"/>
                  <w:b/>
                  <w:i/>
                  <w:szCs w:val="22"/>
                  <w:lang w:val="sv-SE" w:eastAsia="sv-SE"/>
                </w:rPr>
                <w:t>-</w:t>
              </w:r>
            </w:ins>
            <w:r>
              <w:rPr>
                <w:rFonts w:cs="Arial"/>
                <w:b/>
                <w:i/>
                <w:szCs w:val="22"/>
                <w:lang w:val="sv-SE" w:eastAsia="sv-SE"/>
              </w:rPr>
              <w:t>Delay</w:t>
            </w:r>
          </w:p>
          <w:p w14:paraId="77DD9186" w14:textId="4F7745F0" w:rsidR="00591A63" w:rsidRDefault="00A65E28" w:rsidP="00591A63">
            <w:pPr>
              <w:pStyle w:val="TAL"/>
              <w:rPr>
                <w:ins w:id="8043" w:author="CR#1528r4" w:date="2020-07-03T00:59:00Z"/>
                <w:bCs/>
                <w:iCs/>
              </w:rPr>
            </w:pPr>
            <w:r>
              <w:rPr>
                <w:rFonts w:cs="Arial"/>
                <w:szCs w:val="22"/>
                <w:lang w:val="sv-SE" w:eastAsia="sv-SE"/>
              </w:rPr>
              <w:t xml:space="preserve">Indicates the minimum duration (in unit of symbols) from the ending symbol of the </w:t>
            </w:r>
            <w:del w:id="8044" w:author="CR#1528r4" w:date="2020-07-03T00:56:00Z">
              <w:r w:rsidDel="00591A63">
                <w:rPr>
                  <w:rFonts w:cs="Arial"/>
                  <w:szCs w:val="22"/>
                  <w:lang w:val="sv-SE" w:eastAsia="sv-SE"/>
                </w:rPr>
                <w:delText>CG-</w:delText>
              </w:r>
            </w:del>
            <w:r>
              <w:rPr>
                <w:rFonts w:cs="Arial"/>
                <w:szCs w:val="22"/>
                <w:lang w:val="sv-SE" w:eastAsia="sv-SE"/>
              </w:rPr>
              <w:t xml:space="preserve">PUSCH to the starting symbol of the </w:t>
            </w:r>
            <w:ins w:id="8045" w:author="CR#1528r4" w:date="2020-07-03T00:57:00Z">
              <w:r w:rsidR="00591A63">
                <w:rPr>
                  <w:rFonts w:cs="Arial"/>
                  <w:szCs w:val="22"/>
                </w:rPr>
                <w:t xml:space="preserve">PDCCH </w:t>
              </w:r>
              <w:r w:rsidR="00591A63">
                <w:rPr>
                  <w:rFonts w:cs="Arial"/>
                  <w:szCs w:val="22"/>
                  <w:lang w:val="en-US"/>
                </w:rPr>
                <w:t>containing the downlink feedback indication (</w:t>
              </w:r>
            </w:ins>
            <w:r>
              <w:rPr>
                <w:rFonts w:cs="Arial"/>
                <w:szCs w:val="22"/>
                <w:lang w:val="sv-SE" w:eastAsia="sv-SE"/>
              </w:rPr>
              <w:t>DFI</w:t>
            </w:r>
            <w:ins w:id="8046" w:author="CR#1528r4" w:date="2020-07-03T00:57:00Z">
              <w:r w:rsidR="00591A63">
                <w:rPr>
                  <w:rFonts w:cs="Arial"/>
                  <w:szCs w:val="22"/>
                  <w:lang w:val="sv-SE" w:eastAsia="sv-SE"/>
                </w:rPr>
                <w:t>)</w:t>
              </w:r>
            </w:ins>
            <w:r>
              <w:rPr>
                <w:rFonts w:cs="Arial"/>
                <w:szCs w:val="22"/>
                <w:lang w:val="sv-SE" w:eastAsia="sv-SE"/>
              </w:rPr>
              <w:t xml:space="preserve"> carrying HARQ-ACK for th</w:t>
            </w:r>
            <w:ins w:id="8047" w:author="CR#1528r4" w:date="2020-07-03T00:57:00Z">
              <w:r w:rsidR="00591A63">
                <w:rPr>
                  <w:rFonts w:cs="Arial"/>
                  <w:szCs w:val="22"/>
                  <w:lang w:val="sv-SE" w:eastAsia="sv-SE"/>
                </w:rPr>
                <w:t>is</w:t>
              </w:r>
            </w:ins>
            <w:del w:id="8048" w:author="CR#1528r4" w:date="2020-07-03T00:57:00Z">
              <w:r w:rsidDel="00591A63">
                <w:rPr>
                  <w:rFonts w:cs="Arial"/>
                  <w:szCs w:val="22"/>
                  <w:lang w:val="sv-SE" w:eastAsia="sv-SE"/>
                </w:rPr>
                <w:delText>at</w:delText>
              </w:r>
            </w:del>
            <w:r>
              <w:rPr>
                <w:rFonts w:cs="Arial"/>
                <w:szCs w:val="22"/>
                <w:lang w:val="sv-SE" w:eastAsia="sv-SE"/>
              </w:rPr>
              <w:t xml:space="preserve"> PUSCH. </w:t>
            </w:r>
            <w:ins w:id="8049" w:author="CR#1528r4" w:date="2020-07-03T00:57:00Z">
              <w:r w:rsidR="00591A63">
                <w:rPr>
                  <w:rFonts w:cs="Arial"/>
                  <w:szCs w:val="22"/>
                  <w:lang w:val="sv-SE" w:eastAsia="sv-SE"/>
                </w:rPr>
                <w:t>The</w:t>
              </w:r>
            </w:ins>
            <w:del w:id="8050" w:author="CR#1528r4" w:date="2020-07-03T00:57:00Z">
              <w:r w:rsidDel="00591A63">
                <w:rPr>
                  <w:rFonts w:cs="Arial"/>
                  <w:szCs w:val="22"/>
                  <w:lang w:val="sv-SE" w:eastAsia="sv-SE"/>
                </w:rPr>
                <w:delText>UE</w:delText>
              </w:r>
            </w:del>
            <w:del w:id="8051" w:author="CR#1528r4" w:date="2020-07-03T00:58:00Z">
              <w:r w:rsidDel="00591A63">
                <w:rPr>
                  <w:rFonts w:cs="Arial"/>
                  <w:szCs w:val="22"/>
                  <w:lang w:val="sv-SE" w:eastAsia="sv-SE"/>
                </w:rPr>
                <w:delText xml:space="preserve"> assumes</w:delText>
              </w:r>
            </w:del>
            <w:r>
              <w:rPr>
                <w:rFonts w:cs="Arial"/>
                <w:szCs w:val="22"/>
                <w:lang w:val="sv-SE" w:eastAsia="sv-SE"/>
              </w:rPr>
              <w:t xml:space="preserve"> HARQ-ACK </w:t>
            </w:r>
            <w:ins w:id="8052" w:author="CR#1528r4" w:date="2020-07-03T00:58:00Z">
              <w:r w:rsidR="00591A63">
                <w:rPr>
                  <w:rFonts w:cs="Arial"/>
                  <w:szCs w:val="22"/>
                  <w:lang w:val="en-US"/>
                </w:rPr>
                <w:t xml:space="preserve">received before this minimum duration is not considered as valid for this PUSCH </w:t>
              </w:r>
            </w:ins>
            <w:del w:id="8053" w:author="CR#1528r4" w:date="2020-07-03T00:58:00Z">
              <w:r w:rsidDel="00591A63">
                <w:rPr>
                  <w:rFonts w:cs="Arial"/>
                  <w:szCs w:val="22"/>
                  <w:lang w:val="sv-SE" w:eastAsia="sv-SE"/>
                </w:rPr>
                <w:delText>is valid only for PUSCH transmissions ending before n-cg-DFIDelay-r16, where n is the time corresponding to the beginning of the start symbol of the DFI</w:delText>
              </w:r>
            </w:del>
            <w:del w:id="8054" w:author="CR#1528r4" w:date="2020-07-03T00:59:00Z">
              <w:r w:rsidDel="00591A63">
                <w:rPr>
                  <w:rFonts w:cs="Arial"/>
                  <w:szCs w:val="22"/>
                  <w:lang w:val="sv-SE" w:eastAsia="sv-SE"/>
                </w:rPr>
                <w:delText xml:space="preserve"> </w:delText>
              </w:r>
            </w:del>
            <w:r>
              <w:rPr>
                <w:rFonts w:cs="Arial"/>
                <w:szCs w:val="22"/>
                <w:lang w:val="sv-SE" w:eastAsia="sv-SE"/>
              </w:rPr>
              <w:t>(see TS 38.213 [13], clause 10.3)</w:t>
            </w:r>
            <w:del w:id="8055" w:author="CR#1528r4" w:date="2020-07-03T00:59:00Z">
              <w:r w:rsidDel="00591A63">
                <w:rPr>
                  <w:rFonts w:cs="Arial"/>
                  <w:szCs w:val="22"/>
                  <w:lang w:val="sv-SE" w:eastAsia="sv-SE"/>
                </w:rPr>
                <w:delText>.</w:delText>
              </w:r>
            </w:del>
            <w:r>
              <w:rPr>
                <w:rFonts w:cs="Arial"/>
                <w:szCs w:val="22"/>
                <w:lang w:val="sv-SE" w:eastAsia="sv-SE"/>
              </w:rPr>
              <w:t>.</w:t>
            </w:r>
            <w:ins w:id="8056" w:author="CR#1528r4" w:date="2020-07-03T00:59:00Z">
              <w:r w:rsidR="00591A63">
                <w:rPr>
                  <w:bCs/>
                  <w:iCs/>
                </w:rPr>
                <w:t xml:space="preserve"> The following minimum duration values are supported, depending on the configured subcarrier spacing [symbols]:</w:t>
              </w:r>
            </w:ins>
          </w:p>
          <w:p w14:paraId="0A24BAEB" w14:textId="77777777" w:rsidR="00591A63" w:rsidRDefault="00591A63" w:rsidP="00591A63">
            <w:pPr>
              <w:pStyle w:val="TAL"/>
              <w:rPr>
                <w:ins w:id="8057" w:author="CR#1528r4" w:date="2020-07-03T00:59:00Z"/>
                <w:bCs/>
                <w:iCs/>
              </w:rPr>
            </w:pPr>
            <w:ins w:id="8058" w:author="CR#1528r4" w:date="2020-07-03T00:59:00Z">
              <w:r>
                <w:rPr>
                  <w:bCs/>
                  <w:iCs/>
                </w:rPr>
                <w:t>15 kHz:</w:t>
              </w:r>
              <w:r>
                <w:rPr>
                  <w:bCs/>
                  <w:iCs/>
                </w:rPr>
                <w:tab/>
                <w:t>7, m*14, where m = {1, 2, 3, 4}</w:t>
              </w:r>
            </w:ins>
          </w:p>
          <w:p w14:paraId="3E2378F3" w14:textId="77777777" w:rsidR="00591A63" w:rsidRDefault="00591A63" w:rsidP="00591A63">
            <w:pPr>
              <w:pStyle w:val="TAL"/>
              <w:rPr>
                <w:ins w:id="8059" w:author="CR#1528r4" w:date="2020-07-03T00:59:00Z"/>
                <w:bCs/>
                <w:iCs/>
              </w:rPr>
            </w:pPr>
            <w:ins w:id="8060" w:author="CR#1528r4" w:date="2020-07-03T00:59:00Z">
              <w:r>
                <w:rPr>
                  <w:bCs/>
                  <w:iCs/>
                </w:rPr>
                <w:t>30 kHz:</w:t>
              </w:r>
              <w:r>
                <w:rPr>
                  <w:bCs/>
                  <w:iCs/>
                </w:rPr>
                <w:tab/>
                <w:t>7, m*14, where m = {1, 2, 3, 4, 5, 6, 7, 8}</w:t>
              </w:r>
            </w:ins>
          </w:p>
          <w:p w14:paraId="5EDD767E" w14:textId="71E3E93A" w:rsidR="00A65E28" w:rsidRDefault="00591A63" w:rsidP="00591A63">
            <w:pPr>
              <w:pStyle w:val="TAL"/>
              <w:rPr>
                <w:b/>
                <w:i/>
                <w:szCs w:val="22"/>
                <w:lang w:val="sv-SE" w:eastAsia="sv-SE"/>
              </w:rPr>
            </w:pPr>
            <w:ins w:id="8061" w:author="CR#1528r4" w:date="2020-07-03T00:59:00Z">
              <w:r>
                <w:rPr>
                  <w:bCs/>
                  <w:iCs/>
                </w:rPr>
                <w:t>60 kHz:</w:t>
              </w:r>
              <w:r>
                <w:rPr>
                  <w:bCs/>
                  <w:iCs/>
                </w:rPr>
                <w:tab/>
                <w:t>7, m*14, where m = {1, 2, 3, 4, 5, 6, 7, 8, 9, 10, 11, 12, 13, 14, 15, 16}</w:t>
              </w:r>
            </w:ins>
          </w:p>
        </w:tc>
      </w:tr>
      <w:tr w:rsidR="00A65E28" w14:paraId="5C3101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165A91" w14:textId="77777777" w:rsidR="00A65E28" w:rsidRDefault="00A65E28">
            <w:pPr>
              <w:pStyle w:val="TAL"/>
              <w:rPr>
                <w:szCs w:val="22"/>
                <w:lang w:val="sv-SE" w:eastAsia="sv-SE"/>
              </w:rPr>
            </w:pPr>
            <w:r>
              <w:rPr>
                <w:rFonts w:cs="Arial"/>
                <w:b/>
                <w:i/>
                <w:szCs w:val="22"/>
                <w:lang w:val="sv-SE" w:eastAsia="sv-SE"/>
              </w:rPr>
              <w:t>cg-nrofPUSCH-InSlot</w:t>
            </w:r>
          </w:p>
          <w:p w14:paraId="7B9D4A1C" w14:textId="77777777" w:rsidR="00A65E28" w:rsidRDefault="00A65E28">
            <w:pPr>
              <w:pStyle w:val="TAL"/>
              <w:rPr>
                <w:b/>
                <w:i/>
                <w:szCs w:val="22"/>
                <w:lang w:val="sv-SE" w:eastAsia="sv-SE"/>
              </w:rPr>
            </w:pPr>
            <w:r>
              <w:rPr>
                <w:rFonts w:cs="Arial"/>
                <w:szCs w:val="22"/>
                <w:lang w:val="sv-SE" w:eastAsia="sv-SE"/>
              </w:rPr>
              <w:t>Indicates the number of consecutive PUSCH configured to CG within a slot where the SLIV indicating the first PUSCH and additional PUSCH appended with the same length (see TS 38.214 [19], clause 6.1.2.3).</w:t>
            </w:r>
          </w:p>
        </w:tc>
      </w:tr>
      <w:tr w:rsidR="00A65E28" w14:paraId="604F31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10396A" w14:textId="77777777" w:rsidR="00A65E28" w:rsidRDefault="00A65E28">
            <w:pPr>
              <w:pStyle w:val="TAL"/>
              <w:rPr>
                <w:szCs w:val="22"/>
                <w:lang w:val="sv-SE" w:eastAsia="sv-SE"/>
              </w:rPr>
            </w:pPr>
            <w:r>
              <w:rPr>
                <w:rFonts w:cs="Arial"/>
                <w:b/>
                <w:i/>
                <w:szCs w:val="22"/>
                <w:lang w:val="sv-SE" w:eastAsia="sv-SE"/>
              </w:rPr>
              <w:t>cg-nrofSlots</w:t>
            </w:r>
          </w:p>
          <w:p w14:paraId="0C7785A8" w14:textId="77777777" w:rsidR="00A65E28" w:rsidRDefault="00A65E28">
            <w:pPr>
              <w:pStyle w:val="TAL"/>
              <w:rPr>
                <w:b/>
                <w:i/>
                <w:szCs w:val="22"/>
                <w:lang w:val="sv-SE" w:eastAsia="sv-SE"/>
              </w:rPr>
            </w:pPr>
            <w:r>
              <w:rPr>
                <w:rFonts w:cs="Arial"/>
                <w:szCs w:val="22"/>
                <w:lang w:val="sv-SE" w:eastAsia="sv-SE"/>
              </w:rPr>
              <w:t>Indicates the number of allocated slots in a configured grant periodicity following the time instance of configured grant offset (see TS 38.214 [19], clause 6.1.2.3).</w:t>
            </w:r>
          </w:p>
        </w:tc>
      </w:tr>
      <w:tr w:rsidR="00A65E28" w14:paraId="1056A4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3C591F" w14:textId="77777777" w:rsidR="00A65E28" w:rsidRDefault="00A65E28">
            <w:pPr>
              <w:pStyle w:val="TAL"/>
              <w:rPr>
                <w:szCs w:val="22"/>
                <w:lang w:val="sv-SE" w:eastAsia="sv-SE"/>
              </w:rPr>
            </w:pPr>
            <w:r>
              <w:rPr>
                <w:rFonts w:cs="Arial"/>
                <w:b/>
                <w:i/>
                <w:szCs w:val="22"/>
                <w:lang w:val="sv-SE" w:eastAsia="sv-SE"/>
              </w:rPr>
              <w:t>cg-RetransmissionTimer</w:t>
            </w:r>
          </w:p>
          <w:p w14:paraId="7B33E149" w14:textId="56736F74" w:rsidR="00A65E28" w:rsidRDefault="00A65E28">
            <w:pPr>
              <w:pStyle w:val="TAL"/>
              <w:rPr>
                <w:b/>
                <w:i/>
                <w:szCs w:val="22"/>
                <w:lang w:val="sv-SE" w:eastAsia="sv-SE"/>
              </w:rPr>
            </w:pPr>
            <w:r>
              <w:rPr>
                <w:rFonts w:cs="Arial"/>
                <w:szCs w:val="22"/>
                <w:lang w:val="sv-SE" w:eastAsia="sv-SE"/>
              </w:rPr>
              <w:t xml:space="preserve">Indicates the initial value of the configured retransmission timer (see TS 38.321 [3]) in multiples of </w:t>
            </w:r>
            <w:r>
              <w:rPr>
                <w:rFonts w:cs="Arial"/>
                <w:i/>
                <w:szCs w:val="22"/>
                <w:lang w:val="sv-SE" w:eastAsia="sv-SE"/>
              </w:rPr>
              <w:t>periodicity</w:t>
            </w:r>
            <w:r>
              <w:rPr>
                <w:rFonts w:cs="Arial"/>
                <w:szCs w:val="22"/>
                <w:lang w:val="sv-SE" w:eastAsia="sv-SE"/>
              </w:rPr>
              <w:t xml:space="preserve">. The value of </w:t>
            </w:r>
            <w:r>
              <w:rPr>
                <w:rFonts w:cs="Arial"/>
                <w:i/>
                <w:szCs w:val="22"/>
                <w:lang w:val="sv-SE" w:eastAsia="sv-SE"/>
              </w:rPr>
              <w:t>cg-RetransmissionTimer</w:t>
            </w:r>
            <w:r>
              <w:rPr>
                <w:rFonts w:cs="Arial"/>
                <w:szCs w:val="22"/>
                <w:lang w:val="sv-SE" w:eastAsia="sv-SE"/>
              </w:rPr>
              <w:t xml:space="preserve"> is always less than the value of </w:t>
            </w:r>
            <w:r>
              <w:rPr>
                <w:rFonts w:cs="Arial"/>
                <w:i/>
                <w:szCs w:val="22"/>
                <w:lang w:val="sv-SE" w:eastAsia="sv-SE"/>
              </w:rPr>
              <w:t>configuredGrantTimer.</w:t>
            </w:r>
            <w:r>
              <w:rPr>
                <w:rFonts w:cs="Arial"/>
                <w:szCs w:val="22"/>
                <w:lang w:val="sv-SE" w:eastAsia="sv-SE"/>
              </w:rPr>
              <w:t xml:space="preserve"> This </w:t>
            </w:r>
            <w:ins w:id="8062" w:author="CR#1528r4" w:date="2020-07-03T01:01:00Z">
              <w:r w:rsidR="00591A63">
                <w:rPr>
                  <w:rFonts w:cs="Arial"/>
                  <w:szCs w:val="22"/>
                  <w:lang w:val="en-US"/>
                </w:rPr>
                <w:t>field</w:t>
              </w:r>
            </w:ins>
            <w:del w:id="8063" w:author="CR#1528r4" w:date="2020-07-03T01:01:00Z">
              <w:r w:rsidDel="00591A63">
                <w:rPr>
                  <w:rFonts w:cs="Arial"/>
                  <w:szCs w:val="22"/>
                  <w:lang w:val="sv-SE" w:eastAsia="sv-SE"/>
                </w:rPr>
                <w:delText>IE</w:delText>
              </w:r>
            </w:del>
            <w:r>
              <w:rPr>
                <w:rFonts w:cs="Arial"/>
                <w:szCs w:val="22"/>
                <w:lang w:val="sv-SE" w:eastAsia="sv-SE"/>
              </w:rPr>
              <w:t xml:space="preserve"> is always configured for </w:t>
            </w:r>
            <w:del w:id="8064" w:author="CR#1528r4" w:date="2020-07-03T01:01:00Z">
              <w:r w:rsidDel="00591A63">
                <w:rPr>
                  <w:rFonts w:cs="Arial"/>
                  <w:szCs w:val="22"/>
                  <w:lang w:val="sv-SE" w:eastAsia="sv-SE"/>
                </w:rPr>
                <w:delText xml:space="preserve">configured grants on </w:delText>
              </w:r>
            </w:del>
            <w:r>
              <w:rPr>
                <w:rFonts w:cs="Arial"/>
                <w:szCs w:val="22"/>
                <w:lang w:val="sv-SE" w:eastAsia="sv-SE"/>
              </w:rPr>
              <w:t>operation with shared spectrum channel access</w:t>
            </w:r>
            <w:ins w:id="8065" w:author="CR#1528r4" w:date="2020-07-03T01:01:00Z">
              <w:r w:rsidR="00591A63">
                <w:rPr>
                  <w:rFonts w:cs="Arial"/>
                  <w:szCs w:val="22"/>
                  <w:lang w:val="en-US"/>
                </w:rPr>
                <w:t xml:space="preserve"> together with </w:t>
              </w:r>
              <w:r w:rsidR="00591A63">
                <w:rPr>
                  <w:i/>
                  <w:iCs/>
                  <w:lang w:val="en-US"/>
                </w:rPr>
                <w:t>harq-ProcID-Offset</w:t>
              </w:r>
            </w:ins>
            <w:r>
              <w:rPr>
                <w:rFonts w:cs="Arial"/>
                <w:szCs w:val="22"/>
                <w:lang w:val="sv-SE" w:eastAsia="sv-SE"/>
              </w:rPr>
              <w:t>.</w:t>
            </w:r>
            <w:ins w:id="8066" w:author="CR#1528r4" w:date="2020-07-03T01:01:00Z">
              <w:r w:rsidR="00591A63">
                <w:rPr>
                  <w:lang w:val="en-US"/>
                </w:rPr>
                <w:t xml:space="preserve"> This field is not configured for operation in licensed spectrum or simultaneously with </w:t>
              </w:r>
              <w:r w:rsidR="00591A63">
                <w:rPr>
                  <w:i/>
                  <w:iCs/>
                  <w:lang w:val="en-US"/>
                </w:rPr>
                <w:t>harq-ProcID-Offset2.</w:t>
              </w:r>
            </w:ins>
          </w:p>
        </w:tc>
      </w:tr>
      <w:tr w:rsidR="00A65E28" w:rsidDel="00591A63" w14:paraId="7B5BD2A5" w14:textId="1C51AA92" w:rsidTr="00A65E28">
        <w:trPr>
          <w:del w:id="8067" w:author="CR#1528r4" w:date="2020-07-03T01:02:00Z"/>
        </w:trPr>
        <w:tc>
          <w:tcPr>
            <w:tcW w:w="14173" w:type="dxa"/>
            <w:tcBorders>
              <w:top w:val="single" w:sz="4" w:space="0" w:color="auto"/>
              <w:left w:val="single" w:sz="4" w:space="0" w:color="auto"/>
              <w:bottom w:val="single" w:sz="4" w:space="0" w:color="auto"/>
              <w:right w:val="single" w:sz="4" w:space="0" w:color="auto"/>
            </w:tcBorders>
            <w:hideMark/>
          </w:tcPr>
          <w:p w14:paraId="66EC1431" w14:textId="0F2F4631" w:rsidR="00A65E28" w:rsidDel="00591A63" w:rsidRDefault="00A65E28">
            <w:pPr>
              <w:pStyle w:val="TAL"/>
              <w:rPr>
                <w:del w:id="8068" w:author="CR#1528r4" w:date="2020-07-03T01:02:00Z"/>
                <w:szCs w:val="22"/>
                <w:lang w:val="sv-SE" w:eastAsia="sv-SE"/>
              </w:rPr>
            </w:pPr>
            <w:del w:id="8069" w:author="CR#1528r4" w:date="2020-07-03T01:02:00Z">
              <w:r w:rsidDel="00591A63">
                <w:rPr>
                  <w:rFonts w:cs="Arial"/>
                  <w:b/>
                  <w:i/>
                  <w:szCs w:val="22"/>
                  <w:lang w:val="sv-SE" w:eastAsia="sv-SE"/>
                </w:rPr>
                <w:delText>cg-StartingFullBW-InsideCOT</w:delText>
              </w:r>
            </w:del>
          </w:p>
          <w:p w14:paraId="09CF938A" w14:textId="6E2BAB25" w:rsidR="00A65E28" w:rsidDel="00591A63" w:rsidRDefault="00A65E28">
            <w:pPr>
              <w:pStyle w:val="TAL"/>
              <w:rPr>
                <w:del w:id="8070" w:author="CR#1528r4" w:date="2020-07-03T01:02:00Z"/>
                <w:b/>
                <w:i/>
                <w:szCs w:val="22"/>
                <w:lang w:val="sv-SE" w:eastAsia="sv-SE"/>
              </w:rPr>
            </w:pPr>
            <w:del w:id="8071" w:author="CR#1528r4" w:date="2020-07-03T01:02:00Z">
              <w:r w:rsidDel="00591A63">
                <w:rPr>
                  <w:rFonts w:cs="Arial"/>
                  <w:szCs w:val="22"/>
                  <w:lang w:val="sv-SE" w:eastAsia="sv-SE"/>
                </w:rPr>
                <w:delTex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delText>
              </w:r>
            </w:del>
          </w:p>
        </w:tc>
      </w:tr>
      <w:tr w:rsidR="00A65E28" w:rsidDel="00591A63" w14:paraId="563801D1" w14:textId="7B6EE9E3" w:rsidTr="00A65E28">
        <w:trPr>
          <w:del w:id="8072" w:author="CR#1528r4" w:date="2020-07-03T01:02:00Z"/>
        </w:trPr>
        <w:tc>
          <w:tcPr>
            <w:tcW w:w="14173" w:type="dxa"/>
            <w:tcBorders>
              <w:top w:val="single" w:sz="4" w:space="0" w:color="auto"/>
              <w:left w:val="single" w:sz="4" w:space="0" w:color="auto"/>
              <w:bottom w:val="single" w:sz="4" w:space="0" w:color="auto"/>
              <w:right w:val="single" w:sz="4" w:space="0" w:color="auto"/>
            </w:tcBorders>
            <w:hideMark/>
          </w:tcPr>
          <w:p w14:paraId="0CAD0904" w14:textId="78C9AF46" w:rsidR="00A65E28" w:rsidDel="00591A63" w:rsidRDefault="00A65E28">
            <w:pPr>
              <w:pStyle w:val="TAL"/>
              <w:rPr>
                <w:del w:id="8073" w:author="CR#1528r4" w:date="2020-07-03T01:02:00Z"/>
                <w:szCs w:val="22"/>
                <w:lang w:val="sv-SE" w:eastAsia="sv-SE"/>
              </w:rPr>
            </w:pPr>
            <w:del w:id="8074" w:author="CR#1528r4" w:date="2020-07-03T01:02:00Z">
              <w:r w:rsidDel="00591A63">
                <w:rPr>
                  <w:rFonts w:cs="Arial"/>
                  <w:b/>
                  <w:i/>
                  <w:szCs w:val="22"/>
                  <w:lang w:val="sv-SE" w:eastAsia="sv-SE"/>
                </w:rPr>
                <w:delText>cg-StartingFullBW-OutsideCOT</w:delText>
              </w:r>
            </w:del>
          </w:p>
          <w:p w14:paraId="653FA8B5" w14:textId="3C78A56C" w:rsidR="00A65E28" w:rsidDel="00591A63" w:rsidRDefault="00A65E28">
            <w:pPr>
              <w:pStyle w:val="TAL"/>
              <w:rPr>
                <w:del w:id="8075" w:author="CR#1528r4" w:date="2020-07-03T01:02:00Z"/>
                <w:b/>
                <w:i/>
                <w:szCs w:val="22"/>
                <w:lang w:val="sv-SE" w:eastAsia="sv-SE"/>
              </w:rPr>
            </w:pPr>
            <w:del w:id="8076" w:author="CR#1528r4" w:date="2020-07-03T01:02:00Z">
              <w:r w:rsidDel="00591A63">
                <w:rPr>
                  <w:rFonts w:cs="Arial"/>
                  <w:szCs w:val="22"/>
                  <w:lang w:val="sv-SE" w:eastAsia="sv-SE"/>
                </w:rPr>
                <w:delTex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delText>
              </w:r>
            </w:del>
          </w:p>
        </w:tc>
      </w:tr>
      <w:tr w:rsidR="00A65E28" w:rsidDel="00591A63" w14:paraId="40B0F42D" w14:textId="09492C64" w:rsidTr="00A65E28">
        <w:trPr>
          <w:del w:id="8077" w:author="CR#1528r4" w:date="2020-07-03T01:02:00Z"/>
        </w:trPr>
        <w:tc>
          <w:tcPr>
            <w:tcW w:w="14173" w:type="dxa"/>
            <w:tcBorders>
              <w:top w:val="single" w:sz="4" w:space="0" w:color="auto"/>
              <w:left w:val="single" w:sz="4" w:space="0" w:color="auto"/>
              <w:bottom w:val="single" w:sz="4" w:space="0" w:color="auto"/>
              <w:right w:val="single" w:sz="4" w:space="0" w:color="auto"/>
            </w:tcBorders>
            <w:hideMark/>
          </w:tcPr>
          <w:p w14:paraId="3DAA9581" w14:textId="165A9490" w:rsidR="00A65E28" w:rsidDel="00591A63" w:rsidRDefault="00A65E28">
            <w:pPr>
              <w:pStyle w:val="TAL"/>
              <w:rPr>
                <w:del w:id="8078" w:author="CR#1528r4" w:date="2020-07-03T01:02:00Z"/>
                <w:szCs w:val="22"/>
                <w:lang w:val="sv-SE" w:eastAsia="sv-SE"/>
              </w:rPr>
            </w:pPr>
            <w:del w:id="8079" w:author="CR#1528r4" w:date="2020-07-03T01:02:00Z">
              <w:r w:rsidDel="00591A63">
                <w:rPr>
                  <w:rFonts w:cs="Arial"/>
                  <w:b/>
                  <w:i/>
                  <w:szCs w:val="22"/>
                  <w:lang w:val="sv-SE" w:eastAsia="sv-SE"/>
                </w:rPr>
                <w:delText>cg-StartingPartialBW-InsideCOT</w:delText>
              </w:r>
            </w:del>
          </w:p>
          <w:p w14:paraId="543642E3" w14:textId="2877717A" w:rsidR="00A65E28" w:rsidDel="00591A63" w:rsidRDefault="00A65E28">
            <w:pPr>
              <w:pStyle w:val="TAL"/>
              <w:rPr>
                <w:del w:id="8080" w:author="CR#1528r4" w:date="2020-07-03T01:02:00Z"/>
                <w:b/>
                <w:i/>
                <w:szCs w:val="22"/>
                <w:lang w:val="sv-SE" w:eastAsia="sv-SE"/>
              </w:rPr>
            </w:pPr>
            <w:del w:id="8081" w:author="CR#1528r4" w:date="2020-07-03T01:02:00Z">
              <w:r w:rsidDel="00591A63">
                <w:rPr>
                  <w:rFonts w:cs="Arial"/>
                  <w:szCs w:val="22"/>
                  <w:lang w:val="sv-SE" w:eastAsia="sv-SE"/>
                </w:rPr>
                <w:delTex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delText>
              </w:r>
            </w:del>
          </w:p>
        </w:tc>
      </w:tr>
      <w:tr w:rsidR="00A65E28" w:rsidDel="00591A63" w14:paraId="7DCCF08D" w14:textId="0C5859FD" w:rsidTr="00A65E28">
        <w:trPr>
          <w:del w:id="8082" w:author="CR#1528r4" w:date="2020-07-03T01:02:00Z"/>
        </w:trPr>
        <w:tc>
          <w:tcPr>
            <w:tcW w:w="14173" w:type="dxa"/>
            <w:tcBorders>
              <w:top w:val="single" w:sz="4" w:space="0" w:color="auto"/>
              <w:left w:val="single" w:sz="4" w:space="0" w:color="auto"/>
              <w:bottom w:val="single" w:sz="4" w:space="0" w:color="auto"/>
              <w:right w:val="single" w:sz="4" w:space="0" w:color="auto"/>
            </w:tcBorders>
            <w:hideMark/>
          </w:tcPr>
          <w:p w14:paraId="5F9449E6" w14:textId="34858B1D" w:rsidR="00A65E28" w:rsidDel="00591A63" w:rsidRDefault="00A65E28">
            <w:pPr>
              <w:pStyle w:val="TAL"/>
              <w:rPr>
                <w:del w:id="8083" w:author="CR#1528r4" w:date="2020-07-03T01:02:00Z"/>
                <w:szCs w:val="22"/>
                <w:lang w:val="sv-SE" w:eastAsia="sv-SE"/>
              </w:rPr>
            </w:pPr>
            <w:del w:id="8084" w:author="CR#1528r4" w:date="2020-07-03T01:02:00Z">
              <w:r w:rsidDel="00591A63">
                <w:rPr>
                  <w:rFonts w:cs="Arial"/>
                  <w:b/>
                  <w:i/>
                  <w:szCs w:val="22"/>
                  <w:lang w:val="sv-SE" w:eastAsia="sv-SE"/>
                </w:rPr>
                <w:lastRenderedPageBreak/>
                <w:delText>cg-StartingPartialBW-OutsideCOT</w:delText>
              </w:r>
            </w:del>
          </w:p>
          <w:p w14:paraId="56E3D771" w14:textId="022CD0F1" w:rsidR="00A65E28" w:rsidDel="00591A63" w:rsidRDefault="00A65E28">
            <w:pPr>
              <w:pStyle w:val="TAL"/>
              <w:rPr>
                <w:del w:id="8085" w:author="CR#1528r4" w:date="2020-07-03T01:02:00Z"/>
                <w:b/>
                <w:i/>
                <w:szCs w:val="22"/>
                <w:lang w:val="sv-SE" w:eastAsia="sv-SE"/>
              </w:rPr>
            </w:pPr>
            <w:del w:id="8086" w:author="CR#1528r4" w:date="2020-07-03T01:02:00Z">
              <w:r w:rsidDel="00591A63">
                <w:rPr>
                  <w:rFonts w:cs="Arial"/>
                  <w:szCs w:val="22"/>
                  <w:lang w:val="sv-SE" w:eastAsia="sv-SE"/>
                </w:rPr>
                <w:delTex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delText>
              </w:r>
            </w:del>
          </w:p>
        </w:tc>
      </w:tr>
      <w:tr w:rsidR="00A65E28" w14:paraId="0F87A1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353DA5" w14:textId="77777777" w:rsidR="00A65E28" w:rsidRDefault="00A65E28">
            <w:pPr>
              <w:pStyle w:val="TAL"/>
              <w:rPr>
                <w:szCs w:val="22"/>
                <w:lang w:val="sv-SE" w:eastAsia="sv-SE"/>
              </w:rPr>
            </w:pPr>
            <w:r>
              <w:rPr>
                <w:rFonts w:cs="Arial"/>
                <w:b/>
                <w:i/>
                <w:szCs w:val="22"/>
                <w:lang w:val="sv-SE" w:eastAsia="sv-SE"/>
              </w:rPr>
              <w:t>cg-UCI-Multiplexing</w:t>
            </w:r>
          </w:p>
          <w:p w14:paraId="278AB67D" w14:textId="77777777" w:rsidR="00A65E28" w:rsidRDefault="00A65E28">
            <w:pPr>
              <w:pStyle w:val="TAL"/>
              <w:rPr>
                <w:b/>
                <w:i/>
                <w:szCs w:val="22"/>
                <w:lang w:val="sv-SE" w:eastAsia="sv-SE"/>
              </w:rPr>
            </w:pPr>
            <w:r>
              <w:rPr>
                <w:rFonts w:cs="Arial"/>
                <w:szCs w:val="22"/>
                <w:lang w:val="sv-SE" w:eastAsia="sv-SE"/>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A65E28" w:rsidDel="00591A63" w14:paraId="4AC63AFC" w14:textId="25A323DA" w:rsidTr="00A65E28">
        <w:trPr>
          <w:del w:id="8087" w:author="CR#1528r4" w:date="2020-07-03T01:02:00Z"/>
        </w:trPr>
        <w:tc>
          <w:tcPr>
            <w:tcW w:w="14173" w:type="dxa"/>
            <w:tcBorders>
              <w:top w:val="single" w:sz="4" w:space="0" w:color="auto"/>
              <w:left w:val="single" w:sz="4" w:space="0" w:color="auto"/>
              <w:bottom w:val="single" w:sz="4" w:space="0" w:color="auto"/>
              <w:right w:val="single" w:sz="4" w:space="0" w:color="auto"/>
            </w:tcBorders>
            <w:hideMark/>
          </w:tcPr>
          <w:p w14:paraId="613FAF16" w14:textId="50391BA4" w:rsidR="00A65E28" w:rsidDel="00591A63" w:rsidRDefault="00A65E28">
            <w:pPr>
              <w:pStyle w:val="TAL"/>
              <w:rPr>
                <w:del w:id="8088" w:author="CR#1528r4" w:date="2020-07-03T01:02:00Z"/>
                <w:b/>
                <w:i/>
                <w:lang w:val="sv-SE" w:eastAsia="sv-SE"/>
              </w:rPr>
            </w:pPr>
            <w:del w:id="8089" w:author="CR#1528r4" w:date="2020-07-03T01:02:00Z">
              <w:r w:rsidDel="00591A63">
                <w:rPr>
                  <w:b/>
                  <w:i/>
                  <w:lang w:val="sv-SE" w:eastAsia="sv-SE"/>
                </w:rPr>
                <w:delText>channelAccessPriority</w:delText>
              </w:r>
            </w:del>
          </w:p>
          <w:p w14:paraId="632CDA79" w14:textId="08865CCF" w:rsidR="00A65E28" w:rsidDel="00591A63" w:rsidRDefault="00A65E28">
            <w:pPr>
              <w:pStyle w:val="TAL"/>
              <w:rPr>
                <w:del w:id="8090" w:author="CR#1528r4" w:date="2020-07-03T01:02:00Z"/>
                <w:b/>
                <w:i/>
                <w:szCs w:val="22"/>
                <w:lang w:val="sv-SE" w:eastAsia="sv-SE"/>
              </w:rPr>
            </w:pPr>
            <w:del w:id="8091" w:author="CR#1528r4" w:date="2020-07-03T01:02:00Z">
              <w:r w:rsidDel="00591A63">
                <w:rPr>
                  <w:lang w:val="sv-SE" w:eastAsia="sv-SE"/>
                </w:rPr>
                <w:delText>Indicates the Channel Access Priority Class that the gNB can assume when sharing the UE initiated COT (see 37.213 [48], clause 4.1.3).</w:delText>
              </w:r>
            </w:del>
          </w:p>
        </w:tc>
      </w:tr>
      <w:tr w:rsidR="00A65E28" w14:paraId="336EA4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D1A605" w14:textId="77777777" w:rsidR="00A65E28" w:rsidRDefault="00A65E28">
            <w:pPr>
              <w:pStyle w:val="TAL"/>
              <w:rPr>
                <w:b/>
                <w:i/>
                <w:szCs w:val="22"/>
                <w:lang w:val="sv-SE" w:eastAsia="sv-SE"/>
              </w:rPr>
            </w:pPr>
            <w:r>
              <w:rPr>
                <w:b/>
                <w:i/>
                <w:szCs w:val="22"/>
                <w:lang w:val="sv-SE" w:eastAsia="sv-SE"/>
              </w:rPr>
              <w:t>configuredGrantConfigIndex</w:t>
            </w:r>
          </w:p>
          <w:p w14:paraId="52DAEACD" w14:textId="77777777" w:rsidR="00A65E28" w:rsidRDefault="00A65E28">
            <w:pPr>
              <w:pStyle w:val="TAL"/>
              <w:rPr>
                <w:b/>
                <w:i/>
                <w:szCs w:val="22"/>
                <w:lang w:val="sv-SE" w:eastAsia="sv-SE"/>
              </w:rPr>
            </w:pPr>
            <w:r>
              <w:rPr>
                <w:szCs w:val="22"/>
                <w:lang w:val="sv-SE" w:eastAsia="sv-SE"/>
              </w:rPr>
              <w:t>Indicates the index of the Configured Grant configurations within the BWP.</w:t>
            </w:r>
          </w:p>
        </w:tc>
      </w:tr>
      <w:tr w:rsidR="00A65E28" w14:paraId="77A35C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A0D730" w14:textId="77777777" w:rsidR="00A65E28" w:rsidRDefault="00A65E28">
            <w:pPr>
              <w:pStyle w:val="TAL"/>
              <w:rPr>
                <w:b/>
                <w:i/>
                <w:szCs w:val="22"/>
                <w:lang w:val="sv-SE" w:eastAsia="sv-SE"/>
              </w:rPr>
            </w:pPr>
            <w:r>
              <w:rPr>
                <w:b/>
                <w:i/>
                <w:szCs w:val="22"/>
                <w:lang w:val="sv-SE" w:eastAsia="sv-SE"/>
              </w:rPr>
              <w:t>configuredGrantConfigIndexMAC</w:t>
            </w:r>
          </w:p>
          <w:p w14:paraId="536C2A66" w14:textId="77777777" w:rsidR="00A65E28" w:rsidRDefault="00A65E28">
            <w:pPr>
              <w:pStyle w:val="TAL"/>
              <w:rPr>
                <w:b/>
                <w:i/>
                <w:szCs w:val="22"/>
                <w:lang w:val="sv-SE" w:eastAsia="sv-SE"/>
              </w:rPr>
            </w:pPr>
            <w:r>
              <w:rPr>
                <w:szCs w:val="22"/>
                <w:lang w:val="sv-SE" w:eastAsia="sv-SE"/>
              </w:rPr>
              <w:t>Indicates the index of the Configured Grant configurations within the MAC entity.</w:t>
            </w:r>
          </w:p>
        </w:tc>
      </w:tr>
      <w:tr w:rsidR="00A65E28" w14:paraId="3FF464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1AC59B" w14:textId="77777777" w:rsidR="00A65E28" w:rsidRDefault="00A65E28">
            <w:pPr>
              <w:pStyle w:val="TAL"/>
              <w:rPr>
                <w:szCs w:val="22"/>
                <w:lang w:val="sv-SE" w:eastAsia="sv-SE"/>
              </w:rPr>
            </w:pPr>
            <w:r>
              <w:rPr>
                <w:b/>
                <w:i/>
                <w:szCs w:val="22"/>
                <w:lang w:val="sv-SE" w:eastAsia="sv-SE"/>
              </w:rPr>
              <w:t>configuredGrantTimer</w:t>
            </w:r>
          </w:p>
          <w:p w14:paraId="0B1BAE24" w14:textId="77777777" w:rsidR="00A65E28" w:rsidRDefault="00A65E28">
            <w:pPr>
              <w:pStyle w:val="TAL"/>
              <w:rPr>
                <w:szCs w:val="22"/>
                <w:lang w:val="sv-SE" w:eastAsia="sv-SE"/>
              </w:rPr>
            </w:pPr>
            <w:r>
              <w:rPr>
                <w:szCs w:val="22"/>
                <w:lang w:val="sv-SE" w:eastAsia="sv-SE"/>
              </w:rPr>
              <w:t xml:space="preserve">Indicates the initial value of the configured grant timer (see TS 38.321 [3]) in multiples of periodicity. </w:t>
            </w:r>
            <w:r>
              <w:rPr>
                <w:rFonts w:cs="Arial"/>
                <w:szCs w:val="22"/>
                <w:lang w:val="sv-SE" w:eastAsia="sv-SE"/>
              </w:rPr>
              <w:t xml:space="preserve">When </w:t>
            </w:r>
            <w:r>
              <w:rPr>
                <w:rFonts w:cs="Arial"/>
                <w:i/>
                <w:szCs w:val="22"/>
                <w:lang w:val="sv-SE" w:eastAsia="sv-SE"/>
              </w:rPr>
              <w:t>cg-RetransmissonTimer</w:t>
            </w:r>
            <w:r>
              <w:rPr>
                <w:rFonts w:cs="Arial"/>
                <w:szCs w:val="22"/>
                <w:lang w:val="sv-SE" w:eastAsia="sv-SE"/>
              </w:rPr>
              <w:t xml:space="preserve"> is configured, if HARQ processes are shared among different configured grants on the same BWP, </w:t>
            </w:r>
            <w:r>
              <w:rPr>
                <w:rFonts w:cs="Arial"/>
                <w:i/>
                <w:szCs w:val="22"/>
                <w:lang w:val="sv-SE" w:eastAsia="sv-SE"/>
              </w:rPr>
              <w:t xml:space="preserve">configuredGrantTimer </w:t>
            </w:r>
            <w:r>
              <w:rPr>
                <w:rFonts w:cs="Arial"/>
                <w:szCs w:val="22"/>
                <w:lang w:val="sv-SE" w:eastAsia="sv-SE"/>
              </w:rPr>
              <w:t>is set to the same value for all of configurations on this BWP.</w:t>
            </w:r>
          </w:p>
        </w:tc>
      </w:tr>
      <w:tr w:rsidR="00A65E28" w14:paraId="347D61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D1E897" w14:textId="77777777" w:rsidR="00A65E28" w:rsidRDefault="00A65E28">
            <w:pPr>
              <w:pStyle w:val="TAL"/>
              <w:rPr>
                <w:szCs w:val="22"/>
                <w:lang w:val="sv-SE" w:eastAsia="sv-SE"/>
              </w:rPr>
            </w:pPr>
            <w:r>
              <w:rPr>
                <w:b/>
                <w:i/>
                <w:szCs w:val="22"/>
                <w:lang w:val="sv-SE" w:eastAsia="sv-SE"/>
              </w:rPr>
              <w:t>dmrs-SeqInitialization</w:t>
            </w:r>
          </w:p>
          <w:p w14:paraId="18D4BDAD" w14:textId="77777777" w:rsidR="00A65E28" w:rsidRDefault="00A65E28">
            <w:pPr>
              <w:pStyle w:val="TAL"/>
              <w:rPr>
                <w:szCs w:val="22"/>
                <w:lang w:val="sv-SE" w:eastAsia="sv-SE"/>
              </w:rPr>
            </w:pPr>
            <w:r>
              <w:rPr>
                <w:szCs w:val="22"/>
                <w:lang w:val="sv-SE" w:eastAsia="sv-SE"/>
              </w:rPr>
              <w:t xml:space="preserve">The network configures this field if </w:t>
            </w:r>
            <w:r>
              <w:rPr>
                <w:i/>
                <w:lang w:val="sv-SE" w:eastAsia="sv-SE"/>
              </w:rPr>
              <w:t>transformPrecoder</w:t>
            </w:r>
            <w:r>
              <w:rPr>
                <w:szCs w:val="22"/>
                <w:lang w:val="sv-SE" w:eastAsia="sv-SE"/>
              </w:rPr>
              <w:t xml:space="preserve"> is disabled. Otherwise the field is absent.</w:t>
            </w:r>
          </w:p>
        </w:tc>
      </w:tr>
      <w:tr w:rsidR="00A65E28" w14:paraId="238482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FF1DF5" w14:textId="77777777" w:rsidR="00A65E28" w:rsidRDefault="00A65E28">
            <w:pPr>
              <w:pStyle w:val="TAL"/>
              <w:rPr>
                <w:szCs w:val="22"/>
                <w:lang w:val="sv-SE" w:eastAsia="sv-SE"/>
              </w:rPr>
            </w:pPr>
            <w:r>
              <w:rPr>
                <w:b/>
                <w:i/>
                <w:szCs w:val="22"/>
                <w:lang w:val="sv-SE" w:eastAsia="sv-SE"/>
              </w:rPr>
              <w:t>frequencyDomainAllocation</w:t>
            </w:r>
          </w:p>
          <w:p w14:paraId="7E2D1B7D" w14:textId="77777777" w:rsidR="00A65E28" w:rsidRDefault="00A65E28">
            <w:pPr>
              <w:pStyle w:val="TAL"/>
              <w:rPr>
                <w:szCs w:val="22"/>
                <w:lang w:val="sv-SE" w:eastAsia="sv-SE"/>
              </w:rPr>
            </w:pPr>
            <w:r>
              <w:rPr>
                <w:szCs w:val="22"/>
                <w:lang w:val="sv-SE" w:eastAsia="sv-SE"/>
              </w:rPr>
              <w:t>Indicates the frequency domain resource allocation, see TS 38.214 [19], clause 6.1.2, and TS 38.212 [17], clause 7.3.1).</w:t>
            </w:r>
          </w:p>
        </w:tc>
      </w:tr>
      <w:tr w:rsidR="00A65E28" w14:paraId="415ED2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76910" w14:textId="77777777" w:rsidR="00A65E28" w:rsidRDefault="00A65E28">
            <w:pPr>
              <w:pStyle w:val="TAL"/>
              <w:rPr>
                <w:szCs w:val="22"/>
                <w:lang w:val="sv-SE" w:eastAsia="sv-SE"/>
              </w:rPr>
            </w:pPr>
            <w:r>
              <w:rPr>
                <w:b/>
                <w:i/>
                <w:szCs w:val="22"/>
                <w:lang w:val="sv-SE" w:eastAsia="sv-SE"/>
              </w:rPr>
              <w:t>frequencyHopping</w:t>
            </w:r>
          </w:p>
          <w:p w14:paraId="3ED66148" w14:textId="599E1E07" w:rsidR="00A65E28" w:rsidRDefault="00A65E28">
            <w:pPr>
              <w:pStyle w:val="TAL"/>
              <w:rPr>
                <w:szCs w:val="22"/>
                <w:lang w:val="sv-SE" w:eastAsia="sv-SE"/>
              </w:rPr>
            </w:pPr>
            <w:r>
              <w:rPr>
                <w:szCs w:val="22"/>
                <w:lang w:val="sv-SE" w:eastAsia="sv-SE"/>
              </w:rPr>
              <w:t xml:space="preserve">The value </w:t>
            </w:r>
            <w:r>
              <w:rPr>
                <w:i/>
                <w:szCs w:val="22"/>
                <w:lang w:val="sv-SE" w:eastAsia="sv-SE"/>
              </w:rPr>
              <w:t xml:space="preserve">intraSlot </w:t>
            </w:r>
            <w:r>
              <w:rPr>
                <w:szCs w:val="22"/>
                <w:lang w:val="sv-SE" w:eastAsia="sv-SE"/>
              </w:rPr>
              <w:t xml:space="preserve">enables 'Intra-slot frequency hopping' and the value </w:t>
            </w:r>
            <w:r>
              <w:rPr>
                <w:i/>
                <w:szCs w:val="22"/>
                <w:lang w:val="sv-SE" w:eastAsia="sv-SE"/>
              </w:rPr>
              <w:t xml:space="preserve">interSlot </w:t>
            </w:r>
            <w:r>
              <w:rPr>
                <w:szCs w:val="22"/>
                <w:lang w:val="sv-SE" w:eastAsia="sv-SE"/>
              </w:rPr>
              <w:t xml:space="preserve">enables 'Inter-slot frequency hopping'. If the field is absent, frequency hopping is not configured. The field </w:t>
            </w:r>
            <w:r>
              <w:rPr>
                <w:i/>
                <w:szCs w:val="22"/>
                <w:lang w:val="sv-SE" w:eastAsia="sv-SE"/>
              </w:rPr>
              <w:t>frequencyHopping</w:t>
            </w:r>
            <w:r>
              <w:rPr>
                <w:szCs w:val="22"/>
                <w:lang w:val="sv-SE" w:eastAsia="sv-SE"/>
              </w:rPr>
              <w:t xml:space="preserve"> </w:t>
            </w:r>
            <w:ins w:id="8092" w:author="CR#1588r3" w:date="2020-07-06T18:47:00Z">
              <w:r w:rsidR="0051325E">
                <w:rPr>
                  <w:szCs w:val="22"/>
                </w:rPr>
                <w:t xml:space="preserve">applies </w:t>
              </w:r>
            </w:ins>
            <w:del w:id="8093" w:author="CR#1588r3" w:date="2020-07-06T18:47:00Z">
              <w:r w:rsidDel="0051325E">
                <w:rPr>
                  <w:szCs w:val="22"/>
                  <w:lang w:val="sv-SE" w:eastAsia="sv-SE"/>
                </w:rPr>
                <w:delText xml:space="preserve">refers </w:delText>
              </w:r>
            </w:del>
            <w:r>
              <w:rPr>
                <w:szCs w:val="22"/>
                <w:lang w:val="sv-SE" w:eastAsia="sv-SE"/>
              </w:rPr>
              <w:t>to configured grant for 'pusch-RepTypeA' (see TS 38.214 [19], clause 6.3.1).</w:t>
            </w:r>
          </w:p>
        </w:tc>
      </w:tr>
      <w:tr w:rsidR="00A65E28" w14:paraId="15F5D0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B141EA" w14:textId="77777777" w:rsidR="00A65E28" w:rsidRDefault="00A65E28">
            <w:pPr>
              <w:pStyle w:val="TAL"/>
              <w:rPr>
                <w:szCs w:val="22"/>
                <w:lang w:val="sv-SE" w:eastAsia="sv-SE"/>
              </w:rPr>
            </w:pPr>
            <w:r>
              <w:rPr>
                <w:b/>
                <w:i/>
                <w:szCs w:val="22"/>
                <w:lang w:val="sv-SE" w:eastAsia="sv-SE"/>
              </w:rPr>
              <w:t>frequencyHoppingOffset</w:t>
            </w:r>
          </w:p>
          <w:p w14:paraId="443A91BD" w14:textId="77777777" w:rsidR="00A65E28" w:rsidRDefault="00A65E28">
            <w:pPr>
              <w:pStyle w:val="TAL"/>
              <w:rPr>
                <w:szCs w:val="22"/>
                <w:lang w:val="sv-SE" w:eastAsia="sv-SE"/>
              </w:rPr>
            </w:pPr>
            <w:r>
              <w:rPr>
                <w:szCs w:val="22"/>
                <w:lang w:val="sv-SE" w:eastAsia="sv-SE"/>
              </w:rPr>
              <w:t>Frequency hopping offset used when frequency hopping is enabled (see TS 38.214 [19], clause 6.1.2 and clause 6.3).</w:t>
            </w:r>
          </w:p>
        </w:tc>
      </w:tr>
      <w:tr w:rsidR="00A65E28" w14:paraId="22C0F3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4CE4B2" w14:textId="77777777" w:rsidR="00A65E28" w:rsidRDefault="00A65E28">
            <w:pPr>
              <w:pStyle w:val="TAL"/>
              <w:rPr>
                <w:b/>
                <w:bCs/>
                <w:i/>
                <w:iCs/>
                <w:lang w:val="sv-SE" w:eastAsia="x-none"/>
              </w:rPr>
            </w:pPr>
            <w:r>
              <w:rPr>
                <w:b/>
                <w:bCs/>
                <w:i/>
                <w:iCs/>
                <w:lang w:val="sv-SE" w:eastAsia="x-none"/>
              </w:rPr>
              <w:t>frequencyHoppingPUSCH-RepTypeB</w:t>
            </w:r>
          </w:p>
          <w:p w14:paraId="2AEE2F7F" w14:textId="65461AA6" w:rsidR="00A65E28" w:rsidDel="0051325E" w:rsidRDefault="00A65E28" w:rsidP="0051325E">
            <w:pPr>
              <w:pStyle w:val="TAL"/>
              <w:rPr>
                <w:del w:id="8094" w:author="CR#1588r3" w:date="2020-07-06T18:48:00Z"/>
                <w:lang w:val="sv-SE" w:eastAsia="sv-SE"/>
              </w:rPr>
            </w:pPr>
            <w:r>
              <w:rPr>
                <w:lang w:val="sv-SE" w:eastAsia="sv-SE"/>
              </w:rPr>
              <w:t xml:space="preserve">Indicates the frequency hopping scheme for Type 1 CG when </w:t>
            </w:r>
            <w:r>
              <w:rPr>
                <w:i/>
                <w:iCs/>
                <w:lang w:val="sv-SE" w:eastAsia="x-none"/>
              </w:rPr>
              <w:t>pusch-RepTypeIndicator</w:t>
            </w:r>
            <w:r>
              <w:rPr>
                <w:lang w:val="sv-SE" w:eastAsia="sv-SE"/>
              </w:rPr>
              <w:t xml:space="preserve"> is set to 'pusch-RepTypeB' (see TS 38.214 [19], clause 6.1). The value </w:t>
            </w:r>
            <w:r>
              <w:rPr>
                <w:i/>
                <w:iCs/>
                <w:lang w:val="sv-SE" w:eastAsia="x-none"/>
              </w:rPr>
              <w:t>interRepetition</w:t>
            </w:r>
            <w:r>
              <w:rPr>
                <w:lang w:val="sv-SE" w:eastAsia="sv-SE"/>
              </w:rPr>
              <w:t xml:space="preserve"> enables 'Inter-repetition frequency hopping', and the value </w:t>
            </w:r>
            <w:r>
              <w:rPr>
                <w:i/>
                <w:iCs/>
                <w:lang w:val="sv-SE" w:eastAsia="x-none"/>
              </w:rPr>
              <w:t>interSlot</w:t>
            </w:r>
            <w:r>
              <w:rPr>
                <w:lang w:val="sv-SE" w:eastAsia="sv-SE"/>
              </w:rPr>
              <w:t xml:space="preserve"> enables 'Inter-slot frequency hopping'. If the field is absent, the frequency hopping is not enabled for Type 1 CG.</w:t>
            </w:r>
          </w:p>
          <w:p w14:paraId="0EA0E2C6" w14:textId="41764160" w:rsidR="00A65E28" w:rsidDel="0051325E" w:rsidRDefault="00A65E28" w:rsidP="0051325E">
            <w:pPr>
              <w:pStyle w:val="TAL"/>
              <w:rPr>
                <w:del w:id="8095" w:author="CR#1588r3" w:date="2020-07-06T18:48:00Z"/>
                <w:lang w:val="sv-SE" w:eastAsia="sv-SE"/>
              </w:rPr>
            </w:pPr>
            <w:del w:id="8096" w:author="CR#1588r3" w:date="2020-07-06T18:48:00Z">
              <w:r w:rsidDel="0051325E">
                <w:rPr>
                  <w:lang w:val="sv-SE" w:eastAsia="sv-SE"/>
                </w:rPr>
                <w:delText>Editor's note: FFS on intraRepetition for frequency hopping for PUSCH repetition type B.</w:delText>
              </w:r>
            </w:del>
          </w:p>
          <w:p w14:paraId="4D286BEB" w14:textId="70B6CDCC" w:rsidR="00A65E28" w:rsidRDefault="00A65E28" w:rsidP="0051325E">
            <w:pPr>
              <w:pStyle w:val="TAL"/>
              <w:rPr>
                <w:lang w:val="sv-SE" w:eastAsia="sv-SE"/>
              </w:rPr>
            </w:pPr>
            <w:del w:id="8097" w:author="CR#1588r3" w:date="2020-07-06T18:48:00Z">
              <w:r w:rsidDel="0051325E">
                <w:rPr>
                  <w:lang w:val="sv-SE" w:eastAsia="sv-SE"/>
                </w:rPr>
                <w:delText>Editor's note: FFS on CG Type 2 for frequency hopping indication.</w:delText>
              </w:r>
            </w:del>
          </w:p>
        </w:tc>
      </w:tr>
      <w:tr w:rsidR="00A65E28" w14:paraId="5F20D6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533336" w14:textId="77777777" w:rsidR="00A65E28" w:rsidRDefault="00A65E28">
            <w:pPr>
              <w:pStyle w:val="TAL"/>
              <w:rPr>
                <w:b/>
                <w:i/>
                <w:szCs w:val="22"/>
                <w:lang w:val="sv-SE" w:eastAsia="sv-SE"/>
              </w:rPr>
            </w:pPr>
            <w:r>
              <w:rPr>
                <w:b/>
                <w:i/>
                <w:szCs w:val="22"/>
                <w:lang w:val="sv-SE" w:eastAsia="sv-SE"/>
              </w:rPr>
              <w:t>harq-ProcID-Offset</w:t>
            </w:r>
          </w:p>
          <w:p w14:paraId="15E07623" w14:textId="77777777" w:rsidR="00A65E28" w:rsidRDefault="00A65E28">
            <w:pPr>
              <w:pStyle w:val="TAL"/>
              <w:rPr>
                <w:b/>
                <w:i/>
                <w:szCs w:val="22"/>
                <w:lang w:val="sv-SE" w:eastAsia="sv-SE"/>
              </w:rPr>
            </w:pPr>
            <w:r>
              <w:rPr>
                <w:lang w:val="sv-SE" w:eastAsia="sv-SE"/>
              </w:rPr>
              <w:t>For operation with shared spectrum channel access, this configures the range of HARQ process IDs which can be used for this configured grant where the UE can select a HARQ process ID within [</w:t>
            </w:r>
            <w:r>
              <w:rPr>
                <w:i/>
                <w:iCs/>
                <w:lang w:val="sv-SE" w:eastAsia="sv-SE"/>
              </w:rPr>
              <w:t xml:space="preserve">harq-procID-offset, .., </w:t>
            </w:r>
            <w:r>
              <w:rPr>
                <w:lang w:val="sv-SE" w:eastAsia="sv-SE"/>
              </w:rPr>
              <w:t>(</w:t>
            </w:r>
            <w:r>
              <w:rPr>
                <w:i/>
                <w:iCs/>
                <w:lang w:val="sv-SE" w:eastAsia="sv-SE"/>
              </w:rPr>
              <w:t>harq-procID-offset + nrofHARQ-Processes</w:t>
            </w:r>
            <w:r>
              <w:rPr>
                <w:lang w:val="sv-SE" w:eastAsia="sv-SE"/>
              </w:rPr>
              <w:t xml:space="preserve"> – 1)].</w:t>
            </w:r>
          </w:p>
        </w:tc>
      </w:tr>
      <w:tr w:rsidR="00A65E28" w14:paraId="40B3A4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C5AF21" w14:textId="77777777" w:rsidR="00A65E28" w:rsidRDefault="00A65E28">
            <w:pPr>
              <w:pStyle w:val="TAL"/>
              <w:rPr>
                <w:b/>
                <w:i/>
                <w:szCs w:val="22"/>
                <w:lang w:val="sv-SE" w:eastAsia="sv-SE"/>
              </w:rPr>
            </w:pPr>
            <w:r>
              <w:rPr>
                <w:b/>
                <w:i/>
                <w:szCs w:val="22"/>
                <w:lang w:val="sv-SE" w:eastAsia="sv-SE"/>
              </w:rPr>
              <w:t>harq-ProcID-Offset2</w:t>
            </w:r>
          </w:p>
          <w:p w14:paraId="7FDC4799" w14:textId="27B8D32F" w:rsidR="00A65E28" w:rsidRDefault="00A65E28">
            <w:pPr>
              <w:pStyle w:val="TAL"/>
              <w:rPr>
                <w:b/>
                <w:i/>
                <w:szCs w:val="22"/>
                <w:lang w:val="sv-SE" w:eastAsia="sv-SE"/>
              </w:rPr>
            </w:pPr>
            <w:r>
              <w:rPr>
                <w:lang w:val="sv-SE" w:eastAsia="sv-SE"/>
              </w:rPr>
              <w:t>Indicates the offset used in deriving the HARQ process IDs, see TS 38.321 [3], clause 5.4.1.</w:t>
            </w:r>
            <w:ins w:id="8098" w:author="CR#1528r4" w:date="2020-07-03T01:02:00Z">
              <w:r w:rsidR="00591A63">
                <w:rPr>
                  <w:lang w:val="en-US"/>
                </w:rPr>
                <w:t xml:space="preserve"> This field is not configured for operation with shared spectrum channel access.</w:t>
              </w:r>
            </w:ins>
          </w:p>
        </w:tc>
      </w:tr>
      <w:tr w:rsidR="00A65E28" w14:paraId="4B2039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C54B39" w14:textId="77777777" w:rsidR="00A65E28" w:rsidRDefault="00A65E28">
            <w:pPr>
              <w:pStyle w:val="TAL"/>
              <w:rPr>
                <w:szCs w:val="22"/>
                <w:lang w:val="sv-SE" w:eastAsia="sv-SE"/>
              </w:rPr>
            </w:pPr>
            <w:r>
              <w:rPr>
                <w:b/>
                <w:i/>
                <w:szCs w:val="22"/>
                <w:lang w:val="sv-SE" w:eastAsia="sv-SE"/>
              </w:rPr>
              <w:t>mcs-Table</w:t>
            </w:r>
          </w:p>
          <w:p w14:paraId="19E396E3" w14:textId="77777777" w:rsidR="00A65E28" w:rsidRDefault="00A65E28">
            <w:pPr>
              <w:pStyle w:val="TAL"/>
              <w:rPr>
                <w:szCs w:val="22"/>
                <w:lang w:val="sv-SE" w:eastAsia="sv-SE"/>
              </w:rPr>
            </w:pPr>
            <w:r>
              <w:rPr>
                <w:szCs w:val="22"/>
                <w:lang w:val="sv-SE" w:eastAsia="sv-SE"/>
              </w:rPr>
              <w:t xml:space="preserve">Indicates the MCS table the UE shall use for PUSCH without transform precoding. If the field is absent the UE applies the value </w:t>
            </w:r>
            <w:r>
              <w:rPr>
                <w:i/>
                <w:szCs w:val="22"/>
                <w:lang w:val="sv-SE" w:eastAsia="sv-SE"/>
              </w:rPr>
              <w:t>qam64</w:t>
            </w:r>
            <w:r>
              <w:rPr>
                <w:szCs w:val="22"/>
                <w:lang w:val="sv-SE" w:eastAsia="sv-SE"/>
              </w:rPr>
              <w:t>.</w:t>
            </w:r>
          </w:p>
        </w:tc>
      </w:tr>
      <w:tr w:rsidR="00A65E28" w14:paraId="514BF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466A46" w14:textId="77777777" w:rsidR="00A65E28" w:rsidRDefault="00A65E28">
            <w:pPr>
              <w:pStyle w:val="TAL"/>
              <w:rPr>
                <w:szCs w:val="22"/>
                <w:lang w:val="sv-SE" w:eastAsia="sv-SE"/>
              </w:rPr>
            </w:pPr>
            <w:r>
              <w:rPr>
                <w:b/>
                <w:i/>
                <w:szCs w:val="22"/>
                <w:lang w:val="sv-SE" w:eastAsia="sv-SE"/>
              </w:rPr>
              <w:t>mcs-TableTransformPrecoder</w:t>
            </w:r>
          </w:p>
          <w:p w14:paraId="5E67DB11" w14:textId="77777777" w:rsidR="00A65E28" w:rsidRDefault="00A65E28">
            <w:pPr>
              <w:pStyle w:val="TAL"/>
              <w:rPr>
                <w:szCs w:val="22"/>
                <w:lang w:val="sv-SE" w:eastAsia="sv-SE"/>
              </w:rPr>
            </w:pPr>
            <w:r>
              <w:rPr>
                <w:szCs w:val="22"/>
                <w:lang w:val="sv-SE" w:eastAsia="sv-SE"/>
              </w:rPr>
              <w:t xml:space="preserve">Indicates the MCS table the UE shall use for PUSCH with transform precoding. If the field is absent the UE applies the value </w:t>
            </w:r>
            <w:r>
              <w:rPr>
                <w:i/>
                <w:szCs w:val="22"/>
                <w:lang w:val="sv-SE" w:eastAsia="sv-SE"/>
              </w:rPr>
              <w:t>qam64</w:t>
            </w:r>
            <w:r>
              <w:rPr>
                <w:szCs w:val="22"/>
                <w:lang w:val="sv-SE" w:eastAsia="sv-SE"/>
              </w:rPr>
              <w:t>.</w:t>
            </w:r>
          </w:p>
        </w:tc>
      </w:tr>
      <w:tr w:rsidR="00A65E28" w14:paraId="5DBBA3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B026C" w14:textId="77777777" w:rsidR="00A65E28" w:rsidRDefault="00A65E28">
            <w:pPr>
              <w:pStyle w:val="TAL"/>
              <w:rPr>
                <w:szCs w:val="22"/>
                <w:lang w:val="sv-SE" w:eastAsia="sv-SE"/>
              </w:rPr>
            </w:pPr>
            <w:r>
              <w:rPr>
                <w:b/>
                <w:i/>
                <w:szCs w:val="22"/>
                <w:lang w:val="sv-SE" w:eastAsia="sv-SE"/>
              </w:rPr>
              <w:t>mcsAndTBS</w:t>
            </w:r>
          </w:p>
          <w:p w14:paraId="6EF8E6D0" w14:textId="77777777" w:rsidR="00A65E28" w:rsidRDefault="00A65E28">
            <w:pPr>
              <w:pStyle w:val="TAL"/>
              <w:rPr>
                <w:szCs w:val="22"/>
                <w:lang w:val="sv-SE" w:eastAsia="sv-SE"/>
              </w:rPr>
            </w:pPr>
            <w:r>
              <w:rPr>
                <w:szCs w:val="22"/>
                <w:lang w:val="sv-SE" w:eastAsia="sv-SE"/>
              </w:rPr>
              <w:t>The modulation order, target code rate and TB size (see TS 38.214 [19], clause 6.1.2). The NW does not configure the values 28~31 in this version of the specification.</w:t>
            </w:r>
          </w:p>
        </w:tc>
      </w:tr>
      <w:tr w:rsidR="00A65E28" w14:paraId="4BBFEB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8B0BB8" w14:textId="77777777" w:rsidR="00A65E28" w:rsidRDefault="00A65E28">
            <w:pPr>
              <w:pStyle w:val="TAL"/>
              <w:rPr>
                <w:szCs w:val="22"/>
                <w:lang w:val="sv-SE" w:eastAsia="sv-SE"/>
              </w:rPr>
            </w:pPr>
            <w:r>
              <w:rPr>
                <w:b/>
                <w:i/>
                <w:szCs w:val="22"/>
                <w:lang w:val="sv-SE" w:eastAsia="sv-SE"/>
              </w:rPr>
              <w:t>nrofHARQ-Processes</w:t>
            </w:r>
          </w:p>
          <w:p w14:paraId="2B4D3390" w14:textId="77777777" w:rsidR="00A65E28" w:rsidRDefault="00A65E28">
            <w:pPr>
              <w:pStyle w:val="TAL"/>
              <w:rPr>
                <w:szCs w:val="22"/>
                <w:lang w:val="sv-SE" w:eastAsia="sv-SE"/>
              </w:rPr>
            </w:pPr>
            <w:r>
              <w:rPr>
                <w:szCs w:val="22"/>
                <w:lang w:val="sv-SE" w:eastAsia="sv-SE"/>
              </w:rPr>
              <w:t>The number of HARQ processes configured. It applies for both Type 1 and Type 2. See TS 38.321 [3], clause 5.4.1.</w:t>
            </w:r>
          </w:p>
        </w:tc>
      </w:tr>
      <w:tr w:rsidR="00A65E28" w14:paraId="30177E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AB932D" w14:textId="77777777" w:rsidR="00A65E28" w:rsidRDefault="00A65E28">
            <w:pPr>
              <w:pStyle w:val="TAL"/>
              <w:rPr>
                <w:szCs w:val="22"/>
                <w:lang w:val="sv-SE" w:eastAsia="sv-SE"/>
              </w:rPr>
            </w:pPr>
            <w:r>
              <w:rPr>
                <w:b/>
                <w:i/>
                <w:szCs w:val="22"/>
                <w:lang w:val="sv-SE" w:eastAsia="sv-SE"/>
              </w:rPr>
              <w:lastRenderedPageBreak/>
              <w:t>p0-PUSCH-Alpha</w:t>
            </w:r>
          </w:p>
          <w:p w14:paraId="7D39DE71" w14:textId="77777777" w:rsidR="00A65E28" w:rsidRDefault="00A65E28">
            <w:pPr>
              <w:pStyle w:val="TAL"/>
              <w:rPr>
                <w:szCs w:val="22"/>
                <w:lang w:val="sv-SE" w:eastAsia="sv-SE"/>
              </w:rPr>
            </w:pPr>
            <w:r>
              <w:rPr>
                <w:szCs w:val="22"/>
                <w:lang w:val="sv-SE" w:eastAsia="sv-SE"/>
              </w:rPr>
              <w:t xml:space="preserve">Index of the </w:t>
            </w:r>
            <w:r>
              <w:rPr>
                <w:i/>
                <w:lang w:val="sv-SE" w:eastAsia="sv-SE"/>
              </w:rPr>
              <w:t>P0-PUSCH-AlphaSet</w:t>
            </w:r>
            <w:r>
              <w:rPr>
                <w:szCs w:val="22"/>
                <w:lang w:val="sv-SE" w:eastAsia="sv-SE"/>
              </w:rPr>
              <w:t xml:space="preserve"> to be used for this configuration.</w:t>
            </w:r>
          </w:p>
        </w:tc>
      </w:tr>
      <w:tr w:rsidR="00A65E28" w14:paraId="4C29CB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61976B" w14:textId="77777777" w:rsidR="00A65E28" w:rsidRDefault="00A65E28">
            <w:pPr>
              <w:pStyle w:val="TAL"/>
              <w:rPr>
                <w:szCs w:val="22"/>
                <w:lang w:val="sv-SE" w:eastAsia="sv-SE"/>
              </w:rPr>
            </w:pPr>
            <w:r>
              <w:rPr>
                <w:b/>
                <w:i/>
                <w:szCs w:val="22"/>
                <w:lang w:val="sv-SE" w:eastAsia="sv-SE"/>
              </w:rPr>
              <w:t>periodicity</w:t>
            </w:r>
          </w:p>
          <w:p w14:paraId="0AFAAECE" w14:textId="77777777" w:rsidR="00A65E28" w:rsidRDefault="00A65E28">
            <w:pPr>
              <w:pStyle w:val="TAL"/>
              <w:rPr>
                <w:szCs w:val="22"/>
                <w:lang w:val="sv-SE" w:eastAsia="sv-SE"/>
              </w:rPr>
            </w:pPr>
            <w:r>
              <w:rPr>
                <w:szCs w:val="22"/>
                <w:lang w:val="sv-SE" w:eastAsia="sv-SE"/>
              </w:rPr>
              <w:t>Periodicity for UL transmission without UL grant for type 1 and type 2 (see TS 38.321 [3], clause 5.8.2).</w:t>
            </w:r>
          </w:p>
          <w:p w14:paraId="4E10BA86" w14:textId="77777777" w:rsidR="00A65E28" w:rsidRDefault="00A65E28">
            <w:pPr>
              <w:pStyle w:val="TAL"/>
              <w:rPr>
                <w:szCs w:val="22"/>
                <w:lang w:val="sv-SE" w:eastAsia="sv-SE"/>
              </w:rPr>
            </w:pPr>
            <w:r>
              <w:rPr>
                <w:szCs w:val="22"/>
                <w:lang w:val="sv-SE" w:eastAsia="sv-SE"/>
              </w:rPr>
              <w:t>The following periodicities are supported depending on the configured subcarrier spacing [symbols]:</w:t>
            </w:r>
          </w:p>
          <w:p w14:paraId="72D08E87" w14:textId="77777777" w:rsidR="00A65E28" w:rsidRDefault="00A65E28">
            <w:pPr>
              <w:pStyle w:val="TAL"/>
              <w:tabs>
                <w:tab w:val="left" w:pos="2014"/>
              </w:tabs>
              <w:rPr>
                <w:szCs w:val="22"/>
                <w:lang w:val="sv-SE" w:eastAsia="sv-SE"/>
              </w:rPr>
            </w:pPr>
            <w:r>
              <w:rPr>
                <w:szCs w:val="22"/>
                <w:lang w:val="sv-SE" w:eastAsia="sv-SE"/>
              </w:rPr>
              <w:t>15 kHz:</w:t>
            </w:r>
            <w:r>
              <w:rPr>
                <w:szCs w:val="22"/>
                <w:lang w:val="sv-SE" w:eastAsia="sv-SE"/>
              </w:rPr>
              <w:tab/>
              <w:t>2, 7, n*14, where n={1, 2, 4, 5, 8, 10, 16, 20, 32, 40, 64, 80, 128, 160, 320, 640}</w:t>
            </w:r>
          </w:p>
          <w:p w14:paraId="45F8C7CE" w14:textId="77777777" w:rsidR="00A65E28" w:rsidRDefault="00A65E28">
            <w:pPr>
              <w:pStyle w:val="TAL"/>
              <w:tabs>
                <w:tab w:val="left" w:pos="2014"/>
              </w:tabs>
              <w:rPr>
                <w:szCs w:val="22"/>
                <w:lang w:val="sv-SE" w:eastAsia="sv-SE"/>
              </w:rPr>
            </w:pPr>
            <w:r>
              <w:rPr>
                <w:szCs w:val="22"/>
                <w:lang w:val="sv-SE" w:eastAsia="sv-SE"/>
              </w:rPr>
              <w:t>30 kHz:</w:t>
            </w:r>
            <w:r>
              <w:rPr>
                <w:szCs w:val="22"/>
                <w:lang w:val="sv-SE" w:eastAsia="sv-SE"/>
              </w:rPr>
              <w:tab/>
              <w:t>2, 7, n*14, where n={1, 2, 4, 5, 8, 10, 16, 20, 32, 40, 64, 80, 128, 160, 256, 320, 640, 1280}</w:t>
            </w:r>
          </w:p>
          <w:p w14:paraId="7415FFED" w14:textId="77777777" w:rsidR="00A65E28" w:rsidRDefault="00A65E28">
            <w:pPr>
              <w:pStyle w:val="TAL"/>
              <w:tabs>
                <w:tab w:val="left" w:pos="2014"/>
              </w:tabs>
              <w:rPr>
                <w:szCs w:val="22"/>
                <w:lang w:val="sv-SE" w:eastAsia="sv-SE"/>
              </w:rPr>
            </w:pPr>
            <w:r>
              <w:rPr>
                <w:szCs w:val="22"/>
                <w:lang w:val="sv-SE" w:eastAsia="sv-SE"/>
              </w:rPr>
              <w:t>60 kHz with normal CP</w:t>
            </w:r>
            <w:r>
              <w:rPr>
                <w:szCs w:val="22"/>
                <w:lang w:val="sv-SE" w:eastAsia="sv-SE"/>
              </w:rPr>
              <w:tab/>
              <w:t>2, 7, n*14, where n={1, 2, 4, 5, 8, 10, 16, 20, 32, 40, 64, 80, 128, 160, 256, 320, 512, 640, 1280, 2560}</w:t>
            </w:r>
          </w:p>
          <w:p w14:paraId="0B081BFD" w14:textId="77777777" w:rsidR="00A65E28" w:rsidRDefault="00A65E28">
            <w:pPr>
              <w:pStyle w:val="TAL"/>
              <w:tabs>
                <w:tab w:val="left" w:pos="2014"/>
              </w:tabs>
              <w:rPr>
                <w:szCs w:val="22"/>
                <w:lang w:val="sv-SE" w:eastAsia="sv-SE"/>
              </w:rPr>
            </w:pPr>
            <w:r>
              <w:rPr>
                <w:szCs w:val="22"/>
                <w:lang w:val="sv-SE" w:eastAsia="sv-SE"/>
              </w:rPr>
              <w:t>60 kHz with ECP:</w:t>
            </w:r>
            <w:r>
              <w:rPr>
                <w:szCs w:val="22"/>
                <w:lang w:val="sv-SE" w:eastAsia="sv-SE"/>
              </w:rPr>
              <w:tab/>
              <w:t>2, 6, n*12, where n={1, 2, 4, 5, 8, 10, 16, 20, 32, 40, 64, 80, 128, 160, 256, 320, 512, 640, 1280, 2560}</w:t>
            </w:r>
          </w:p>
          <w:p w14:paraId="51267A2C" w14:textId="77777777" w:rsidR="00A65E28" w:rsidRDefault="00A65E28">
            <w:pPr>
              <w:pStyle w:val="TAL"/>
              <w:tabs>
                <w:tab w:val="left" w:pos="2014"/>
              </w:tabs>
              <w:rPr>
                <w:szCs w:val="22"/>
                <w:lang w:val="sv-SE" w:eastAsia="sv-SE"/>
              </w:rPr>
            </w:pPr>
            <w:r>
              <w:rPr>
                <w:szCs w:val="22"/>
                <w:lang w:val="sv-SE" w:eastAsia="sv-SE"/>
              </w:rPr>
              <w:t>120 kHz:</w:t>
            </w:r>
            <w:r>
              <w:rPr>
                <w:szCs w:val="22"/>
                <w:lang w:val="sv-SE" w:eastAsia="sv-SE"/>
              </w:rPr>
              <w:tab/>
              <w:t>2, 7, n*14, where n={1, 2, 4, 5, 8, 10, 16, 20, 32, 40, 64, 80, 128, 160, 256, 320, 512, 640, 1024, 1280, 2560, 5120}</w:t>
            </w:r>
          </w:p>
        </w:tc>
      </w:tr>
      <w:tr w:rsidR="00A65E28" w14:paraId="6AF7B1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7DD97C" w14:textId="77777777" w:rsidR="00A65E28" w:rsidRDefault="00A65E28">
            <w:pPr>
              <w:pStyle w:val="TAL"/>
              <w:rPr>
                <w:b/>
                <w:i/>
                <w:szCs w:val="22"/>
                <w:lang w:val="sv-SE" w:eastAsia="sv-SE"/>
              </w:rPr>
            </w:pPr>
            <w:r>
              <w:rPr>
                <w:b/>
                <w:i/>
                <w:szCs w:val="22"/>
                <w:lang w:val="sv-SE" w:eastAsia="sv-SE"/>
              </w:rPr>
              <w:t>periodicityExt</w:t>
            </w:r>
          </w:p>
          <w:p w14:paraId="490D56D8" w14:textId="77777777" w:rsidR="00A65E28" w:rsidRDefault="00A65E28">
            <w:pPr>
              <w:pStyle w:val="TAL"/>
              <w:rPr>
                <w:lang w:val="sv-SE" w:eastAsia="sv-SE"/>
              </w:rPr>
            </w:pPr>
            <w:r>
              <w:rPr>
                <w:lang w:val="sv-SE" w:eastAsia="sv-SE"/>
              </w:rPr>
              <w:t xml:space="preserve">This field is used to calculate the periodicity for UL transmission without UL grant for type 1 and type 2 (see TS 38.321 [3], clause 5,8.2). If this field is present, the field </w:t>
            </w:r>
            <w:r>
              <w:rPr>
                <w:i/>
                <w:lang w:val="sv-SE" w:eastAsia="sv-SE"/>
              </w:rPr>
              <w:t>periodicity</w:t>
            </w:r>
            <w:r>
              <w:rPr>
                <w:lang w:val="sv-SE" w:eastAsia="sv-SE"/>
              </w:rPr>
              <w:t xml:space="preserve"> is ignored. </w:t>
            </w:r>
          </w:p>
          <w:p w14:paraId="1FC96C6B" w14:textId="77777777" w:rsidR="00A65E28" w:rsidRDefault="00A65E28">
            <w:pPr>
              <w:pStyle w:val="TAL"/>
              <w:rPr>
                <w:lang w:val="sv-SE" w:eastAsia="sv-SE"/>
              </w:rPr>
            </w:pPr>
            <w:r>
              <w:rPr>
                <w:lang w:val="sv-SE" w:eastAsia="sv-SE"/>
              </w:rPr>
              <w:t>The following periodicites are supported depending on the configured subcarrier spacing [symbols]:</w:t>
            </w:r>
          </w:p>
          <w:p w14:paraId="0D511772" w14:textId="77777777" w:rsidR="00A65E28" w:rsidRDefault="00A65E28">
            <w:pPr>
              <w:pStyle w:val="TAL"/>
              <w:tabs>
                <w:tab w:val="left" w:pos="2014"/>
              </w:tabs>
              <w:rPr>
                <w:szCs w:val="22"/>
                <w:lang w:val="sv-SE" w:eastAsia="sv-SE"/>
              </w:rPr>
            </w:pPr>
            <w:r>
              <w:rPr>
                <w:szCs w:val="22"/>
                <w:lang w:val="sv-SE" w:eastAsia="sv-SE"/>
              </w:rPr>
              <w:t>15 kHz:</w:t>
            </w:r>
            <w:r>
              <w:rPr>
                <w:szCs w:val="22"/>
                <w:lang w:val="sv-SE" w:eastAsia="sv-SE"/>
              </w:rPr>
              <w:tab/>
            </w:r>
            <w:r>
              <w:rPr>
                <w:i/>
                <w:szCs w:val="22"/>
                <w:lang w:val="sv-SE" w:eastAsia="sv-SE"/>
              </w:rPr>
              <w:t>periodicityExt</w:t>
            </w:r>
            <w:r>
              <w:rPr>
                <w:szCs w:val="22"/>
                <w:lang w:val="sv-SE" w:eastAsia="sv-SE"/>
              </w:rPr>
              <w:t xml:space="preserve">*14, where </w:t>
            </w:r>
            <w:r>
              <w:rPr>
                <w:i/>
                <w:szCs w:val="22"/>
                <w:lang w:val="sv-SE" w:eastAsia="sv-SE"/>
              </w:rPr>
              <w:t>periodicityExt</w:t>
            </w:r>
            <w:r>
              <w:rPr>
                <w:szCs w:val="22"/>
                <w:lang w:val="sv-SE" w:eastAsia="sv-SE"/>
              </w:rPr>
              <w:t xml:space="preserve"> has a value between 1 and 640.</w:t>
            </w:r>
          </w:p>
          <w:p w14:paraId="7AFD2A55" w14:textId="77777777" w:rsidR="00A65E28" w:rsidRDefault="00A65E28">
            <w:pPr>
              <w:pStyle w:val="TAL"/>
              <w:tabs>
                <w:tab w:val="left" w:pos="2014"/>
              </w:tabs>
              <w:rPr>
                <w:szCs w:val="22"/>
                <w:lang w:val="sv-SE" w:eastAsia="sv-SE"/>
              </w:rPr>
            </w:pPr>
            <w:r>
              <w:rPr>
                <w:szCs w:val="22"/>
                <w:lang w:val="sv-SE" w:eastAsia="sv-SE"/>
              </w:rPr>
              <w:t>30 kHz:</w:t>
            </w:r>
            <w:r>
              <w:rPr>
                <w:szCs w:val="22"/>
                <w:lang w:val="sv-SE" w:eastAsia="sv-SE"/>
              </w:rPr>
              <w:tab/>
            </w:r>
            <w:r>
              <w:rPr>
                <w:i/>
                <w:szCs w:val="22"/>
                <w:lang w:val="sv-SE" w:eastAsia="sv-SE"/>
              </w:rPr>
              <w:t>periodicityExt</w:t>
            </w:r>
            <w:r>
              <w:rPr>
                <w:szCs w:val="22"/>
                <w:lang w:val="sv-SE" w:eastAsia="sv-SE"/>
              </w:rPr>
              <w:t xml:space="preserve">*14, where </w:t>
            </w:r>
            <w:r>
              <w:rPr>
                <w:i/>
                <w:szCs w:val="22"/>
                <w:lang w:val="sv-SE" w:eastAsia="sv-SE"/>
              </w:rPr>
              <w:t>periodicityExt</w:t>
            </w:r>
            <w:r>
              <w:rPr>
                <w:szCs w:val="22"/>
                <w:lang w:val="sv-SE" w:eastAsia="sv-SE"/>
              </w:rPr>
              <w:t xml:space="preserve"> has a value between 1 and 1280.</w:t>
            </w:r>
          </w:p>
          <w:p w14:paraId="5D4DE860" w14:textId="77777777" w:rsidR="00A65E28" w:rsidRDefault="00A65E28">
            <w:pPr>
              <w:pStyle w:val="TAL"/>
              <w:tabs>
                <w:tab w:val="left" w:pos="2014"/>
              </w:tabs>
              <w:rPr>
                <w:szCs w:val="22"/>
                <w:lang w:val="sv-SE" w:eastAsia="sv-SE"/>
              </w:rPr>
            </w:pPr>
            <w:r>
              <w:rPr>
                <w:szCs w:val="22"/>
                <w:lang w:val="sv-SE" w:eastAsia="sv-SE"/>
              </w:rPr>
              <w:t>60 kHz with normal CP:</w:t>
            </w:r>
            <w:r>
              <w:rPr>
                <w:szCs w:val="22"/>
                <w:lang w:val="sv-SE" w:eastAsia="sv-SE"/>
              </w:rPr>
              <w:tab/>
            </w:r>
            <w:r>
              <w:rPr>
                <w:i/>
                <w:szCs w:val="22"/>
                <w:lang w:val="sv-SE" w:eastAsia="sv-SE"/>
              </w:rPr>
              <w:t>periodicityExt</w:t>
            </w:r>
            <w:r>
              <w:rPr>
                <w:szCs w:val="22"/>
                <w:lang w:val="sv-SE" w:eastAsia="sv-SE"/>
              </w:rPr>
              <w:t>*14, where</w:t>
            </w:r>
            <w:r>
              <w:rPr>
                <w:i/>
                <w:szCs w:val="22"/>
                <w:lang w:val="sv-SE" w:eastAsia="sv-SE"/>
              </w:rPr>
              <w:t xml:space="preserve"> periodicityExt</w:t>
            </w:r>
            <w:r>
              <w:rPr>
                <w:szCs w:val="22"/>
                <w:lang w:val="sv-SE" w:eastAsia="sv-SE"/>
              </w:rPr>
              <w:t xml:space="preserve"> has a value between 1 and 2560.</w:t>
            </w:r>
          </w:p>
          <w:p w14:paraId="10D8A17D" w14:textId="77777777" w:rsidR="00A65E28" w:rsidRDefault="00A65E28">
            <w:pPr>
              <w:pStyle w:val="TAL"/>
              <w:tabs>
                <w:tab w:val="left" w:pos="2014"/>
              </w:tabs>
              <w:rPr>
                <w:szCs w:val="22"/>
                <w:lang w:val="sv-SE" w:eastAsia="sv-SE"/>
              </w:rPr>
            </w:pPr>
            <w:r>
              <w:rPr>
                <w:szCs w:val="22"/>
                <w:lang w:val="sv-SE" w:eastAsia="sv-SE"/>
              </w:rPr>
              <w:t>60 kHz with ECP:</w:t>
            </w:r>
            <w:r>
              <w:rPr>
                <w:szCs w:val="22"/>
                <w:lang w:val="sv-SE" w:eastAsia="sv-SE"/>
              </w:rPr>
              <w:tab/>
            </w:r>
            <w:r>
              <w:rPr>
                <w:i/>
                <w:szCs w:val="22"/>
                <w:lang w:val="sv-SE" w:eastAsia="sv-SE"/>
              </w:rPr>
              <w:t>periodicityExt</w:t>
            </w:r>
            <w:r>
              <w:rPr>
                <w:szCs w:val="22"/>
                <w:lang w:val="sv-SE" w:eastAsia="sv-SE"/>
              </w:rPr>
              <w:t>*12, where</w:t>
            </w:r>
            <w:r>
              <w:rPr>
                <w:i/>
                <w:szCs w:val="22"/>
                <w:lang w:val="sv-SE" w:eastAsia="sv-SE"/>
              </w:rPr>
              <w:t xml:space="preserve"> periodicityExt</w:t>
            </w:r>
            <w:r>
              <w:rPr>
                <w:szCs w:val="22"/>
                <w:lang w:val="sv-SE" w:eastAsia="sv-SE"/>
              </w:rPr>
              <w:t xml:space="preserve"> has a value between 1 and 2560.</w:t>
            </w:r>
          </w:p>
          <w:p w14:paraId="61B8007D" w14:textId="77777777" w:rsidR="00A65E28" w:rsidRDefault="00A65E28">
            <w:pPr>
              <w:pStyle w:val="TAL"/>
              <w:rPr>
                <w:b/>
                <w:i/>
                <w:szCs w:val="22"/>
                <w:lang w:val="sv-SE" w:eastAsia="sv-SE"/>
              </w:rPr>
            </w:pPr>
            <w:r>
              <w:rPr>
                <w:szCs w:val="22"/>
                <w:lang w:val="sv-SE" w:eastAsia="sv-SE"/>
              </w:rPr>
              <w:t>120 kHz:</w:t>
            </w:r>
            <w:r>
              <w:rPr>
                <w:szCs w:val="22"/>
                <w:lang w:val="sv-SE" w:eastAsia="sv-SE"/>
              </w:rPr>
              <w:tab/>
            </w:r>
            <w:r>
              <w:rPr>
                <w:szCs w:val="22"/>
                <w:lang w:val="sv-SE" w:eastAsia="sv-SE"/>
              </w:rPr>
              <w:tab/>
            </w:r>
            <w:r>
              <w:rPr>
                <w:szCs w:val="22"/>
                <w:lang w:val="sv-SE" w:eastAsia="sv-SE"/>
              </w:rPr>
              <w:tab/>
            </w:r>
            <w:r>
              <w:rPr>
                <w:szCs w:val="22"/>
                <w:lang w:val="sv-SE" w:eastAsia="sv-SE"/>
              </w:rPr>
              <w:tab/>
            </w:r>
            <w:r>
              <w:rPr>
                <w:szCs w:val="22"/>
                <w:lang w:val="sv-SE" w:eastAsia="sv-SE"/>
              </w:rPr>
              <w:tab/>
            </w:r>
            <w:r>
              <w:rPr>
                <w:i/>
                <w:szCs w:val="22"/>
                <w:lang w:val="sv-SE" w:eastAsia="sv-SE"/>
              </w:rPr>
              <w:t>periodicityExt</w:t>
            </w:r>
            <w:r>
              <w:rPr>
                <w:szCs w:val="22"/>
                <w:lang w:val="sv-SE" w:eastAsia="sv-SE"/>
              </w:rPr>
              <w:t>*14, where</w:t>
            </w:r>
            <w:r>
              <w:rPr>
                <w:i/>
                <w:szCs w:val="22"/>
                <w:lang w:val="sv-SE" w:eastAsia="sv-SE"/>
              </w:rPr>
              <w:t xml:space="preserve"> periodicityExt</w:t>
            </w:r>
            <w:r>
              <w:rPr>
                <w:szCs w:val="22"/>
                <w:lang w:val="sv-SE" w:eastAsia="sv-SE"/>
              </w:rPr>
              <w:t xml:space="preserve"> has a value between 1 and 5120.</w:t>
            </w:r>
          </w:p>
        </w:tc>
      </w:tr>
      <w:tr w:rsidR="00A65E28" w14:paraId="3C0B92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64190A" w14:textId="77777777" w:rsidR="00A65E28" w:rsidRDefault="00A65E28">
            <w:pPr>
              <w:pStyle w:val="TAL"/>
              <w:rPr>
                <w:b/>
                <w:i/>
                <w:szCs w:val="22"/>
                <w:lang w:val="sv-SE" w:eastAsia="sv-SE"/>
              </w:rPr>
            </w:pPr>
            <w:r>
              <w:rPr>
                <w:b/>
                <w:i/>
                <w:szCs w:val="22"/>
                <w:lang w:val="sv-SE" w:eastAsia="sv-SE"/>
              </w:rPr>
              <w:t>phy-PriorityIndex</w:t>
            </w:r>
          </w:p>
          <w:p w14:paraId="0A2156CC" w14:textId="77777777" w:rsidR="00A65E28" w:rsidRDefault="00A65E28">
            <w:pPr>
              <w:pStyle w:val="TAL"/>
              <w:rPr>
                <w:lang w:val="sv-SE" w:eastAsia="sv-SE"/>
              </w:rPr>
            </w:pPr>
            <w:r>
              <w:rPr>
                <w:lang w:val="sv-SE" w:eastAsia="sv-SE"/>
              </w:rPr>
              <w:t xml:space="preserve">Indicates the PHY priority of CG PUSCH at least for PHY-layer collision handling. Value </w:t>
            </w:r>
            <w:r>
              <w:rPr>
                <w:i/>
                <w:lang w:val="sv-SE" w:eastAsia="sv-SE"/>
              </w:rPr>
              <w:t xml:space="preserve">p0 </w:t>
            </w:r>
            <w:r>
              <w:rPr>
                <w:lang w:val="sv-SE" w:eastAsia="sv-SE"/>
              </w:rPr>
              <w:t xml:space="preserve">indicates low priority and value </w:t>
            </w:r>
            <w:r>
              <w:rPr>
                <w:i/>
                <w:lang w:val="sv-SE" w:eastAsia="sv-SE"/>
              </w:rPr>
              <w:t xml:space="preserve">p1 </w:t>
            </w:r>
            <w:r>
              <w:rPr>
                <w:lang w:val="sv-SE" w:eastAsia="sv-SE"/>
              </w:rPr>
              <w:t>indicates high priority.</w:t>
            </w:r>
          </w:p>
        </w:tc>
      </w:tr>
      <w:tr w:rsidR="00A65E28" w14:paraId="0E2855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FFE96E" w14:textId="77777777" w:rsidR="00A65E28" w:rsidRDefault="00A65E28">
            <w:pPr>
              <w:pStyle w:val="TAL"/>
              <w:rPr>
                <w:szCs w:val="22"/>
                <w:lang w:val="sv-SE" w:eastAsia="sv-SE"/>
              </w:rPr>
            </w:pPr>
            <w:r>
              <w:rPr>
                <w:b/>
                <w:i/>
                <w:szCs w:val="22"/>
                <w:lang w:val="sv-SE" w:eastAsia="sv-SE"/>
              </w:rPr>
              <w:t>powerControlLoopToUse</w:t>
            </w:r>
          </w:p>
          <w:p w14:paraId="4EAAEBE3" w14:textId="77777777" w:rsidR="00A65E28" w:rsidRDefault="00A65E28">
            <w:pPr>
              <w:pStyle w:val="TAL"/>
              <w:rPr>
                <w:szCs w:val="22"/>
                <w:lang w:val="sv-SE" w:eastAsia="sv-SE"/>
              </w:rPr>
            </w:pPr>
            <w:r>
              <w:rPr>
                <w:szCs w:val="22"/>
                <w:lang w:val="sv-SE" w:eastAsia="sv-SE"/>
              </w:rPr>
              <w:t>Closed control loop to apply (see TS 38.213 [13], clause 7.1.1).</w:t>
            </w:r>
          </w:p>
        </w:tc>
      </w:tr>
      <w:tr w:rsidR="00A65E28" w14:paraId="75EC2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738097" w14:textId="77777777" w:rsidR="00A65E28" w:rsidRDefault="00A65E28">
            <w:pPr>
              <w:pStyle w:val="TAL"/>
              <w:rPr>
                <w:b/>
                <w:bCs/>
                <w:i/>
                <w:iCs/>
                <w:lang w:val="sv-SE" w:eastAsia="x-none"/>
              </w:rPr>
            </w:pPr>
            <w:r>
              <w:rPr>
                <w:b/>
                <w:bCs/>
                <w:i/>
                <w:iCs/>
                <w:lang w:val="sv-SE" w:eastAsia="x-none"/>
              </w:rPr>
              <w:t>pusch-RepTypeIndicator</w:t>
            </w:r>
          </w:p>
          <w:p w14:paraId="3618F141" w14:textId="77777777" w:rsidR="00A65E28" w:rsidRDefault="00A65E28">
            <w:pPr>
              <w:pStyle w:val="TAL"/>
              <w:rPr>
                <w:b/>
                <w:i/>
                <w:szCs w:val="22"/>
                <w:lang w:val="sv-SE" w:eastAsia="sv-SE"/>
              </w:rPr>
            </w:pPr>
            <w:r>
              <w:rPr>
                <w:szCs w:val="22"/>
                <w:lang w:val="sv-SE" w:eastAsia="sv-SE"/>
              </w:rPr>
              <w:t xml:space="preserve">Indicates whether UE follows the behavior for PUSCH repetition type A or the behavior for PUSCH repetition type B for each Type 1 configured grant configuration. The value </w:t>
            </w:r>
            <w:r>
              <w:rPr>
                <w:i/>
                <w:szCs w:val="22"/>
                <w:lang w:val="sv-SE" w:eastAsia="sv-SE"/>
              </w:rPr>
              <w:t xml:space="preserve">pusch-RepTypeA </w:t>
            </w:r>
            <w:r>
              <w:rPr>
                <w:szCs w:val="22"/>
                <w:lang w:val="sv-SE" w:eastAsia="sv-SE"/>
              </w:rPr>
              <w:t xml:space="preserve">enables the 'PUSCH repetition type A' and the value </w:t>
            </w:r>
            <w:r>
              <w:rPr>
                <w:i/>
                <w:szCs w:val="22"/>
                <w:lang w:val="sv-SE" w:eastAsia="sv-SE"/>
              </w:rPr>
              <w:t>pusch-RepTypeB</w:t>
            </w:r>
            <w:r>
              <w:rPr>
                <w:szCs w:val="22"/>
                <w:lang w:val="sv-SE" w:eastAsia="sv-SE"/>
              </w:rPr>
              <w:t xml:space="preserve"> enables the 'PUSCH repetition type B' (see TS 38.214 [19], clause 6.1.2.3).</w:t>
            </w:r>
          </w:p>
        </w:tc>
      </w:tr>
      <w:tr w:rsidR="00A65E28" w14:paraId="73AF77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ACAE68" w14:textId="77777777" w:rsidR="00A65E28" w:rsidRDefault="00A65E28">
            <w:pPr>
              <w:pStyle w:val="TAL"/>
              <w:rPr>
                <w:szCs w:val="22"/>
                <w:lang w:val="sv-SE" w:eastAsia="sv-SE"/>
              </w:rPr>
            </w:pPr>
            <w:r>
              <w:rPr>
                <w:b/>
                <w:i/>
                <w:szCs w:val="22"/>
                <w:lang w:val="sv-SE" w:eastAsia="sv-SE"/>
              </w:rPr>
              <w:t>rbg-Size</w:t>
            </w:r>
          </w:p>
          <w:p w14:paraId="41ABB79A" w14:textId="77777777" w:rsidR="00A65E28" w:rsidRDefault="00A65E28">
            <w:pPr>
              <w:pStyle w:val="TAL"/>
              <w:rPr>
                <w:szCs w:val="22"/>
                <w:lang w:val="sv-SE" w:eastAsia="sv-SE"/>
              </w:rPr>
            </w:pPr>
            <w:r>
              <w:rPr>
                <w:szCs w:val="22"/>
                <w:lang w:val="sv-SE" w:eastAsia="sv-SE"/>
              </w:rPr>
              <w:t xml:space="preserve">Selection between configuration 1 and configuration 2 for RBG size for PUSCH. The UE does not apply this field if </w:t>
            </w:r>
            <w:r>
              <w:rPr>
                <w:i/>
                <w:szCs w:val="22"/>
                <w:lang w:val="sv-SE" w:eastAsia="sv-SE"/>
              </w:rPr>
              <w:t>resourceAllocation</w:t>
            </w:r>
            <w:r>
              <w:rPr>
                <w:szCs w:val="22"/>
                <w:lang w:val="sv-SE" w:eastAsia="sv-SE"/>
              </w:rPr>
              <w:t xml:space="preserve"> is set to </w:t>
            </w:r>
            <w:r>
              <w:rPr>
                <w:i/>
                <w:szCs w:val="22"/>
                <w:lang w:val="sv-SE" w:eastAsia="sv-SE"/>
              </w:rPr>
              <w:t>resourceAllocationType1</w:t>
            </w:r>
            <w:r>
              <w:rPr>
                <w:szCs w:val="22"/>
                <w:lang w:val="sv-SE" w:eastAsia="sv-SE"/>
              </w:rPr>
              <w:t xml:space="preserve">. Otherwise, the UE applies the value </w:t>
            </w:r>
            <w:r>
              <w:rPr>
                <w:i/>
                <w:szCs w:val="22"/>
                <w:lang w:val="sv-SE" w:eastAsia="sv-SE"/>
              </w:rPr>
              <w:t>config1</w:t>
            </w:r>
            <w:r>
              <w:rPr>
                <w:szCs w:val="22"/>
                <w:lang w:val="sv-SE" w:eastAsia="sv-SE"/>
              </w:rPr>
              <w:t xml:space="preserve"> when the field is absent. Note: </w:t>
            </w:r>
            <w:r>
              <w:rPr>
                <w:i/>
                <w:lang w:val="sv-SE" w:eastAsia="sv-SE"/>
              </w:rPr>
              <w:t>rbg-Size</w:t>
            </w:r>
            <w:r>
              <w:rPr>
                <w:szCs w:val="22"/>
                <w:lang w:val="sv-SE" w:eastAsia="sv-SE"/>
              </w:rPr>
              <w:t xml:space="preserve"> is used when the </w:t>
            </w:r>
            <w:r>
              <w:rPr>
                <w:i/>
                <w:lang w:val="sv-SE" w:eastAsia="sv-SE"/>
              </w:rPr>
              <w:t>transformPrecoder</w:t>
            </w:r>
            <w:r>
              <w:rPr>
                <w:szCs w:val="22"/>
                <w:lang w:val="sv-SE" w:eastAsia="sv-SE"/>
              </w:rPr>
              <w:t xml:space="preserve"> parameter is disabled.</w:t>
            </w:r>
          </w:p>
        </w:tc>
      </w:tr>
      <w:tr w:rsidR="00A65E28" w14:paraId="729577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71F58" w14:textId="77777777" w:rsidR="00A65E28" w:rsidRDefault="00A65E28">
            <w:pPr>
              <w:pStyle w:val="TAL"/>
              <w:rPr>
                <w:szCs w:val="22"/>
                <w:lang w:val="sv-SE" w:eastAsia="sv-SE"/>
              </w:rPr>
            </w:pPr>
            <w:r>
              <w:rPr>
                <w:b/>
                <w:i/>
                <w:szCs w:val="22"/>
                <w:lang w:val="sv-SE" w:eastAsia="sv-SE"/>
              </w:rPr>
              <w:t>repK-RV</w:t>
            </w:r>
          </w:p>
          <w:p w14:paraId="33CA4A69" w14:textId="0D942165" w:rsidR="00A65E28" w:rsidRDefault="00A65E28">
            <w:pPr>
              <w:pStyle w:val="TAL"/>
              <w:rPr>
                <w:szCs w:val="22"/>
                <w:lang w:val="sv-SE" w:eastAsia="sv-SE"/>
              </w:rPr>
            </w:pPr>
            <w:r>
              <w:rPr>
                <w:szCs w:val="22"/>
                <w:lang w:val="sv-SE" w:eastAsia="sv-SE"/>
              </w:rPr>
              <w:t xml:space="preserve">The redundancy version (RV) sequence to use. See TS 38.214 [19], clause 6.1.2. The network configures this field if repetitions are used, i.e., if </w:t>
            </w:r>
            <w:r>
              <w:rPr>
                <w:i/>
                <w:lang w:val="sv-SE" w:eastAsia="sv-SE"/>
              </w:rPr>
              <w:t>repK</w:t>
            </w:r>
            <w:r>
              <w:rPr>
                <w:szCs w:val="22"/>
                <w:lang w:val="sv-SE" w:eastAsia="sv-SE"/>
              </w:rPr>
              <w:t xml:space="preserve"> is set to </w:t>
            </w:r>
            <w:r>
              <w:rPr>
                <w:i/>
                <w:lang w:val="sv-SE" w:eastAsia="sv-SE"/>
              </w:rPr>
              <w:t>n2</w:t>
            </w:r>
            <w:r>
              <w:rPr>
                <w:szCs w:val="22"/>
                <w:lang w:val="sv-SE" w:eastAsia="sv-SE"/>
              </w:rPr>
              <w:t xml:space="preserve">, </w:t>
            </w:r>
            <w:r>
              <w:rPr>
                <w:i/>
                <w:lang w:val="sv-SE" w:eastAsia="sv-SE"/>
              </w:rPr>
              <w:t>n4</w:t>
            </w:r>
            <w:r>
              <w:rPr>
                <w:szCs w:val="22"/>
                <w:lang w:val="sv-SE" w:eastAsia="sv-SE"/>
              </w:rPr>
              <w:t xml:space="preserve"> or </w:t>
            </w:r>
            <w:r>
              <w:rPr>
                <w:i/>
                <w:lang w:val="sv-SE" w:eastAsia="sv-SE"/>
              </w:rPr>
              <w:t>n8</w:t>
            </w:r>
            <w:r>
              <w:rPr>
                <w:szCs w:val="22"/>
                <w:lang w:val="sv-SE" w:eastAsia="sv-SE"/>
              </w:rPr>
              <w:t xml:space="preserve">. </w:t>
            </w:r>
            <w:ins w:id="8099" w:author="CR#1528r4" w:date="2020-07-03T01:03:00Z">
              <w:r w:rsidR="00591A63">
                <w:rPr>
                  <w:szCs w:val="22"/>
                  <w:lang w:val="en-US"/>
                </w:rPr>
                <w:t>This</w:t>
              </w:r>
              <w:r w:rsidR="00591A63">
                <w:rPr>
                  <w:szCs w:val="22"/>
                </w:rPr>
                <w:t xml:space="preserve"> field is not configured when </w:t>
              </w:r>
              <w:r w:rsidR="00591A63">
                <w:rPr>
                  <w:i/>
                  <w:iCs/>
                  <w:szCs w:val="22"/>
                </w:rPr>
                <w:t>cg-RetransmissionTimer</w:t>
              </w:r>
              <w:r w:rsidR="00591A63">
                <w:rPr>
                  <w:szCs w:val="22"/>
                </w:rPr>
                <w:t xml:space="preserve"> is configured. </w:t>
              </w:r>
            </w:ins>
            <w:r>
              <w:rPr>
                <w:szCs w:val="22"/>
                <w:lang w:val="sv-SE" w:eastAsia="sv-SE"/>
              </w:rPr>
              <w:t>Otherwise, the field is absent.</w:t>
            </w:r>
          </w:p>
        </w:tc>
      </w:tr>
      <w:tr w:rsidR="00A65E28" w14:paraId="62AC40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0371E6" w14:textId="77777777" w:rsidR="00A65E28" w:rsidRDefault="00A65E28">
            <w:pPr>
              <w:pStyle w:val="TAL"/>
              <w:rPr>
                <w:szCs w:val="22"/>
                <w:lang w:val="sv-SE" w:eastAsia="sv-SE"/>
              </w:rPr>
            </w:pPr>
            <w:r>
              <w:rPr>
                <w:b/>
                <w:i/>
                <w:szCs w:val="22"/>
                <w:lang w:val="sv-SE" w:eastAsia="sv-SE"/>
              </w:rPr>
              <w:t>repK</w:t>
            </w:r>
          </w:p>
          <w:p w14:paraId="7E356D3A" w14:textId="77777777" w:rsidR="00A65E28" w:rsidRDefault="00A65E28">
            <w:pPr>
              <w:pStyle w:val="TAL"/>
              <w:rPr>
                <w:szCs w:val="22"/>
                <w:lang w:val="sv-SE" w:eastAsia="sv-SE"/>
              </w:rPr>
            </w:pPr>
            <w:r>
              <w:rPr>
                <w:szCs w:val="22"/>
                <w:lang w:val="sv-SE" w:eastAsia="sv-SE"/>
              </w:rPr>
              <w:t>The number of repetitions of K.</w:t>
            </w:r>
          </w:p>
        </w:tc>
      </w:tr>
      <w:tr w:rsidR="00A65E28" w14:paraId="2BFA4F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40017A" w14:textId="77777777" w:rsidR="00A65E28" w:rsidRDefault="00A65E28">
            <w:pPr>
              <w:pStyle w:val="TAL"/>
              <w:rPr>
                <w:szCs w:val="22"/>
                <w:lang w:val="sv-SE" w:eastAsia="sv-SE"/>
              </w:rPr>
            </w:pPr>
            <w:r>
              <w:rPr>
                <w:b/>
                <w:i/>
                <w:szCs w:val="22"/>
                <w:lang w:val="sv-SE" w:eastAsia="sv-SE"/>
              </w:rPr>
              <w:t>resourceAllocation</w:t>
            </w:r>
          </w:p>
          <w:p w14:paraId="03854D7C" w14:textId="77777777" w:rsidR="00A65E28" w:rsidRDefault="00A65E28">
            <w:pPr>
              <w:pStyle w:val="TAL"/>
              <w:rPr>
                <w:szCs w:val="22"/>
                <w:lang w:val="sv-SE" w:eastAsia="sv-SE"/>
              </w:rPr>
            </w:pPr>
            <w:r>
              <w:rPr>
                <w:szCs w:val="22"/>
                <w:lang w:val="sv-SE" w:eastAsia="sv-SE"/>
              </w:rPr>
              <w:t xml:space="preserve">Configuration of resource allocation type 0 and resource allocation type 1. For Type 1 UL data transmission without grant, </w:t>
            </w:r>
            <w:r>
              <w:rPr>
                <w:i/>
                <w:szCs w:val="22"/>
                <w:lang w:val="sv-SE" w:eastAsia="sv-SE"/>
              </w:rPr>
              <w:t>resourceAllocation</w:t>
            </w:r>
            <w:r>
              <w:rPr>
                <w:szCs w:val="22"/>
                <w:lang w:val="sv-SE" w:eastAsia="sv-SE"/>
              </w:rPr>
              <w:t xml:space="preserve"> should be </w:t>
            </w:r>
            <w:r>
              <w:rPr>
                <w:i/>
                <w:lang w:val="sv-SE" w:eastAsia="sv-SE"/>
              </w:rPr>
              <w:t>resourceAllocationType0</w:t>
            </w:r>
            <w:r>
              <w:rPr>
                <w:szCs w:val="22"/>
                <w:lang w:val="sv-SE" w:eastAsia="sv-SE"/>
              </w:rPr>
              <w:t xml:space="preserve"> or </w:t>
            </w:r>
            <w:r>
              <w:rPr>
                <w:i/>
                <w:lang w:val="sv-SE" w:eastAsia="sv-SE"/>
              </w:rPr>
              <w:t>resourceAllocationType1</w:t>
            </w:r>
            <w:r>
              <w:rPr>
                <w:szCs w:val="22"/>
                <w:lang w:val="sv-SE" w:eastAsia="sv-SE"/>
              </w:rPr>
              <w:t>.</w:t>
            </w:r>
          </w:p>
        </w:tc>
      </w:tr>
      <w:tr w:rsidR="00A65E28" w14:paraId="5D8CD8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C16B8E" w14:textId="77777777" w:rsidR="00A65E28" w:rsidRDefault="00A65E28">
            <w:pPr>
              <w:pStyle w:val="TAL"/>
              <w:rPr>
                <w:szCs w:val="22"/>
                <w:lang w:val="sv-SE" w:eastAsia="sv-SE"/>
              </w:rPr>
            </w:pPr>
            <w:r>
              <w:rPr>
                <w:b/>
                <w:i/>
                <w:szCs w:val="22"/>
                <w:lang w:val="sv-SE" w:eastAsia="sv-SE"/>
              </w:rPr>
              <w:t>rrc-ConfiguredUplinkGrant</w:t>
            </w:r>
          </w:p>
          <w:p w14:paraId="634808F7" w14:textId="77777777" w:rsidR="00A65E28" w:rsidRDefault="00A65E28">
            <w:pPr>
              <w:pStyle w:val="TAL"/>
              <w:rPr>
                <w:szCs w:val="22"/>
                <w:lang w:val="sv-SE" w:eastAsia="sv-SE"/>
              </w:rPr>
            </w:pPr>
            <w:r>
              <w:rPr>
                <w:szCs w:val="22"/>
                <w:lang w:val="sv-SE" w:eastAsia="sv-SE"/>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65E28" w14:paraId="16086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B82FD" w14:textId="77777777" w:rsidR="00A65E28" w:rsidRDefault="00A65E28">
            <w:pPr>
              <w:pStyle w:val="TAL"/>
              <w:rPr>
                <w:szCs w:val="22"/>
                <w:lang w:val="sv-SE" w:eastAsia="sv-SE"/>
              </w:rPr>
            </w:pPr>
            <w:r>
              <w:rPr>
                <w:b/>
                <w:i/>
                <w:szCs w:val="22"/>
                <w:lang w:val="sv-SE" w:eastAsia="sv-SE"/>
              </w:rPr>
              <w:t>srs-ResourceIndicator</w:t>
            </w:r>
          </w:p>
          <w:p w14:paraId="74BD1CD7" w14:textId="77777777" w:rsidR="00A65E28" w:rsidRDefault="00A65E28">
            <w:pPr>
              <w:pStyle w:val="TAL"/>
              <w:rPr>
                <w:szCs w:val="22"/>
                <w:lang w:val="sv-SE" w:eastAsia="sv-SE"/>
              </w:rPr>
            </w:pPr>
            <w:r>
              <w:rPr>
                <w:szCs w:val="22"/>
                <w:lang w:val="sv-SE" w:eastAsia="sv-SE"/>
              </w:rPr>
              <w:t xml:space="preserve">Indicates the SRS resource to be used. </w:t>
            </w:r>
          </w:p>
        </w:tc>
      </w:tr>
      <w:tr w:rsidR="00A65E28" w14:paraId="4453E4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F9F110" w14:textId="77777777" w:rsidR="00A65E28" w:rsidRDefault="00A65E28">
            <w:pPr>
              <w:pStyle w:val="TAL"/>
              <w:rPr>
                <w:b/>
                <w:i/>
                <w:szCs w:val="22"/>
                <w:lang w:val="sv-SE" w:eastAsia="sv-SE"/>
              </w:rPr>
            </w:pPr>
            <w:r>
              <w:rPr>
                <w:b/>
                <w:i/>
                <w:szCs w:val="22"/>
                <w:lang w:val="sv-SE" w:eastAsia="sv-SE"/>
              </w:rPr>
              <w:t>startingFromRV0</w:t>
            </w:r>
          </w:p>
          <w:p w14:paraId="1EA1E827" w14:textId="77777777" w:rsidR="00A65E28" w:rsidRDefault="00A65E28">
            <w:pPr>
              <w:pStyle w:val="TAL"/>
              <w:rPr>
                <w:b/>
                <w:i/>
                <w:szCs w:val="22"/>
                <w:lang w:val="sv-SE" w:eastAsia="sv-SE"/>
              </w:rPr>
            </w:pPr>
            <w:r>
              <w:rPr>
                <w:lang w:val="sv-SE" w:eastAsia="sv-SE"/>
              </w:rPr>
              <w:t>This field is used to determine the initial transmission occasion of a transport block for a given RV sequence, see TS 38.214 [19], clause 6.1.2.3.1.</w:t>
            </w:r>
          </w:p>
        </w:tc>
      </w:tr>
      <w:tr w:rsidR="00A65E28" w14:paraId="4CB854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8054DE" w14:textId="77777777" w:rsidR="00A65E28" w:rsidRDefault="00A65E28">
            <w:pPr>
              <w:pStyle w:val="TAL"/>
              <w:rPr>
                <w:szCs w:val="22"/>
                <w:lang w:val="sv-SE" w:eastAsia="sv-SE"/>
              </w:rPr>
            </w:pPr>
            <w:r>
              <w:rPr>
                <w:b/>
                <w:i/>
                <w:szCs w:val="22"/>
                <w:lang w:val="sv-SE" w:eastAsia="sv-SE"/>
              </w:rPr>
              <w:lastRenderedPageBreak/>
              <w:t>timeDomainAllocation</w:t>
            </w:r>
          </w:p>
          <w:p w14:paraId="1344AD48" w14:textId="77777777" w:rsidR="00A65E28" w:rsidRDefault="00A65E28">
            <w:pPr>
              <w:pStyle w:val="TAL"/>
              <w:rPr>
                <w:szCs w:val="22"/>
                <w:lang w:val="sv-SE" w:eastAsia="sv-SE"/>
              </w:rPr>
            </w:pPr>
            <w:r>
              <w:rPr>
                <w:szCs w:val="22"/>
                <w:lang w:val="sv-SE" w:eastAsia="sv-SE"/>
              </w:rPr>
              <w:t>Indicates a combination of start symbol and length and PUSCH mapping type, see TS 38.214 [19], clause 6.1.2 and TS 38.212 [17], clause 7.3.1.</w:t>
            </w:r>
          </w:p>
        </w:tc>
      </w:tr>
      <w:tr w:rsidR="00A65E28" w14:paraId="795666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8CFA46" w14:textId="77777777" w:rsidR="00A65E28" w:rsidRDefault="00A65E28">
            <w:pPr>
              <w:pStyle w:val="TAL"/>
              <w:rPr>
                <w:szCs w:val="22"/>
                <w:lang w:val="sv-SE" w:eastAsia="sv-SE"/>
              </w:rPr>
            </w:pPr>
            <w:r>
              <w:rPr>
                <w:b/>
                <w:i/>
                <w:szCs w:val="22"/>
                <w:lang w:val="sv-SE" w:eastAsia="sv-SE"/>
              </w:rPr>
              <w:t>timeDomainOffset</w:t>
            </w:r>
          </w:p>
          <w:p w14:paraId="796A2D3D" w14:textId="1C290A31" w:rsidR="00A65E28" w:rsidRDefault="00A65E28">
            <w:pPr>
              <w:pStyle w:val="TAL"/>
              <w:rPr>
                <w:szCs w:val="22"/>
                <w:lang w:val="sv-SE" w:eastAsia="sv-SE"/>
              </w:rPr>
            </w:pPr>
            <w:r>
              <w:rPr>
                <w:szCs w:val="22"/>
                <w:lang w:val="sv-SE" w:eastAsia="sv-SE"/>
              </w:rPr>
              <w:t xml:space="preserve">Offset related to the reference SFN indicated by </w:t>
            </w:r>
            <w:r>
              <w:rPr>
                <w:i/>
                <w:iCs/>
                <w:szCs w:val="22"/>
                <w:lang w:val="sv-SE" w:eastAsia="sv-SE"/>
              </w:rPr>
              <w:t>timeReferenceSFN</w:t>
            </w:r>
            <w:r>
              <w:rPr>
                <w:szCs w:val="22"/>
                <w:lang w:val="sv-SE" w:eastAsia="sv-SE"/>
              </w:rPr>
              <w:t>, see TS 38.321 [3], clause 5.8.2.</w:t>
            </w:r>
            <w:del w:id="8100" w:author="CR#1641" w:date="2020-07-07T11:27:00Z">
              <w:r w:rsidDel="001A7D35">
                <w:rPr>
                  <w:szCs w:val="22"/>
                  <w:lang w:val="sv-SE" w:eastAsia="sv-SE"/>
                </w:rPr>
                <w:delText xml:space="preserve"> If the field </w:delText>
              </w:r>
              <w:r w:rsidDel="001A7D35">
                <w:rPr>
                  <w:i/>
                  <w:iCs/>
                  <w:szCs w:val="22"/>
                  <w:lang w:val="sv-SE" w:eastAsia="sv-SE"/>
                </w:rPr>
                <w:delText xml:space="preserve">timeReferenceSFN </w:delText>
              </w:r>
              <w:r w:rsidDel="001A7D35">
                <w:rPr>
                  <w:szCs w:val="22"/>
                  <w:lang w:val="sv-SE" w:eastAsia="sv-SE"/>
                </w:rPr>
                <w:delText>is not present, the reference SFN is 0.</w:delText>
              </w:r>
            </w:del>
          </w:p>
        </w:tc>
      </w:tr>
      <w:tr w:rsidR="00A65E28" w14:paraId="0750A3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B5D155" w14:textId="77777777" w:rsidR="00A65E28" w:rsidRDefault="00A65E28">
            <w:pPr>
              <w:keepNext/>
              <w:keepLines/>
              <w:spacing w:after="0"/>
              <w:rPr>
                <w:rFonts w:ascii="Arial" w:eastAsia="MS Mincho" w:hAnsi="Arial"/>
                <w:b/>
                <w:i/>
                <w:sz w:val="18"/>
                <w:szCs w:val="22"/>
                <w:lang w:val="sv-SE" w:eastAsia="sv-SE"/>
              </w:rPr>
            </w:pPr>
            <w:r>
              <w:rPr>
                <w:rFonts w:ascii="Arial" w:eastAsia="MS Mincho" w:hAnsi="Arial"/>
                <w:b/>
                <w:i/>
                <w:sz w:val="18"/>
                <w:szCs w:val="22"/>
                <w:lang w:val="sv-SE" w:eastAsia="sv-SE"/>
              </w:rPr>
              <w:t>timeReferenceSFN</w:t>
            </w:r>
          </w:p>
          <w:p w14:paraId="142C6CA5" w14:textId="7B5AEBEE" w:rsidR="00A65E28" w:rsidRDefault="00A65E28">
            <w:pPr>
              <w:keepNext/>
              <w:keepLines/>
              <w:spacing w:after="0"/>
              <w:rPr>
                <w:rFonts w:ascii="Arial" w:eastAsia="MS Mincho" w:hAnsi="Arial"/>
                <w:lang w:val="sv-SE" w:eastAsia="sv-SE"/>
              </w:rPr>
            </w:pPr>
            <w:r>
              <w:rPr>
                <w:rFonts w:ascii="Arial" w:eastAsia="MS Mincho" w:hAnsi="Arial"/>
                <w:sz w:val="18"/>
                <w:szCs w:val="18"/>
                <w:lang w:val="sv-SE" w:eastAsia="sv-SE"/>
              </w:rPr>
              <w:t xml:space="preserve">Indicates SFN used for determination of the offset of a resource in time domain. The UE uses the closest SFN with the indicated number preceding the reception of the configured grant configuration, see TS 38.321 [3], clause 5.8.2. </w:t>
            </w:r>
            <w:ins w:id="8101" w:author="CR#1641" w:date="2020-07-07T11:28:00Z">
              <w:r w:rsidR="001A7D35">
                <w:rPr>
                  <w:rFonts w:ascii="Arial" w:hAnsi="Arial" w:cs="Arial"/>
                  <w:sz w:val="18"/>
                  <w:szCs w:val="18"/>
                </w:rPr>
                <w:t xml:space="preserve">If the field </w:t>
              </w:r>
              <w:r w:rsidR="001A7D35">
                <w:rPr>
                  <w:rFonts w:ascii="Arial" w:hAnsi="Arial" w:cs="Arial"/>
                  <w:i/>
                  <w:iCs/>
                  <w:sz w:val="18"/>
                  <w:szCs w:val="18"/>
                </w:rPr>
                <w:t xml:space="preserve">timeReferenceSFN </w:t>
              </w:r>
              <w:r w:rsidR="001A7D35">
                <w:rPr>
                  <w:rFonts w:ascii="Arial" w:hAnsi="Arial" w:cs="Arial"/>
                  <w:sz w:val="18"/>
                  <w:szCs w:val="18"/>
                </w:rPr>
                <w:t>is not present, the reference SFN is 0.</w:t>
              </w:r>
            </w:ins>
          </w:p>
        </w:tc>
      </w:tr>
      <w:tr w:rsidR="00A65E28" w14:paraId="5998BE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978106" w14:textId="77777777" w:rsidR="00A65E28" w:rsidRDefault="00A65E28">
            <w:pPr>
              <w:pStyle w:val="TAL"/>
              <w:rPr>
                <w:szCs w:val="22"/>
                <w:lang w:val="sv-SE" w:eastAsia="sv-SE"/>
              </w:rPr>
            </w:pPr>
            <w:r>
              <w:rPr>
                <w:b/>
                <w:i/>
                <w:szCs w:val="22"/>
                <w:lang w:val="sv-SE" w:eastAsia="sv-SE"/>
              </w:rPr>
              <w:t>transformPrecoder</w:t>
            </w:r>
          </w:p>
          <w:p w14:paraId="3E3D880A" w14:textId="77777777" w:rsidR="00A65E28" w:rsidRDefault="00A65E28">
            <w:pPr>
              <w:pStyle w:val="TAL"/>
              <w:rPr>
                <w:szCs w:val="22"/>
                <w:lang w:val="sv-SE" w:eastAsia="sv-SE"/>
              </w:rPr>
            </w:pPr>
            <w:r>
              <w:rPr>
                <w:szCs w:val="22"/>
                <w:lang w:val="sv-SE" w:eastAsia="sv-SE"/>
              </w:rPr>
              <w:t xml:space="preserve">Enables or disables transform precoding for </w:t>
            </w:r>
            <w:r>
              <w:rPr>
                <w:i/>
                <w:szCs w:val="22"/>
                <w:lang w:val="sv-SE" w:eastAsia="sv-SE"/>
              </w:rPr>
              <w:t>type1</w:t>
            </w:r>
            <w:r>
              <w:rPr>
                <w:szCs w:val="22"/>
                <w:lang w:val="sv-SE" w:eastAsia="sv-SE"/>
              </w:rPr>
              <w:t xml:space="preserve"> and </w:t>
            </w:r>
            <w:r>
              <w:rPr>
                <w:i/>
                <w:szCs w:val="22"/>
                <w:lang w:val="sv-SE" w:eastAsia="sv-SE"/>
              </w:rPr>
              <w:t>type2</w:t>
            </w:r>
            <w:r>
              <w:rPr>
                <w:szCs w:val="22"/>
                <w:lang w:val="sv-SE" w:eastAsia="sv-SE"/>
              </w:rPr>
              <w:t xml:space="preserve">. If the field is absent, the UE enables or disables transform precoding in accordance with the field </w:t>
            </w:r>
            <w:r>
              <w:rPr>
                <w:i/>
                <w:lang w:val="sv-SE" w:eastAsia="sv-SE"/>
              </w:rPr>
              <w:t>msg3-transformPrecoder</w:t>
            </w:r>
            <w:r>
              <w:rPr>
                <w:szCs w:val="22"/>
                <w:lang w:val="sv-SE" w:eastAsia="sv-SE"/>
              </w:rPr>
              <w:t xml:space="preserve"> in </w:t>
            </w:r>
            <w:r>
              <w:rPr>
                <w:i/>
                <w:lang w:val="sv-SE" w:eastAsia="sv-SE"/>
              </w:rPr>
              <w:t>RACH-ConfigCommon</w:t>
            </w:r>
            <w:r>
              <w:rPr>
                <w:szCs w:val="22"/>
                <w:lang w:val="sv-SE" w:eastAsia="sv-SE"/>
              </w:rPr>
              <w:t>, see TS 38.214 [19], clause 6.1.3.</w:t>
            </w:r>
          </w:p>
        </w:tc>
      </w:tr>
      <w:tr w:rsidR="00A65E28" w14:paraId="1602F3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D8B56A" w14:textId="77777777" w:rsidR="00A65E28" w:rsidRDefault="00A65E28">
            <w:pPr>
              <w:pStyle w:val="TAL"/>
              <w:rPr>
                <w:szCs w:val="22"/>
                <w:lang w:val="sv-SE" w:eastAsia="sv-SE"/>
              </w:rPr>
            </w:pPr>
            <w:r>
              <w:rPr>
                <w:b/>
                <w:i/>
                <w:szCs w:val="22"/>
                <w:lang w:val="sv-SE" w:eastAsia="sv-SE"/>
              </w:rPr>
              <w:t>uci-OnPUSCH</w:t>
            </w:r>
          </w:p>
          <w:p w14:paraId="3BB47BEC" w14:textId="77777777" w:rsidR="00A65E28" w:rsidRDefault="00A65E28">
            <w:pPr>
              <w:pStyle w:val="TAL"/>
              <w:rPr>
                <w:szCs w:val="22"/>
                <w:lang w:val="sv-SE" w:eastAsia="sv-SE"/>
              </w:rPr>
            </w:pPr>
            <w:r>
              <w:rPr>
                <w:szCs w:val="22"/>
                <w:lang w:val="sv-SE" w:eastAsia="sv-SE"/>
              </w:rPr>
              <w:t xml:space="preserve">Selection between and configuration of dynamic and semi-static beta-offset. For Type 1 UL data transmission without grant, </w:t>
            </w:r>
            <w:r>
              <w:rPr>
                <w:i/>
                <w:szCs w:val="22"/>
                <w:lang w:val="sv-SE" w:eastAsia="sv-SE"/>
              </w:rPr>
              <w:t>uci-OnPUSCH</w:t>
            </w:r>
            <w:r>
              <w:rPr>
                <w:szCs w:val="22"/>
                <w:lang w:val="sv-SE" w:eastAsia="sv-SE"/>
              </w:rPr>
              <w:t xml:space="preserve"> should be set to </w:t>
            </w:r>
            <w:r>
              <w:rPr>
                <w:i/>
                <w:szCs w:val="22"/>
                <w:lang w:val="sv-SE" w:eastAsia="sv-SE"/>
              </w:rPr>
              <w:t>semiStatic.</w:t>
            </w:r>
          </w:p>
        </w:tc>
      </w:tr>
    </w:tbl>
    <w:p w14:paraId="0A42D0D5" w14:textId="77777777" w:rsidR="00A65E28" w:rsidRDefault="00A65E28" w:rsidP="00A65E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65E28" w14:paraId="2ECD775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052427C" w14:textId="77777777" w:rsidR="00A65E28" w:rsidRDefault="00A65E28">
            <w:pPr>
              <w:pStyle w:val="TAH"/>
              <w:rPr>
                <w:szCs w:val="22"/>
                <w:lang w:val="sv-SE" w:eastAsia="sv-SE"/>
              </w:rPr>
            </w:pPr>
            <w:r>
              <w:rPr>
                <w:i/>
                <w:szCs w:val="22"/>
                <w:lang w:val="sv-SE" w:eastAsia="sv-SE"/>
              </w:rPr>
              <w:t xml:space="preserve">CG-COT-Sharing </w:t>
            </w:r>
            <w:r>
              <w:rPr>
                <w:szCs w:val="22"/>
                <w:lang w:val="sv-SE" w:eastAsia="sv-SE"/>
              </w:rPr>
              <w:t>field descriptions</w:t>
            </w:r>
          </w:p>
        </w:tc>
      </w:tr>
      <w:tr w:rsidR="00591A63" w14:paraId="6EA25D26" w14:textId="77777777" w:rsidTr="00A65E28">
        <w:trPr>
          <w:ins w:id="8102" w:author="CR#1528r4" w:date="2020-07-03T01:03:00Z"/>
        </w:trPr>
        <w:tc>
          <w:tcPr>
            <w:tcW w:w="14281" w:type="dxa"/>
            <w:tcBorders>
              <w:top w:val="single" w:sz="4" w:space="0" w:color="auto"/>
              <w:left w:val="single" w:sz="4" w:space="0" w:color="auto"/>
              <w:bottom w:val="single" w:sz="4" w:space="0" w:color="auto"/>
              <w:right w:val="single" w:sz="4" w:space="0" w:color="auto"/>
            </w:tcBorders>
          </w:tcPr>
          <w:p w14:paraId="1F4A2ED9" w14:textId="77777777" w:rsidR="00591A63" w:rsidRDefault="00591A63" w:rsidP="00591A63">
            <w:pPr>
              <w:pStyle w:val="TAL"/>
              <w:rPr>
                <w:ins w:id="8103" w:author="CR#1528r4" w:date="2020-07-03T01:04:00Z"/>
                <w:b/>
                <w:i/>
              </w:rPr>
            </w:pPr>
            <w:ins w:id="8104" w:author="CR#1528r4" w:date="2020-07-03T01:04:00Z">
              <w:r>
                <w:rPr>
                  <w:b/>
                  <w:i/>
                </w:rPr>
                <w:t>channelAccessPriority</w:t>
              </w:r>
            </w:ins>
          </w:p>
          <w:p w14:paraId="12B61723" w14:textId="7BF3EB9B" w:rsidR="00591A63" w:rsidRDefault="00591A63" w:rsidP="00591A63">
            <w:pPr>
              <w:pStyle w:val="TAL"/>
              <w:rPr>
                <w:ins w:id="8105" w:author="CR#1528r4" w:date="2020-07-03T01:03:00Z"/>
                <w:lang w:val="sv-SE" w:eastAsia="sv-SE"/>
              </w:rPr>
              <w:pPrChange w:id="8106" w:author="CR#1528r4" w:date="2020-07-03T01:04:00Z">
                <w:pPr>
                  <w:pStyle w:val="TAH"/>
                </w:pPr>
              </w:pPrChange>
            </w:pPr>
            <w:ins w:id="8107" w:author="CR#1528r4" w:date="2020-07-03T01:04:00Z">
              <w:r>
                <w:t>Indicates the Channel Access Priority Class that the gNB can assume when sharing the UE initiated COT (see 37.213 [48], clause 4.1.3).</w:t>
              </w:r>
            </w:ins>
          </w:p>
        </w:tc>
      </w:tr>
      <w:tr w:rsidR="00A65E28" w14:paraId="4DC3172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B68652E" w14:textId="77777777" w:rsidR="00A65E28" w:rsidRDefault="00A65E28">
            <w:pPr>
              <w:pStyle w:val="TAL"/>
              <w:rPr>
                <w:szCs w:val="22"/>
                <w:lang w:val="sv-SE" w:eastAsia="sv-SE"/>
              </w:rPr>
            </w:pPr>
            <w:r>
              <w:rPr>
                <w:b/>
                <w:i/>
                <w:szCs w:val="22"/>
                <w:lang w:val="sv-SE" w:eastAsia="sv-SE"/>
              </w:rPr>
              <w:t>duration</w:t>
            </w:r>
          </w:p>
          <w:p w14:paraId="0EFE5301" w14:textId="77777777" w:rsidR="00A65E28" w:rsidRDefault="00A65E28">
            <w:pPr>
              <w:pStyle w:val="TAL"/>
              <w:rPr>
                <w:szCs w:val="22"/>
                <w:lang w:val="sv-SE" w:eastAsia="sv-SE"/>
              </w:rPr>
            </w:pPr>
            <w:r>
              <w:rPr>
                <w:rFonts w:cs="Arial"/>
                <w:szCs w:val="22"/>
                <w:lang w:val="sv-SE" w:eastAsia="sv-SE"/>
              </w:rPr>
              <w:t>Indicates the number of DL transmission slots within UE initiated COT (see 37.213 [48], clause 4.1.3)</w:t>
            </w:r>
            <w:r>
              <w:rPr>
                <w:szCs w:val="22"/>
                <w:lang w:val="sv-SE" w:eastAsia="sv-SE"/>
              </w:rPr>
              <w:t>.</w:t>
            </w:r>
          </w:p>
        </w:tc>
      </w:tr>
      <w:tr w:rsidR="00A65E28" w14:paraId="4FAE943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05CA33D" w14:textId="77777777" w:rsidR="00A65E28" w:rsidRDefault="00A65E28">
            <w:pPr>
              <w:pStyle w:val="TAL"/>
              <w:rPr>
                <w:szCs w:val="22"/>
                <w:lang w:val="sv-SE" w:eastAsia="sv-SE"/>
              </w:rPr>
            </w:pPr>
            <w:r>
              <w:rPr>
                <w:b/>
                <w:i/>
                <w:szCs w:val="22"/>
                <w:lang w:val="sv-SE" w:eastAsia="sv-SE"/>
              </w:rPr>
              <w:t>offset</w:t>
            </w:r>
          </w:p>
          <w:p w14:paraId="0CEF341A" w14:textId="77777777" w:rsidR="00A65E28" w:rsidRDefault="00A65E28">
            <w:pPr>
              <w:pStyle w:val="TAL"/>
              <w:rPr>
                <w:lang w:val="sv-SE" w:eastAsia="sv-SE"/>
              </w:rPr>
            </w:pPr>
            <w:r>
              <w:rPr>
                <w:rFonts w:cs="Arial"/>
                <w:szCs w:val="18"/>
                <w:lang w:val="sv-SE" w:eastAsia="sv-SE"/>
              </w:rPr>
              <w:t>Indicates the number of DL transmission slots from the end of the slot where CG-UCI is detected after which COT sharing can be used (see 37.213 [48], clause 4.1.3</w:t>
            </w:r>
            <w:r>
              <w:rPr>
                <w:rFonts w:cs="Arial"/>
                <w:szCs w:val="22"/>
                <w:lang w:val="sv-SE" w:eastAsia="sv-SE"/>
              </w:rPr>
              <w:t>)</w:t>
            </w:r>
            <w:r>
              <w:rPr>
                <w:szCs w:val="22"/>
                <w:lang w:val="sv-SE" w:eastAsia="sv-SE"/>
              </w:rPr>
              <w:t>.</w:t>
            </w:r>
          </w:p>
        </w:tc>
      </w:tr>
    </w:tbl>
    <w:p w14:paraId="536AF8AE" w14:textId="77777777" w:rsidR="00591A63" w:rsidRDefault="00591A63" w:rsidP="00591A63">
      <w:pPr>
        <w:rPr>
          <w:ins w:id="8108" w:author="CR#1528r4" w:date="2020-07-03T01:04: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91A63" w14:paraId="426C7341" w14:textId="77777777" w:rsidTr="00591A63">
        <w:trPr>
          <w:ins w:id="8109" w:author="CR#1528r4" w:date="2020-07-03T01:04:00Z"/>
        </w:trPr>
        <w:tc>
          <w:tcPr>
            <w:tcW w:w="14281" w:type="dxa"/>
            <w:tcBorders>
              <w:top w:val="single" w:sz="4" w:space="0" w:color="auto"/>
              <w:left w:val="single" w:sz="4" w:space="0" w:color="auto"/>
              <w:bottom w:val="single" w:sz="4" w:space="0" w:color="auto"/>
              <w:right w:val="single" w:sz="4" w:space="0" w:color="auto"/>
            </w:tcBorders>
            <w:hideMark/>
          </w:tcPr>
          <w:p w14:paraId="49D318D5" w14:textId="77777777" w:rsidR="00591A63" w:rsidRDefault="00591A63">
            <w:pPr>
              <w:pStyle w:val="TAH"/>
              <w:rPr>
                <w:ins w:id="8110" w:author="CR#1528r4" w:date="2020-07-03T01:04:00Z"/>
                <w:szCs w:val="22"/>
              </w:rPr>
            </w:pPr>
            <w:ins w:id="8111" w:author="CR#1528r4" w:date="2020-07-03T01:04:00Z">
              <w:r>
                <w:rPr>
                  <w:i/>
                  <w:szCs w:val="22"/>
                </w:rPr>
                <w:t xml:space="preserve">CG-StartingOffsets </w:t>
              </w:r>
              <w:r>
                <w:rPr>
                  <w:szCs w:val="22"/>
                </w:rPr>
                <w:t>field descriptions</w:t>
              </w:r>
            </w:ins>
          </w:p>
        </w:tc>
      </w:tr>
      <w:tr w:rsidR="00591A63" w14:paraId="02A1C2BB" w14:textId="77777777" w:rsidTr="00591A63">
        <w:trPr>
          <w:ins w:id="8112" w:author="CR#1528r4" w:date="2020-07-03T01:04:00Z"/>
        </w:trPr>
        <w:tc>
          <w:tcPr>
            <w:tcW w:w="14281" w:type="dxa"/>
            <w:tcBorders>
              <w:top w:val="single" w:sz="4" w:space="0" w:color="auto"/>
              <w:left w:val="single" w:sz="4" w:space="0" w:color="auto"/>
              <w:bottom w:val="single" w:sz="4" w:space="0" w:color="auto"/>
              <w:right w:val="single" w:sz="4" w:space="0" w:color="auto"/>
            </w:tcBorders>
            <w:hideMark/>
          </w:tcPr>
          <w:p w14:paraId="558E5037" w14:textId="77777777" w:rsidR="00591A63" w:rsidRDefault="00591A63">
            <w:pPr>
              <w:pStyle w:val="TAL"/>
              <w:rPr>
                <w:ins w:id="8113" w:author="CR#1528r4" w:date="2020-07-03T01:04:00Z"/>
                <w:szCs w:val="22"/>
              </w:rPr>
            </w:pPr>
            <w:ins w:id="8114" w:author="CR#1528r4" w:date="2020-07-03T01:04:00Z">
              <w:r>
                <w:rPr>
                  <w:rFonts w:cs="Arial"/>
                  <w:b/>
                  <w:i/>
                  <w:szCs w:val="22"/>
                </w:rPr>
                <w:t>cg-StartingFullBW-InsideCOT</w:t>
              </w:r>
            </w:ins>
          </w:p>
          <w:p w14:paraId="4FA83262" w14:textId="77777777" w:rsidR="00591A63" w:rsidRDefault="00591A63">
            <w:pPr>
              <w:pStyle w:val="TAL"/>
              <w:rPr>
                <w:ins w:id="8115" w:author="CR#1528r4" w:date="2020-07-03T01:04:00Z"/>
                <w:b/>
                <w:i/>
                <w:szCs w:val="22"/>
              </w:rPr>
            </w:pPr>
            <w:ins w:id="8116" w:author="CR#1528r4" w:date="2020-07-03T01:04:00Z">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ins>
          </w:p>
        </w:tc>
      </w:tr>
      <w:tr w:rsidR="00591A63" w14:paraId="0A79052E" w14:textId="77777777" w:rsidTr="00591A63">
        <w:trPr>
          <w:ins w:id="8117" w:author="CR#1528r4" w:date="2020-07-03T01:04:00Z"/>
        </w:trPr>
        <w:tc>
          <w:tcPr>
            <w:tcW w:w="14281" w:type="dxa"/>
            <w:tcBorders>
              <w:top w:val="single" w:sz="4" w:space="0" w:color="auto"/>
              <w:left w:val="single" w:sz="4" w:space="0" w:color="auto"/>
              <w:bottom w:val="single" w:sz="4" w:space="0" w:color="auto"/>
              <w:right w:val="single" w:sz="4" w:space="0" w:color="auto"/>
            </w:tcBorders>
            <w:hideMark/>
          </w:tcPr>
          <w:p w14:paraId="12B82D58" w14:textId="77777777" w:rsidR="00591A63" w:rsidRDefault="00591A63">
            <w:pPr>
              <w:pStyle w:val="TAL"/>
              <w:rPr>
                <w:ins w:id="8118" w:author="CR#1528r4" w:date="2020-07-03T01:04:00Z"/>
                <w:szCs w:val="22"/>
              </w:rPr>
            </w:pPr>
            <w:ins w:id="8119" w:author="CR#1528r4" w:date="2020-07-03T01:04:00Z">
              <w:r>
                <w:rPr>
                  <w:rFonts w:cs="Arial"/>
                  <w:b/>
                  <w:i/>
                  <w:szCs w:val="22"/>
                </w:rPr>
                <w:t>cg-StartingFullBW-OutsideCOT</w:t>
              </w:r>
            </w:ins>
          </w:p>
          <w:p w14:paraId="3EB03F4B" w14:textId="77777777" w:rsidR="00591A63" w:rsidRDefault="00591A63">
            <w:pPr>
              <w:pStyle w:val="TAL"/>
              <w:rPr>
                <w:ins w:id="8120" w:author="CR#1528r4" w:date="2020-07-03T01:04:00Z"/>
                <w:szCs w:val="22"/>
              </w:rPr>
            </w:pPr>
            <w:ins w:id="8121" w:author="CR#1528r4" w:date="2020-07-03T01:04:00Z">
              <w:r>
                <w:rPr>
                  <w:rFonts w:cs="Arial"/>
                  <w:szCs w:val="22"/>
                </w:rPr>
                <w:t>A set of configured grant PUSCH transmission starting offset</w:t>
              </w:r>
              <w:r>
                <w:rPr>
                  <w:rFonts w:cs="Arial"/>
                  <w:szCs w:val="22"/>
                  <w:lang w:val="en-US"/>
                </w:rPr>
                <w:t xml:space="preserve"> indices (see TS 38.211[16], Table 5.3.1-2) </w:t>
              </w:r>
              <w:r>
                <w:rPr>
                  <w:rFonts w:cs="Arial"/>
                  <w:szCs w:val="22"/>
                </w:rPr>
                <w:t>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ins>
          </w:p>
        </w:tc>
      </w:tr>
      <w:tr w:rsidR="00591A63" w14:paraId="1E2BAC0B" w14:textId="77777777" w:rsidTr="00591A63">
        <w:trPr>
          <w:ins w:id="8122" w:author="CR#1528r4" w:date="2020-07-03T01:04:00Z"/>
        </w:trPr>
        <w:tc>
          <w:tcPr>
            <w:tcW w:w="14281" w:type="dxa"/>
            <w:tcBorders>
              <w:top w:val="single" w:sz="4" w:space="0" w:color="auto"/>
              <w:left w:val="single" w:sz="4" w:space="0" w:color="auto"/>
              <w:bottom w:val="single" w:sz="4" w:space="0" w:color="auto"/>
              <w:right w:val="single" w:sz="4" w:space="0" w:color="auto"/>
            </w:tcBorders>
            <w:hideMark/>
          </w:tcPr>
          <w:p w14:paraId="5FC85C86" w14:textId="77777777" w:rsidR="00591A63" w:rsidRDefault="00591A63">
            <w:pPr>
              <w:pStyle w:val="TAL"/>
              <w:rPr>
                <w:ins w:id="8123" w:author="CR#1528r4" w:date="2020-07-03T01:04:00Z"/>
                <w:szCs w:val="22"/>
              </w:rPr>
            </w:pPr>
            <w:ins w:id="8124" w:author="CR#1528r4" w:date="2020-07-03T01:04:00Z">
              <w:r>
                <w:rPr>
                  <w:rFonts w:cs="Arial"/>
                  <w:b/>
                  <w:i/>
                  <w:szCs w:val="22"/>
                </w:rPr>
                <w:t>cg-StartingPartialBW-InsideCOT</w:t>
              </w:r>
            </w:ins>
          </w:p>
          <w:p w14:paraId="24925DF8" w14:textId="77777777" w:rsidR="00591A63" w:rsidRDefault="00591A63">
            <w:pPr>
              <w:pStyle w:val="TAL"/>
              <w:rPr>
                <w:ins w:id="8125" w:author="CR#1528r4" w:date="2020-07-03T01:04:00Z"/>
              </w:rPr>
            </w:pPr>
            <w:ins w:id="8126" w:author="CR#1528r4" w:date="2020-07-03T01:04:00Z">
              <w:r>
                <w:rPr>
                  <w:rFonts w:cs="Arial"/>
                  <w:szCs w:val="22"/>
                </w:rPr>
                <w:t>A set of configured grant PUSCH transmission starting offset</w:t>
              </w:r>
              <w:r>
                <w:rPr>
                  <w:rFonts w:cs="Arial"/>
                  <w:szCs w:val="22"/>
                  <w:lang w:val="en-US"/>
                </w:rPr>
                <w:t xml:space="preserve"> index (see TS 38.211[16], Table 5.3.1-2) </w:t>
              </w:r>
              <w:r>
                <w:rPr>
                  <w:rFonts w:cs="Arial"/>
                  <w:szCs w:val="22"/>
                </w:rPr>
                <w:t>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ins>
          </w:p>
        </w:tc>
      </w:tr>
      <w:tr w:rsidR="00591A63" w14:paraId="1A426B42" w14:textId="77777777" w:rsidTr="00591A63">
        <w:trPr>
          <w:ins w:id="8127" w:author="CR#1528r4" w:date="2020-07-03T01:04:00Z"/>
        </w:trPr>
        <w:tc>
          <w:tcPr>
            <w:tcW w:w="14281" w:type="dxa"/>
            <w:tcBorders>
              <w:top w:val="single" w:sz="4" w:space="0" w:color="auto"/>
              <w:left w:val="single" w:sz="4" w:space="0" w:color="auto"/>
              <w:bottom w:val="single" w:sz="4" w:space="0" w:color="auto"/>
              <w:right w:val="single" w:sz="4" w:space="0" w:color="auto"/>
            </w:tcBorders>
            <w:hideMark/>
          </w:tcPr>
          <w:p w14:paraId="0C73D746" w14:textId="77777777" w:rsidR="00591A63" w:rsidRDefault="00591A63">
            <w:pPr>
              <w:pStyle w:val="TAL"/>
              <w:rPr>
                <w:ins w:id="8128" w:author="CR#1528r4" w:date="2020-07-03T01:04:00Z"/>
                <w:szCs w:val="22"/>
              </w:rPr>
            </w:pPr>
            <w:ins w:id="8129" w:author="CR#1528r4" w:date="2020-07-03T01:04:00Z">
              <w:r>
                <w:rPr>
                  <w:rFonts w:cs="Arial"/>
                  <w:b/>
                  <w:i/>
                  <w:szCs w:val="22"/>
                </w:rPr>
                <w:t>cg-StartingPartialBW-OutsideCOT</w:t>
              </w:r>
            </w:ins>
          </w:p>
          <w:p w14:paraId="53165186" w14:textId="77777777" w:rsidR="00591A63" w:rsidRDefault="00591A63">
            <w:pPr>
              <w:pStyle w:val="TAL"/>
              <w:rPr>
                <w:ins w:id="8130" w:author="CR#1528r4" w:date="2020-07-03T01:04:00Z"/>
                <w:b/>
                <w:i/>
                <w:szCs w:val="22"/>
              </w:rPr>
            </w:pPr>
            <w:ins w:id="8131" w:author="CR#1528r4" w:date="2020-07-03T01:04:00Z">
              <w:r>
                <w:rPr>
                  <w:rFonts w:cs="Arial"/>
                  <w:szCs w:val="22"/>
                </w:rPr>
                <w:t>A set of configured grant PUSCH transmission starting offset</w:t>
              </w:r>
              <w:r>
                <w:rPr>
                  <w:rFonts w:cs="Arial"/>
                  <w:szCs w:val="22"/>
                  <w:lang w:val="en-US"/>
                </w:rPr>
                <w:t xml:space="preserve"> index (see TS 38.211[16], Table 5.3.1-2) </w:t>
              </w:r>
              <w:r>
                <w:rPr>
                  <w:rFonts w:cs="Arial"/>
                  <w:szCs w:val="22"/>
                </w:rPr>
                <w:t xml:space="preserve">which indicates the length of a CP extension of the first symbol that is located before the configured resource when frequency domain resource allocation does not include all interlaces in the allocated RB set(s) and the CG PUSCH resource is </w:t>
              </w:r>
              <w:r>
                <w:rPr>
                  <w:rFonts w:cs="Arial"/>
                  <w:szCs w:val="22"/>
                  <w:lang w:val="en-US"/>
                </w:rPr>
                <w:t>outside</w:t>
              </w:r>
              <w:r>
                <w:rPr>
                  <w:rFonts w:cs="Arial"/>
                  <w:szCs w:val="22"/>
                </w:rPr>
                <w:t xml:space="preserve"> gNB COT (see TS 38.214 [19], clause 6.1.2.3).</w:t>
              </w:r>
            </w:ins>
          </w:p>
        </w:tc>
      </w:tr>
    </w:tbl>
    <w:p w14:paraId="7779332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22F0E33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AD822A" w14:textId="77777777" w:rsidR="00A65E28" w:rsidRDefault="00A65E28">
            <w:pPr>
              <w:pStyle w:val="TAH"/>
              <w:rPr>
                <w:b w:val="0"/>
                <w:lang w:val="sv-SE" w:eastAsia="sv-SE"/>
              </w:rPr>
            </w:pPr>
            <w:r>
              <w:rPr>
                <w:lang w:val="sv-SE"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677B45" w14:textId="77777777" w:rsidR="00A65E28" w:rsidRDefault="00A65E28">
            <w:pPr>
              <w:pStyle w:val="TAH"/>
              <w:rPr>
                <w:b w:val="0"/>
                <w:lang w:val="sv-SE" w:eastAsia="sv-SE"/>
              </w:rPr>
            </w:pPr>
            <w:r>
              <w:rPr>
                <w:lang w:val="sv-SE" w:eastAsia="sv-SE"/>
              </w:rPr>
              <w:t>Explanation</w:t>
            </w:r>
          </w:p>
        </w:tc>
      </w:tr>
      <w:tr w:rsidR="00A65E28" w14:paraId="3124A40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E491344" w14:textId="77777777" w:rsidR="00A65E28" w:rsidRDefault="00A65E28">
            <w:pPr>
              <w:pStyle w:val="TAL"/>
              <w:rPr>
                <w:i/>
                <w:szCs w:val="22"/>
                <w:lang w:val="sv-SE" w:eastAsia="sv-SE"/>
              </w:rPr>
            </w:pPr>
            <w:r>
              <w:rPr>
                <w:i/>
                <w:szCs w:val="22"/>
                <w:lang w:val="sv-SE"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474D539" w14:textId="77777777" w:rsidR="00A65E28" w:rsidRDefault="00A65E28">
            <w:pPr>
              <w:pStyle w:val="TAL"/>
              <w:rPr>
                <w:szCs w:val="22"/>
                <w:lang w:val="sv-SE" w:eastAsia="sv-SE"/>
              </w:rPr>
            </w:pPr>
            <w:r>
              <w:rPr>
                <w:szCs w:val="22"/>
                <w:lang w:val="sv-SE" w:eastAsia="sv-SE"/>
              </w:rPr>
              <w:t xml:space="preserve">This fiels is optionally present, Need R, if </w:t>
            </w:r>
            <w:r>
              <w:rPr>
                <w:i/>
                <w:szCs w:val="22"/>
                <w:lang w:val="sv-SE" w:eastAsia="sv-SE"/>
              </w:rPr>
              <w:t xml:space="preserve">lch-BasedPrioritization </w:t>
            </w:r>
            <w:r>
              <w:rPr>
                <w:szCs w:val="22"/>
                <w:lang w:val="sv-SE" w:eastAsia="sv-SE"/>
              </w:rPr>
              <w:t>is configured in the MAC entity. It is absent otherwise.</w:t>
            </w:r>
          </w:p>
        </w:tc>
      </w:tr>
      <w:tr w:rsidR="00A65E28" w14:paraId="265E6CB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5B67757" w14:textId="77777777" w:rsidR="00A65E28" w:rsidRDefault="00A65E28">
            <w:pPr>
              <w:pStyle w:val="TAL"/>
              <w:rPr>
                <w:i/>
                <w:iCs/>
                <w:lang w:val="sv-SE" w:eastAsia="x-none"/>
              </w:rPr>
            </w:pPr>
            <w:r>
              <w:rPr>
                <w:i/>
                <w:iCs/>
                <w:lang w:val="sv-SE"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240D1EAC" w14:textId="77777777" w:rsidR="00A65E28" w:rsidRDefault="00A65E28">
            <w:pPr>
              <w:pStyle w:val="TAL"/>
              <w:rPr>
                <w:lang w:val="sv-SE" w:eastAsia="sv-SE"/>
              </w:rPr>
            </w:pPr>
            <w:r>
              <w:rPr>
                <w:lang w:val="sv-SE" w:eastAsia="sv-SE"/>
              </w:rPr>
              <w:t>The field is optionally present if pusch-RepTypeIndicator is set to pusch-RepTypeB, Need S, and absent otherwise.</w:t>
            </w:r>
          </w:p>
        </w:tc>
      </w:tr>
      <w:tr w:rsidR="001A7D35" w14:paraId="09271E31" w14:textId="77777777" w:rsidTr="001A7D35">
        <w:trPr>
          <w:ins w:id="8132" w:author="CR#1641" w:date="2020-07-07T11:28:00Z"/>
        </w:trPr>
        <w:tc>
          <w:tcPr>
            <w:tcW w:w="4027" w:type="dxa"/>
            <w:tcBorders>
              <w:top w:val="single" w:sz="4" w:space="0" w:color="auto"/>
              <w:left w:val="single" w:sz="4" w:space="0" w:color="auto"/>
              <w:bottom w:val="single" w:sz="4" w:space="0" w:color="auto"/>
              <w:right w:val="single" w:sz="4" w:space="0" w:color="auto"/>
            </w:tcBorders>
            <w:hideMark/>
          </w:tcPr>
          <w:p w14:paraId="5545EA18" w14:textId="77777777" w:rsidR="001A7D35" w:rsidRDefault="001A7D35">
            <w:pPr>
              <w:pStyle w:val="TAL"/>
              <w:rPr>
                <w:ins w:id="8133" w:author="CR#1641" w:date="2020-07-07T11:28:00Z"/>
                <w:i/>
                <w:iCs/>
                <w:lang w:val="sv-SE" w:eastAsia="x-none"/>
              </w:rPr>
            </w:pPr>
            <w:ins w:id="8134" w:author="CR#1641" w:date="2020-07-07T11:28:00Z">
              <w:r>
                <w:rPr>
                  <w:i/>
                  <w:iCs/>
                  <w:lang w:val="sv-SE" w:eastAsia="x-none"/>
                </w:rPr>
                <w:t>CG-List</w:t>
              </w:r>
            </w:ins>
          </w:p>
        </w:tc>
        <w:tc>
          <w:tcPr>
            <w:tcW w:w="10146" w:type="dxa"/>
            <w:tcBorders>
              <w:top w:val="single" w:sz="4" w:space="0" w:color="auto"/>
              <w:left w:val="single" w:sz="4" w:space="0" w:color="auto"/>
              <w:bottom w:val="single" w:sz="4" w:space="0" w:color="auto"/>
              <w:right w:val="single" w:sz="4" w:space="0" w:color="auto"/>
            </w:tcBorders>
            <w:hideMark/>
          </w:tcPr>
          <w:p w14:paraId="763277B4" w14:textId="77777777" w:rsidR="001A7D35" w:rsidRDefault="001A7D35">
            <w:pPr>
              <w:pStyle w:val="TAL"/>
              <w:rPr>
                <w:ins w:id="8135" w:author="CR#1641" w:date="2020-07-07T11:28:00Z"/>
                <w:lang w:val="sv-SE" w:eastAsia="sv-SE"/>
              </w:rPr>
            </w:pPr>
            <w:ins w:id="8136" w:author="CR#1641" w:date="2020-07-07T11:28:00Z">
              <w:r>
                <w:rPr>
                  <w:lang w:val="sv-SE" w:eastAsia="sv-SE"/>
                </w:rPr>
                <w:t xml:space="preserve">The field is mandatory present when included in </w:t>
              </w:r>
              <w:r>
                <w:rPr>
                  <w:i/>
                  <w:iCs/>
                  <w:lang w:val="sv-SE" w:eastAsia="sv-SE"/>
                </w:rPr>
                <w:t>configuredGrantConfigToAddModList-r16</w:t>
              </w:r>
              <w:r>
                <w:rPr>
                  <w:lang w:val="sv-SE" w:eastAsia="sv-SE"/>
                </w:rPr>
                <w:t>, otherwise the field is absent.</w:t>
              </w:r>
            </w:ins>
          </w:p>
        </w:tc>
      </w:tr>
    </w:tbl>
    <w:p w14:paraId="0F7CDC0F" w14:textId="77777777" w:rsidR="00A65E28" w:rsidRDefault="00A65E28" w:rsidP="00A65E28"/>
    <w:p w14:paraId="4412D46F" w14:textId="77777777" w:rsidR="00A65E28" w:rsidRDefault="00A65E28" w:rsidP="00A65E28">
      <w:pPr>
        <w:pStyle w:val="Heading4"/>
      </w:pPr>
      <w:r>
        <w:t>–</w:t>
      </w:r>
      <w:r>
        <w:tab/>
      </w:r>
      <w:r>
        <w:rPr>
          <w:i/>
        </w:rPr>
        <w:t>ConfiguredGrantConfigIndex</w:t>
      </w:r>
    </w:p>
    <w:p w14:paraId="216C8DE1" w14:textId="77777777" w:rsidR="00A65E28" w:rsidRDefault="00A65E28" w:rsidP="00A65E28">
      <w:r>
        <w:t xml:space="preserve">The IE </w:t>
      </w:r>
      <w:r>
        <w:rPr>
          <w:i/>
        </w:rPr>
        <w:t>ConfiguredGrantConfigIndex</w:t>
      </w:r>
      <w:r>
        <w:t xml:space="preserve"> is used to indicate the index of one of multiple UL Configured Grant configurations in one BWP.</w:t>
      </w:r>
    </w:p>
    <w:p w14:paraId="5C8BA543" w14:textId="77777777" w:rsidR="00A65E28" w:rsidRDefault="00A65E28" w:rsidP="00A65E28">
      <w:pPr>
        <w:pStyle w:val="TH"/>
      </w:pPr>
      <w:r>
        <w:rPr>
          <w:i/>
        </w:rPr>
        <w:t>ConfiguredGrantConfigIndex</w:t>
      </w:r>
      <w:r>
        <w:t xml:space="preserve"> information element</w:t>
      </w:r>
    </w:p>
    <w:p w14:paraId="744FE1D7" w14:textId="77777777" w:rsidR="00A65E28" w:rsidRDefault="00A65E28" w:rsidP="00A65E28">
      <w:pPr>
        <w:pStyle w:val="PL"/>
      </w:pPr>
      <w:r>
        <w:t>-- ASN1START</w:t>
      </w:r>
    </w:p>
    <w:p w14:paraId="3797E187" w14:textId="77777777" w:rsidR="00A65E28" w:rsidRDefault="00A65E28" w:rsidP="00A65E28">
      <w:pPr>
        <w:pStyle w:val="PL"/>
      </w:pPr>
      <w:r>
        <w:t>-- TAG-CONFIGUREDGRANTCONFIGINDEX-START</w:t>
      </w:r>
    </w:p>
    <w:p w14:paraId="58B3CB96" w14:textId="77777777" w:rsidR="00A65E28" w:rsidRDefault="00A65E28" w:rsidP="00A65E28">
      <w:pPr>
        <w:pStyle w:val="PL"/>
      </w:pPr>
    </w:p>
    <w:p w14:paraId="049627A4" w14:textId="77777777" w:rsidR="00A65E28" w:rsidRDefault="00A65E28" w:rsidP="00A65E28">
      <w:pPr>
        <w:pStyle w:val="PL"/>
      </w:pPr>
      <w:r>
        <w:t>ConfiguredGrantConfigIndex-r16 ::= INTEGER (0.. maxNrofConfiguredGrantConfig-r16-1)</w:t>
      </w:r>
    </w:p>
    <w:p w14:paraId="0F7B7282" w14:textId="77777777" w:rsidR="00A65E28" w:rsidRDefault="00A65E28" w:rsidP="00A65E28">
      <w:pPr>
        <w:pStyle w:val="PL"/>
      </w:pPr>
    </w:p>
    <w:p w14:paraId="0DE493FC" w14:textId="77777777" w:rsidR="00A65E28" w:rsidRDefault="00A65E28" w:rsidP="00A65E28">
      <w:pPr>
        <w:pStyle w:val="PL"/>
      </w:pPr>
      <w:r>
        <w:t>-- TAG-CONFIGUREDGRANTCONFIGINDEX-STOP</w:t>
      </w:r>
    </w:p>
    <w:p w14:paraId="150DEB37" w14:textId="77777777" w:rsidR="00A65E28" w:rsidRDefault="00A65E28" w:rsidP="00A65E28">
      <w:pPr>
        <w:pStyle w:val="PL"/>
      </w:pPr>
      <w:r>
        <w:t>-- ASN1STOP</w:t>
      </w:r>
    </w:p>
    <w:p w14:paraId="52054717" w14:textId="77777777" w:rsidR="00A65E28" w:rsidRDefault="00A65E28" w:rsidP="00A65E28"/>
    <w:p w14:paraId="2F851A58" w14:textId="77777777" w:rsidR="00A65E28" w:rsidRDefault="00A65E28" w:rsidP="00A65E28">
      <w:pPr>
        <w:pStyle w:val="Heading4"/>
      </w:pPr>
      <w:r>
        <w:t>–</w:t>
      </w:r>
      <w:r>
        <w:tab/>
      </w:r>
      <w:r>
        <w:rPr>
          <w:i/>
        </w:rPr>
        <w:t>ConfiguredGrantConfigIndexMAC</w:t>
      </w:r>
    </w:p>
    <w:p w14:paraId="20506568" w14:textId="77777777" w:rsidR="00A65E28" w:rsidRDefault="00A65E28" w:rsidP="00A65E28">
      <w:r>
        <w:t xml:space="preserve">The IE </w:t>
      </w:r>
      <w:r>
        <w:rPr>
          <w:i/>
        </w:rPr>
        <w:t>ConfiguredGrantConfigIndexMAC</w:t>
      </w:r>
      <w:r>
        <w:t xml:space="preserve"> is used to indicate the unique Configured Grant configurations index per MAC entity.</w:t>
      </w:r>
    </w:p>
    <w:p w14:paraId="474F0C8A" w14:textId="77777777" w:rsidR="00A65E28" w:rsidRDefault="00A65E28" w:rsidP="00A65E28">
      <w:pPr>
        <w:pStyle w:val="TH"/>
      </w:pPr>
      <w:r>
        <w:rPr>
          <w:i/>
        </w:rPr>
        <w:t>ConfiguredGrantConfigIndexMAC</w:t>
      </w:r>
      <w:r>
        <w:t xml:space="preserve"> information element</w:t>
      </w:r>
    </w:p>
    <w:p w14:paraId="3EA0E818" w14:textId="77777777" w:rsidR="00A65E28" w:rsidRDefault="00A65E28" w:rsidP="00A65E28">
      <w:pPr>
        <w:pStyle w:val="PL"/>
      </w:pPr>
      <w:r>
        <w:t>-- ASN1START</w:t>
      </w:r>
    </w:p>
    <w:p w14:paraId="3DF4B204" w14:textId="77777777" w:rsidR="00A65E28" w:rsidRDefault="00A65E28" w:rsidP="00A65E28">
      <w:pPr>
        <w:pStyle w:val="PL"/>
      </w:pPr>
      <w:r>
        <w:t>-- TAG-CONFIGUREDGRANTCONFIGINDEXMAC-START</w:t>
      </w:r>
    </w:p>
    <w:p w14:paraId="6F5E205D" w14:textId="77777777" w:rsidR="00A65E28" w:rsidRDefault="00A65E28" w:rsidP="00A65E28">
      <w:pPr>
        <w:pStyle w:val="PL"/>
      </w:pPr>
    </w:p>
    <w:p w14:paraId="090C729F" w14:textId="77777777" w:rsidR="00A65E28" w:rsidRDefault="00A65E28" w:rsidP="00A65E28">
      <w:pPr>
        <w:pStyle w:val="PL"/>
      </w:pPr>
      <w:r>
        <w:t>ConfiguredGrantConfigIndexMAC-r16 ::= INTEGER (0.. maxNrofConfiguredGrantConfigMAC-r16-1)</w:t>
      </w:r>
    </w:p>
    <w:p w14:paraId="3D95E15A" w14:textId="77777777" w:rsidR="00A65E28" w:rsidRDefault="00A65E28" w:rsidP="00A65E28">
      <w:pPr>
        <w:pStyle w:val="PL"/>
      </w:pPr>
    </w:p>
    <w:p w14:paraId="39F31E40" w14:textId="77777777" w:rsidR="00A65E28" w:rsidRDefault="00A65E28" w:rsidP="00A65E28">
      <w:pPr>
        <w:pStyle w:val="PL"/>
      </w:pPr>
      <w:r>
        <w:t>-- TAG-CONFIGUREDGRANTCONFIGINDEXMAC-STOP</w:t>
      </w:r>
    </w:p>
    <w:p w14:paraId="3EDC4DF3" w14:textId="77777777" w:rsidR="00A65E28" w:rsidRDefault="00A65E28" w:rsidP="00A65E28">
      <w:pPr>
        <w:pStyle w:val="PL"/>
      </w:pPr>
      <w:r>
        <w:t>-- ASN1STOP</w:t>
      </w:r>
    </w:p>
    <w:p w14:paraId="24A72ECF" w14:textId="77777777" w:rsidR="00A65E28" w:rsidRDefault="00A65E28" w:rsidP="00A65E28"/>
    <w:p w14:paraId="3CBB7246" w14:textId="692720B2" w:rsidR="00A65E28" w:rsidDel="001A7D35" w:rsidRDefault="00A65E28" w:rsidP="00A65E28">
      <w:pPr>
        <w:pStyle w:val="Heading4"/>
        <w:rPr>
          <w:del w:id="8137" w:author="CR#1641" w:date="2020-07-07T11:28:00Z"/>
        </w:rPr>
      </w:pPr>
      <w:del w:id="8138" w:author="CR#1641" w:date="2020-07-07T11:28:00Z">
        <w:r w:rsidDel="001A7D35">
          <w:delText>–</w:delText>
        </w:r>
        <w:r w:rsidDel="001A7D35">
          <w:tab/>
        </w:r>
        <w:r w:rsidDel="001A7D35">
          <w:rPr>
            <w:i/>
          </w:rPr>
          <w:delText>ConfiguredGrantConfigList</w:delText>
        </w:r>
      </w:del>
    </w:p>
    <w:p w14:paraId="7E1BAE4F" w14:textId="184D70C0" w:rsidR="00A65E28" w:rsidDel="001A7D35" w:rsidRDefault="00A65E28" w:rsidP="00A65E28">
      <w:pPr>
        <w:rPr>
          <w:del w:id="8139" w:author="CR#1641" w:date="2020-07-07T11:28:00Z"/>
        </w:rPr>
      </w:pPr>
      <w:del w:id="8140" w:author="CR#1641" w:date="2020-07-07T11:28:00Z">
        <w:r w:rsidDel="001A7D35">
          <w:delText xml:space="preserve">The IE </w:delText>
        </w:r>
        <w:r w:rsidDel="001A7D35">
          <w:rPr>
            <w:i/>
          </w:rPr>
          <w:delText>ConfiguredGrantConfigList</w:delText>
        </w:r>
        <w:r w:rsidDel="001A7D35">
          <w:delText xml:space="preserve"> is used to configure multiple uplink Configured Grant configurations in one BWP.</w:delText>
        </w:r>
      </w:del>
    </w:p>
    <w:p w14:paraId="06FB0676" w14:textId="0485CEF0" w:rsidR="00A65E28" w:rsidDel="001A7D35" w:rsidRDefault="00A65E28" w:rsidP="00A65E28">
      <w:pPr>
        <w:pStyle w:val="TH"/>
        <w:rPr>
          <w:del w:id="8141" w:author="CR#1641" w:date="2020-07-07T11:28:00Z"/>
        </w:rPr>
      </w:pPr>
      <w:del w:id="8142" w:author="CR#1641" w:date="2020-07-07T11:28:00Z">
        <w:r w:rsidDel="001A7D35">
          <w:rPr>
            <w:i/>
          </w:rPr>
          <w:delText>ConfiguredGrantConfigList</w:delText>
        </w:r>
        <w:r w:rsidDel="001A7D35">
          <w:delText xml:space="preserve"> information element</w:delText>
        </w:r>
      </w:del>
    </w:p>
    <w:p w14:paraId="673396C9" w14:textId="3FAD2EFA" w:rsidR="00A65E28" w:rsidDel="001A7D35" w:rsidRDefault="00A65E28" w:rsidP="00A65E28">
      <w:pPr>
        <w:pStyle w:val="PL"/>
        <w:rPr>
          <w:del w:id="8143" w:author="CR#1641" w:date="2020-07-07T11:28:00Z"/>
        </w:rPr>
      </w:pPr>
      <w:del w:id="8144" w:author="CR#1641" w:date="2020-07-07T11:28:00Z">
        <w:r w:rsidDel="001A7D35">
          <w:delText>-- ASN1START</w:delText>
        </w:r>
      </w:del>
    </w:p>
    <w:p w14:paraId="412C8685" w14:textId="2B5AD4AB" w:rsidR="00A65E28" w:rsidDel="001A7D35" w:rsidRDefault="00A65E28" w:rsidP="00A65E28">
      <w:pPr>
        <w:pStyle w:val="PL"/>
        <w:rPr>
          <w:del w:id="8145" w:author="CR#1641" w:date="2020-07-07T11:28:00Z"/>
        </w:rPr>
      </w:pPr>
      <w:del w:id="8146" w:author="CR#1641" w:date="2020-07-07T11:28:00Z">
        <w:r w:rsidDel="001A7D35">
          <w:delText>-- TAG-CONFIGUREDGRANTCONFIGLIST-START</w:delText>
        </w:r>
      </w:del>
    </w:p>
    <w:p w14:paraId="64316C90" w14:textId="569D69CE" w:rsidR="00A65E28" w:rsidDel="001A7D35" w:rsidRDefault="00A65E28" w:rsidP="00A65E28">
      <w:pPr>
        <w:pStyle w:val="PL"/>
        <w:rPr>
          <w:del w:id="8147" w:author="CR#1641" w:date="2020-07-07T11:28:00Z"/>
        </w:rPr>
      </w:pPr>
    </w:p>
    <w:p w14:paraId="571EBEC1" w14:textId="0607CC70" w:rsidR="00A65E28" w:rsidDel="001A7D35" w:rsidRDefault="00A65E28" w:rsidP="00A65E28">
      <w:pPr>
        <w:pStyle w:val="PL"/>
        <w:rPr>
          <w:del w:id="8148" w:author="CR#1641" w:date="2020-07-07T11:28:00Z"/>
        </w:rPr>
      </w:pPr>
      <w:del w:id="8149" w:author="CR#1641" w:date="2020-07-07T11:28:00Z">
        <w:r w:rsidDel="001A7D35">
          <w:delText>ConfiguredGrantConfigList-r16 ::=           SEQUENCE {</w:delText>
        </w:r>
      </w:del>
    </w:p>
    <w:p w14:paraId="5188E846" w14:textId="3569EC11" w:rsidR="00A65E28" w:rsidDel="001A7D35" w:rsidRDefault="00A65E28" w:rsidP="00A65E28">
      <w:pPr>
        <w:pStyle w:val="PL"/>
        <w:rPr>
          <w:del w:id="8150" w:author="CR#1641" w:date="2020-07-07T11:28:00Z"/>
        </w:rPr>
      </w:pPr>
      <w:del w:id="8151" w:author="CR#1641" w:date="2020-07-07T11:28:00Z">
        <w:r w:rsidDel="001A7D35">
          <w:delText xml:space="preserve">    configuredGrantConfigToAddModList-r16                 ConfiguredGrantConfigToAddModList-r16                OPTIONAL,   -- Need N</w:delText>
        </w:r>
      </w:del>
    </w:p>
    <w:p w14:paraId="0C43B06E" w14:textId="032CB8A6" w:rsidR="00A65E28" w:rsidDel="001A7D35" w:rsidRDefault="00A65E28" w:rsidP="00A65E28">
      <w:pPr>
        <w:pStyle w:val="PL"/>
        <w:rPr>
          <w:del w:id="8152" w:author="CR#1641" w:date="2020-07-07T11:28:00Z"/>
        </w:rPr>
      </w:pPr>
      <w:del w:id="8153" w:author="CR#1641" w:date="2020-07-07T11:28:00Z">
        <w:r w:rsidDel="001A7D35">
          <w:delText xml:space="preserve">    configuredGrantConfigToReleaseList-r16                ConfiguredGrantConfigToReleaseList-r16               OPTIONAL,   -- Need N</w:delText>
        </w:r>
      </w:del>
    </w:p>
    <w:p w14:paraId="1BD42E20" w14:textId="3D705A2D" w:rsidR="00A65E28" w:rsidDel="001A7D35" w:rsidRDefault="00A65E28" w:rsidP="00A65E28">
      <w:pPr>
        <w:pStyle w:val="PL"/>
        <w:rPr>
          <w:del w:id="8154" w:author="CR#1641" w:date="2020-07-07T11:28:00Z"/>
        </w:rPr>
      </w:pPr>
      <w:del w:id="8155" w:author="CR#1641" w:date="2020-07-07T11:28:00Z">
        <w:r w:rsidDel="001A7D35">
          <w:lastRenderedPageBreak/>
          <w:delText xml:space="preserve">    configuredGrantConfigType2DeactivationStateList-r16   ConfiguredGrantConfigType2DeactivationStateList-r16  OPTIONAL    -- Need N</w:delText>
        </w:r>
      </w:del>
    </w:p>
    <w:p w14:paraId="35FA4403" w14:textId="30EC13C8" w:rsidR="00A65E28" w:rsidDel="001A7D35" w:rsidRDefault="00A65E28" w:rsidP="00A65E28">
      <w:pPr>
        <w:pStyle w:val="PL"/>
        <w:rPr>
          <w:del w:id="8156" w:author="CR#1641" w:date="2020-07-07T11:28:00Z"/>
        </w:rPr>
      </w:pPr>
      <w:del w:id="8157" w:author="CR#1641" w:date="2020-07-07T11:28:00Z">
        <w:r w:rsidDel="001A7D35">
          <w:delText>}</w:delText>
        </w:r>
      </w:del>
    </w:p>
    <w:p w14:paraId="5D0FFE61" w14:textId="6BBFA9E8" w:rsidR="00A65E28" w:rsidDel="001A7D35" w:rsidRDefault="00A65E28" w:rsidP="00A65E28">
      <w:pPr>
        <w:pStyle w:val="PL"/>
        <w:rPr>
          <w:del w:id="8158" w:author="CR#1641" w:date="2020-07-07T11:28:00Z"/>
        </w:rPr>
      </w:pPr>
    </w:p>
    <w:p w14:paraId="499EC088" w14:textId="6388A8A5" w:rsidR="00A65E28" w:rsidDel="001A7D35" w:rsidRDefault="00A65E28" w:rsidP="00A65E28">
      <w:pPr>
        <w:pStyle w:val="PL"/>
        <w:rPr>
          <w:del w:id="8159" w:author="CR#1641" w:date="2020-07-07T11:28:00Z"/>
        </w:rPr>
      </w:pPr>
      <w:del w:id="8160" w:author="CR#1641" w:date="2020-07-07T11:28:00Z">
        <w:r w:rsidDel="001A7D35">
          <w:delText>ConfiguredGrantConfigToAddModList-r16    ::= SEQUENCE (SIZE (1..maxNrofConfiguredGrantConfig-r16)) OF ConfiguredGrantConfig</w:delText>
        </w:r>
      </w:del>
    </w:p>
    <w:p w14:paraId="6A4CED75" w14:textId="05789BB6" w:rsidR="00A65E28" w:rsidDel="001A7D35" w:rsidRDefault="00A65E28" w:rsidP="00A65E28">
      <w:pPr>
        <w:pStyle w:val="PL"/>
        <w:rPr>
          <w:del w:id="8161" w:author="CR#1641" w:date="2020-07-07T11:28:00Z"/>
        </w:rPr>
      </w:pPr>
      <w:del w:id="8162" w:author="CR#1641" w:date="2020-07-07T11:28:00Z">
        <w:r w:rsidDel="001A7D35">
          <w:delText>ConfiguredGrantConfigToReleaseList-r16   ::= SEQUENCE (SIZE (1..maxNrofConfiguredGrantConfig-r16)) OF ConfiguredGrantConfigIndex-r16</w:delText>
        </w:r>
      </w:del>
    </w:p>
    <w:p w14:paraId="243E895B" w14:textId="7EFA3F86" w:rsidR="00A65E28" w:rsidDel="001A7D35" w:rsidRDefault="00A65E28" w:rsidP="00A65E28">
      <w:pPr>
        <w:pStyle w:val="PL"/>
        <w:rPr>
          <w:del w:id="8163" w:author="CR#1641" w:date="2020-07-07T11:28:00Z"/>
        </w:rPr>
      </w:pPr>
    </w:p>
    <w:p w14:paraId="0E283876" w14:textId="40005DE8" w:rsidR="00A65E28" w:rsidDel="001A7D35" w:rsidRDefault="00A65E28" w:rsidP="00A65E28">
      <w:pPr>
        <w:pStyle w:val="PL"/>
        <w:rPr>
          <w:del w:id="8164" w:author="CR#1641" w:date="2020-07-07T11:28:00Z"/>
        </w:rPr>
      </w:pPr>
      <w:del w:id="8165" w:author="CR#1641" w:date="2020-07-07T11:28:00Z">
        <w:r w:rsidDel="001A7D35">
          <w:delText>ConfiguredGrantConfigType2DeactivationState-r16      ::= SEQUENCE (SIZE (1..maxNrofConfiguredGrantConfig-r16)) OF ConfiguredGrantConfigIndex-r16</w:delText>
        </w:r>
      </w:del>
    </w:p>
    <w:p w14:paraId="380AB686" w14:textId="1E09A3C5" w:rsidR="00A65E28" w:rsidDel="001A7D35" w:rsidRDefault="00A65E28" w:rsidP="00A65E28">
      <w:pPr>
        <w:pStyle w:val="PL"/>
        <w:rPr>
          <w:del w:id="8166" w:author="CR#1641" w:date="2020-07-07T11:28:00Z"/>
        </w:rPr>
      </w:pPr>
      <w:del w:id="8167" w:author="CR#1641" w:date="2020-07-07T11:28:00Z">
        <w:r w:rsidDel="001A7D35">
          <w:delText>ConfiguredGrantConfigType2DeactivationStateList-r16  ::= SEQUENCE (SIZE (1..16)) OF ConfiguredGrantConfigType2DeactivationState-r16</w:delText>
        </w:r>
      </w:del>
    </w:p>
    <w:p w14:paraId="0E08FA3D" w14:textId="72DC9128" w:rsidR="00A65E28" w:rsidDel="001A7D35" w:rsidRDefault="00A65E28" w:rsidP="00A65E28">
      <w:pPr>
        <w:pStyle w:val="PL"/>
        <w:rPr>
          <w:del w:id="8168" w:author="CR#1641" w:date="2020-07-07T11:28:00Z"/>
        </w:rPr>
      </w:pPr>
    </w:p>
    <w:p w14:paraId="0974BB8C" w14:textId="5AD77D70" w:rsidR="00A65E28" w:rsidDel="001A7D35" w:rsidRDefault="00A65E28" w:rsidP="00A65E28">
      <w:pPr>
        <w:pStyle w:val="PL"/>
        <w:rPr>
          <w:del w:id="8169" w:author="CR#1641" w:date="2020-07-07T11:28:00Z"/>
        </w:rPr>
      </w:pPr>
      <w:del w:id="8170" w:author="CR#1641" w:date="2020-07-07T11:28:00Z">
        <w:r w:rsidDel="001A7D35">
          <w:delText>-- TAG-CONFIGUREDGRANTCONFIGLIST-STOP</w:delText>
        </w:r>
      </w:del>
    </w:p>
    <w:p w14:paraId="5E4BA4FA" w14:textId="08C70794" w:rsidR="00A65E28" w:rsidDel="001A7D35" w:rsidRDefault="00A65E28" w:rsidP="00A65E28">
      <w:pPr>
        <w:pStyle w:val="PL"/>
        <w:rPr>
          <w:del w:id="8171" w:author="CR#1641" w:date="2020-07-07T11:28:00Z"/>
        </w:rPr>
      </w:pPr>
      <w:del w:id="8172" w:author="CR#1641" w:date="2020-07-07T11:28:00Z">
        <w:r w:rsidDel="001A7D35">
          <w:delText>-- ASN1STOP</w:delText>
        </w:r>
      </w:del>
    </w:p>
    <w:p w14:paraId="1704F0BA" w14:textId="567A815F" w:rsidR="00A65E28" w:rsidDel="001A7D35" w:rsidRDefault="00A65E28" w:rsidP="00A65E28">
      <w:pPr>
        <w:rPr>
          <w:del w:id="8173" w:author="CR#1641" w:date="2020-07-07T11:28:00Z"/>
        </w:rPr>
      </w:pPr>
    </w:p>
    <w:tbl>
      <w:tblPr>
        <w:tblStyle w:val="TableGrid"/>
        <w:tblW w:w="14173" w:type="dxa"/>
        <w:tblLook w:val="04A0" w:firstRow="1" w:lastRow="0" w:firstColumn="1" w:lastColumn="0" w:noHBand="0" w:noVBand="1"/>
      </w:tblPr>
      <w:tblGrid>
        <w:gridCol w:w="14173"/>
      </w:tblGrid>
      <w:tr w:rsidR="00A65E28" w:rsidDel="001A7D35" w14:paraId="46DC72F6" w14:textId="6C4C21FD" w:rsidTr="00A65E28">
        <w:trPr>
          <w:del w:id="8174" w:author="CR#1641" w:date="2020-07-07T11:28:00Z"/>
        </w:trPr>
        <w:tc>
          <w:tcPr>
            <w:tcW w:w="14281" w:type="dxa"/>
            <w:tcBorders>
              <w:top w:val="single" w:sz="4" w:space="0" w:color="auto"/>
              <w:left w:val="single" w:sz="4" w:space="0" w:color="auto"/>
              <w:bottom w:val="single" w:sz="4" w:space="0" w:color="auto"/>
              <w:right w:val="single" w:sz="4" w:space="0" w:color="auto"/>
            </w:tcBorders>
            <w:hideMark/>
          </w:tcPr>
          <w:p w14:paraId="3393C43F" w14:textId="0FAFF4B9" w:rsidR="00A65E28" w:rsidDel="001A7D35" w:rsidRDefault="00A65E28">
            <w:pPr>
              <w:pStyle w:val="TAH"/>
              <w:rPr>
                <w:del w:id="8175" w:author="CR#1641" w:date="2020-07-07T11:28:00Z"/>
                <w:lang w:val="sv-SE" w:eastAsia="sv-SE"/>
              </w:rPr>
            </w:pPr>
            <w:del w:id="8176" w:author="CR#1641" w:date="2020-07-07T11:28:00Z">
              <w:r w:rsidDel="001A7D35">
                <w:rPr>
                  <w:i/>
                  <w:lang w:val="sv-SE" w:eastAsia="sv-SE"/>
                </w:rPr>
                <w:delText>ConfiguredGrantConfigList field descriptions</w:delText>
              </w:r>
            </w:del>
          </w:p>
        </w:tc>
      </w:tr>
      <w:tr w:rsidR="00A65E28" w:rsidDel="001A7D35" w14:paraId="20FDD567" w14:textId="175ED8E8" w:rsidTr="00A65E28">
        <w:trPr>
          <w:del w:id="8177" w:author="CR#1641" w:date="2020-07-07T11:28:00Z"/>
        </w:trPr>
        <w:tc>
          <w:tcPr>
            <w:tcW w:w="14281" w:type="dxa"/>
            <w:tcBorders>
              <w:top w:val="single" w:sz="4" w:space="0" w:color="auto"/>
              <w:left w:val="single" w:sz="4" w:space="0" w:color="auto"/>
              <w:bottom w:val="single" w:sz="4" w:space="0" w:color="auto"/>
              <w:right w:val="single" w:sz="4" w:space="0" w:color="auto"/>
            </w:tcBorders>
            <w:hideMark/>
          </w:tcPr>
          <w:p w14:paraId="12332B8D" w14:textId="4ECE85BA" w:rsidR="00A65E28" w:rsidDel="001A7D35" w:rsidRDefault="00A65E28">
            <w:pPr>
              <w:pStyle w:val="TAL"/>
              <w:rPr>
                <w:del w:id="8178" w:author="CR#1641" w:date="2020-07-07T11:28:00Z"/>
                <w:b/>
                <w:i/>
                <w:lang w:val="sv-SE" w:eastAsia="sv-SE"/>
              </w:rPr>
            </w:pPr>
            <w:del w:id="8179" w:author="CR#1641" w:date="2020-07-07T11:28:00Z">
              <w:r w:rsidDel="001A7D35">
                <w:rPr>
                  <w:b/>
                  <w:i/>
                  <w:lang w:val="sv-SE" w:eastAsia="sv-SE"/>
                </w:rPr>
                <w:delText>configuredGrantConfigToAddModList</w:delText>
              </w:r>
            </w:del>
          </w:p>
          <w:p w14:paraId="501A6E14" w14:textId="42141462" w:rsidR="00A65E28" w:rsidDel="001A7D35" w:rsidRDefault="00A65E28">
            <w:pPr>
              <w:pStyle w:val="TAL"/>
              <w:rPr>
                <w:del w:id="8180" w:author="CR#1641" w:date="2020-07-07T11:28:00Z"/>
                <w:lang w:val="sv-SE" w:eastAsia="sv-SE"/>
              </w:rPr>
            </w:pPr>
            <w:del w:id="8181" w:author="CR#1641" w:date="2020-07-07T11:28:00Z">
              <w:r w:rsidDel="001A7D35">
                <w:rPr>
                  <w:lang w:val="sv-SE" w:eastAsia="sv-SE"/>
                </w:rPr>
                <w:delText>Indicates a list of multiple UL Configured Grant configurations to be added or modified.</w:delText>
              </w:r>
            </w:del>
          </w:p>
        </w:tc>
      </w:tr>
      <w:tr w:rsidR="00A65E28" w:rsidDel="001A7D35" w14:paraId="513AB029" w14:textId="521CBFE9" w:rsidTr="00A65E28">
        <w:trPr>
          <w:del w:id="8182" w:author="CR#1641" w:date="2020-07-07T11:28:00Z"/>
        </w:trPr>
        <w:tc>
          <w:tcPr>
            <w:tcW w:w="14281" w:type="dxa"/>
            <w:tcBorders>
              <w:top w:val="single" w:sz="4" w:space="0" w:color="auto"/>
              <w:left w:val="single" w:sz="4" w:space="0" w:color="auto"/>
              <w:bottom w:val="single" w:sz="4" w:space="0" w:color="auto"/>
              <w:right w:val="single" w:sz="4" w:space="0" w:color="auto"/>
            </w:tcBorders>
            <w:hideMark/>
          </w:tcPr>
          <w:p w14:paraId="44F0859E" w14:textId="115490DF" w:rsidR="00A65E28" w:rsidDel="001A7D35" w:rsidRDefault="00A65E28">
            <w:pPr>
              <w:pStyle w:val="TAL"/>
              <w:rPr>
                <w:del w:id="8183" w:author="CR#1641" w:date="2020-07-07T11:28:00Z"/>
                <w:b/>
                <w:i/>
                <w:lang w:val="sv-SE" w:eastAsia="sv-SE"/>
              </w:rPr>
            </w:pPr>
            <w:del w:id="8184" w:author="CR#1641" w:date="2020-07-07T11:28:00Z">
              <w:r w:rsidDel="001A7D35">
                <w:rPr>
                  <w:b/>
                  <w:i/>
                  <w:lang w:val="sv-SE" w:eastAsia="sv-SE"/>
                </w:rPr>
                <w:delText>configuredGrantConfigToReleaseList</w:delText>
              </w:r>
            </w:del>
          </w:p>
          <w:p w14:paraId="5A42D6E3" w14:textId="37EB1F4E" w:rsidR="00A65E28" w:rsidDel="001A7D35" w:rsidRDefault="00A65E28">
            <w:pPr>
              <w:pStyle w:val="TAL"/>
              <w:rPr>
                <w:del w:id="8185" w:author="CR#1641" w:date="2020-07-07T11:28:00Z"/>
                <w:lang w:val="sv-SE" w:eastAsia="sv-SE"/>
              </w:rPr>
            </w:pPr>
            <w:del w:id="8186" w:author="CR#1641" w:date="2020-07-07T11:28:00Z">
              <w:r w:rsidDel="001A7D35">
                <w:rPr>
                  <w:lang w:val="sv-SE" w:eastAsia="sv-SE"/>
                </w:rPr>
                <w:delText>Indicates a list of multiple UL Configured Grant configurations to be released.</w:delText>
              </w:r>
            </w:del>
          </w:p>
        </w:tc>
      </w:tr>
      <w:tr w:rsidR="00A65E28" w:rsidDel="001A7D35" w14:paraId="1CB83EDC" w14:textId="4EAFE395" w:rsidTr="00A65E28">
        <w:trPr>
          <w:del w:id="8187" w:author="CR#1641" w:date="2020-07-07T11:28:00Z"/>
        </w:trPr>
        <w:tc>
          <w:tcPr>
            <w:tcW w:w="14281" w:type="dxa"/>
            <w:tcBorders>
              <w:top w:val="single" w:sz="4" w:space="0" w:color="auto"/>
              <w:left w:val="single" w:sz="4" w:space="0" w:color="auto"/>
              <w:bottom w:val="single" w:sz="4" w:space="0" w:color="auto"/>
              <w:right w:val="single" w:sz="4" w:space="0" w:color="auto"/>
            </w:tcBorders>
            <w:hideMark/>
          </w:tcPr>
          <w:p w14:paraId="5384EBBC" w14:textId="48CFA78F" w:rsidR="00A65E28" w:rsidDel="001A7D35" w:rsidRDefault="00A65E28">
            <w:pPr>
              <w:pStyle w:val="TAL"/>
              <w:rPr>
                <w:del w:id="8188" w:author="CR#1641" w:date="2020-07-07T11:28:00Z"/>
                <w:b/>
                <w:i/>
                <w:lang w:val="sv-SE" w:eastAsia="sv-SE"/>
              </w:rPr>
            </w:pPr>
            <w:del w:id="8189" w:author="CR#1641" w:date="2020-07-07T11:28:00Z">
              <w:r w:rsidDel="001A7D35">
                <w:rPr>
                  <w:b/>
                  <w:i/>
                  <w:lang w:val="sv-SE" w:eastAsia="sv-SE"/>
                </w:rPr>
                <w:delText>configuredGrantConfigType2DeactivationStateList</w:delText>
              </w:r>
            </w:del>
          </w:p>
          <w:p w14:paraId="2D547925" w14:textId="5F4755B5" w:rsidR="00A65E28" w:rsidDel="001A7D35" w:rsidRDefault="00A65E28">
            <w:pPr>
              <w:pStyle w:val="TAL"/>
              <w:rPr>
                <w:del w:id="8190" w:author="CR#1641" w:date="2020-07-07T11:28:00Z"/>
                <w:lang w:val="sv-SE" w:eastAsia="sv-SE"/>
              </w:rPr>
            </w:pPr>
            <w:del w:id="8191" w:author="CR#1641" w:date="2020-07-07T11:28:00Z">
              <w:r w:rsidDel="001A7D35">
                <w:rPr>
                  <w:lang w:val="sv-SE" w:eastAsia="sv-SE"/>
                </w:rPr>
                <w:delText>Indicates a list of the deactivation states in which each state can be mapped to a single or multiple Configured Grant type 2 configurations to be deactivated when the corresponding deactivation DCI is received, see clause 7.3.1 in TS 38.212 [17] and clause 6.1 in TS 38.214 [19].</w:delText>
              </w:r>
            </w:del>
          </w:p>
        </w:tc>
      </w:tr>
    </w:tbl>
    <w:p w14:paraId="63503D29" w14:textId="4CBABB5F" w:rsidR="00A65E28" w:rsidDel="001A7D35" w:rsidRDefault="00A65E28" w:rsidP="00A65E28">
      <w:pPr>
        <w:rPr>
          <w:del w:id="8192" w:author="CR#1641" w:date="2020-07-07T11:28:00Z"/>
        </w:rPr>
      </w:pPr>
    </w:p>
    <w:p w14:paraId="1847336D" w14:textId="77777777" w:rsidR="00A65E28" w:rsidRDefault="00A65E28" w:rsidP="00A65E28">
      <w:pPr>
        <w:pStyle w:val="Heading4"/>
      </w:pPr>
      <w:r>
        <w:t>–</w:t>
      </w:r>
      <w:r>
        <w:tab/>
      </w:r>
      <w:r>
        <w:rPr>
          <w:i/>
        </w:rPr>
        <w:t>ConnEstFailureControl</w:t>
      </w:r>
    </w:p>
    <w:p w14:paraId="7E8C94CA" w14:textId="77777777" w:rsidR="00A65E28" w:rsidRDefault="00A65E28" w:rsidP="00A65E28">
      <w:r>
        <w:t xml:space="preserve">The IE </w:t>
      </w:r>
      <w:r>
        <w:rPr>
          <w:i/>
        </w:rPr>
        <w:t>ConnEstFailureControl</w:t>
      </w:r>
      <w:r>
        <w:t xml:space="preserve"> is used to configure parameters for connection establishment failure control.</w:t>
      </w:r>
    </w:p>
    <w:p w14:paraId="7235126D" w14:textId="77777777" w:rsidR="00A65E28" w:rsidRDefault="00A65E28" w:rsidP="00A65E28">
      <w:pPr>
        <w:pStyle w:val="TH"/>
      </w:pPr>
      <w:r>
        <w:rPr>
          <w:i/>
        </w:rPr>
        <w:t>ConnEstFailureControl</w:t>
      </w:r>
      <w:r>
        <w:t xml:space="preserve"> information element</w:t>
      </w:r>
    </w:p>
    <w:p w14:paraId="7910C1FA" w14:textId="77777777" w:rsidR="00A65E28" w:rsidRDefault="00A65E28" w:rsidP="00A65E28">
      <w:pPr>
        <w:pStyle w:val="PL"/>
      </w:pPr>
      <w:r>
        <w:t>-- ASN1START</w:t>
      </w:r>
    </w:p>
    <w:p w14:paraId="12EE80B2" w14:textId="77777777" w:rsidR="00A65E28" w:rsidRDefault="00A65E28" w:rsidP="00A65E28">
      <w:pPr>
        <w:pStyle w:val="PL"/>
      </w:pPr>
      <w:r>
        <w:t>-- TAG-CONNESTFAILURECONTROL-START</w:t>
      </w:r>
    </w:p>
    <w:p w14:paraId="62CBDD4A" w14:textId="77777777" w:rsidR="00A65E28" w:rsidRDefault="00A65E28" w:rsidP="00A65E28">
      <w:pPr>
        <w:pStyle w:val="PL"/>
      </w:pPr>
    </w:p>
    <w:p w14:paraId="41F55BAA" w14:textId="77777777" w:rsidR="00A65E28" w:rsidRDefault="00A65E28" w:rsidP="00A65E28">
      <w:pPr>
        <w:pStyle w:val="PL"/>
      </w:pPr>
      <w:r>
        <w:t>ConnEstFailureControl ::=   SEQUENCE {</w:t>
      </w:r>
    </w:p>
    <w:p w14:paraId="7CCA654A" w14:textId="77777777" w:rsidR="00A65E28" w:rsidRDefault="00A65E28" w:rsidP="00A65E28">
      <w:pPr>
        <w:pStyle w:val="PL"/>
      </w:pPr>
      <w:r>
        <w:t xml:space="preserve">    connEstFailCount                    ENUMERATED {n1, n2, n3, n4},</w:t>
      </w:r>
    </w:p>
    <w:p w14:paraId="7B9CD498" w14:textId="77777777" w:rsidR="00A65E28" w:rsidRDefault="00A65E28" w:rsidP="00A65E28">
      <w:pPr>
        <w:pStyle w:val="PL"/>
      </w:pPr>
      <w:r>
        <w:t xml:space="preserve">    connEstFailOffsetValidity           ENUMERATED {s30, s60, s120, s240, s300, s420, s600, s900},</w:t>
      </w:r>
    </w:p>
    <w:p w14:paraId="4A94D037" w14:textId="77777777" w:rsidR="00A65E28" w:rsidRDefault="00A65E28" w:rsidP="00A65E28">
      <w:pPr>
        <w:pStyle w:val="PL"/>
      </w:pPr>
      <w:r>
        <w:t xml:space="preserve">    connEstFailOffset                   INTEGER (0..15)                                                         OPTIONAL    -- Need S</w:t>
      </w:r>
    </w:p>
    <w:p w14:paraId="4A04B7B4" w14:textId="77777777" w:rsidR="00A65E28" w:rsidRDefault="00A65E28" w:rsidP="00A65E28">
      <w:pPr>
        <w:pStyle w:val="PL"/>
      </w:pPr>
      <w:r>
        <w:t>}</w:t>
      </w:r>
    </w:p>
    <w:p w14:paraId="3208598C" w14:textId="77777777" w:rsidR="00A65E28" w:rsidRDefault="00A65E28" w:rsidP="00A65E28">
      <w:pPr>
        <w:pStyle w:val="PL"/>
      </w:pPr>
    </w:p>
    <w:p w14:paraId="05600B95" w14:textId="77777777" w:rsidR="00A65E28" w:rsidRDefault="00A65E28" w:rsidP="00A65E28">
      <w:pPr>
        <w:pStyle w:val="PL"/>
      </w:pPr>
      <w:r>
        <w:t>-- TAG-CONNESTFAILURECONTROL-STOP</w:t>
      </w:r>
    </w:p>
    <w:p w14:paraId="50A8FDB0" w14:textId="77777777" w:rsidR="00A65E28" w:rsidRDefault="00A65E28" w:rsidP="00A65E28">
      <w:pPr>
        <w:pStyle w:val="PL"/>
      </w:pPr>
      <w:r>
        <w:t>-- ASN1STOP</w:t>
      </w:r>
    </w:p>
    <w:p w14:paraId="7E19295E" w14:textId="77777777" w:rsidR="00A65E28" w:rsidRDefault="00A65E28" w:rsidP="00A65E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65E28" w14:paraId="23EB2CA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54F296" w14:textId="77777777" w:rsidR="00A65E28" w:rsidRDefault="00A65E28">
            <w:pPr>
              <w:pStyle w:val="TAH"/>
              <w:rPr>
                <w:szCs w:val="22"/>
                <w:lang w:val="sv-SE" w:eastAsia="sv-SE"/>
              </w:rPr>
            </w:pPr>
            <w:r>
              <w:rPr>
                <w:i/>
                <w:szCs w:val="22"/>
                <w:lang w:val="sv-SE" w:eastAsia="sv-SE"/>
              </w:rPr>
              <w:lastRenderedPageBreak/>
              <w:t xml:space="preserve">ConnEstFailureControl </w:t>
            </w:r>
            <w:r>
              <w:rPr>
                <w:szCs w:val="22"/>
                <w:lang w:val="sv-SE" w:eastAsia="sv-SE"/>
              </w:rPr>
              <w:t>field descriptions</w:t>
            </w:r>
          </w:p>
        </w:tc>
      </w:tr>
      <w:tr w:rsidR="00A65E28" w14:paraId="242CEB6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01CB313" w14:textId="77777777" w:rsidR="00A65E28" w:rsidRDefault="00A65E28">
            <w:pPr>
              <w:pStyle w:val="TAL"/>
              <w:rPr>
                <w:b/>
                <w:i/>
                <w:noProof/>
                <w:szCs w:val="22"/>
                <w:lang w:val="sv-SE" w:eastAsia="en-GB"/>
              </w:rPr>
            </w:pPr>
            <w:r>
              <w:rPr>
                <w:b/>
                <w:i/>
                <w:noProof/>
                <w:szCs w:val="22"/>
                <w:lang w:val="sv-SE" w:eastAsia="en-GB"/>
              </w:rPr>
              <w:t>connEstFailCount</w:t>
            </w:r>
          </w:p>
          <w:p w14:paraId="380EA06B" w14:textId="77777777" w:rsidR="00A65E28" w:rsidRDefault="00A65E28">
            <w:pPr>
              <w:pStyle w:val="TAL"/>
              <w:rPr>
                <w:b/>
                <w:i/>
                <w:szCs w:val="22"/>
                <w:lang w:val="sv-SE" w:eastAsia="sv-SE"/>
              </w:rPr>
            </w:pPr>
            <w:r>
              <w:rPr>
                <w:noProof/>
                <w:szCs w:val="22"/>
                <w:lang w:val="sv-SE" w:eastAsia="en-GB"/>
              </w:rPr>
              <w:t xml:space="preserve">Number of times that the UE detects T300 expiry on the same cell before applying </w:t>
            </w:r>
            <w:r>
              <w:rPr>
                <w:i/>
                <w:szCs w:val="22"/>
                <w:lang w:val="sv-SE" w:eastAsia="en-GB"/>
              </w:rPr>
              <w:t>connEstFailOffset</w:t>
            </w:r>
            <w:r>
              <w:rPr>
                <w:noProof/>
                <w:szCs w:val="22"/>
                <w:lang w:val="sv-SE" w:eastAsia="en-GB"/>
              </w:rPr>
              <w:t>.</w:t>
            </w:r>
          </w:p>
        </w:tc>
      </w:tr>
      <w:tr w:rsidR="00A65E28" w14:paraId="77790A1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A4FDA02" w14:textId="77777777" w:rsidR="00A65E28" w:rsidRDefault="00A65E28">
            <w:pPr>
              <w:pStyle w:val="TAL"/>
              <w:rPr>
                <w:b/>
                <w:i/>
                <w:szCs w:val="22"/>
                <w:lang w:val="sv-SE" w:eastAsia="en-GB"/>
              </w:rPr>
            </w:pPr>
            <w:r>
              <w:rPr>
                <w:b/>
                <w:i/>
                <w:noProof/>
                <w:szCs w:val="22"/>
                <w:lang w:val="sv-SE" w:eastAsia="en-GB"/>
              </w:rPr>
              <w:t>connEst</w:t>
            </w:r>
            <w:r>
              <w:rPr>
                <w:b/>
                <w:i/>
                <w:szCs w:val="22"/>
                <w:lang w:val="sv-SE" w:eastAsia="en-GB"/>
              </w:rPr>
              <w:t>FailOffset</w:t>
            </w:r>
          </w:p>
          <w:p w14:paraId="146B67C7" w14:textId="77777777" w:rsidR="00A65E28" w:rsidRDefault="00A65E28">
            <w:pPr>
              <w:pStyle w:val="TAL"/>
              <w:rPr>
                <w:b/>
                <w:i/>
                <w:szCs w:val="22"/>
                <w:lang w:val="sv-SE" w:eastAsia="sv-SE"/>
              </w:rPr>
            </w:pPr>
            <w:r>
              <w:rPr>
                <w:szCs w:val="22"/>
                <w:lang w:val="sv-SE" w:eastAsia="en-GB"/>
              </w:rPr>
              <w:t>Parameter "</w:t>
            </w:r>
            <w:r>
              <w:rPr>
                <w:bCs/>
                <w:szCs w:val="22"/>
                <w:lang w:val="sv-SE" w:eastAsia="en-GB"/>
              </w:rPr>
              <w:t>Qoffset</w:t>
            </w:r>
            <w:r>
              <w:rPr>
                <w:bCs/>
                <w:szCs w:val="22"/>
                <w:vertAlign w:val="subscript"/>
                <w:lang w:val="sv-SE" w:eastAsia="en-GB"/>
              </w:rPr>
              <w:t>temp</w:t>
            </w:r>
            <w:r>
              <w:rPr>
                <w:szCs w:val="22"/>
                <w:lang w:val="sv-SE" w:eastAsia="en-GB"/>
              </w:rPr>
              <w:t>" in TS 38.304 [20]. If the field is absent, the value of infinity shall be used for "</w:t>
            </w:r>
            <w:r>
              <w:rPr>
                <w:bCs/>
                <w:szCs w:val="22"/>
                <w:lang w:val="sv-SE" w:eastAsia="en-GB"/>
              </w:rPr>
              <w:t>Qoffset</w:t>
            </w:r>
            <w:r>
              <w:rPr>
                <w:bCs/>
                <w:szCs w:val="22"/>
                <w:vertAlign w:val="subscript"/>
                <w:lang w:val="sv-SE" w:eastAsia="en-GB"/>
              </w:rPr>
              <w:t>temp</w:t>
            </w:r>
            <w:r>
              <w:rPr>
                <w:szCs w:val="22"/>
                <w:lang w:val="sv-SE" w:eastAsia="en-GB"/>
              </w:rPr>
              <w:t>".</w:t>
            </w:r>
          </w:p>
        </w:tc>
      </w:tr>
      <w:tr w:rsidR="00A65E28" w14:paraId="30C4BC0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9851B86" w14:textId="77777777" w:rsidR="00A65E28" w:rsidRDefault="00A65E28">
            <w:pPr>
              <w:pStyle w:val="TAL"/>
              <w:rPr>
                <w:b/>
                <w:i/>
                <w:noProof/>
                <w:szCs w:val="22"/>
                <w:lang w:val="sv-SE" w:eastAsia="en-GB"/>
              </w:rPr>
            </w:pPr>
            <w:r>
              <w:rPr>
                <w:b/>
                <w:i/>
                <w:noProof/>
                <w:szCs w:val="22"/>
                <w:lang w:val="sv-SE" w:eastAsia="en-GB"/>
              </w:rPr>
              <w:t>connEstFailOffsetValidity</w:t>
            </w:r>
          </w:p>
          <w:p w14:paraId="027DD799" w14:textId="77777777" w:rsidR="00A65E28" w:rsidRDefault="00A65E28">
            <w:pPr>
              <w:pStyle w:val="TAL"/>
              <w:rPr>
                <w:b/>
                <w:i/>
                <w:szCs w:val="22"/>
                <w:lang w:val="sv-SE" w:eastAsia="sv-SE"/>
              </w:rPr>
            </w:pPr>
            <w:r>
              <w:rPr>
                <w:noProof/>
                <w:szCs w:val="22"/>
                <w:lang w:val="sv-SE" w:eastAsia="en-GB"/>
              </w:rPr>
              <w:t xml:space="preserve">Amount of time that the UE applies </w:t>
            </w:r>
            <w:r>
              <w:rPr>
                <w:i/>
                <w:szCs w:val="22"/>
                <w:lang w:val="sv-SE" w:eastAsia="en-GB"/>
              </w:rPr>
              <w:t xml:space="preserve">connEstFailOffset </w:t>
            </w:r>
            <w:r>
              <w:rPr>
                <w:szCs w:val="22"/>
                <w:lang w:val="sv-SE" w:eastAsia="en-GB"/>
              </w:rPr>
              <w:t xml:space="preserve">before removing the offset </w:t>
            </w:r>
            <w:r>
              <w:rPr>
                <w:noProof/>
                <w:szCs w:val="22"/>
                <w:lang w:val="sv-SE" w:eastAsia="en-GB"/>
              </w:rPr>
              <w:t xml:space="preserve">from evaluation of the cell. </w:t>
            </w:r>
            <w:r>
              <w:rPr>
                <w:szCs w:val="22"/>
                <w:lang w:val="sv-SE" w:eastAsia="en-GB"/>
              </w:rPr>
              <w:t xml:space="preserve">Value </w:t>
            </w:r>
            <w:r>
              <w:rPr>
                <w:i/>
                <w:lang w:val="sv-SE" w:eastAsia="sv-SE"/>
              </w:rPr>
              <w:t>s30</w:t>
            </w:r>
            <w:r>
              <w:rPr>
                <w:szCs w:val="22"/>
                <w:lang w:val="sv-SE" w:eastAsia="en-GB"/>
              </w:rPr>
              <w:t xml:space="preserve"> corresponds to 30 seconds, value </w:t>
            </w:r>
            <w:r>
              <w:rPr>
                <w:i/>
                <w:lang w:val="sv-SE" w:eastAsia="sv-SE"/>
              </w:rPr>
              <w:t>s60</w:t>
            </w:r>
            <w:r>
              <w:rPr>
                <w:szCs w:val="22"/>
                <w:lang w:val="sv-SE" w:eastAsia="en-GB"/>
              </w:rPr>
              <w:t xml:space="preserve"> corresponds to 60 seconds, and so on.</w:t>
            </w:r>
          </w:p>
        </w:tc>
      </w:tr>
    </w:tbl>
    <w:p w14:paraId="066F5D21" w14:textId="77777777" w:rsidR="00A65E28" w:rsidRDefault="00A65E28" w:rsidP="00A65E28"/>
    <w:p w14:paraId="79545EA7" w14:textId="77777777" w:rsidR="00A65E28" w:rsidRDefault="00A65E28" w:rsidP="00A65E28">
      <w:pPr>
        <w:pStyle w:val="Heading4"/>
      </w:pPr>
      <w:r>
        <w:t>–</w:t>
      </w:r>
      <w:r>
        <w:tab/>
      </w:r>
      <w:r>
        <w:rPr>
          <w:i/>
        </w:rPr>
        <w:t>ControlResourceSet</w:t>
      </w:r>
    </w:p>
    <w:p w14:paraId="34C01831" w14:textId="77777777" w:rsidR="00A65E28" w:rsidRDefault="00A65E28" w:rsidP="00A65E28">
      <w:r>
        <w:t xml:space="preserve">The IE </w:t>
      </w:r>
      <w:r>
        <w:rPr>
          <w:i/>
        </w:rPr>
        <w:t>ControlResourceSet</w:t>
      </w:r>
      <w:r>
        <w:t xml:space="preserve"> is used to configure a time/frequency control resource set (CORESET) in which to search for downlink control information (see TS 38.213 [13], clause 10.1).</w:t>
      </w:r>
    </w:p>
    <w:p w14:paraId="486CDC74" w14:textId="77777777" w:rsidR="00A65E28" w:rsidRDefault="00A65E28" w:rsidP="00A65E28">
      <w:pPr>
        <w:pStyle w:val="TH"/>
      </w:pPr>
      <w:r>
        <w:rPr>
          <w:i/>
        </w:rPr>
        <w:t>ControlResourceSet</w:t>
      </w:r>
      <w:r>
        <w:t xml:space="preserve"> information element</w:t>
      </w:r>
    </w:p>
    <w:p w14:paraId="13522104" w14:textId="77777777" w:rsidR="00A65E28" w:rsidRDefault="00A65E28" w:rsidP="00A65E28">
      <w:pPr>
        <w:pStyle w:val="PL"/>
      </w:pPr>
      <w:r>
        <w:t>-- ASN1START</w:t>
      </w:r>
    </w:p>
    <w:p w14:paraId="50C945E2" w14:textId="77777777" w:rsidR="00A65E28" w:rsidRDefault="00A65E28" w:rsidP="00A65E28">
      <w:pPr>
        <w:pStyle w:val="PL"/>
      </w:pPr>
      <w:r>
        <w:t>-- TAG-CONTROLRESOURCESET-START</w:t>
      </w:r>
    </w:p>
    <w:p w14:paraId="548AC81E" w14:textId="77777777" w:rsidR="00A65E28" w:rsidRDefault="00A65E28" w:rsidP="00A65E28">
      <w:pPr>
        <w:pStyle w:val="PL"/>
      </w:pPr>
    </w:p>
    <w:p w14:paraId="6B2BF8A5" w14:textId="77777777" w:rsidR="00A65E28" w:rsidRDefault="00A65E28" w:rsidP="00A65E28">
      <w:pPr>
        <w:pStyle w:val="PL"/>
      </w:pPr>
      <w:r>
        <w:t>ControlResourceSet ::=              SEQUENCE {</w:t>
      </w:r>
    </w:p>
    <w:p w14:paraId="10EEB24D" w14:textId="77777777" w:rsidR="00A65E28" w:rsidRDefault="00A65E28" w:rsidP="00A65E28">
      <w:pPr>
        <w:pStyle w:val="PL"/>
      </w:pPr>
      <w:r>
        <w:t xml:space="preserve">    controlResourceSetId                ControlResourceSetId,</w:t>
      </w:r>
    </w:p>
    <w:p w14:paraId="303AFE3A" w14:textId="77777777" w:rsidR="00A65E28" w:rsidRDefault="00A65E28" w:rsidP="00A65E28">
      <w:pPr>
        <w:pStyle w:val="PL"/>
      </w:pPr>
    </w:p>
    <w:p w14:paraId="6237D122" w14:textId="77777777" w:rsidR="00A65E28" w:rsidRDefault="00A65E28" w:rsidP="00A65E28">
      <w:pPr>
        <w:pStyle w:val="PL"/>
      </w:pPr>
      <w:r>
        <w:t xml:space="preserve">    frequencyDomainResources            BIT STRING (SIZE (45)),</w:t>
      </w:r>
    </w:p>
    <w:p w14:paraId="125EEBEE" w14:textId="77777777" w:rsidR="00A65E28" w:rsidRDefault="00A65E28" w:rsidP="00A65E28">
      <w:pPr>
        <w:pStyle w:val="PL"/>
      </w:pPr>
      <w:r>
        <w:t xml:space="preserve">    duration                            INTEGER (1..maxCoReSetDuration),</w:t>
      </w:r>
    </w:p>
    <w:p w14:paraId="5E8DD67C" w14:textId="77777777" w:rsidR="00A65E28" w:rsidRDefault="00A65E28" w:rsidP="00A65E28">
      <w:pPr>
        <w:pStyle w:val="PL"/>
      </w:pPr>
      <w:r>
        <w:t xml:space="preserve">    cce-REG-MappingType                 CHOICE {</w:t>
      </w:r>
    </w:p>
    <w:p w14:paraId="026A48C3" w14:textId="77777777" w:rsidR="00A65E28" w:rsidRDefault="00A65E28" w:rsidP="00A65E28">
      <w:pPr>
        <w:pStyle w:val="PL"/>
      </w:pPr>
      <w:r>
        <w:t xml:space="preserve">        interleaved                         SEQUENCE {</w:t>
      </w:r>
    </w:p>
    <w:p w14:paraId="42762207" w14:textId="77777777" w:rsidR="00A65E28" w:rsidRDefault="00A65E28" w:rsidP="00A65E28">
      <w:pPr>
        <w:pStyle w:val="PL"/>
      </w:pPr>
      <w:r>
        <w:t xml:space="preserve">            reg-BundleSize                      ENUMERATED {n2, n3, n6},</w:t>
      </w:r>
    </w:p>
    <w:p w14:paraId="4904416F" w14:textId="77777777" w:rsidR="00A65E28" w:rsidRDefault="00A65E28" w:rsidP="00A65E28">
      <w:pPr>
        <w:pStyle w:val="PL"/>
      </w:pPr>
      <w:r>
        <w:t xml:space="preserve">            interleaverSize                     ENUMERATED {n2, n3, n6},</w:t>
      </w:r>
    </w:p>
    <w:p w14:paraId="434F1677" w14:textId="77777777" w:rsidR="00A65E28" w:rsidRDefault="00A65E28" w:rsidP="00A65E28">
      <w:pPr>
        <w:pStyle w:val="PL"/>
      </w:pPr>
      <w:r>
        <w:t xml:space="preserve">            shiftIndex                          INTEGER(0..maxNrofPhysicalResourceBlocks-1)       OPTIONAL -- Need S</w:t>
      </w:r>
    </w:p>
    <w:p w14:paraId="4C1DB696" w14:textId="77777777" w:rsidR="00A65E28" w:rsidRDefault="00A65E28" w:rsidP="00A65E28">
      <w:pPr>
        <w:pStyle w:val="PL"/>
      </w:pPr>
      <w:r>
        <w:t xml:space="preserve">        },</w:t>
      </w:r>
    </w:p>
    <w:p w14:paraId="2AF26CCA" w14:textId="77777777" w:rsidR="00A65E28" w:rsidRDefault="00A65E28" w:rsidP="00A65E28">
      <w:pPr>
        <w:pStyle w:val="PL"/>
      </w:pPr>
      <w:r>
        <w:t xml:space="preserve">        nonInterleaved                      NULL</w:t>
      </w:r>
    </w:p>
    <w:p w14:paraId="3144421F" w14:textId="77777777" w:rsidR="00A65E28" w:rsidRDefault="00A65E28" w:rsidP="00A65E28">
      <w:pPr>
        <w:pStyle w:val="PL"/>
      </w:pPr>
      <w:r>
        <w:t xml:space="preserve">    },</w:t>
      </w:r>
    </w:p>
    <w:p w14:paraId="22A976B5" w14:textId="77777777" w:rsidR="00A65E28" w:rsidRDefault="00A65E28" w:rsidP="00A65E28">
      <w:pPr>
        <w:pStyle w:val="PL"/>
      </w:pPr>
      <w:r>
        <w:t xml:space="preserve">    precoderGranularity                 ENUMERATED {sameAsREG-bundle, allContiguousRBs},</w:t>
      </w:r>
    </w:p>
    <w:p w14:paraId="5A3BB041" w14:textId="77777777" w:rsidR="00A65E28" w:rsidRDefault="00A65E28" w:rsidP="00A65E28">
      <w:pPr>
        <w:pStyle w:val="PL"/>
      </w:pPr>
      <w:r>
        <w:t xml:space="preserve">    tci-StatesPDCCH-ToAddList           SEQUENCE(SIZE (1..maxNrofTCI-StatesPDCCH)) OF TCI-StateId OPTIONAL, -- Cond NotSIB1-initialBWP</w:t>
      </w:r>
    </w:p>
    <w:p w14:paraId="3EE597C9" w14:textId="77777777" w:rsidR="00A65E28" w:rsidRDefault="00A65E28" w:rsidP="00A65E28">
      <w:pPr>
        <w:pStyle w:val="PL"/>
      </w:pPr>
      <w:r>
        <w:t xml:space="preserve">    tci-StatesPDCCH-ToReleaseList       SEQUENCE(SIZE (1..maxNrofTCI-StatesPDCCH)) OF TCI-StateId OPTIONAL, -- Cond NotSIB1-initialBWP</w:t>
      </w:r>
    </w:p>
    <w:p w14:paraId="08FCE2A0" w14:textId="77777777" w:rsidR="00A65E28" w:rsidRDefault="00A65E28" w:rsidP="00A65E28">
      <w:pPr>
        <w:pStyle w:val="PL"/>
      </w:pPr>
      <w:r>
        <w:t xml:space="preserve">    tci-PresentInDCI                        ENUMERATED {enabled}                                  OPTIONAL, -- Need S</w:t>
      </w:r>
    </w:p>
    <w:p w14:paraId="688EB71D" w14:textId="77777777" w:rsidR="00A65E28" w:rsidRDefault="00A65E28" w:rsidP="00A65E28">
      <w:pPr>
        <w:pStyle w:val="PL"/>
      </w:pPr>
      <w:r>
        <w:t xml:space="preserve">    pdcch-DMRS-ScramblingID                 INTEGER (0..65535)                                    OPTIONAL, -- Need S</w:t>
      </w:r>
    </w:p>
    <w:p w14:paraId="4613CD12" w14:textId="77777777" w:rsidR="00A65E28" w:rsidRDefault="00A65E28" w:rsidP="00A65E28">
      <w:pPr>
        <w:pStyle w:val="PL"/>
      </w:pPr>
      <w:r>
        <w:t xml:space="preserve">    ...,</w:t>
      </w:r>
    </w:p>
    <w:p w14:paraId="00AEF6D9" w14:textId="77777777" w:rsidR="00A65E28" w:rsidRDefault="00A65E28" w:rsidP="00A65E28">
      <w:pPr>
        <w:pStyle w:val="PL"/>
      </w:pPr>
      <w:r>
        <w:t xml:space="preserve">    [[</w:t>
      </w:r>
    </w:p>
    <w:p w14:paraId="53408500" w14:textId="0DF06096" w:rsidR="00A65E28" w:rsidRDefault="00A65E28" w:rsidP="00A65E28">
      <w:pPr>
        <w:pStyle w:val="PL"/>
      </w:pPr>
      <w:r>
        <w:t xml:space="preserve">    rb-Offset-r16                           INTEGER (0..5)                                        OPTIONAL, -- Need </w:t>
      </w:r>
      <w:ins w:id="8193" w:author="CR#1528r4" w:date="2020-07-03T01:07:00Z">
        <w:r w:rsidR="00591A63">
          <w:t>S</w:t>
        </w:r>
      </w:ins>
      <w:del w:id="8194" w:author="CR#1528r4" w:date="2020-07-03T01:07:00Z">
        <w:r w:rsidDel="00591A63">
          <w:delText>N</w:delText>
        </w:r>
      </w:del>
    </w:p>
    <w:p w14:paraId="6D3B243E" w14:textId="72095257" w:rsidR="00A65E28" w:rsidRDefault="00A65E28" w:rsidP="00A65E28">
      <w:pPr>
        <w:pStyle w:val="PL"/>
      </w:pPr>
      <w:r>
        <w:t xml:space="preserve">    tci-</w:t>
      </w:r>
      <w:ins w:id="8195" w:author="CR#1588r3" w:date="2020-07-06T18:48:00Z">
        <w:r w:rsidR="0051325E">
          <w:t>PresentForDCI</w:t>
        </w:r>
      </w:ins>
      <w:del w:id="8196" w:author="CR#1588r3" w:date="2020-07-06T18:48:00Z">
        <w:r w:rsidDel="0051325E">
          <w:delText>PresentInDCI-ForDCI</w:delText>
        </w:r>
      </w:del>
      <w:r>
        <w:t xml:space="preserve">-Format1-2-r16   </w:t>
      </w:r>
      <w:ins w:id="8197" w:author="CR#1588r3" w:date="2020-07-06T18:49:00Z">
        <w:r w:rsidR="0051325E">
          <w:t xml:space="preserve">      </w:t>
        </w:r>
      </w:ins>
      <w:r>
        <w:t>INTEGER (1..3)                                        OPTIONAL, -- Need S</w:t>
      </w:r>
    </w:p>
    <w:p w14:paraId="10EA62A0" w14:textId="18813518" w:rsidR="00A65E28" w:rsidRDefault="00A65E28" w:rsidP="00A65E28">
      <w:pPr>
        <w:pStyle w:val="PL"/>
      </w:pPr>
      <w:r>
        <w:t xml:space="preserve">    coresetPoolIndex-r16                    INTEGER (0..1)                                        OPTIONAL, -- Need </w:t>
      </w:r>
      <w:ins w:id="8198" w:author="CR#1696r4" w:date="2020-07-08T23:31:00Z">
        <w:r w:rsidR="00B76386">
          <w:t>S</w:t>
        </w:r>
      </w:ins>
      <w:del w:id="8199" w:author="CR#1696r4" w:date="2020-07-08T23:31:00Z">
        <w:r w:rsidDel="00B76386">
          <w:delText>R</w:delText>
        </w:r>
      </w:del>
    </w:p>
    <w:p w14:paraId="0AD65099" w14:textId="77777777" w:rsidR="00A65E28" w:rsidRDefault="00A65E28" w:rsidP="00A65E28">
      <w:pPr>
        <w:pStyle w:val="PL"/>
      </w:pPr>
      <w:r>
        <w:t xml:space="preserve">    controlResourceSetId-</w:t>
      </w:r>
      <w:del w:id="8200" w:author="CR#1666r1" w:date="2020-06-16T17:52:00Z">
        <w:r>
          <w:delText>r</w:delText>
        </w:r>
      </w:del>
      <w:ins w:id="8201" w:author="CR#1666r1" w:date="2020-06-16T17:52:00Z">
        <w:r>
          <w:t>v</w:t>
        </w:r>
      </w:ins>
      <w:r>
        <w:t>16</w:t>
      </w:r>
      <w:ins w:id="8202" w:author="CR#1666r1" w:date="2020-06-16T17:52:00Z">
        <w:r>
          <w:t>xy</w:t>
        </w:r>
      </w:ins>
      <w:r>
        <w:t xml:space="preserve">                ControlResourceSetId-</w:t>
      </w:r>
      <w:del w:id="8203" w:author="CR#1666r1" w:date="2020-06-16T17:52:00Z">
        <w:r>
          <w:delText>r</w:delText>
        </w:r>
      </w:del>
      <w:ins w:id="8204" w:author="CR#1666r1" w:date="2020-06-16T17:52:00Z">
        <w:r>
          <w:t>v</w:t>
        </w:r>
      </w:ins>
      <w:r>
        <w:t>16</w:t>
      </w:r>
      <w:ins w:id="8205" w:author="CR#1666r1" w:date="2020-06-16T17:52:00Z">
        <w:r>
          <w:t>xy</w:t>
        </w:r>
      </w:ins>
      <w:r>
        <w:t xml:space="preserve">                              OPTIONAL  -- Need S</w:t>
      </w:r>
    </w:p>
    <w:p w14:paraId="5ADEA119" w14:textId="77777777" w:rsidR="00A65E28" w:rsidRDefault="00A65E28" w:rsidP="00A65E28">
      <w:pPr>
        <w:pStyle w:val="PL"/>
      </w:pPr>
      <w:r>
        <w:t xml:space="preserve">    ]]</w:t>
      </w:r>
    </w:p>
    <w:p w14:paraId="29D719AB" w14:textId="77777777" w:rsidR="00A65E28" w:rsidRDefault="00A65E28" w:rsidP="00A65E28">
      <w:pPr>
        <w:pStyle w:val="PL"/>
      </w:pPr>
      <w:r>
        <w:t>}</w:t>
      </w:r>
    </w:p>
    <w:p w14:paraId="3C0089F1" w14:textId="77777777" w:rsidR="00A65E28" w:rsidRDefault="00A65E28" w:rsidP="00A65E28">
      <w:pPr>
        <w:pStyle w:val="PL"/>
      </w:pPr>
    </w:p>
    <w:p w14:paraId="7BB8ADB3" w14:textId="77777777" w:rsidR="00A65E28" w:rsidRDefault="00A65E28" w:rsidP="00A65E28">
      <w:pPr>
        <w:pStyle w:val="PL"/>
      </w:pPr>
      <w:r>
        <w:t>-- TAG-CONTROLRESOURCESET-STOP</w:t>
      </w:r>
    </w:p>
    <w:p w14:paraId="76ECB358" w14:textId="77777777" w:rsidR="00A65E28" w:rsidRDefault="00A65E28" w:rsidP="00A65E28">
      <w:pPr>
        <w:pStyle w:val="PL"/>
      </w:pPr>
      <w:r>
        <w:t>-- ASN1STOP</w:t>
      </w:r>
    </w:p>
    <w:p w14:paraId="71A938F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DDD27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FB61A2" w14:textId="77777777" w:rsidR="00A65E28" w:rsidRDefault="00A65E28">
            <w:pPr>
              <w:pStyle w:val="TAH"/>
              <w:rPr>
                <w:szCs w:val="22"/>
                <w:lang w:val="sv-SE" w:eastAsia="sv-SE"/>
              </w:rPr>
            </w:pPr>
            <w:r>
              <w:rPr>
                <w:i/>
                <w:szCs w:val="22"/>
                <w:lang w:val="sv-SE" w:eastAsia="sv-SE"/>
              </w:rPr>
              <w:t xml:space="preserve">ControlResourceSet </w:t>
            </w:r>
            <w:r>
              <w:rPr>
                <w:szCs w:val="22"/>
                <w:lang w:val="sv-SE" w:eastAsia="sv-SE"/>
              </w:rPr>
              <w:t>field descriptions</w:t>
            </w:r>
          </w:p>
        </w:tc>
      </w:tr>
      <w:tr w:rsidR="00A65E28" w14:paraId="5AF3C6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4A7E17" w14:textId="77777777" w:rsidR="00A65E28" w:rsidRDefault="00A65E28">
            <w:pPr>
              <w:pStyle w:val="TAL"/>
              <w:rPr>
                <w:szCs w:val="22"/>
                <w:lang w:val="sv-SE" w:eastAsia="sv-SE"/>
              </w:rPr>
            </w:pPr>
            <w:r>
              <w:rPr>
                <w:b/>
                <w:i/>
                <w:szCs w:val="22"/>
                <w:lang w:val="sv-SE" w:eastAsia="sv-SE"/>
              </w:rPr>
              <w:t>cce-REG-MappingType</w:t>
            </w:r>
          </w:p>
          <w:p w14:paraId="2CD3F892" w14:textId="77777777" w:rsidR="00A65E28" w:rsidRDefault="00A65E28">
            <w:pPr>
              <w:pStyle w:val="TAL"/>
              <w:rPr>
                <w:szCs w:val="22"/>
                <w:lang w:val="sv-SE" w:eastAsia="sv-SE"/>
              </w:rPr>
            </w:pPr>
            <w:r>
              <w:rPr>
                <w:szCs w:val="22"/>
                <w:lang w:val="sv-SE" w:eastAsia="sv-SE"/>
              </w:rPr>
              <w:t>Mapping of Control Channel Elements (CCE) to Resource Element Groups (REG) (see TS 38.211 [16], clauses 7.3.2.2 and 7.4.1.3.2).</w:t>
            </w:r>
          </w:p>
        </w:tc>
      </w:tr>
      <w:tr w:rsidR="00A65E28" w14:paraId="726C23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24986" w14:textId="77777777" w:rsidR="00A65E28" w:rsidRDefault="00A65E28">
            <w:pPr>
              <w:pStyle w:val="TAL"/>
              <w:rPr>
                <w:szCs w:val="22"/>
                <w:lang w:val="sv-SE" w:eastAsia="sv-SE"/>
              </w:rPr>
            </w:pPr>
            <w:r>
              <w:rPr>
                <w:b/>
                <w:i/>
                <w:szCs w:val="22"/>
                <w:lang w:val="sv-SE" w:eastAsia="sv-SE"/>
              </w:rPr>
              <w:t>controlResourceSetId</w:t>
            </w:r>
          </w:p>
          <w:p w14:paraId="53CB813B" w14:textId="77777777" w:rsidR="00A65E28" w:rsidRDefault="00A65E28">
            <w:pPr>
              <w:pStyle w:val="TAL"/>
              <w:rPr>
                <w:szCs w:val="22"/>
                <w:lang w:val="sv-SE" w:eastAsia="sv-SE"/>
              </w:rPr>
            </w:pPr>
            <w:r>
              <w:rPr>
                <w:szCs w:val="22"/>
                <w:lang w:val="sv-SE" w:eastAsia="sv-SE"/>
              </w:rPr>
              <w:t xml:space="preserve">Identifies the instance of the </w:t>
            </w:r>
            <w:r>
              <w:rPr>
                <w:i/>
                <w:szCs w:val="22"/>
                <w:lang w:val="sv-SE" w:eastAsia="sv-SE"/>
              </w:rPr>
              <w:t>ControlResourceSet</w:t>
            </w:r>
            <w:r>
              <w:rPr>
                <w:szCs w:val="22"/>
                <w:lang w:val="sv-SE" w:eastAsia="sv-SE"/>
              </w:rPr>
              <w:t xml:space="preserve"> IE. Value 0 identifies the common CORESET configured in </w:t>
            </w:r>
            <w:r>
              <w:rPr>
                <w:i/>
                <w:lang w:val="sv-SE" w:eastAsia="sv-SE"/>
              </w:rPr>
              <w:t>MIB</w:t>
            </w:r>
            <w:r>
              <w:rPr>
                <w:szCs w:val="22"/>
                <w:lang w:val="sv-SE" w:eastAsia="sv-SE"/>
              </w:rPr>
              <w:t xml:space="preserve"> and in </w:t>
            </w:r>
            <w:r>
              <w:rPr>
                <w:i/>
                <w:lang w:val="sv-SE" w:eastAsia="sv-SE"/>
              </w:rPr>
              <w:t>ServingCellConfigCommon</w:t>
            </w:r>
            <w:r>
              <w:rPr>
                <w:szCs w:val="22"/>
                <w:lang w:val="sv-SE" w:eastAsia="sv-SE"/>
              </w:rPr>
              <w:t xml:space="preserve"> (</w:t>
            </w:r>
            <w:r>
              <w:rPr>
                <w:i/>
                <w:lang w:val="sv-SE" w:eastAsia="sv-SE"/>
              </w:rPr>
              <w:t>controlResourceSetZero</w:t>
            </w:r>
            <w:r>
              <w:rPr>
                <w:szCs w:val="22"/>
                <w:lang w:val="sv-SE" w:eastAsia="sv-SE"/>
              </w:rPr>
              <w:t xml:space="preserve">) and is hence not used here in the </w:t>
            </w:r>
            <w:r>
              <w:rPr>
                <w:i/>
                <w:lang w:val="sv-SE" w:eastAsia="sv-SE"/>
              </w:rPr>
              <w:t>ControlResourceSet</w:t>
            </w:r>
            <w:r>
              <w:rPr>
                <w:szCs w:val="22"/>
                <w:lang w:val="sv-SE" w:eastAsia="sv-SE"/>
              </w:rPr>
              <w:t xml:space="preserve"> IE. Other values identify CORESETs configured by dedicated signalling or in </w:t>
            </w:r>
            <w:r>
              <w:rPr>
                <w:i/>
                <w:lang w:val="sv-SE" w:eastAsia="sv-SE"/>
              </w:rPr>
              <w:t>SIB1</w:t>
            </w:r>
            <w:r>
              <w:rPr>
                <w:szCs w:val="22"/>
                <w:lang w:val="sv-SE" w:eastAsia="sv-SE"/>
              </w:rPr>
              <w:t xml:space="preserve">. The </w:t>
            </w:r>
            <w:r>
              <w:rPr>
                <w:i/>
                <w:lang w:val="sv-SE" w:eastAsia="sv-SE"/>
              </w:rPr>
              <w:t>controlResourceSetId</w:t>
            </w:r>
            <w:r>
              <w:rPr>
                <w:szCs w:val="22"/>
                <w:lang w:val="sv-SE" w:eastAsia="sv-SE"/>
              </w:rPr>
              <w:t xml:space="preserve"> is unique among the BWPs of a serving cell.</w:t>
            </w:r>
          </w:p>
          <w:p w14:paraId="41298F52" w14:textId="77777777" w:rsidR="00A65E28" w:rsidRDefault="00A65E28">
            <w:pPr>
              <w:pStyle w:val="TAL"/>
              <w:rPr>
                <w:szCs w:val="22"/>
                <w:lang w:val="sv-SE" w:eastAsia="sv-SE"/>
              </w:rPr>
            </w:pPr>
            <w:r>
              <w:rPr>
                <w:szCs w:val="22"/>
                <w:lang w:val="sv-SE" w:eastAsia="sv-SE"/>
              </w:rPr>
              <w:t xml:space="preserve">If the field </w:t>
            </w:r>
            <w:r>
              <w:rPr>
                <w:i/>
                <w:szCs w:val="22"/>
                <w:lang w:val="sv-SE" w:eastAsia="sv-SE"/>
              </w:rPr>
              <w:t>controlResourceSetId-</w:t>
            </w:r>
            <w:del w:id="8206" w:author="CR#1666r1" w:date="2020-06-16T17:52:00Z">
              <w:r>
                <w:rPr>
                  <w:i/>
                  <w:szCs w:val="22"/>
                  <w:lang w:val="sv-SE" w:eastAsia="sv-SE"/>
                </w:rPr>
                <w:delText>r</w:delText>
              </w:r>
            </w:del>
            <w:ins w:id="8207" w:author="CR#1666r1" w:date="2020-06-16T17:52:00Z">
              <w:r>
                <w:rPr>
                  <w:i/>
                  <w:szCs w:val="22"/>
                  <w:lang w:val="sv-SE" w:eastAsia="sv-SE"/>
                </w:rPr>
                <w:t>v</w:t>
              </w:r>
            </w:ins>
            <w:r>
              <w:rPr>
                <w:i/>
                <w:szCs w:val="22"/>
                <w:lang w:val="sv-SE" w:eastAsia="sv-SE"/>
              </w:rPr>
              <w:t>16</w:t>
            </w:r>
            <w:ins w:id="8208" w:author="CR#1666r1" w:date="2020-06-16T17:52:00Z">
              <w:r>
                <w:rPr>
                  <w:i/>
                  <w:szCs w:val="22"/>
                  <w:lang w:val="sv-SE" w:eastAsia="sv-SE"/>
                </w:rPr>
                <w:t>xy</w:t>
              </w:r>
            </w:ins>
            <w:r>
              <w:rPr>
                <w:szCs w:val="22"/>
                <w:lang w:val="sv-SE" w:eastAsia="sv-SE"/>
              </w:rPr>
              <w:t xml:space="preserve"> is present, the UE shall ignore the </w:t>
            </w:r>
            <w:r>
              <w:rPr>
                <w:i/>
                <w:szCs w:val="22"/>
                <w:lang w:val="sv-SE" w:eastAsia="sv-SE"/>
              </w:rPr>
              <w:t>controlResourceSetId</w:t>
            </w:r>
            <w:r>
              <w:rPr>
                <w:szCs w:val="22"/>
                <w:lang w:val="sv-SE" w:eastAsia="sv-SE"/>
              </w:rPr>
              <w:t xml:space="preserve"> field (without suffix).</w:t>
            </w:r>
          </w:p>
        </w:tc>
      </w:tr>
      <w:tr w:rsidR="00A65E28" w14:paraId="640E46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92BA4E" w14:textId="77777777" w:rsidR="00A65E28" w:rsidRDefault="00A65E28">
            <w:pPr>
              <w:pStyle w:val="TAL"/>
              <w:rPr>
                <w:b/>
                <w:i/>
                <w:szCs w:val="22"/>
                <w:lang w:val="sv-SE" w:eastAsia="sv-SE"/>
              </w:rPr>
            </w:pPr>
            <w:r>
              <w:rPr>
                <w:b/>
                <w:i/>
                <w:szCs w:val="22"/>
                <w:lang w:val="sv-SE" w:eastAsia="sv-SE"/>
              </w:rPr>
              <w:t>coresetPoolIndex</w:t>
            </w:r>
          </w:p>
          <w:p w14:paraId="4D0215E1" w14:textId="06D50F34" w:rsidR="00A65E28" w:rsidRDefault="00A65E28">
            <w:pPr>
              <w:pStyle w:val="TAL"/>
              <w:rPr>
                <w:b/>
                <w:i/>
                <w:szCs w:val="22"/>
                <w:lang w:val="sv-SE" w:eastAsia="sv-SE"/>
              </w:rPr>
            </w:pPr>
            <w:r>
              <w:rPr>
                <w:szCs w:val="22"/>
                <w:lang w:val="sv-SE" w:eastAsia="sv-SE"/>
              </w:rPr>
              <w:t xml:space="preserve">The index of the CORESET pool for this CORESET as specified in TS 38.213 [13] (clauses 9 and 10) and TS 38.214 [19] (clauses 5.1 and 6.1). </w:t>
            </w:r>
            <w:ins w:id="8209" w:author="CR#1696r4" w:date="2020-07-08T23:31:00Z">
              <w:r w:rsidR="00B76386" w:rsidRPr="00B76386">
                <w:rPr>
                  <w:szCs w:val="22"/>
                  <w:lang w:val="sv-SE" w:eastAsia="sv-SE"/>
                </w:rPr>
                <w:t>If the field is absent, the UE applies the value 0.</w:t>
              </w:r>
            </w:ins>
            <w:del w:id="8210" w:author="CR#1696r4" w:date="2020-07-08T23:31:00Z">
              <w:r w:rsidDel="00B76386">
                <w:rPr>
                  <w:szCs w:val="22"/>
                  <w:lang w:val="sv-SE" w:eastAsia="sv-SE"/>
                </w:rPr>
                <w:delText>When absent, UE shall use the index 0.</w:delText>
              </w:r>
            </w:del>
          </w:p>
        </w:tc>
      </w:tr>
      <w:tr w:rsidR="00A65E28" w14:paraId="7FBCBF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C22665" w14:textId="77777777" w:rsidR="00A65E28" w:rsidRDefault="00A65E28">
            <w:pPr>
              <w:pStyle w:val="TAL"/>
              <w:rPr>
                <w:szCs w:val="22"/>
                <w:lang w:val="sv-SE" w:eastAsia="sv-SE"/>
              </w:rPr>
            </w:pPr>
            <w:r>
              <w:rPr>
                <w:b/>
                <w:i/>
                <w:szCs w:val="22"/>
                <w:lang w:val="sv-SE" w:eastAsia="sv-SE"/>
              </w:rPr>
              <w:t>duration</w:t>
            </w:r>
          </w:p>
          <w:p w14:paraId="3D479F72" w14:textId="77777777" w:rsidR="00A65E28" w:rsidRDefault="00A65E28">
            <w:pPr>
              <w:pStyle w:val="TAL"/>
              <w:rPr>
                <w:szCs w:val="22"/>
                <w:lang w:val="sv-SE" w:eastAsia="sv-SE"/>
              </w:rPr>
            </w:pPr>
            <w:r>
              <w:rPr>
                <w:szCs w:val="22"/>
                <w:lang w:val="sv-SE" w:eastAsia="sv-SE"/>
              </w:rPr>
              <w:t>Contiguous time duration of the CORESET in number of symbols (see TS 38.211 [16], clause 7.3.2.2).</w:t>
            </w:r>
          </w:p>
        </w:tc>
      </w:tr>
      <w:tr w:rsidR="00A65E28" w14:paraId="7C2F62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92287" w14:textId="77777777" w:rsidR="00A65E28" w:rsidRDefault="00A65E28">
            <w:pPr>
              <w:pStyle w:val="TAL"/>
              <w:rPr>
                <w:szCs w:val="22"/>
                <w:lang w:val="sv-SE" w:eastAsia="sv-SE"/>
              </w:rPr>
            </w:pPr>
            <w:r>
              <w:rPr>
                <w:b/>
                <w:i/>
                <w:szCs w:val="22"/>
                <w:lang w:val="sv-SE" w:eastAsia="sv-SE"/>
              </w:rPr>
              <w:t>frequencyDomainResources</w:t>
            </w:r>
          </w:p>
          <w:p w14:paraId="047E4BD2" w14:textId="77777777" w:rsidR="00A65E28" w:rsidRDefault="00A65E28">
            <w:pPr>
              <w:pStyle w:val="TAL"/>
              <w:rPr>
                <w:szCs w:val="22"/>
                <w:lang w:val="sv-SE" w:eastAsia="sv-SE"/>
              </w:rPr>
            </w:pPr>
            <w:r>
              <w:rPr>
                <w:szCs w:val="22"/>
                <w:lang w:val="sv-SE" w:eastAsia="sv-SE"/>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A65E28" w14:paraId="0962EA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DAE17D" w14:textId="77777777" w:rsidR="00A65E28" w:rsidRDefault="00A65E28">
            <w:pPr>
              <w:pStyle w:val="TAL"/>
              <w:rPr>
                <w:szCs w:val="22"/>
                <w:lang w:val="sv-SE" w:eastAsia="sv-SE"/>
              </w:rPr>
            </w:pPr>
            <w:r>
              <w:rPr>
                <w:b/>
                <w:i/>
                <w:szCs w:val="22"/>
                <w:lang w:val="sv-SE" w:eastAsia="sv-SE"/>
              </w:rPr>
              <w:t>interleaverSize</w:t>
            </w:r>
          </w:p>
          <w:p w14:paraId="28095732" w14:textId="77777777" w:rsidR="00A65E28" w:rsidRDefault="00A65E28">
            <w:pPr>
              <w:pStyle w:val="TAL"/>
              <w:rPr>
                <w:szCs w:val="22"/>
                <w:lang w:val="sv-SE" w:eastAsia="sv-SE"/>
              </w:rPr>
            </w:pPr>
            <w:r>
              <w:rPr>
                <w:szCs w:val="22"/>
                <w:lang w:val="sv-SE" w:eastAsia="sv-SE"/>
              </w:rPr>
              <w:t>Interleaver-size (see TS 38.211 [16], clause 7.3.2.2).</w:t>
            </w:r>
          </w:p>
        </w:tc>
      </w:tr>
      <w:tr w:rsidR="00A65E28" w14:paraId="2D7FBB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C6ADE9" w14:textId="77777777" w:rsidR="00A65E28" w:rsidRDefault="00A65E28">
            <w:pPr>
              <w:pStyle w:val="TAL"/>
              <w:rPr>
                <w:szCs w:val="22"/>
                <w:lang w:val="sv-SE" w:eastAsia="sv-SE"/>
              </w:rPr>
            </w:pPr>
            <w:r>
              <w:rPr>
                <w:b/>
                <w:i/>
                <w:szCs w:val="22"/>
                <w:lang w:val="sv-SE" w:eastAsia="sv-SE"/>
              </w:rPr>
              <w:t>pdcch-DMRS-ScramblingID</w:t>
            </w:r>
          </w:p>
          <w:p w14:paraId="0B0A843C" w14:textId="77777777" w:rsidR="00A65E28" w:rsidRDefault="00A65E28">
            <w:pPr>
              <w:pStyle w:val="TAL"/>
              <w:rPr>
                <w:szCs w:val="22"/>
                <w:lang w:val="sv-SE" w:eastAsia="sv-SE"/>
              </w:rPr>
            </w:pPr>
            <w:r>
              <w:rPr>
                <w:szCs w:val="22"/>
                <w:lang w:val="sv-SE" w:eastAsia="sv-SE"/>
              </w:rPr>
              <w:t xml:space="preserve">PDCCH DMRS scrambling initialization (see TS 38.211 [16], clause 7.4.1.3.1). When the field is absent the UE applies the value of the </w:t>
            </w:r>
            <w:r>
              <w:rPr>
                <w:i/>
                <w:szCs w:val="22"/>
                <w:lang w:val="sv-SE" w:eastAsia="sv-SE"/>
              </w:rPr>
              <w:t>physCellId</w:t>
            </w:r>
            <w:r>
              <w:rPr>
                <w:szCs w:val="22"/>
                <w:lang w:val="sv-SE" w:eastAsia="sv-SE"/>
              </w:rPr>
              <w:t xml:space="preserve"> configured for this serving cell.</w:t>
            </w:r>
          </w:p>
        </w:tc>
      </w:tr>
      <w:tr w:rsidR="00A65E28" w14:paraId="3D2041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15A15" w14:textId="77777777" w:rsidR="00A65E28" w:rsidRDefault="00A65E28">
            <w:pPr>
              <w:pStyle w:val="TAL"/>
              <w:rPr>
                <w:szCs w:val="22"/>
                <w:lang w:val="sv-SE" w:eastAsia="sv-SE"/>
              </w:rPr>
            </w:pPr>
            <w:r>
              <w:rPr>
                <w:b/>
                <w:i/>
                <w:szCs w:val="22"/>
                <w:lang w:val="sv-SE" w:eastAsia="sv-SE"/>
              </w:rPr>
              <w:t>precoderGranularity</w:t>
            </w:r>
          </w:p>
          <w:p w14:paraId="1E299AB1" w14:textId="77777777" w:rsidR="00A65E28" w:rsidRDefault="00A65E28">
            <w:pPr>
              <w:pStyle w:val="TAL"/>
              <w:rPr>
                <w:szCs w:val="22"/>
                <w:lang w:val="sv-SE" w:eastAsia="sv-SE"/>
              </w:rPr>
            </w:pPr>
            <w:r>
              <w:rPr>
                <w:szCs w:val="22"/>
                <w:lang w:val="sv-SE" w:eastAsia="sv-SE"/>
              </w:rPr>
              <w:t>Precoder granularity in frequency domain (see TS 38.211 [16], clauses 7.3.2.2 and 7.4.1.3.2).</w:t>
            </w:r>
          </w:p>
        </w:tc>
      </w:tr>
      <w:tr w:rsidR="00A65E28" w14:paraId="52C5B9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80BD55" w14:textId="77777777" w:rsidR="00A65E28" w:rsidRDefault="00A65E28">
            <w:pPr>
              <w:pStyle w:val="TAL"/>
              <w:rPr>
                <w:szCs w:val="22"/>
                <w:lang w:val="sv-SE" w:eastAsia="sv-SE"/>
              </w:rPr>
            </w:pPr>
            <w:r>
              <w:rPr>
                <w:b/>
                <w:i/>
                <w:szCs w:val="22"/>
                <w:lang w:val="sv-SE" w:eastAsia="sv-SE"/>
              </w:rPr>
              <w:t>rb-Offset</w:t>
            </w:r>
          </w:p>
          <w:p w14:paraId="7AEC354D" w14:textId="77777777" w:rsidR="00A65E28" w:rsidRDefault="00A65E28">
            <w:pPr>
              <w:pStyle w:val="TAL"/>
              <w:rPr>
                <w:b/>
                <w:i/>
                <w:szCs w:val="22"/>
                <w:lang w:val="sv-SE" w:eastAsia="sv-SE"/>
              </w:rPr>
            </w:pPr>
            <w:r>
              <w:rPr>
                <w:szCs w:val="22"/>
                <w:lang w:val="sv-SE" w:eastAsia="sv-SE"/>
              </w:rPr>
              <w:t>Indicates the RB level offset in units of RB from the first RB of the first 6RB group to the first RB of BWP (see 38.213 [13], clause 10.1). When the field is absent, the UE applies the value 0.</w:t>
            </w:r>
          </w:p>
        </w:tc>
      </w:tr>
      <w:tr w:rsidR="00A65E28" w14:paraId="70C8D5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69ED9F" w14:textId="77777777" w:rsidR="00A65E28" w:rsidRDefault="00A65E28">
            <w:pPr>
              <w:pStyle w:val="TAL"/>
              <w:rPr>
                <w:szCs w:val="22"/>
                <w:lang w:val="sv-SE" w:eastAsia="sv-SE"/>
              </w:rPr>
            </w:pPr>
            <w:r>
              <w:rPr>
                <w:b/>
                <w:i/>
                <w:szCs w:val="22"/>
                <w:lang w:val="sv-SE" w:eastAsia="sv-SE"/>
              </w:rPr>
              <w:t>reg-BundleSize</w:t>
            </w:r>
          </w:p>
          <w:p w14:paraId="28CD8DE2" w14:textId="77777777" w:rsidR="00A65E28" w:rsidRDefault="00A65E28">
            <w:pPr>
              <w:pStyle w:val="TAL"/>
              <w:rPr>
                <w:szCs w:val="22"/>
                <w:lang w:val="sv-SE" w:eastAsia="sv-SE"/>
              </w:rPr>
            </w:pPr>
            <w:r>
              <w:rPr>
                <w:szCs w:val="22"/>
                <w:lang w:val="sv-SE" w:eastAsia="sv-SE"/>
              </w:rPr>
              <w:t>Resource Element Groups (REGs) can be bundled to create REG bundles. This parameter defines the size of such bundles (see TS 38.211 [16], clause 7.3.2.2).</w:t>
            </w:r>
          </w:p>
        </w:tc>
      </w:tr>
      <w:tr w:rsidR="00A65E28" w14:paraId="31DE8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B40E8E" w14:textId="77777777" w:rsidR="00A65E28" w:rsidRDefault="00A65E28">
            <w:pPr>
              <w:pStyle w:val="TAL"/>
              <w:rPr>
                <w:szCs w:val="22"/>
                <w:lang w:val="sv-SE" w:eastAsia="sv-SE"/>
              </w:rPr>
            </w:pPr>
            <w:r>
              <w:rPr>
                <w:b/>
                <w:i/>
                <w:szCs w:val="22"/>
                <w:lang w:val="sv-SE" w:eastAsia="sv-SE"/>
              </w:rPr>
              <w:t>shiftIndex</w:t>
            </w:r>
          </w:p>
          <w:p w14:paraId="0D9F431E" w14:textId="77777777" w:rsidR="00A65E28" w:rsidRDefault="00A65E28">
            <w:pPr>
              <w:pStyle w:val="TAL"/>
              <w:rPr>
                <w:szCs w:val="22"/>
                <w:lang w:val="sv-SE" w:eastAsia="sv-SE"/>
              </w:rPr>
            </w:pPr>
            <w:r>
              <w:rPr>
                <w:szCs w:val="22"/>
                <w:lang w:val="sv-SE" w:eastAsia="zh-CN"/>
              </w:rPr>
              <w:t xml:space="preserve">When the field is absent the UE applies the value of the </w:t>
            </w:r>
            <w:r>
              <w:rPr>
                <w:i/>
                <w:szCs w:val="22"/>
                <w:lang w:val="sv-SE" w:eastAsia="zh-CN"/>
              </w:rPr>
              <w:t>physCellId</w:t>
            </w:r>
            <w:r>
              <w:rPr>
                <w:szCs w:val="22"/>
                <w:lang w:val="sv-SE" w:eastAsia="zh-CN"/>
              </w:rPr>
              <w:t>configured for this serving cell</w:t>
            </w:r>
            <w:r>
              <w:rPr>
                <w:szCs w:val="22"/>
                <w:lang w:val="sv-SE" w:eastAsia="sv-SE"/>
              </w:rPr>
              <w:t xml:space="preserve"> (see TS 38.211 [16], clause 7.3.2.2).</w:t>
            </w:r>
          </w:p>
        </w:tc>
      </w:tr>
      <w:tr w:rsidR="00A65E28" w14:paraId="34C0A7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FE1166" w14:textId="77777777" w:rsidR="00A65E28" w:rsidRDefault="00A65E28">
            <w:pPr>
              <w:pStyle w:val="TAL"/>
              <w:rPr>
                <w:szCs w:val="22"/>
                <w:lang w:val="sv-SE" w:eastAsia="sv-SE"/>
              </w:rPr>
            </w:pPr>
            <w:r>
              <w:rPr>
                <w:b/>
                <w:i/>
                <w:szCs w:val="22"/>
                <w:lang w:val="sv-SE" w:eastAsia="sv-SE"/>
              </w:rPr>
              <w:t>tci-PresentInDCI</w:t>
            </w:r>
          </w:p>
          <w:p w14:paraId="4AEE585C" w14:textId="77777777" w:rsidR="00A65E28" w:rsidRDefault="00A65E28">
            <w:pPr>
              <w:pStyle w:val="TAL"/>
              <w:rPr>
                <w:szCs w:val="22"/>
                <w:lang w:val="sv-SE" w:eastAsia="sv-SE"/>
              </w:rPr>
            </w:pPr>
            <w:r>
              <w:rPr>
                <w:szCs w:val="22"/>
                <w:lang w:val="sv-SE"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val="sv-SE" w:eastAsia="sv-SE"/>
              </w:rPr>
              <w:t>ControlResourceSet</w:t>
            </w:r>
            <w:r>
              <w:rPr>
                <w:szCs w:val="22"/>
                <w:lang w:val="sv-SE" w:eastAsia="sv-SE"/>
              </w:rPr>
              <w:t xml:space="preserve"> used for cross carrier scheduling in the scheduling cell (see TS 38.214 [19], clause 5.1.5).</w:t>
            </w:r>
          </w:p>
        </w:tc>
      </w:tr>
      <w:tr w:rsidR="00A65E28" w14:paraId="0327BC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D1651" w14:textId="7C614035" w:rsidR="00A65E28" w:rsidRDefault="00A65E28">
            <w:pPr>
              <w:keepNext/>
              <w:keepLines/>
              <w:spacing w:after="0"/>
              <w:rPr>
                <w:rFonts w:ascii="Arial" w:hAnsi="Arial"/>
                <w:b/>
                <w:i/>
                <w:sz w:val="18"/>
                <w:szCs w:val="22"/>
                <w:lang w:val="sv-SE" w:eastAsia="sv-SE"/>
              </w:rPr>
            </w:pPr>
            <w:r>
              <w:rPr>
                <w:rFonts w:ascii="Arial" w:hAnsi="Arial"/>
                <w:b/>
                <w:i/>
                <w:sz w:val="18"/>
                <w:szCs w:val="22"/>
                <w:lang w:val="sv-SE" w:eastAsia="sv-SE"/>
              </w:rPr>
              <w:t>tci-</w:t>
            </w:r>
            <w:ins w:id="8211" w:author="CR#1588r3" w:date="2020-07-06T18:49:00Z">
              <w:r w:rsidR="0051325E">
                <w:rPr>
                  <w:rFonts w:ascii="Arial" w:hAnsi="Arial"/>
                  <w:b/>
                  <w:i/>
                  <w:sz w:val="18"/>
                  <w:szCs w:val="22"/>
                </w:rPr>
                <w:t>PresentForDCI</w:t>
              </w:r>
            </w:ins>
            <w:del w:id="8212" w:author="CR#1588r3" w:date="2020-07-06T18:49:00Z">
              <w:r w:rsidDel="0051325E">
                <w:rPr>
                  <w:rFonts w:ascii="Arial" w:hAnsi="Arial"/>
                  <w:b/>
                  <w:i/>
                  <w:sz w:val="18"/>
                  <w:szCs w:val="22"/>
                  <w:lang w:val="sv-SE" w:eastAsia="sv-SE"/>
                </w:rPr>
                <w:delText>PresentInDCI-ForDCI</w:delText>
              </w:r>
            </w:del>
            <w:r>
              <w:rPr>
                <w:rFonts w:ascii="Arial" w:hAnsi="Arial"/>
                <w:b/>
                <w:i/>
                <w:sz w:val="18"/>
                <w:szCs w:val="22"/>
                <w:lang w:val="sv-SE" w:eastAsia="sv-SE"/>
              </w:rPr>
              <w:t>-Format1-2</w:t>
            </w:r>
          </w:p>
          <w:p w14:paraId="05AE19FD" w14:textId="77777777" w:rsidR="00A65E28" w:rsidRDefault="00A65E28">
            <w:pPr>
              <w:pStyle w:val="TAL"/>
              <w:rPr>
                <w:b/>
                <w:i/>
                <w:szCs w:val="22"/>
                <w:lang w:val="sv-SE" w:eastAsia="sv-SE"/>
              </w:rPr>
            </w:pPr>
            <w:r>
              <w:rPr>
                <w:szCs w:val="22"/>
                <w:lang w:val="sv-SE"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A65E28" w14:paraId="4B8FD1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71A070" w14:textId="77777777" w:rsidR="00A65E28" w:rsidRDefault="00A65E28">
            <w:pPr>
              <w:pStyle w:val="TAL"/>
              <w:rPr>
                <w:szCs w:val="22"/>
                <w:lang w:val="sv-SE" w:eastAsia="sv-SE"/>
              </w:rPr>
            </w:pPr>
            <w:r>
              <w:rPr>
                <w:b/>
                <w:i/>
                <w:szCs w:val="22"/>
                <w:lang w:val="sv-SE" w:eastAsia="sv-SE"/>
              </w:rPr>
              <w:t>tci-StatesPDCCH-ToAddList</w:t>
            </w:r>
          </w:p>
          <w:p w14:paraId="7024B710" w14:textId="77777777" w:rsidR="00A65E28" w:rsidRDefault="00A65E28">
            <w:pPr>
              <w:pStyle w:val="TAL"/>
              <w:rPr>
                <w:szCs w:val="22"/>
                <w:lang w:val="sv-SE" w:eastAsia="sv-SE"/>
              </w:rPr>
            </w:pPr>
            <w:r>
              <w:rPr>
                <w:szCs w:val="22"/>
                <w:lang w:val="sv-SE" w:eastAsia="sv-SE"/>
              </w:rPr>
              <w:t xml:space="preserve">A subset of the TCI states defined in pdsch-Config included in the </w:t>
            </w:r>
            <w:r>
              <w:rPr>
                <w:i/>
                <w:szCs w:val="22"/>
                <w:lang w:val="sv-SE" w:eastAsia="sv-SE"/>
              </w:rPr>
              <w:t>BWP-DownlinkDedicated</w:t>
            </w:r>
            <w:r>
              <w:rPr>
                <w:szCs w:val="22"/>
                <w:lang w:val="sv-SE" w:eastAsia="sv-SE"/>
              </w:rPr>
              <w:t xml:space="preserve"> corresponding to the serving cell and to the DL BWP to which the </w:t>
            </w:r>
            <w:r>
              <w:rPr>
                <w:i/>
                <w:szCs w:val="22"/>
                <w:lang w:val="sv-SE" w:eastAsia="sv-SE"/>
              </w:rPr>
              <w:t>ControlResourceSet</w:t>
            </w:r>
            <w:r>
              <w:rPr>
                <w:szCs w:val="22"/>
                <w:lang w:val="sv-SE" w:eastAsia="sv-SE"/>
              </w:rPr>
              <w:t xml:space="preserve"> belong to. They are used for providing QCL relationships between the DL RS(s) in one RS Set (TCI-State) and the PDCCH DMRS ports (see TS 38.213 [13], clause 6.). The network configures at most </w:t>
            </w:r>
            <w:r>
              <w:rPr>
                <w:i/>
                <w:szCs w:val="22"/>
                <w:lang w:val="sv-SE" w:eastAsia="sv-SE"/>
              </w:rPr>
              <w:t>maxNrofTCI-StatesPDCCH</w:t>
            </w:r>
            <w:r>
              <w:rPr>
                <w:szCs w:val="22"/>
                <w:lang w:val="sv-SE" w:eastAsia="sv-SE"/>
              </w:rPr>
              <w:t xml:space="preserve"> entries.</w:t>
            </w:r>
          </w:p>
        </w:tc>
      </w:tr>
    </w:tbl>
    <w:p w14:paraId="676522E5"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65E28" w14:paraId="5AC57994"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2DF88DA6" w14:textId="77777777" w:rsidR="00A65E28" w:rsidRDefault="00A65E28">
            <w:pPr>
              <w:pStyle w:val="TAH"/>
              <w:rPr>
                <w:lang w:val="sv-SE" w:eastAsia="sv-SE"/>
              </w:rPr>
            </w:pPr>
            <w:r>
              <w:rPr>
                <w:lang w:val="sv-SE"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35EE6B5" w14:textId="77777777" w:rsidR="00A65E28" w:rsidRDefault="00A65E28">
            <w:pPr>
              <w:pStyle w:val="TAH"/>
              <w:rPr>
                <w:lang w:val="sv-SE" w:eastAsia="sv-SE"/>
              </w:rPr>
            </w:pPr>
            <w:r>
              <w:rPr>
                <w:lang w:val="sv-SE" w:eastAsia="sv-SE"/>
              </w:rPr>
              <w:t>Explanation</w:t>
            </w:r>
          </w:p>
        </w:tc>
      </w:tr>
      <w:tr w:rsidR="00A65E28" w14:paraId="67810BA6"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64D61C13" w14:textId="77777777" w:rsidR="00A65E28" w:rsidRDefault="00A65E28">
            <w:pPr>
              <w:pStyle w:val="TAL"/>
              <w:rPr>
                <w:b/>
                <w:i/>
                <w:lang w:val="sv-SE" w:eastAsia="sv-SE"/>
              </w:rPr>
            </w:pPr>
            <w:r>
              <w:rPr>
                <w:i/>
                <w:lang w:val="sv-SE"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04FFE1AB" w14:textId="77777777" w:rsidR="00A65E28" w:rsidRDefault="00A65E28">
            <w:pPr>
              <w:pStyle w:val="TAL"/>
              <w:rPr>
                <w:b/>
                <w:lang w:val="sv-SE" w:eastAsia="sv-SE"/>
              </w:rPr>
            </w:pPr>
            <w:r>
              <w:rPr>
                <w:lang w:val="sv-SE" w:eastAsia="sv-SE"/>
              </w:rPr>
              <w:t xml:space="preserve">The field is absent in </w:t>
            </w:r>
            <w:r>
              <w:rPr>
                <w:i/>
                <w:lang w:val="sv-SE" w:eastAsia="sv-SE"/>
              </w:rPr>
              <w:t>SIB1</w:t>
            </w:r>
            <w:r>
              <w:rPr>
                <w:lang w:val="sv-SE" w:eastAsia="sv-SE"/>
              </w:rPr>
              <w:t xml:space="preserve"> and in the </w:t>
            </w:r>
            <w:r>
              <w:rPr>
                <w:i/>
                <w:lang w:val="sv-SE" w:eastAsia="sv-SE"/>
              </w:rPr>
              <w:t>PDCCH-ConfigCommon</w:t>
            </w:r>
            <w:r>
              <w:rPr>
                <w:lang w:val="sv-SE" w:eastAsia="sv-SE"/>
              </w:rPr>
              <w:t xml:space="preserve"> of the initial BWP in </w:t>
            </w:r>
            <w:r>
              <w:rPr>
                <w:i/>
                <w:lang w:val="sv-SE" w:eastAsia="sv-SE"/>
              </w:rPr>
              <w:t>ServingCellConfigCommon</w:t>
            </w:r>
            <w:r>
              <w:rPr>
                <w:lang w:val="sv-SE" w:eastAsia="sv-SE"/>
              </w:rPr>
              <w:t xml:space="preserve">, if </w:t>
            </w:r>
            <w:r>
              <w:rPr>
                <w:i/>
                <w:lang w:val="sv-SE" w:eastAsia="sv-SE"/>
              </w:rPr>
              <w:t>SIB1</w:t>
            </w:r>
            <w:r>
              <w:rPr>
                <w:lang w:val="sv-SE" w:eastAsia="sv-SE"/>
              </w:rPr>
              <w:t xml:space="preserve"> is broadcasted. Otherwise, it is optionally present, Need N.</w:t>
            </w:r>
          </w:p>
        </w:tc>
      </w:tr>
    </w:tbl>
    <w:p w14:paraId="5CA8D7CA" w14:textId="77777777" w:rsidR="00A65E28" w:rsidRDefault="00A65E28" w:rsidP="00A65E28"/>
    <w:p w14:paraId="546B3D38" w14:textId="77777777" w:rsidR="00A65E28" w:rsidRDefault="00A65E28" w:rsidP="00A65E28">
      <w:pPr>
        <w:pStyle w:val="Heading4"/>
        <w:rPr>
          <w:i/>
          <w:noProof/>
        </w:rPr>
      </w:pPr>
      <w:r>
        <w:t>–</w:t>
      </w:r>
      <w:r>
        <w:tab/>
      </w:r>
      <w:r>
        <w:rPr>
          <w:i/>
        </w:rPr>
        <w:t>ControlResourceSetId</w:t>
      </w:r>
    </w:p>
    <w:p w14:paraId="31186935" w14:textId="77777777" w:rsidR="00A65E28" w:rsidRDefault="00A65E28" w:rsidP="00A65E28">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 The number of CORESETs per BWP is limited to 3 (including common and UE-specific CORESETs) in Release 15.</w:t>
      </w:r>
    </w:p>
    <w:p w14:paraId="1088E442" w14:textId="77777777" w:rsidR="00A65E28" w:rsidRDefault="00A65E28" w:rsidP="00A65E28">
      <w:pPr>
        <w:pStyle w:val="TH"/>
      </w:pPr>
      <w:r>
        <w:rPr>
          <w:i/>
        </w:rPr>
        <w:t>ControlResourceSetId</w:t>
      </w:r>
      <w:r>
        <w:t xml:space="preserve"> information element</w:t>
      </w:r>
    </w:p>
    <w:p w14:paraId="6EA96ED2" w14:textId="77777777" w:rsidR="00A65E28" w:rsidRDefault="00A65E28" w:rsidP="00A65E28">
      <w:pPr>
        <w:pStyle w:val="PL"/>
      </w:pPr>
      <w:r>
        <w:t>-- ASN1START</w:t>
      </w:r>
    </w:p>
    <w:p w14:paraId="750D6CFD" w14:textId="77777777" w:rsidR="00A65E28" w:rsidRDefault="00A65E28" w:rsidP="00A65E28">
      <w:pPr>
        <w:pStyle w:val="PL"/>
      </w:pPr>
      <w:r>
        <w:t>-- TAG-CONTROLRESOURCESETID-START</w:t>
      </w:r>
    </w:p>
    <w:p w14:paraId="1F1B2C1C" w14:textId="77777777" w:rsidR="00A65E28" w:rsidRDefault="00A65E28" w:rsidP="00A65E28">
      <w:pPr>
        <w:pStyle w:val="PL"/>
      </w:pPr>
    </w:p>
    <w:p w14:paraId="7077EDEF" w14:textId="77777777" w:rsidR="00A65E28" w:rsidRDefault="00A65E28" w:rsidP="00A65E28">
      <w:pPr>
        <w:pStyle w:val="PL"/>
      </w:pPr>
      <w:r>
        <w:t>ControlResourceSetId ::=                INTEGER (0..maxNrofControlResourceSets-1)</w:t>
      </w:r>
    </w:p>
    <w:p w14:paraId="43EFD9C4" w14:textId="77777777" w:rsidR="00A65E28" w:rsidRDefault="00A65E28" w:rsidP="00A65E28">
      <w:pPr>
        <w:pStyle w:val="PL"/>
      </w:pPr>
    </w:p>
    <w:p w14:paraId="63821C6D" w14:textId="77777777" w:rsidR="00A65E28" w:rsidRDefault="00A65E28" w:rsidP="00A65E28">
      <w:pPr>
        <w:pStyle w:val="PL"/>
      </w:pPr>
      <w:r>
        <w:t>ControlResourceSetId-r16 ::=            INTEGER (0..maxNrofControlResourceSets-1-r16)</w:t>
      </w:r>
    </w:p>
    <w:p w14:paraId="118974D7" w14:textId="77777777" w:rsidR="00A65E28" w:rsidRDefault="00A65E28" w:rsidP="00A65E28">
      <w:pPr>
        <w:pStyle w:val="PL"/>
      </w:pPr>
    </w:p>
    <w:p w14:paraId="61541D84" w14:textId="77777777" w:rsidR="00A65E28" w:rsidRDefault="00A65E28" w:rsidP="00A65E28">
      <w:pPr>
        <w:pStyle w:val="PL"/>
        <w:rPr>
          <w:ins w:id="8213" w:author="CR#1666r1" w:date="2020-06-16T17:54:00Z"/>
        </w:rPr>
      </w:pPr>
      <w:ins w:id="8214" w:author="CR#1666r1" w:date="2020-06-16T17:54:00Z">
        <w:r>
          <w:t>ControlResourceSetId-v16xy ::=          INTEGER (maxNrofControlResourceSets..maxNrofControlResourceSets-1-r16)</w:t>
        </w:r>
      </w:ins>
    </w:p>
    <w:p w14:paraId="72FD40BE" w14:textId="77777777" w:rsidR="00A65E28" w:rsidRDefault="00A65E28" w:rsidP="00A65E28">
      <w:pPr>
        <w:pStyle w:val="PL"/>
        <w:rPr>
          <w:ins w:id="8215" w:author="CR#1666r1" w:date="2020-06-16T17:54:00Z"/>
        </w:rPr>
      </w:pPr>
    </w:p>
    <w:p w14:paraId="78A9B986" w14:textId="77777777" w:rsidR="00A65E28" w:rsidRDefault="00A65E28" w:rsidP="00A65E28">
      <w:pPr>
        <w:pStyle w:val="PL"/>
      </w:pPr>
      <w:r>
        <w:t>-- TAG-CONTROLRESOURCESETID-STOP</w:t>
      </w:r>
    </w:p>
    <w:p w14:paraId="223F374D" w14:textId="77777777" w:rsidR="00A65E28" w:rsidRDefault="00A65E28" w:rsidP="00A65E28">
      <w:pPr>
        <w:pStyle w:val="PL"/>
      </w:pPr>
      <w:r>
        <w:t>-- ASN1STOP</w:t>
      </w:r>
    </w:p>
    <w:p w14:paraId="6E3954EB" w14:textId="77777777" w:rsidR="00A65E28" w:rsidRDefault="00A65E28" w:rsidP="00A65E28"/>
    <w:p w14:paraId="287BB44F" w14:textId="77777777" w:rsidR="00A65E28" w:rsidRDefault="00A65E28" w:rsidP="00A65E28">
      <w:pPr>
        <w:pStyle w:val="Heading4"/>
      </w:pPr>
      <w:r>
        <w:t>–</w:t>
      </w:r>
      <w:r>
        <w:tab/>
      </w:r>
      <w:r>
        <w:rPr>
          <w:i/>
        </w:rPr>
        <w:t>ControlResourceSetZero</w:t>
      </w:r>
    </w:p>
    <w:p w14:paraId="2CC0F4C5" w14:textId="77777777" w:rsidR="00A65E28" w:rsidRDefault="00A65E28" w:rsidP="00A65E28">
      <w:r>
        <w:t xml:space="preserve">The IE </w:t>
      </w:r>
      <w:r>
        <w:rPr>
          <w:i/>
        </w:rPr>
        <w:t>ControlResourceSetZero</w:t>
      </w:r>
      <w:r>
        <w:t xml:space="preserve"> is used to configure CORESET#0 of the initial BWP (see TS 38.213 [13], clause 13).</w:t>
      </w:r>
    </w:p>
    <w:p w14:paraId="017AFAA5" w14:textId="77777777" w:rsidR="00A65E28" w:rsidRDefault="00A65E28" w:rsidP="00A65E28">
      <w:pPr>
        <w:pStyle w:val="TH"/>
      </w:pPr>
      <w:r>
        <w:rPr>
          <w:i/>
        </w:rPr>
        <w:t>ControlResourceSetZero</w:t>
      </w:r>
      <w:r>
        <w:t xml:space="preserve"> information element</w:t>
      </w:r>
    </w:p>
    <w:p w14:paraId="65EE2D95" w14:textId="77777777" w:rsidR="00A65E28" w:rsidRDefault="00A65E28" w:rsidP="00A65E28">
      <w:pPr>
        <w:pStyle w:val="PL"/>
      </w:pPr>
      <w:r>
        <w:t>-- ASN1START</w:t>
      </w:r>
    </w:p>
    <w:p w14:paraId="7D579C52" w14:textId="77777777" w:rsidR="00A65E28" w:rsidRDefault="00A65E28" w:rsidP="00A65E28">
      <w:pPr>
        <w:pStyle w:val="PL"/>
      </w:pPr>
      <w:r>
        <w:t>-- TAG-CONTROLRESOURCESETZERO-START</w:t>
      </w:r>
    </w:p>
    <w:p w14:paraId="2514F060" w14:textId="77777777" w:rsidR="00A65E28" w:rsidRDefault="00A65E28" w:rsidP="00A65E28">
      <w:pPr>
        <w:pStyle w:val="PL"/>
      </w:pPr>
    </w:p>
    <w:p w14:paraId="2F564CA5" w14:textId="77777777" w:rsidR="00A65E28" w:rsidRDefault="00A65E28" w:rsidP="00A65E28">
      <w:pPr>
        <w:pStyle w:val="PL"/>
      </w:pPr>
      <w:r>
        <w:t>ControlResourceSetZero ::=                  INTEGER (0..15)</w:t>
      </w:r>
    </w:p>
    <w:p w14:paraId="1CC73182" w14:textId="77777777" w:rsidR="00A65E28" w:rsidRDefault="00A65E28" w:rsidP="00A65E28">
      <w:pPr>
        <w:pStyle w:val="PL"/>
      </w:pPr>
    </w:p>
    <w:p w14:paraId="20C2FA5B" w14:textId="77777777" w:rsidR="00A65E28" w:rsidRDefault="00A65E28" w:rsidP="00A65E28">
      <w:pPr>
        <w:pStyle w:val="PL"/>
      </w:pPr>
      <w:r>
        <w:t>-- TAG-CONTROLRESOURCESETZERO-STOP</w:t>
      </w:r>
    </w:p>
    <w:p w14:paraId="730B3C63" w14:textId="77777777" w:rsidR="00A65E28" w:rsidRDefault="00A65E28" w:rsidP="00A65E28">
      <w:pPr>
        <w:pStyle w:val="PL"/>
      </w:pPr>
      <w:r>
        <w:t>-- ASN1STOP</w:t>
      </w:r>
    </w:p>
    <w:p w14:paraId="11189F2C" w14:textId="77777777" w:rsidR="00A65E28" w:rsidRDefault="00A65E28" w:rsidP="00A65E28"/>
    <w:p w14:paraId="789F228A" w14:textId="77777777" w:rsidR="00A65E28" w:rsidRDefault="00A65E28" w:rsidP="00A65E28">
      <w:pPr>
        <w:pStyle w:val="Heading4"/>
      </w:pPr>
      <w:r>
        <w:t>–</w:t>
      </w:r>
      <w:r>
        <w:tab/>
      </w:r>
      <w:r>
        <w:rPr>
          <w:i/>
          <w:noProof/>
        </w:rPr>
        <w:t>CrossCarrierSchedulingConfig</w:t>
      </w:r>
    </w:p>
    <w:p w14:paraId="0BFCF3E2" w14:textId="77777777" w:rsidR="00A65E28" w:rsidRDefault="00A65E28" w:rsidP="00A65E28">
      <w:r>
        <w:t xml:space="preserve">The IE </w:t>
      </w:r>
      <w:r>
        <w:rPr>
          <w:i/>
        </w:rPr>
        <w:t>CrossCarrierSchedulingConfig</w:t>
      </w:r>
      <w:r>
        <w:t xml:space="preserve"> is used to specify the configuration when the cross-carrier scheduling is used in a cell.</w:t>
      </w:r>
    </w:p>
    <w:p w14:paraId="0224E060" w14:textId="77777777" w:rsidR="00A65E28" w:rsidRDefault="00A65E28" w:rsidP="00A65E28">
      <w:pPr>
        <w:pStyle w:val="TH"/>
        <w:rPr>
          <w:bCs/>
          <w:i/>
          <w:iCs/>
        </w:rPr>
      </w:pPr>
      <w:r>
        <w:rPr>
          <w:bCs/>
          <w:i/>
          <w:iCs/>
        </w:rPr>
        <w:t xml:space="preserve">CrossCarrierSchedulingConfig </w:t>
      </w:r>
      <w:r>
        <w:rPr>
          <w:bCs/>
          <w:iCs/>
        </w:rPr>
        <w:t>information element</w:t>
      </w:r>
    </w:p>
    <w:p w14:paraId="5BC069FC" w14:textId="77777777" w:rsidR="00A65E28" w:rsidRDefault="00A65E28" w:rsidP="00A65E28">
      <w:pPr>
        <w:pStyle w:val="PL"/>
      </w:pPr>
      <w:r>
        <w:t>-- ASN1START</w:t>
      </w:r>
    </w:p>
    <w:p w14:paraId="7FAEE1B4" w14:textId="77777777" w:rsidR="00A65E28" w:rsidRDefault="00A65E28" w:rsidP="00A65E28">
      <w:pPr>
        <w:pStyle w:val="PL"/>
      </w:pPr>
      <w:r>
        <w:lastRenderedPageBreak/>
        <w:t>-- TAG-CrossCarrierSchedulingConfig-START</w:t>
      </w:r>
    </w:p>
    <w:p w14:paraId="7315C294" w14:textId="77777777" w:rsidR="00A65E28" w:rsidRDefault="00A65E28" w:rsidP="00A65E28">
      <w:pPr>
        <w:pStyle w:val="PL"/>
      </w:pPr>
    </w:p>
    <w:p w14:paraId="24D6A246" w14:textId="77777777" w:rsidR="00A65E28" w:rsidRDefault="00A65E28" w:rsidP="00A65E28">
      <w:pPr>
        <w:pStyle w:val="PL"/>
      </w:pPr>
      <w:r>
        <w:t>CrossCarrierSchedulingConfig ::=        SEQUENCE {</w:t>
      </w:r>
    </w:p>
    <w:p w14:paraId="591C30AB" w14:textId="77777777" w:rsidR="00A65E28" w:rsidRDefault="00A65E28" w:rsidP="00A65E28">
      <w:pPr>
        <w:pStyle w:val="PL"/>
      </w:pPr>
      <w:r>
        <w:t xml:space="preserve">    schedulingCellInfo                      CHOICE {</w:t>
      </w:r>
    </w:p>
    <w:p w14:paraId="2983F6C6" w14:textId="77777777" w:rsidR="00A65E28" w:rsidRDefault="00A65E28" w:rsidP="00A65E28">
      <w:pPr>
        <w:pStyle w:val="PL"/>
      </w:pPr>
      <w:r>
        <w:t xml:space="preserve">        own                                     SEQUENCE {                  -- Cross carrier scheduling: scheduling cell</w:t>
      </w:r>
    </w:p>
    <w:p w14:paraId="469EDDED" w14:textId="77777777" w:rsidR="00A65E28" w:rsidRDefault="00A65E28" w:rsidP="00A65E28">
      <w:pPr>
        <w:pStyle w:val="PL"/>
      </w:pPr>
      <w:r>
        <w:t xml:space="preserve">            cif-Presence                            BOOLEAN</w:t>
      </w:r>
    </w:p>
    <w:p w14:paraId="57B49853" w14:textId="77777777" w:rsidR="00A65E28" w:rsidRDefault="00A65E28" w:rsidP="00A65E28">
      <w:pPr>
        <w:pStyle w:val="PL"/>
      </w:pPr>
      <w:r>
        <w:t xml:space="preserve">        },</w:t>
      </w:r>
    </w:p>
    <w:p w14:paraId="46449014" w14:textId="77777777" w:rsidR="00A65E28" w:rsidRDefault="00A65E28" w:rsidP="00A65E28">
      <w:pPr>
        <w:pStyle w:val="PL"/>
      </w:pPr>
      <w:r>
        <w:t xml:space="preserve">        other                                   SEQUENCE {                  -- Cross carrier scheduling: scheduled cell</w:t>
      </w:r>
    </w:p>
    <w:p w14:paraId="4F5826A2" w14:textId="77777777" w:rsidR="00A65E28" w:rsidRDefault="00A65E28" w:rsidP="00A65E28">
      <w:pPr>
        <w:pStyle w:val="PL"/>
      </w:pPr>
      <w:r>
        <w:t xml:space="preserve">            schedulingCellId                        ServCellIndex,</w:t>
      </w:r>
    </w:p>
    <w:p w14:paraId="03CEE6C1" w14:textId="77777777" w:rsidR="00A65E28" w:rsidRDefault="00A65E28" w:rsidP="00A65E28">
      <w:pPr>
        <w:pStyle w:val="PL"/>
      </w:pPr>
      <w:r>
        <w:t xml:space="preserve">            cif-InSchedulingCell                    INTEGER (1..7)</w:t>
      </w:r>
    </w:p>
    <w:p w14:paraId="33771BAF" w14:textId="77777777" w:rsidR="00A65E28" w:rsidRDefault="00A65E28" w:rsidP="00A65E28">
      <w:pPr>
        <w:pStyle w:val="PL"/>
      </w:pPr>
      <w:r>
        <w:t xml:space="preserve">        }</w:t>
      </w:r>
    </w:p>
    <w:p w14:paraId="7B6DCA6F" w14:textId="77777777" w:rsidR="00A65E28" w:rsidRDefault="00A65E28" w:rsidP="00A65E28">
      <w:pPr>
        <w:pStyle w:val="PL"/>
      </w:pPr>
      <w:r>
        <w:t xml:space="preserve">    },</w:t>
      </w:r>
    </w:p>
    <w:p w14:paraId="3DFBF790" w14:textId="77777777" w:rsidR="00A65E28" w:rsidRDefault="00A65E28" w:rsidP="00A65E28">
      <w:pPr>
        <w:pStyle w:val="PL"/>
      </w:pPr>
      <w:r>
        <w:t xml:space="preserve">    ...,</w:t>
      </w:r>
    </w:p>
    <w:p w14:paraId="0655373E" w14:textId="77777777" w:rsidR="00A65E28" w:rsidRDefault="00A65E28" w:rsidP="00A65E28">
      <w:pPr>
        <w:pStyle w:val="PL"/>
      </w:pPr>
      <w:r>
        <w:t xml:space="preserve">    [[</w:t>
      </w:r>
    </w:p>
    <w:p w14:paraId="0E34F688" w14:textId="77777777" w:rsidR="00A65E28" w:rsidRDefault="00A65E28" w:rsidP="00A65E28">
      <w:pPr>
        <w:pStyle w:val="PL"/>
      </w:pPr>
      <w:r>
        <w:t xml:space="preserve">    carrierIndicatorSize                SEQUENCE {</w:t>
      </w:r>
    </w:p>
    <w:p w14:paraId="20E26AF1" w14:textId="77777777" w:rsidR="00A65E28" w:rsidRDefault="00A65E28" w:rsidP="00A65E28">
      <w:pPr>
        <w:pStyle w:val="PL"/>
      </w:pPr>
      <w:r>
        <w:t xml:space="preserve">        carrierIndicatorSizeForDCI-Format1-2-r16        INTEGER (0..3), </w:t>
      </w:r>
    </w:p>
    <w:p w14:paraId="292D677C" w14:textId="77777777" w:rsidR="00A65E28" w:rsidRDefault="00A65E28" w:rsidP="00A65E28">
      <w:pPr>
        <w:pStyle w:val="PL"/>
      </w:pPr>
      <w:r>
        <w:t xml:space="preserve">        carrierIndicatorSizeForDCI-Format0-2-r16        INTEGER (0..3)</w:t>
      </w:r>
    </w:p>
    <w:p w14:paraId="4DE7C1E9" w14:textId="77777777" w:rsidR="00A65E28" w:rsidRDefault="00A65E28" w:rsidP="00A65E28">
      <w:pPr>
        <w:pStyle w:val="PL"/>
      </w:pPr>
      <w:r>
        <w:t xml:space="preserve">    }                                                   OPTIONAL  -- Cond CIF-PRESENCE</w:t>
      </w:r>
    </w:p>
    <w:p w14:paraId="4F06D485" w14:textId="77777777" w:rsidR="00A65E28" w:rsidRDefault="00A65E28" w:rsidP="00A65E28">
      <w:pPr>
        <w:pStyle w:val="PL"/>
      </w:pPr>
      <w:r>
        <w:t xml:space="preserve">    ]]</w:t>
      </w:r>
    </w:p>
    <w:p w14:paraId="5413DA17" w14:textId="77777777" w:rsidR="00A65E28" w:rsidRDefault="00A65E28" w:rsidP="00A65E28">
      <w:pPr>
        <w:pStyle w:val="PL"/>
      </w:pPr>
      <w:r>
        <w:t>}</w:t>
      </w:r>
    </w:p>
    <w:p w14:paraId="18A29427" w14:textId="77777777" w:rsidR="00A65E28" w:rsidRDefault="00A65E28" w:rsidP="00A65E28">
      <w:pPr>
        <w:pStyle w:val="PL"/>
      </w:pPr>
    </w:p>
    <w:p w14:paraId="301A4FF2" w14:textId="77777777" w:rsidR="00A65E28" w:rsidRDefault="00A65E28" w:rsidP="00A65E28">
      <w:pPr>
        <w:pStyle w:val="PL"/>
      </w:pPr>
      <w:r>
        <w:t>-- TAG-CrossCarrierSchedulingConfig-STOP</w:t>
      </w:r>
    </w:p>
    <w:p w14:paraId="7C79BE18" w14:textId="77777777" w:rsidR="00A65E28" w:rsidRDefault="00A65E28" w:rsidP="00A65E28">
      <w:pPr>
        <w:pStyle w:val="PL"/>
      </w:pPr>
      <w:r>
        <w:t>-- ASN1STOP</w:t>
      </w:r>
    </w:p>
    <w:p w14:paraId="657E8DFC"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5580F4C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19F2B5" w14:textId="77777777" w:rsidR="00A65E28" w:rsidRDefault="00A65E28">
            <w:pPr>
              <w:pStyle w:val="TAH"/>
              <w:rPr>
                <w:lang w:val="sv-SE" w:eastAsia="en-GB"/>
              </w:rPr>
            </w:pPr>
            <w:r>
              <w:rPr>
                <w:i/>
                <w:lang w:val="sv-SE" w:eastAsia="en-GB"/>
              </w:rPr>
              <w:t>CrossCarrierSchedulingConfig</w:t>
            </w:r>
            <w:r>
              <w:rPr>
                <w:iCs/>
                <w:lang w:val="sv-SE" w:eastAsia="en-GB"/>
              </w:rPr>
              <w:t xml:space="preserve"> field descriptions</w:t>
            </w:r>
          </w:p>
        </w:tc>
      </w:tr>
      <w:tr w:rsidR="00A65E28" w14:paraId="5D0C2C0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3A5246" w14:textId="77777777" w:rsidR="00A65E28" w:rsidRDefault="00A65E28">
            <w:pPr>
              <w:pStyle w:val="TAL"/>
              <w:rPr>
                <w:b/>
                <w:bCs/>
                <w:i/>
                <w:iCs/>
                <w:lang w:val="sv-SE" w:eastAsia="x-none"/>
              </w:rPr>
            </w:pPr>
            <w:r>
              <w:rPr>
                <w:b/>
                <w:bCs/>
                <w:i/>
                <w:iCs/>
                <w:lang w:val="sv-SE" w:eastAsia="x-none"/>
              </w:rPr>
              <w:t>carrierIndicatorSizeForDCI-Format0-2, carrierIndicatorSizeForDCI-Format1-2</w:t>
            </w:r>
          </w:p>
          <w:p w14:paraId="0B73302F" w14:textId="77777777" w:rsidR="00A65E28" w:rsidRDefault="00A65E28">
            <w:pPr>
              <w:pStyle w:val="TAL"/>
              <w:rPr>
                <w:b/>
                <w:lang w:val="sv-SE" w:eastAsia="sv-SE"/>
              </w:rPr>
            </w:pPr>
            <w:r>
              <w:rPr>
                <w:lang w:val="sv-SE" w:eastAsia="en-GB"/>
              </w:rPr>
              <w:t xml:space="preserve">Configures the number of bits for the field of carrier indicator in PDCCH DCI format 0_2/1_2. </w:t>
            </w:r>
            <w:r>
              <w:rPr>
                <w:szCs w:val="22"/>
                <w:lang w:val="sv-SE" w:eastAsia="sv-SE"/>
              </w:rPr>
              <w:t xml:space="preserve">The field </w:t>
            </w:r>
            <w:r>
              <w:rPr>
                <w:i/>
                <w:szCs w:val="22"/>
                <w:lang w:val="sv-SE" w:eastAsia="sv-SE"/>
              </w:rPr>
              <w:t xml:space="preserve">carrierIndicatorSizeForDCI-Format0-2 </w:t>
            </w:r>
            <w:r>
              <w:rPr>
                <w:szCs w:val="22"/>
                <w:lang w:val="sv-SE" w:eastAsia="sv-SE"/>
              </w:rPr>
              <w:t xml:space="preserve">refers to DCI format 0_2 and the field </w:t>
            </w:r>
            <w:r>
              <w:rPr>
                <w:i/>
                <w:szCs w:val="22"/>
                <w:lang w:val="sv-SE" w:eastAsia="sv-SE"/>
              </w:rPr>
              <w:t>carrierIndicatorSizeForDCI-Format1-2</w:t>
            </w:r>
            <w:r>
              <w:rPr>
                <w:szCs w:val="22"/>
                <w:lang w:val="sv-SE" w:eastAsia="sv-SE"/>
              </w:rPr>
              <w:t xml:space="preserve"> refers to DCI format 1_2, respectively</w:t>
            </w:r>
            <w:r>
              <w:rPr>
                <w:lang w:val="sv-SE" w:eastAsia="en-GB"/>
              </w:rPr>
              <w:t xml:space="preserve"> (see TS 38.212 [17], clause 7.3.1 and TS 38.213 [13], clause 10.1).</w:t>
            </w:r>
          </w:p>
        </w:tc>
      </w:tr>
      <w:tr w:rsidR="00A65E28" w14:paraId="35DCA57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00ED4B" w14:textId="77777777" w:rsidR="00A65E28" w:rsidRDefault="00A65E28">
            <w:pPr>
              <w:pStyle w:val="TAL"/>
              <w:rPr>
                <w:b/>
                <w:i/>
                <w:lang w:val="sv-SE" w:eastAsia="zh-CN"/>
              </w:rPr>
            </w:pPr>
            <w:r>
              <w:rPr>
                <w:b/>
                <w:i/>
                <w:lang w:val="sv-SE" w:eastAsia="en-GB"/>
              </w:rPr>
              <w:t>cif-Presence</w:t>
            </w:r>
          </w:p>
          <w:p w14:paraId="399C224D" w14:textId="77777777" w:rsidR="00A65E28" w:rsidRDefault="00A65E28">
            <w:pPr>
              <w:pStyle w:val="TAL"/>
              <w:rPr>
                <w:b/>
                <w:lang w:val="sv-SE" w:eastAsia="zh-CN"/>
              </w:rPr>
            </w:pPr>
            <w:r>
              <w:rPr>
                <w:lang w:val="sv-SE" w:eastAsia="zh-CN"/>
              </w:rPr>
              <w:t>The field is used to i</w:t>
            </w:r>
            <w:r>
              <w:rPr>
                <w:lang w:val="sv-SE" w:eastAsia="en-GB"/>
              </w:rPr>
              <w:t xml:space="preserve">ndicate whether carrier indicator </w:t>
            </w:r>
            <w:r>
              <w:rPr>
                <w:lang w:val="sv-SE" w:eastAsia="zh-CN"/>
              </w:rPr>
              <w:t xml:space="preserve">field </w:t>
            </w:r>
            <w:r>
              <w:rPr>
                <w:lang w:val="sv-SE" w:eastAsia="en-GB"/>
              </w:rPr>
              <w:t xml:space="preserve">is </w:t>
            </w:r>
            <w:r>
              <w:rPr>
                <w:lang w:val="sv-SE" w:eastAsia="zh-CN"/>
              </w:rPr>
              <w:t xml:space="preserve">present (value </w:t>
            </w:r>
            <w:r>
              <w:rPr>
                <w:i/>
                <w:lang w:val="sv-SE" w:eastAsia="zh-CN"/>
              </w:rPr>
              <w:t>true</w:t>
            </w:r>
            <w:r>
              <w:rPr>
                <w:lang w:val="sv-SE" w:eastAsia="zh-CN"/>
              </w:rPr>
              <w:t>)</w:t>
            </w:r>
            <w:r>
              <w:rPr>
                <w:lang w:val="sv-SE" w:eastAsia="en-GB"/>
              </w:rPr>
              <w:t xml:space="preserve"> or not</w:t>
            </w:r>
            <w:r>
              <w:rPr>
                <w:lang w:val="sv-SE" w:eastAsia="zh-CN"/>
              </w:rPr>
              <w:t xml:space="preserve"> (value </w:t>
            </w:r>
            <w:r>
              <w:rPr>
                <w:i/>
                <w:lang w:val="sv-SE" w:eastAsia="zh-CN"/>
              </w:rPr>
              <w:t>false</w:t>
            </w:r>
            <w:r>
              <w:rPr>
                <w:lang w:val="sv-SE" w:eastAsia="zh-CN"/>
              </w:rPr>
              <w:t>)</w:t>
            </w:r>
            <w:r>
              <w:rPr>
                <w:lang w:val="sv-SE" w:eastAsia="en-GB"/>
              </w:rPr>
              <w:t xml:space="preserve"> in PDCCH</w:t>
            </w:r>
            <w:r>
              <w:rPr>
                <w:lang w:val="sv-SE" w:eastAsia="zh-CN"/>
              </w:rPr>
              <w:t xml:space="preserve"> DCI</w:t>
            </w:r>
            <w:r>
              <w:rPr>
                <w:lang w:val="sv-SE" w:eastAsia="en-GB"/>
              </w:rPr>
              <w:t xml:space="preserve"> formats</w:t>
            </w:r>
            <w:r>
              <w:rPr>
                <w:lang w:val="sv-SE" w:eastAsia="zh-CN"/>
              </w:rPr>
              <w:t xml:space="preserve">, see TS 38.213 [13]. </w:t>
            </w:r>
            <w:r>
              <w:rPr>
                <w:lang w:val="sv-SE" w:eastAsia="en-GB"/>
              </w:rPr>
              <w:t xml:space="preserve">If </w:t>
            </w:r>
            <w:r>
              <w:rPr>
                <w:i/>
                <w:lang w:val="sv-SE" w:eastAsia="en-GB"/>
              </w:rPr>
              <w:t>cif-Presence</w:t>
            </w:r>
            <w:r>
              <w:rPr>
                <w:lang w:val="sv-SE" w:eastAsia="en-GB"/>
              </w:rPr>
              <w:t xml:space="preserve"> is set to </w:t>
            </w:r>
            <w:r>
              <w:rPr>
                <w:i/>
                <w:lang w:val="sv-SE" w:eastAsia="en-GB"/>
              </w:rPr>
              <w:t>true</w:t>
            </w:r>
            <w:r>
              <w:rPr>
                <w:lang w:val="sv-SE" w:eastAsia="en-GB"/>
              </w:rPr>
              <w:t>, the CIF value indicating a grant or assignment for this cell is 0.</w:t>
            </w:r>
          </w:p>
        </w:tc>
      </w:tr>
      <w:tr w:rsidR="00A65E28" w14:paraId="5A559EC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47043" w14:textId="77777777" w:rsidR="00A65E28" w:rsidRDefault="00A65E28">
            <w:pPr>
              <w:pStyle w:val="TAL"/>
              <w:rPr>
                <w:b/>
                <w:i/>
                <w:lang w:val="sv-SE" w:eastAsia="en-GB"/>
              </w:rPr>
            </w:pPr>
            <w:r>
              <w:rPr>
                <w:b/>
                <w:i/>
                <w:lang w:val="sv-SE" w:eastAsia="en-GB"/>
              </w:rPr>
              <w:t>cif-InSchedulingCell</w:t>
            </w:r>
          </w:p>
          <w:p w14:paraId="4713B6B8" w14:textId="77777777" w:rsidR="00A65E28" w:rsidRDefault="00A65E28">
            <w:pPr>
              <w:pStyle w:val="TAL"/>
              <w:rPr>
                <w:b/>
                <w:lang w:val="sv-SE" w:eastAsia="en-GB"/>
              </w:rPr>
            </w:pPr>
            <w:r>
              <w:rPr>
                <w:lang w:val="sv-SE" w:eastAsia="en-GB"/>
              </w:rPr>
              <w:t xml:space="preserve">The field indicates the CIF value used in the scheduling cell to indicate a grant or assignment applicable for this cell, see TS 38.213 </w:t>
            </w:r>
            <w:r>
              <w:rPr>
                <w:lang w:val="sv-SE" w:eastAsia="zh-CN"/>
              </w:rPr>
              <w:t>[13]</w:t>
            </w:r>
            <w:r>
              <w:rPr>
                <w:lang w:val="sv-SE" w:eastAsia="en-GB"/>
              </w:rPr>
              <w:t>.</w:t>
            </w:r>
          </w:p>
        </w:tc>
      </w:tr>
      <w:tr w:rsidR="00A65E28" w14:paraId="64529F5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B88A97" w14:textId="77777777" w:rsidR="00A65E28" w:rsidRDefault="00A65E28">
            <w:pPr>
              <w:pStyle w:val="TAL"/>
              <w:rPr>
                <w:lang w:val="sv-SE" w:eastAsia="en-GB"/>
              </w:rPr>
            </w:pPr>
            <w:r>
              <w:rPr>
                <w:b/>
                <w:i/>
                <w:lang w:val="sv-SE" w:eastAsia="en-GB"/>
              </w:rPr>
              <w:t>other</w:t>
            </w:r>
          </w:p>
          <w:p w14:paraId="3FA97DF9" w14:textId="78D3C636" w:rsidR="00A65E28" w:rsidRDefault="00A65E28">
            <w:pPr>
              <w:pStyle w:val="TAL"/>
              <w:rPr>
                <w:lang w:val="sv-SE" w:eastAsia="en-GB"/>
              </w:rPr>
            </w:pPr>
            <w:r>
              <w:rPr>
                <w:lang w:val="sv-SE" w:eastAsia="en-GB"/>
              </w:rPr>
              <w:t>Parameters for cross-carrier scheduling, i.e., a serving cell is scheduled by a PDCCH on another (scheduling) cell. The network configures this field only for SCells.</w:t>
            </w:r>
            <w:del w:id="8216" w:author="CR#1557r2" w:date="2020-07-05T11:06:00Z">
              <w:r w:rsidDel="002228C0">
                <w:rPr>
                  <w:lang w:val="sv-SE" w:eastAsia="en-GB"/>
                </w:rPr>
                <w:delText xml:space="preserve"> When SCS of scheduling PDCCH is different from SCS of scheduled PDSCH</w:delText>
              </w:r>
              <w:r w:rsidDel="002228C0">
                <w:rPr>
                  <w:szCs w:val="18"/>
                  <w:lang w:val="sv-SE" w:eastAsia="sv-SE"/>
                </w:rPr>
                <w:delText>, the time gap delta-values between the end of the PDCCH and start of the PDSCH</w:delText>
              </w:r>
              <w:r w:rsidDel="002228C0">
                <w:rPr>
                  <w:lang w:val="sv-SE" w:eastAsia="en-GB"/>
                </w:rPr>
                <w:delText xml:space="preserve"> is </w:delText>
              </w:r>
              <w:r w:rsidDel="002228C0">
                <w:rPr>
                  <w:szCs w:val="18"/>
                  <w:lang w:val="sv-SE" w:eastAsia="sv-SE"/>
                </w:rPr>
                <w:delText>required to be not smaller</w:delText>
              </w:r>
              <w:r w:rsidDel="002228C0">
                <w:rPr>
                  <w:lang w:val="sv-SE" w:eastAsia="en-GB"/>
                </w:rPr>
                <w:delText xml:space="preserve"> than the minimal values specified in TS 38.214 [19].</w:delText>
              </w:r>
            </w:del>
          </w:p>
        </w:tc>
      </w:tr>
      <w:tr w:rsidR="00A65E28" w14:paraId="597FECB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86776" w14:textId="77777777" w:rsidR="00A65E28" w:rsidRDefault="00A65E28">
            <w:pPr>
              <w:pStyle w:val="TAL"/>
              <w:rPr>
                <w:lang w:val="sv-SE" w:eastAsia="en-GB"/>
              </w:rPr>
            </w:pPr>
            <w:r>
              <w:rPr>
                <w:b/>
                <w:i/>
                <w:lang w:val="sv-SE" w:eastAsia="en-GB"/>
              </w:rPr>
              <w:t>own</w:t>
            </w:r>
          </w:p>
          <w:p w14:paraId="4D65E7F1" w14:textId="77777777" w:rsidR="00A65E28" w:rsidRDefault="00A65E28">
            <w:pPr>
              <w:pStyle w:val="TAL"/>
              <w:rPr>
                <w:lang w:val="sv-SE" w:eastAsia="en-GB"/>
              </w:rPr>
            </w:pPr>
            <w:r>
              <w:rPr>
                <w:lang w:val="sv-SE" w:eastAsia="en-GB"/>
              </w:rPr>
              <w:t>Parameters for self-scheduling, i.e., a serving cell is scheduled by its own PDCCH.</w:t>
            </w:r>
          </w:p>
        </w:tc>
      </w:tr>
      <w:tr w:rsidR="00A65E28" w14:paraId="0E1A03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99628" w14:textId="77777777" w:rsidR="00A65E28" w:rsidRDefault="00A65E28">
            <w:pPr>
              <w:pStyle w:val="TAL"/>
              <w:rPr>
                <w:b/>
                <w:i/>
                <w:lang w:val="sv-SE" w:eastAsia="en-GB"/>
              </w:rPr>
            </w:pPr>
            <w:r>
              <w:rPr>
                <w:b/>
                <w:i/>
                <w:lang w:val="sv-SE" w:eastAsia="en-GB"/>
              </w:rPr>
              <w:t>schedulingCellId</w:t>
            </w:r>
          </w:p>
          <w:p w14:paraId="53F2364D" w14:textId="74513741" w:rsidR="00A65E28" w:rsidRDefault="00A65E28">
            <w:pPr>
              <w:pStyle w:val="TAL"/>
              <w:rPr>
                <w:b/>
                <w:i/>
                <w:lang w:val="sv-SE" w:eastAsia="en-GB"/>
              </w:rPr>
            </w:pPr>
            <w:r>
              <w:rPr>
                <w:lang w:val="sv-SE" w:eastAsia="en-GB"/>
              </w:rPr>
              <w:t>Indicates which cell signals the downlink allocations and uplink grants, if applicable, for the concerned SCell. In case the UE is configured with DC, the scheduling cell is part of the same cell group (i.e. MCG or SCG) as the scheduled cell.</w:t>
            </w:r>
            <w:ins w:id="8217" w:author="CR#1632r2" w:date="2020-07-07T12:16:00Z">
              <w:r w:rsidR="00960229">
                <w:rPr>
                  <w:lang w:eastAsia="en-GB"/>
                </w:rPr>
                <w:t xml:space="preserve"> If </w:t>
              </w:r>
              <w:r w:rsidR="00960229">
                <w:rPr>
                  <w:i/>
                  <w:iCs/>
                  <w:lang w:eastAsia="en-GB"/>
                </w:rPr>
                <w:t>drx-ConfigSecondaryGroup</w:t>
              </w:r>
              <w:r w:rsidR="00960229">
                <w:rPr>
                  <w:lang w:eastAsia="en-GB"/>
                </w:rPr>
                <w:t xml:space="preserve"> is configured in the </w:t>
              </w:r>
              <w:r w:rsidR="00960229">
                <w:rPr>
                  <w:i/>
                  <w:iCs/>
                  <w:lang w:eastAsia="en-GB"/>
                </w:rPr>
                <w:t>MAC-CellGroupConfig</w:t>
              </w:r>
              <w:r w:rsidR="00960229">
                <w:rPr>
                  <w:lang w:eastAsia="en-GB"/>
                </w:rPr>
                <w:t xml:space="preserve"> associated with this serving cell, the scheduling cell and the scheduled cell belong to the same Frequency Range.</w:t>
              </w:r>
            </w:ins>
          </w:p>
        </w:tc>
      </w:tr>
    </w:tbl>
    <w:p w14:paraId="17067743" w14:textId="77777777" w:rsidR="00A65E28" w:rsidRDefault="00A65E28" w:rsidP="00A65E2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A65E28" w14:paraId="54BDD312"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6E1A0CAB" w14:textId="77777777" w:rsidR="00A65E28" w:rsidRDefault="00A65E28">
            <w:pPr>
              <w:pStyle w:val="TAH"/>
              <w:rPr>
                <w:lang w:val="sv-SE" w:eastAsia="sv-SE"/>
              </w:rPr>
            </w:pPr>
            <w:r>
              <w:rPr>
                <w:lang w:val="sv-SE"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864F953" w14:textId="77777777" w:rsidR="00A65E28" w:rsidRDefault="00A65E28">
            <w:pPr>
              <w:pStyle w:val="TAH"/>
              <w:rPr>
                <w:lang w:val="sv-SE" w:eastAsia="sv-SE"/>
              </w:rPr>
            </w:pPr>
            <w:r>
              <w:rPr>
                <w:lang w:val="sv-SE" w:eastAsia="sv-SE"/>
              </w:rPr>
              <w:t>Explanation</w:t>
            </w:r>
          </w:p>
        </w:tc>
      </w:tr>
      <w:tr w:rsidR="00A65E28" w14:paraId="709CC6CA"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1157455D" w14:textId="77777777" w:rsidR="00A65E28" w:rsidRDefault="00A65E28">
            <w:pPr>
              <w:pStyle w:val="TAL"/>
              <w:rPr>
                <w:rFonts w:cs="Arial"/>
                <w:i/>
                <w:lang w:val="sv-SE" w:eastAsia="sv-SE"/>
              </w:rPr>
            </w:pPr>
            <w:r>
              <w:rPr>
                <w:rFonts w:cs="Arial"/>
                <w:i/>
                <w:noProof/>
                <w:sz w:val="16"/>
                <w:lang w:val="sv-SE"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C0CC2DF" w14:textId="77777777" w:rsidR="00A65E28" w:rsidRDefault="00A65E28">
            <w:pPr>
              <w:pStyle w:val="TAL"/>
              <w:rPr>
                <w:lang w:val="sv-SE" w:eastAsia="sv-SE"/>
              </w:rPr>
            </w:pPr>
            <w:r>
              <w:rPr>
                <w:lang w:val="sv-SE" w:eastAsia="sv-SE"/>
              </w:rPr>
              <w:t xml:space="preserve">The field is mandatory present if the </w:t>
            </w:r>
            <w:r>
              <w:rPr>
                <w:i/>
                <w:lang w:val="sv-SE" w:eastAsia="sv-SE"/>
              </w:rPr>
              <w:t>cif-Presence</w:t>
            </w:r>
            <w:r>
              <w:rPr>
                <w:lang w:val="sv-SE" w:eastAsia="sv-SE"/>
              </w:rPr>
              <w:t xml:space="preserve"> is set to </w:t>
            </w:r>
            <w:r>
              <w:rPr>
                <w:i/>
                <w:lang w:val="sv-SE" w:eastAsia="en-GB"/>
              </w:rPr>
              <w:t>true</w:t>
            </w:r>
            <w:r>
              <w:rPr>
                <w:lang w:val="sv-SE" w:eastAsia="sv-SE"/>
              </w:rPr>
              <w:t>. The field is absent otherwise.</w:t>
            </w:r>
          </w:p>
        </w:tc>
      </w:tr>
    </w:tbl>
    <w:p w14:paraId="49833529" w14:textId="77777777" w:rsidR="00A65E28" w:rsidRDefault="00A65E28" w:rsidP="00A65E28"/>
    <w:p w14:paraId="499B3073" w14:textId="77777777" w:rsidR="00A65E28" w:rsidRDefault="00A65E28" w:rsidP="00A65E28">
      <w:pPr>
        <w:pStyle w:val="Heading4"/>
      </w:pPr>
      <w:r>
        <w:t>–</w:t>
      </w:r>
      <w:r>
        <w:tab/>
      </w:r>
      <w:r>
        <w:rPr>
          <w:i/>
        </w:rPr>
        <w:t>CSI-AperiodicTriggerStateList</w:t>
      </w:r>
    </w:p>
    <w:p w14:paraId="619E7B59" w14:textId="77777777" w:rsidR="00A65E28" w:rsidRDefault="00A65E28" w:rsidP="00A65E28">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7EF01CA" w14:textId="77777777" w:rsidR="00A65E28" w:rsidRDefault="00A65E28" w:rsidP="00A65E28">
      <w:pPr>
        <w:pStyle w:val="TH"/>
      </w:pPr>
      <w:r>
        <w:rPr>
          <w:i/>
        </w:rPr>
        <w:t xml:space="preserve">CSI-AperiodicTriggerStateList </w:t>
      </w:r>
      <w:r>
        <w:t>information element</w:t>
      </w:r>
    </w:p>
    <w:p w14:paraId="472470E8" w14:textId="77777777" w:rsidR="00A65E28" w:rsidRDefault="00A65E28" w:rsidP="00A65E28">
      <w:pPr>
        <w:pStyle w:val="PL"/>
      </w:pPr>
      <w:r>
        <w:t>-- ASN1START</w:t>
      </w:r>
    </w:p>
    <w:p w14:paraId="5C0C5BE8" w14:textId="77777777" w:rsidR="00A65E28" w:rsidRDefault="00A65E28" w:rsidP="00A65E28">
      <w:pPr>
        <w:pStyle w:val="PL"/>
      </w:pPr>
      <w:r>
        <w:t>-- TAG-CSI-APERIODICTRIGGERSTATELIST-START</w:t>
      </w:r>
    </w:p>
    <w:p w14:paraId="612EB523" w14:textId="77777777" w:rsidR="00A65E28" w:rsidRDefault="00A65E28" w:rsidP="00A65E28">
      <w:pPr>
        <w:pStyle w:val="PL"/>
      </w:pPr>
    </w:p>
    <w:p w14:paraId="57E7E218" w14:textId="77777777" w:rsidR="00A65E28" w:rsidRDefault="00A65E28" w:rsidP="00A65E28">
      <w:pPr>
        <w:pStyle w:val="PL"/>
      </w:pPr>
      <w:r>
        <w:t>CSI-AperiodicTriggerStateList ::=   SEQUENCE (SIZE (1..maxNrOfCSI-AperiodicTriggers)) OF CSI-AperiodicTriggerState</w:t>
      </w:r>
    </w:p>
    <w:p w14:paraId="75D99F83" w14:textId="77777777" w:rsidR="00A65E28" w:rsidRDefault="00A65E28" w:rsidP="00A65E28">
      <w:pPr>
        <w:pStyle w:val="PL"/>
      </w:pPr>
    </w:p>
    <w:p w14:paraId="38C95AE7" w14:textId="77777777" w:rsidR="00A65E28" w:rsidRDefault="00A65E28" w:rsidP="00A65E28">
      <w:pPr>
        <w:pStyle w:val="PL"/>
      </w:pPr>
      <w:r>
        <w:t>CSI-AperiodicTriggerState ::=       SEQUENCE {</w:t>
      </w:r>
    </w:p>
    <w:p w14:paraId="1FB12291" w14:textId="77777777" w:rsidR="00A65E28" w:rsidRDefault="00A65E28" w:rsidP="00A65E28">
      <w:pPr>
        <w:pStyle w:val="PL"/>
      </w:pPr>
      <w:r>
        <w:t xml:space="preserve">    associatedReportConfigInfoList      SEQUENCE (SIZE(1..maxNrofReportConfigPerAperiodicTrigger)) OF CSI-AssociatedReportConfigInfo,</w:t>
      </w:r>
    </w:p>
    <w:p w14:paraId="6987D590" w14:textId="77777777" w:rsidR="00A65E28" w:rsidRDefault="00A65E28" w:rsidP="00A65E28">
      <w:pPr>
        <w:pStyle w:val="PL"/>
      </w:pPr>
      <w:r>
        <w:t xml:space="preserve">    ...</w:t>
      </w:r>
    </w:p>
    <w:p w14:paraId="1B18DAB1" w14:textId="77777777" w:rsidR="00A65E28" w:rsidRDefault="00A65E28" w:rsidP="00A65E28">
      <w:pPr>
        <w:pStyle w:val="PL"/>
      </w:pPr>
      <w:r>
        <w:t>}</w:t>
      </w:r>
    </w:p>
    <w:p w14:paraId="238A88ED" w14:textId="77777777" w:rsidR="00A65E28" w:rsidRDefault="00A65E28" w:rsidP="00A65E28">
      <w:pPr>
        <w:pStyle w:val="PL"/>
      </w:pPr>
    </w:p>
    <w:p w14:paraId="14B3B0A9" w14:textId="77777777" w:rsidR="00A65E28" w:rsidRDefault="00A65E28" w:rsidP="00A65E28">
      <w:pPr>
        <w:pStyle w:val="PL"/>
      </w:pPr>
      <w:r>
        <w:t>CSI-AssociatedReportConfigInfo ::=  SEQUENCE {</w:t>
      </w:r>
    </w:p>
    <w:p w14:paraId="4C8CFE96" w14:textId="77777777" w:rsidR="00A65E28" w:rsidRDefault="00A65E28" w:rsidP="00A65E28">
      <w:pPr>
        <w:pStyle w:val="PL"/>
      </w:pPr>
      <w:r>
        <w:t xml:space="preserve">    reportConfigId                      CSI-ReportConfigId,</w:t>
      </w:r>
    </w:p>
    <w:p w14:paraId="580FAD5D" w14:textId="77777777" w:rsidR="00A65E28" w:rsidRDefault="00A65E28" w:rsidP="00A65E28">
      <w:pPr>
        <w:pStyle w:val="PL"/>
      </w:pPr>
      <w:r>
        <w:t xml:space="preserve">    resourcesForChannel                 CHOICE {</w:t>
      </w:r>
    </w:p>
    <w:p w14:paraId="6C7A9FB3" w14:textId="77777777" w:rsidR="00A65E28" w:rsidRDefault="00A65E28" w:rsidP="00A65E28">
      <w:pPr>
        <w:pStyle w:val="PL"/>
      </w:pPr>
      <w:r>
        <w:t xml:space="preserve">        nzp-CSI-RS                          SEQUENCE {</w:t>
      </w:r>
    </w:p>
    <w:p w14:paraId="374D8AD7" w14:textId="77777777" w:rsidR="00A65E28" w:rsidRDefault="00A65E28" w:rsidP="00A65E28">
      <w:pPr>
        <w:pStyle w:val="PL"/>
      </w:pPr>
      <w:r>
        <w:t xml:space="preserve">            resourceSet                         INTEGER (1..maxNrofNZP-CSI-RS-ResourceSetsPerConfig),</w:t>
      </w:r>
    </w:p>
    <w:p w14:paraId="34D43AD7" w14:textId="77777777" w:rsidR="00A65E28" w:rsidRDefault="00A65E28" w:rsidP="00A65E28">
      <w:pPr>
        <w:pStyle w:val="PL"/>
      </w:pPr>
      <w:r>
        <w:t xml:space="preserve">            qcl-info                            SEQUENCE (SIZE(1..maxNrofAP-CSI-RS-ResourcesPerSet)) OF TCI-StateId</w:t>
      </w:r>
    </w:p>
    <w:p w14:paraId="4CE210B0" w14:textId="77777777" w:rsidR="00A65E28" w:rsidRDefault="00A65E28" w:rsidP="00A65E28">
      <w:pPr>
        <w:pStyle w:val="PL"/>
      </w:pPr>
      <w:r>
        <w:t xml:space="preserve">                                                                                        OPTIONAL  -- Cond Aperiodic</w:t>
      </w:r>
    </w:p>
    <w:p w14:paraId="17A70DD3" w14:textId="77777777" w:rsidR="00A65E28" w:rsidRDefault="00A65E28" w:rsidP="00A65E28">
      <w:pPr>
        <w:pStyle w:val="PL"/>
      </w:pPr>
      <w:r>
        <w:t xml:space="preserve">        },</w:t>
      </w:r>
    </w:p>
    <w:p w14:paraId="7ECA21FA" w14:textId="77777777" w:rsidR="00A65E28" w:rsidRDefault="00A65E28" w:rsidP="00A65E28">
      <w:pPr>
        <w:pStyle w:val="PL"/>
      </w:pPr>
      <w:r>
        <w:t xml:space="preserve">        csi-SSB-ResourceSet                 INTEGER (1..maxNrofCSI-SSB-ResourceSetsPerConfig)</w:t>
      </w:r>
    </w:p>
    <w:p w14:paraId="2B867B38" w14:textId="77777777" w:rsidR="00A65E28" w:rsidRDefault="00A65E28" w:rsidP="00A65E28">
      <w:pPr>
        <w:pStyle w:val="PL"/>
      </w:pPr>
      <w:r>
        <w:t xml:space="preserve">    },</w:t>
      </w:r>
    </w:p>
    <w:p w14:paraId="6131CF82" w14:textId="77777777" w:rsidR="00A65E28" w:rsidRDefault="00A65E28" w:rsidP="00A65E28">
      <w:pPr>
        <w:pStyle w:val="PL"/>
      </w:pPr>
      <w:r>
        <w:t xml:space="preserve">    csi-IM-ResourcesForInterference     INTEGER(1..maxNrofCSI-IM-ResourceSetsPerConfig)</w:t>
      </w:r>
    </w:p>
    <w:p w14:paraId="4EF2A8F5" w14:textId="77777777" w:rsidR="00A65E28" w:rsidRDefault="00A65E28" w:rsidP="00A65E28">
      <w:pPr>
        <w:pStyle w:val="PL"/>
      </w:pPr>
      <w:r>
        <w:t xml:space="preserve">                                                                                        OPTIONAL, -- Cond CSI-IM-ForInterference</w:t>
      </w:r>
    </w:p>
    <w:p w14:paraId="4E48AD13" w14:textId="77777777" w:rsidR="00A65E28" w:rsidRDefault="00A65E28" w:rsidP="00A65E28">
      <w:pPr>
        <w:pStyle w:val="PL"/>
      </w:pPr>
      <w:r>
        <w:t xml:space="preserve">    nzp-CSI-RS-ResourcesForInterference INTEGER (1..maxNrofNZP-CSI-RS-ResourceSetsPerConfig)</w:t>
      </w:r>
    </w:p>
    <w:p w14:paraId="55248539" w14:textId="77777777" w:rsidR="00A65E28" w:rsidRDefault="00A65E28" w:rsidP="00A65E28">
      <w:pPr>
        <w:pStyle w:val="PL"/>
      </w:pPr>
      <w:r>
        <w:t xml:space="preserve">                                                                                        OPTIONAL, -- Cond NZP-CSI-RS-ForInterference</w:t>
      </w:r>
    </w:p>
    <w:p w14:paraId="7517B4F2" w14:textId="77777777" w:rsidR="00A65E28" w:rsidRDefault="00A65E28" w:rsidP="00A65E28">
      <w:pPr>
        <w:pStyle w:val="PL"/>
      </w:pPr>
      <w:r>
        <w:t xml:space="preserve">    ...</w:t>
      </w:r>
    </w:p>
    <w:p w14:paraId="29858E91" w14:textId="77777777" w:rsidR="00A65E28" w:rsidRDefault="00A65E28" w:rsidP="00A65E28">
      <w:pPr>
        <w:pStyle w:val="PL"/>
      </w:pPr>
      <w:r>
        <w:t>}</w:t>
      </w:r>
    </w:p>
    <w:p w14:paraId="03BB24D3" w14:textId="77777777" w:rsidR="00A65E28" w:rsidRDefault="00A65E28" w:rsidP="00A65E28">
      <w:pPr>
        <w:pStyle w:val="PL"/>
      </w:pPr>
    </w:p>
    <w:p w14:paraId="3D806574" w14:textId="77777777" w:rsidR="00A65E28" w:rsidRDefault="00A65E28" w:rsidP="00A65E28">
      <w:pPr>
        <w:pStyle w:val="PL"/>
      </w:pPr>
      <w:r>
        <w:t>-- TAG-CSI-APERIODICTRIGGERSTATELIST-STOP</w:t>
      </w:r>
    </w:p>
    <w:p w14:paraId="01C0F2D4" w14:textId="77777777" w:rsidR="00A65E28" w:rsidRDefault="00A65E28" w:rsidP="00A65E28">
      <w:pPr>
        <w:pStyle w:val="PL"/>
      </w:pPr>
      <w:r>
        <w:t>-- ASN1STOP</w:t>
      </w:r>
    </w:p>
    <w:p w14:paraId="623060C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0377B5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4FD306B" w14:textId="77777777" w:rsidR="00A65E28" w:rsidRDefault="00A65E28">
            <w:pPr>
              <w:pStyle w:val="TAH"/>
              <w:rPr>
                <w:szCs w:val="22"/>
                <w:lang w:val="sv-SE" w:eastAsia="sv-SE"/>
              </w:rPr>
            </w:pPr>
            <w:r>
              <w:rPr>
                <w:i/>
                <w:szCs w:val="22"/>
                <w:lang w:val="sv-SE" w:eastAsia="sv-SE"/>
              </w:rPr>
              <w:lastRenderedPageBreak/>
              <w:t xml:space="preserve">CSI-AssociatedReportConfigInfo </w:t>
            </w:r>
            <w:r>
              <w:rPr>
                <w:szCs w:val="22"/>
                <w:lang w:val="sv-SE" w:eastAsia="sv-SE"/>
              </w:rPr>
              <w:t>field descriptions</w:t>
            </w:r>
          </w:p>
        </w:tc>
      </w:tr>
      <w:tr w:rsidR="00A65E28" w14:paraId="1DBA40F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B82DBC5" w14:textId="77777777" w:rsidR="00A65E28" w:rsidRDefault="00A65E28">
            <w:pPr>
              <w:pStyle w:val="TAL"/>
              <w:rPr>
                <w:szCs w:val="22"/>
                <w:lang w:val="sv-SE" w:eastAsia="sv-SE"/>
              </w:rPr>
            </w:pPr>
            <w:r>
              <w:rPr>
                <w:b/>
                <w:i/>
                <w:szCs w:val="22"/>
                <w:lang w:val="sv-SE" w:eastAsia="sv-SE"/>
              </w:rPr>
              <w:t>csi-IM-ResourcesForInterference</w:t>
            </w:r>
          </w:p>
          <w:p w14:paraId="4635EC62" w14:textId="77777777" w:rsidR="00A65E28" w:rsidRDefault="00A65E28">
            <w:pPr>
              <w:pStyle w:val="TAL"/>
              <w:rPr>
                <w:szCs w:val="22"/>
                <w:lang w:val="sv-SE" w:eastAsia="sv-SE"/>
              </w:rPr>
            </w:pPr>
            <w:r>
              <w:rPr>
                <w:i/>
                <w:lang w:val="sv-SE" w:eastAsia="sv-SE"/>
              </w:rPr>
              <w:t>CSI-IM-ResourceSet</w:t>
            </w:r>
            <w:r>
              <w:rPr>
                <w:szCs w:val="22"/>
                <w:lang w:val="sv-SE" w:eastAsia="sv-SE"/>
              </w:rPr>
              <w:t xml:space="preserve"> for interference measurement. Entry number in csi-IM-ResourceSetList in the CSI-ResourceConfig indicated by </w:t>
            </w:r>
            <w:r>
              <w:rPr>
                <w:i/>
                <w:lang w:val="sv-SE" w:eastAsia="sv-SE"/>
              </w:rPr>
              <w:t>csi-IM-ResourcesForInterference</w:t>
            </w:r>
            <w:r>
              <w:rPr>
                <w:szCs w:val="22"/>
                <w:lang w:val="sv-SE" w:eastAsia="sv-SE"/>
              </w:rPr>
              <w:t xml:space="preserve"> in the </w:t>
            </w:r>
            <w:r>
              <w:rPr>
                <w:i/>
                <w:lang w:val="sv-SE" w:eastAsia="sv-SE"/>
              </w:rPr>
              <w:t>CSI-ReportConfig</w:t>
            </w:r>
            <w:r>
              <w:rPr>
                <w:szCs w:val="22"/>
                <w:lang w:val="sv-SE" w:eastAsia="sv-SE"/>
              </w:rPr>
              <w:t xml:space="preserve"> indicated by </w:t>
            </w:r>
            <w:r>
              <w:rPr>
                <w:i/>
                <w:lang w:val="sv-SE" w:eastAsia="sv-SE"/>
              </w:rPr>
              <w:t>reportConfigId</w:t>
            </w:r>
            <w:r>
              <w:rPr>
                <w:szCs w:val="22"/>
                <w:lang w:val="sv-SE" w:eastAsia="sv-SE"/>
              </w:rPr>
              <w:t xml:space="preserve"> above (value 1 corresponds to the first entry, value 2 to the second entry, and so on). The indicated </w:t>
            </w:r>
            <w:r>
              <w:rPr>
                <w:i/>
                <w:lang w:val="sv-SE" w:eastAsia="sv-SE"/>
              </w:rPr>
              <w:t>CSI-IM-ResourceSet</w:t>
            </w:r>
            <w:r>
              <w:rPr>
                <w:szCs w:val="22"/>
                <w:lang w:val="sv-SE" w:eastAsia="sv-SE"/>
              </w:rPr>
              <w:t xml:space="preserve"> should have exactly the same number of resources like the </w:t>
            </w:r>
            <w:r>
              <w:rPr>
                <w:i/>
                <w:lang w:val="sv-SE" w:eastAsia="sv-SE"/>
              </w:rPr>
              <w:t>NZP-CSI-RS-ResourceSet</w:t>
            </w:r>
            <w:r>
              <w:rPr>
                <w:szCs w:val="22"/>
                <w:lang w:val="sv-SE" w:eastAsia="sv-SE"/>
              </w:rPr>
              <w:t xml:space="preserve"> indicated in </w:t>
            </w:r>
            <w:r>
              <w:rPr>
                <w:i/>
                <w:lang w:val="sv-SE" w:eastAsia="sv-SE"/>
              </w:rPr>
              <w:t>nzp-CSI-RS-ResourcesforChannel</w:t>
            </w:r>
            <w:r>
              <w:rPr>
                <w:szCs w:val="22"/>
                <w:lang w:val="sv-SE" w:eastAsia="sv-SE"/>
              </w:rPr>
              <w:t xml:space="preserve">. </w:t>
            </w:r>
          </w:p>
        </w:tc>
      </w:tr>
      <w:tr w:rsidR="00A65E28" w14:paraId="335112A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5A597C" w14:textId="77777777" w:rsidR="00A65E28" w:rsidRDefault="00A65E28">
            <w:pPr>
              <w:pStyle w:val="TAL"/>
              <w:rPr>
                <w:szCs w:val="22"/>
                <w:lang w:val="sv-SE" w:eastAsia="sv-SE"/>
              </w:rPr>
            </w:pPr>
            <w:r>
              <w:rPr>
                <w:b/>
                <w:i/>
                <w:szCs w:val="22"/>
                <w:lang w:val="sv-SE" w:eastAsia="sv-SE"/>
              </w:rPr>
              <w:t>csi-SSB-ResourceSet</w:t>
            </w:r>
          </w:p>
          <w:p w14:paraId="5E27AE28" w14:textId="77777777" w:rsidR="00A65E28" w:rsidRDefault="00A65E28">
            <w:pPr>
              <w:pStyle w:val="TAL"/>
              <w:rPr>
                <w:szCs w:val="22"/>
                <w:lang w:val="sv-SE" w:eastAsia="sv-SE"/>
              </w:rPr>
            </w:pPr>
            <w:r>
              <w:rPr>
                <w:szCs w:val="22"/>
                <w:lang w:val="sv-SE" w:eastAsia="sv-SE"/>
              </w:rPr>
              <w:t xml:space="preserve">CSI-SSB-ResourceSet for channel measurements. Entry number in </w:t>
            </w:r>
            <w:r>
              <w:rPr>
                <w:i/>
                <w:lang w:val="sv-SE" w:eastAsia="sv-SE"/>
              </w:rPr>
              <w:t>csi-SSB-ResourceSetList</w:t>
            </w:r>
            <w:r>
              <w:rPr>
                <w:szCs w:val="22"/>
                <w:lang w:val="sv-SE" w:eastAsia="sv-SE"/>
              </w:rPr>
              <w:t xml:space="preserve"> in the </w:t>
            </w:r>
            <w:r>
              <w:rPr>
                <w:i/>
                <w:lang w:val="sv-SE" w:eastAsia="sv-SE"/>
              </w:rPr>
              <w:t>CSI-ResourceConfig</w:t>
            </w:r>
            <w:r>
              <w:rPr>
                <w:szCs w:val="22"/>
                <w:lang w:val="sv-SE" w:eastAsia="sv-SE"/>
              </w:rPr>
              <w:t xml:space="preserve"> indicated by </w:t>
            </w:r>
            <w:r>
              <w:rPr>
                <w:i/>
                <w:lang w:val="sv-SE" w:eastAsia="sv-SE"/>
              </w:rPr>
              <w:t>resourcesForChannelMeasurement</w:t>
            </w:r>
            <w:r>
              <w:rPr>
                <w:szCs w:val="22"/>
                <w:lang w:val="sv-SE" w:eastAsia="sv-SE"/>
              </w:rPr>
              <w:t xml:space="preserve"> in the </w:t>
            </w:r>
            <w:r>
              <w:rPr>
                <w:i/>
                <w:lang w:val="sv-SE" w:eastAsia="sv-SE"/>
              </w:rPr>
              <w:t>CSI-ReportConfig</w:t>
            </w:r>
            <w:r>
              <w:rPr>
                <w:szCs w:val="22"/>
                <w:lang w:val="sv-SE" w:eastAsia="sv-SE"/>
              </w:rPr>
              <w:t xml:space="preserve"> indicated by </w:t>
            </w:r>
            <w:r>
              <w:rPr>
                <w:i/>
                <w:lang w:val="sv-SE" w:eastAsia="sv-SE"/>
              </w:rPr>
              <w:t>reportConfigId</w:t>
            </w:r>
            <w:r>
              <w:rPr>
                <w:szCs w:val="22"/>
                <w:lang w:val="sv-SE" w:eastAsia="sv-SE"/>
              </w:rPr>
              <w:t xml:space="preserve"> above (value 1 corresponds to the first entry, value 2 to the second entry, and so on).</w:t>
            </w:r>
          </w:p>
        </w:tc>
      </w:tr>
      <w:tr w:rsidR="00A65E28" w14:paraId="3247970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44FCD0" w14:textId="77777777" w:rsidR="00A65E28" w:rsidRDefault="00A65E28">
            <w:pPr>
              <w:pStyle w:val="TAL"/>
              <w:rPr>
                <w:szCs w:val="22"/>
                <w:lang w:val="sv-SE" w:eastAsia="sv-SE"/>
              </w:rPr>
            </w:pPr>
            <w:r>
              <w:rPr>
                <w:b/>
                <w:i/>
                <w:szCs w:val="22"/>
                <w:lang w:val="sv-SE" w:eastAsia="sv-SE"/>
              </w:rPr>
              <w:t>nzp-CSI-RS-ResourcesForInterference</w:t>
            </w:r>
          </w:p>
          <w:p w14:paraId="19A38C3C" w14:textId="77777777" w:rsidR="00A65E28" w:rsidRDefault="00A65E28">
            <w:pPr>
              <w:pStyle w:val="TAL"/>
              <w:rPr>
                <w:szCs w:val="22"/>
                <w:lang w:val="sv-SE" w:eastAsia="sv-SE"/>
              </w:rPr>
            </w:pPr>
            <w:r>
              <w:rPr>
                <w:i/>
                <w:lang w:val="sv-SE" w:eastAsia="sv-SE"/>
              </w:rPr>
              <w:t>NZP-CSI-RS-ResourceSet</w:t>
            </w:r>
            <w:r>
              <w:rPr>
                <w:szCs w:val="22"/>
                <w:lang w:val="sv-SE" w:eastAsia="sv-SE"/>
              </w:rPr>
              <w:t xml:space="preserve"> for interference measurement. Entry number in </w:t>
            </w:r>
            <w:r>
              <w:rPr>
                <w:i/>
                <w:lang w:val="sv-SE" w:eastAsia="sv-SE"/>
              </w:rPr>
              <w:t>nzp-CSI-RS-ResourceSetList</w:t>
            </w:r>
            <w:r>
              <w:rPr>
                <w:szCs w:val="22"/>
                <w:lang w:val="sv-SE" w:eastAsia="sv-SE"/>
              </w:rPr>
              <w:t xml:space="preserve"> in the </w:t>
            </w:r>
            <w:r>
              <w:rPr>
                <w:i/>
                <w:lang w:val="sv-SE" w:eastAsia="sv-SE"/>
              </w:rPr>
              <w:t>CSI-ResourceConfig</w:t>
            </w:r>
            <w:r>
              <w:rPr>
                <w:szCs w:val="22"/>
                <w:lang w:val="sv-SE" w:eastAsia="sv-SE"/>
              </w:rPr>
              <w:t xml:space="preserve"> indicated by </w:t>
            </w:r>
            <w:r>
              <w:rPr>
                <w:i/>
                <w:lang w:val="sv-SE" w:eastAsia="sv-SE"/>
              </w:rPr>
              <w:t>nzp-CSI-RS-ResourcesForInterference</w:t>
            </w:r>
            <w:r>
              <w:rPr>
                <w:szCs w:val="22"/>
                <w:lang w:val="sv-SE" w:eastAsia="sv-SE"/>
              </w:rPr>
              <w:t xml:space="preserve"> in the </w:t>
            </w:r>
            <w:r>
              <w:rPr>
                <w:i/>
                <w:lang w:val="sv-SE" w:eastAsia="sv-SE"/>
              </w:rPr>
              <w:t>CSI-ReportConfig</w:t>
            </w:r>
            <w:r>
              <w:rPr>
                <w:szCs w:val="22"/>
                <w:lang w:val="sv-SE" w:eastAsia="sv-SE"/>
              </w:rPr>
              <w:t xml:space="preserve"> indicated by </w:t>
            </w:r>
            <w:r>
              <w:rPr>
                <w:i/>
                <w:lang w:val="sv-SE" w:eastAsia="sv-SE"/>
              </w:rPr>
              <w:t>reportConfigId</w:t>
            </w:r>
            <w:r>
              <w:rPr>
                <w:szCs w:val="22"/>
                <w:lang w:val="sv-SE" w:eastAsia="sv-SE"/>
              </w:rPr>
              <w:t xml:space="preserve"> above (value 1 corresponds to the first entry, value 2 to the second entry, and so on). </w:t>
            </w:r>
          </w:p>
        </w:tc>
      </w:tr>
      <w:tr w:rsidR="00A65E28" w14:paraId="1D64686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F793749" w14:textId="77777777" w:rsidR="00A65E28" w:rsidRDefault="00A65E28">
            <w:pPr>
              <w:pStyle w:val="TAL"/>
              <w:rPr>
                <w:szCs w:val="22"/>
                <w:lang w:val="sv-SE" w:eastAsia="sv-SE"/>
              </w:rPr>
            </w:pPr>
            <w:r>
              <w:rPr>
                <w:b/>
                <w:i/>
                <w:szCs w:val="22"/>
                <w:lang w:val="sv-SE" w:eastAsia="sv-SE"/>
              </w:rPr>
              <w:t>qcl-info</w:t>
            </w:r>
          </w:p>
          <w:p w14:paraId="684AEC9E" w14:textId="77777777" w:rsidR="00A65E28" w:rsidRDefault="00A65E28">
            <w:pPr>
              <w:pStyle w:val="TAL"/>
              <w:rPr>
                <w:szCs w:val="22"/>
                <w:lang w:val="sv-SE" w:eastAsia="sv-SE"/>
              </w:rPr>
            </w:pPr>
            <w:r>
              <w:rPr>
                <w:szCs w:val="22"/>
                <w:lang w:val="sv-SE" w:eastAsia="sv-SE"/>
              </w:rPr>
              <w:t xml:space="preserve">List of references to TCI-States for providing the QCL source and QCL type for each </w:t>
            </w:r>
            <w:r>
              <w:rPr>
                <w:i/>
                <w:lang w:val="sv-SE" w:eastAsia="sv-SE"/>
              </w:rPr>
              <w:t>NZP-CSI-RS-Resource</w:t>
            </w:r>
            <w:r>
              <w:rPr>
                <w:szCs w:val="22"/>
                <w:lang w:val="sv-SE" w:eastAsia="sv-SE"/>
              </w:rPr>
              <w:t xml:space="preserve"> listed in </w:t>
            </w:r>
            <w:r>
              <w:rPr>
                <w:i/>
                <w:lang w:val="sv-SE" w:eastAsia="sv-SE"/>
              </w:rPr>
              <w:t>nzp-CSI-RS-Resources</w:t>
            </w:r>
            <w:r>
              <w:rPr>
                <w:szCs w:val="22"/>
                <w:lang w:val="sv-SE" w:eastAsia="sv-SE"/>
              </w:rPr>
              <w:t xml:space="preserve"> of the </w:t>
            </w:r>
            <w:r>
              <w:rPr>
                <w:i/>
                <w:lang w:val="sv-SE" w:eastAsia="sv-SE"/>
              </w:rPr>
              <w:t>NZP-CSI-RS-ResourceSet</w:t>
            </w:r>
            <w:r>
              <w:rPr>
                <w:szCs w:val="22"/>
                <w:lang w:val="sv-SE" w:eastAsia="sv-SE"/>
              </w:rPr>
              <w:t xml:space="preserve"> indicated by </w:t>
            </w:r>
            <w:r>
              <w:rPr>
                <w:i/>
                <w:lang w:val="sv-SE" w:eastAsia="sv-SE"/>
              </w:rPr>
              <w:t>nzp-CSI-RS-ResourcesforChannel</w:t>
            </w:r>
            <w:r>
              <w:rPr>
                <w:szCs w:val="22"/>
                <w:lang w:val="sv-SE" w:eastAsia="sv-SE"/>
              </w:rPr>
              <w:t xml:space="preserve">. Each </w:t>
            </w:r>
            <w:r>
              <w:rPr>
                <w:i/>
                <w:szCs w:val="22"/>
                <w:lang w:val="sv-SE" w:eastAsia="sv-SE"/>
              </w:rPr>
              <w:t>TCI-StateId</w:t>
            </w:r>
            <w:r>
              <w:rPr>
                <w:szCs w:val="22"/>
                <w:lang w:val="sv-SE" w:eastAsia="sv-SE"/>
              </w:rPr>
              <w:t xml:space="preserve"> refers to the </w:t>
            </w:r>
            <w:r>
              <w:rPr>
                <w:i/>
                <w:szCs w:val="22"/>
                <w:lang w:val="sv-SE" w:eastAsia="sv-SE"/>
              </w:rPr>
              <w:t xml:space="preserve">TCI-State </w:t>
            </w:r>
            <w:r>
              <w:rPr>
                <w:szCs w:val="22"/>
                <w:lang w:val="sv-SE" w:eastAsia="sv-SE"/>
              </w:rPr>
              <w:t xml:space="preserve">which has this value for </w:t>
            </w:r>
            <w:r>
              <w:rPr>
                <w:i/>
                <w:szCs w:val="22"/>
                <w:lang w:val="sv-SE" w:eastAsia="sv-SE"/>
              </w:rPr>
              <w:t>tci-StateId</w:t>
            </w:r>
            <w:r>
              <w:rPr>
                <w:szCs w:val="22"/>
                <w:lang w:val="sv-SE" w:eastAsia="sv-SE"/>
              </w:rPr>
              <w:t xml:space="preserve"> and is defined in </w:t>
            </w:r>
            <w:r>
              <w:rPr>
                <w:i/>
                <w:szCs w:val="22"/>
                <w:lang w:val="sv-SE" w:eastAsia="sv-SE"/>
              </w:rPr>
              <w:t>tci-StatesToAddModList</w:t>
            </w:r>
            <w:r>
              <w:rPr>
                <w:szCs w:val="22"/>
                <w:lang w:val="sv-SE" w:eastAsia="sv-SE"/>
              </w:rPr>
              <w:t xml:space="preserve"> in the </w:t>
            </w:r>
            <w:r>
              <w:rPr>
                <w:i/>
                <w:szCs w:val="22"/>
                <w:lang w:val="sv-SE" w:eastAsia="sv-SE"/>
              </w:rPr>
              <w:t>PDSCH-Config</w:t>
            </w:r>
            <w:r>
              <w:rPr>
                <w:szCs w:val="22"/>
                <w:lang w:val="sv-SE" w:eastAsia="sv-SE"/>
              </w:rPr>
              <w:t xml:space="preserve"> included in the </w:t>
            </w:r>
            <w:r>
              <w:rPr>
                <w:i/>
                <w:szCs w:val="22"/>
                <w:lang w:val="sv-SE" w:eastAsia="sv-SE"/>
              </w:rPr>
              <w:t>BWP-Downlink</w:t>
            </w:r>
            <w:r>
              <w:rPr>
                <w:szCs w:val="22"/>
                <w:lang w:val="sv-SE" w:eastAsia="sv-SE"/>
              </w:rPr>
              <w:t xml:space="preserve"> corresponding to the serving cell and to the DL BWP to which the </w:t>
            </w:r>
            <w:r>
              <w:rPr>
                <w:i/>
                <w:szCs w:val="22"/>
                <w:lang w:val="sv-SE" w:eastAsia="sv-SE"/>
              </w:rPr>
              <w:t>resourcesForChannelMeasuremen</w:t>
            </w:r>
            <w:r>
              <w:rPr>
                <w:szCs w:val="22"/>
                <w:lang w:val="sv-SE" w:eastAsia="sv-SE"/>
              </w:rPr>
              <w:t xml:space="preserve">t (in the </w:t>
            </w:r>
            <w:r>
              <w:rPr>
                <w:i/>
                <w:szCs w:val="22"/>
                <w:lang w:val="sv-SE" w:eastAsia="sv-SE"/>
              </w:rPr>
              <w:t>CSI-ReportConfig</w:t>
            </w:r>
            <w:r>
              <w:rPr>
                <w:szCs w:val="22"/>
                <w:lang w:val="sv-SE" w:eastAsia="sv-SE"/>
              </w:rPr>
              <w:t xml:space="preserve"> indicated by </w:t>
            </w:r>
            <w:r>
              <w:rPr>
                <w:i/>
                <w:szCs w:val="22"/>
                <w:lang w:val="sv-SE" w:eastAsia="sv-SE"/>
              </w:rPr>
              <w:t>reportConfigId</w:t>
            </w:r>
            <w:r>
              <w:rPr>
                <w:szCs w:val="22"/>
                <w:lang w:val="sv-SE" w:eastAsia="sv-SE"/>
              </w:rPr>
              <w:t xml:space="preserve"> above) belong to. First entry in </w:t>
            </w:r>
            <w:r>
              <w:rPr>
                <w:i/>
                <w:lang w:val="sv-SE" w:eastAsia="sv-SE"/>
              </w:rPr>
              <w:t>qcl-info-forChannel</w:t>
            </w:r>
            <w:r>
              <w:rPr>
                <w:szCs w:val="22"/>
                <w:lang w:val="sv-SE" w:eastAsia="sv-SE"/>
              </w:rPr>
              <w:t xml:space="preserve"> corresponds to first entry in </w:t>
            </w:r>
            <w:r>
              <w:rPr>
                <w:i/>
                <w:lang w:val="sv-SE" w:eastAsia="sv-SE"/>
              </w:rPr>
              <w:t>nzp-CSI-RS-Resources</w:t>
            </w:r>
            <w:r>
              <w:rPr>
                <w:szCs w:val="22"/>
                <w:lang w:val="sv-SE" w:eastAsia="sv-SE"/>
              </w:rPr>
              <w:t xml:space="preserve"> of that </w:t>
            </w:r>
            <w:r>
              <w:rPr>
                <w:i/>
                <w:lang w:val="sv-SE" w:eastAsia="sv-SE"/>
              </w:rPr>
              <w:t>NZP-CSI-RS-ResourceSet</w:t>
            </w:r>
            <w:r>
              <w:rPr>
                <w:szCs w:val="22"/>
                <w:lang w:val="sv-SE" w:eastAsia="sv-SE"/>
              </w:rPr>
              <w:t xml:space="preserve">, second entry in </w:t>
            </w:r>
            <w:r>
              <w:rPr>
                <w:i/>
                <w:lang w:val="sv-SE" w:eastAsia="sv-SE"/>
              </w:rPr>
              <w:t>qcl-info-forChannel</w:t>
            </w:r>
            <w:r>
              <w:rPr>
                <w:szCs w:val="22"/>
                <w:lang w:val="sv-SE" w:eastAsia="sv-SE"/>
              </w:rPr>
              <w:t xml:space="preserve"> corresponds to second entry in </w:t>
            </w:r>
            <w:r>
              <w:rPr>
                <w:i/>
                <w:lang w:val="sv-SE" w:eastAsia="sv-SE"/>
              </w:rPr>
              <w:t>nzp-CSI-RS-Resources</w:t>
            </w:r>
            <w:r>
              <w:rPr>
                <w:szCs w:val="22"/>
                <w:lang w:val="sv-SE" w:eastAsia="sv-SE"/>
              </w:rPr>
              <w:t>, and so on (see TS 38.214 [19], clause 5.2.1.5.1)</w:t>
            </w:r>
          </w:p>
        </w:tc>
      </w:tr>
      <w:tr w:rsidR="00A65E28" w14:paraId="68CC985D"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0060CB0" w14:textId="77777777" w:rsidR="00A65E28" w:rsidRDefault="00A65E28">
            <w:pPr>
              <w:pStyle w:val="TAL"/>
              <w:rPr>
                <w:szCs w:val="22"/>
                <w:lang w:val="sv-SE" w:eastAsia="sv-SE"/>
              </w:rPr>
            </w:pPr>
            <w:r>
              <w:rPr>
                <w:b/>
                <w:i/>
                <w:szCs w:val="22"/>
                <w:lang w:val="sv-SE" w:eastAsia="sv-SE"/>
              </w:rPr>
              <w:t>reportConfigId</w:t>
            </w:r>
          </w:p>
          <w:p w14:paraId="73218A89" w14:textId="77777777" w:rsidR="00A65E28" w:rsidRDefault="00A65E28">
            <w:pPr>
              <w:pStyle w:val="TAL"/>
              <w:rPr>
                <w:szCs w:val="22"/>
                <w:lang w:val="sv-SE" w:eastAsia="sv-SE"/>
              </w:rPr>
            </w:pPr>
            <w:r>
              <w:rPr>
                <w:szCs w:val="22"/>
                <w:lang w:val="sv-SE" w:eastAsia="sv-SE"/>
              </w:rPr>
              <w:t xml:space="preserve">The </w:t>
            </w:r>
            <w:r>
              <w:rPr>
                <w:i/>
                <w:lang w:val="sv-SE" w:eastAsia="sv-SE"/>
              </w:rPr>
              <w:t>reportConfigId</w:t>
            </w:r>
            <w:r>
              <w:rPr>
                <w:szCs w:val="22"/>
                <w:lang w:val="sv-SE" w:eastAsia="sv-SE"/>
              </w:rPr>
              <w:t xml:space="preserve"> of one of the </w:t>
            </w:r>
            <w:r>
              <w:rPr>
                <w:i/>
                <w:lang w:val="sv-SE" w:eastAsia="sv-SE"/>
              </w:rPr>
              <w:t>CSI-ReportConfigToAddMod</w:t>
            </w:r>
            <w:r>
              <w:rPr>
                <w:szCs w:val="22"/>
                <w:lang w:val="sv-SE" w:eastAsia="sv-SE"/>
              </w:rPr>
              <w:t xml:space="preserve"> configured in </w:t>
            </w:r>
            <w:r>
              <w:rPr>
                <w:i/>
                <w:lang w:val="sv-SE" w:eastAsia="sv-SE"/>
              </w:rPr>
              <w:t>CSI-MeasConfig</w:t>
            </w:r>
          </w:p>
        </w:tc>
      </w:tr>
      <w:tr w:rsidR="00A65E28" w14:paraId="042475D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FE0586" w14:textId="77777777" w:rsidR="00A65E28" w:rsidRDefault="00A65E28">
            <w:pPr>
              <w:pStyle w:val="TAL"/>
              <w:rPr>
                <w:szCs w:val="22"/>
                <w:lang w:val="sv-SE" w:eastAsia="sv-SE"/>
              </w:rPr>
            </w:pPr>
            <w:r>
              <w:rPr>
                <w:b/>
                <w:i/>
                <w:szCs w:val="22"/>
                <w:lang w:val="sv-SE" w:eastAsia="sv-SE"/>
              </w:rPr>
              <w:t>resourceSet</w:t>
            </w:r>
          </w:p>
          <w:p w14:paraId="2B26A213" w14:textId="77777777" w:rsidR="00A65E28" w:rsidRDefault="00A65E28">
            <w:pPr>
              <w:pStyle w:val="TAL"/>
              <w:rPr>
                <w:szCs w:val="22"/>
                <w:lang w:val="sv-SE" w:eastAsia="sv-SE"/>
              </w:rPr>
            </w:pPr>
            <w:r>
              <w:rPr>
                <w:i/>
                <w:lang w:val="sv-SE" w:eastAsia="sv-SE"/>
              </w:rPr>
              <w:t>NZP-CSI-RS-ResourceSet</w:t>
            </w:r>
            <w:r>
              <w:rPr>
                <w:szCs w:val="22"/>
                <w:lang w:val="sv-SE" w:eastAsia="sv-SE"/>
              </w:rPr>
              <w:t xml:space="preserve"> for channel measurements. Entry number in </w:t>
            </w:r>
            <w:r>
              <w:rPr>
                <w:i/>
                <w:lang w:val="sv-SE" w:eastAsia="sv-SE"/>
              </w:rPr>
              <w:t>nzp-CSI-RS-ResourceSetList</w:t>
            </w:r>
            <w:r>
              <w:rPr>
                <w:szCs w:val="22"/>
                <w:lang w:val="sv-SE" w:eastAsia="sv-SE"/>
              </w:rPr>
              <w:t xml:space="preserve"> in the </w:t>
            </w:r>
            <w:r>
              <w:rPr>
                <w:i/>
                <w:lang w:val="sv-SE" w:eastAsia="sv-SE"/>
              </w:rPr>
              <w:t>CSI-ResourceConfig</w:t>
            </w:r>
            <w:r>
              <w:rPr>
                <w:szCs w:val="22"/>
                <w:lang w:val="sv-SE" w:eastAsia="sv-SE"/>
              </w:rPr>
              <w:t xml:space="preserve"> indicated by </w:t>
            </w:r>
            <w:r>
              <w:rPr>
                <w:i/>
                <w:lang w:val="sv-SE" w:eastAsia="sv-SE"/>
              </w:rPr>
              <w:t>resourcesForChannelMeasurement</w:t>
            </w:r>
            <w:r>
              <w:rPr>
                <w:szCs w:val="22"/>
                <w:lang w:val="sv-SE" w:eastAsia="sv-SE"/>
              </w:rPr>
              <w:t xml:space="preserve"> in the </w:t>
            </w:r>
            <w:r>
              <w:rPr>
                <w:i/>
                <w:lang w:val="sv-SE" w:eastAsia="sv-SE"/>
              </w:rPr>
              <w:t>CSI-ReportConfig</w:t>
            </w:r>
            <w:r>
              <w:rPr>
                <w:szCs w:val="22"/>
                <w:lang w:val="sv-SE" w:eastAsia="sv-SE"/>
              </w:rPr>
              <w:t xml:space="preserve"> indicated by r</w:t>
            </w:r>
            <w:r>
              <w:rPr>
                <w:i/>
                <w:lang w:val="sv-SE" w:eastAsia="sv-SE"/>
              </w:rPr>
              <w:t>eportConfigId</w:t>
            </w:r>
            <w:r>
              <w:rPr>
                <w:szCs w:val="22"/>
                <w:lang w:val="sv-SE" w:eastAsia="sv-SE"/>
              </w:rPr>
              <w:t xml:space="preserve"> above (value 1 corresponds to the first entry, value 2 to thesecond entry, and so on).</w:t>
            </w:r>
          </w:p>
        </w:tc>
      </w:tr>
    </w:tbl>
    <w:p w14:paraId="05C88E46" w14:textId="77777777" w:rsidR="00A65E28" w:rsidRDefault="00A65E28" w:rsidP="00A65E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65E28" w14:paraId="114A390E"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7A06C182"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3A8D43" w14:textId="77777777" w:rsidR="00A65E28" w:rsidRDefault="00A65E28">
            <w:pPr>
              <w:pStyle w:val="TAH"/>
              <w:rPr>
                <w:lang w:val="sv-SE" w:eastAsia="sv-SE"/>
              </w:rPr>
            </w:pPr>
            <w:r>
              <w:rPr>
                <w:lang w:val="sv-SE" w:eastAsia="sv-SE"/>
              </w:rPr>
              <w:t>Explanation</w:t>
            </w:r>
          </w:p>
        </w:tc>
      </w:tr>
      <w:tr w:rsidR="00A65E28" w14:paraId="0180B2D3"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677B8F59" w14:textId="77777777" w:rsidR="00A65E28" w:rsidRDefault="00A65E28">
            <w:pPr>
              <w:pStyle w:val="TAL"/>
              <w:rPr>
                <w:i/>
                <w:lang w:val="sv-SE" w:eastAsia="sv-SE"/>
              </w:rPr>
            </w:pPr>
            <w:r>
              <w:rPr>
                <w:i/>
                <w:lang w:val="sv-SE"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A372B31" w14:textId="77777777" w:rsidR="00A65E28" w:rsidRDefault="00A65E28">
            <w:pPr>
              <w:pStyle w:val="TAL"/>
              <w:rPr>
                <w:lang w:val="sv-SE" w:eastAsia="sv-SE"/>
              </w:rPr>
            </w:pPr>
            <w:r>
              <w:rPr>
                <w:lang w:val="sv-SE" w:eastAsia="sv-SE"/>
              </w:rPr>
              <w:t xml:space="preserve">The field is mandatory present if the </w:t>
            </w:r>
            <w:r>
              <w:rPr>
                <w:i/>
                <w:lang w:val="sv-SE" w:eastAsia="sv-SE"/>
              </w:rPr>
              <w:t>NZP-CSI-RS-Resources</w:t>
            </w:r>
            <w:r>
              <w:rPr>
                <w:lang w:val="sv-SE" w:eastAsia="sv-SE"/>
              </w:rPr>
              <w:t xml:space="preserve"> in the associated </w:t>
            </w:r>
            <w:r>
              <w:rPr>
                <w:i/>
                <w:lang w:val="sv-SE" w:eastAsia="sv-SE"/>
              </w:rPr>
              <w:t>resourceSet</w:t>
            </w:r>
            <w:r>
              <w:rPr>
                <w:lang w:val="sv-SE" w:eastAsia="sv-SE"/>
              </w:rPr>
              <w:t xml:space="preserve"> have the resourceType aperiodic. The field is absent otherwise.</w:t>
            </w:r>
          </w:p>
        </w:tc>
      </w:tr>
      <w:tr w:rsidR="00A65E28" w14:paraId="0738C992"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4158E8B9" w14:textId="77777777" w:rsidR="00A65E28" w:rsidRDefault="00A65E28">
            <w:pPr>
              <w:pStyle w:val="TAL"/>
              <w:rPr>
                <w:i/>
                <w:lang w:val="sv-SE" w:eastAsia="sv-SE"/>
              </w:rPr>
            </w:pPr>
            <w:r>
              <w:rPr>
                <w:i/>
                <w:lang w:val="sv-SE"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0AE4D129" w14:textId="77777777" w:rsidR="00A65E28" w:rsidRDefault="00A65E28">
            <w:pPr>
              <w:pStyle w:val="TAL"/>
              <w:rPr>
                <w:lang w:val="sv-SE" w:eastAsia="sv-SE"/>
              </w:rPr>
            </w:pPr>
            <w:r>
              <w:rPr>
                <w:lang w:val="sv-SE" w:eastAsia="sv-SE"/>
              </w:rPr>
              <w:t xml:space="preserve">This field is mandatory present if the </w:t>
            </w:r>
            <w:r>
              <w:rPr>
                <w:i/>
                <w:lang w:val="sv-SE" w:eastAsia="sv-SE"/>
              </w:rPr>
              <w:t>CSI-ReportConfig</w:t>
            </w:r>
            <w:r>
              <w:rPr>
                <w:lang w:val="sv-SE" w:eastAsia="sv-SE"/>
              </w:rPr>
              <w:t xml:space="preserve"> identified by </w:t>
            </w:r>
            <w:r>
              <w:rPr>
                <w:i/>
                <w:lang w:val="sv-SE" w:eastAsia="sv-SE"/>
              </w:rPr>
              <w:t>reportConfigId</w:t>
            </w:r>
            <w:r>
              <w:rPr>
                <w:lang w:val="sv-SE" w:eastAsia="sv-SE"/>
              </w:rPr>
              <w:t xml:space="preserve"> is configured with </w:t>
            </w:r>
            <w:r>
              <w:rPr>
                <w:i/>
                <w:lang w:val="sv-SE" w:eastAsia="sv-SE"/>
              </w:rPr>
              <w:t>csi-IM-ResourcesForInterference</w:t>
            </w:r>
            <w:r>
              <w:rPr>
                <w:lang w:val="sv-SE" w:eastAsia="sv-SE"/>
              </w:rPr>
              <w:t>; otherwise it is absent.</w:t>
            </w:r>
          </w:p>
        </w:tc>
      </w:tr>
      <w:tr w:rsidR="00A65E28" w14:paraId="2E79D9D0"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289997F1" w14:textId="77777777" w:rsidR="00A65E28" w:rsidRDefault="00A65E28">
            <w:pPr>
              <w:pStyle w:val="TAL"/>
              <w:rPr>
                <w:i/>
                <w:lang w:val="sv-SE" w:eastAsia="sv-SE"/>
              </w:rPr>
            </w:pPr>
            <w:r>
              <w:rPr>
                <w:i/>
                <w:lang w:val="sv-SE"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2766D158" w14:textId="77777777" w:rsidR="00A65E28" w:rsidRDefault="00A65E28">
            <w:pPr>
              <w:pStyle w:val="TAL"/>
              <w:rPr>
                <w:lang w:val="sv-SE" w:eastAsia="sv-SE"/>
              </w:rPr>
            </w:pPr>
            <w:r>
              <w:rPr>
                <w:lang w:val="sv-SE" w:eastAsia="sv-SE"/>
              </w:rPr>
              <w:t xml:space="preserve">This field is mandatory present if the </w:t>
            </w:r>
            <w:r>
              <w:rPr>
                <w:i/>
                <w:lang w:val="sv-SE" w:eastAsia="sv-SE"/>
              </w:rPr>
              <w:t>CSI-ReportConfig</w:t>
            </w:r>
            <w:r>
              <w:rPr>
                <w:lang w:val="sv-SE" w:eastAsia="sv-SE"/>
              </w:rPr>
              <w:t xml:space="preserve"> identified by </w:t>
            </w:r>
            <w:r>
              <w:rPr>
                <w:i/>
                <w:lang w:val="sv-SE" w:eastAsia="sv-SE"/>
              </w:rPr>
              <w:t>reportConfigId</w:t>
            </w:r>
            <w:r>
              <w:rPr>
                <w:lang w:val="sv-SE" w:eastAsia="sv-SE"/>
              </w:rPr>
              <w:t xml:space="preserve"> is configured with </w:t>
            </w:r>
            <w:r>
              <w:rPr>
                <w:i/>
                <w:lang w:val="sv-SE" w:eastAsia="sv-SE"/>
              </w:rPr>
              <w:t>nzp-CSI-RS-ResourcesForInterference</w:t>
            </w:r>
            <w:r>
              <w:rPr>
                <w:lang w:val="sv-SE" w:eastAsia="sv-SE"/>
              </w:rPr>
              <w:t>; otherwise it is absent.</w:t>
            </w:r>
          </w:p>
        </w:tc>
      </w:tr>
    </w:tbl>
    <w:p w14:paraId="13A5C6EC" w14:textId="77777777" w:rsidR="00A65E28" w:rsidRDefault="00A65E28" w:rsidP="00A65E28"/>
    <w:p w14:paraId="59CD14B7" w14:textId="77777777" w:rsidR="00A65E28" w:rsidRDefault="00A65E28" w:rsidP="00A65E28">
      <w:pPr>
        <w:pStyle w:val="Heading4"/>
      </w:pPr>
      <w:r>
        <w:t>–</w:t>
      </w:r>
      <w:r>
        <w:tab/>
      </w:r>
      <w:r>
        <w:rPr>
          <w:i/>
        </w:rPr>
        <w:t>CSI-FrequencyOccupation</w:t>
      </w:r>
    </w:p>
    <w:p w14:paraId="2BA0872D" w14:textId="77777777" w:rsidR="00A65E28" w:rsidRDefault="00A65E28" w:rsidP="00A65E28">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86E82E4" w14:textId="77777777" w:rsidR="00A65E28" w:rsidRDefault="00A65E28" w:rsidP="00A65E28">
      <w:pPr>
        <w:pStyle w:val="TH"/>
      </w:pPr>
      <w:r>
        <w:rPr>
          <w:i/>
        </w:rPr>
        <w:t>CSI-FrequencyOccupation</w:t>
      </w:r>
      <w:r>
        <w:t xml:space="preserve"> information element</w:t>
      </w:r>
    </w:p>
    <w:p w14:paraId="52A051D9" w14:textId="77777777" w:rsidR="00A65E28" w:rsidRDefault="00A65E28" w:rsidP="00A65E28">
      <w:pPr>
        <w:pStyle w:val="PL"/>
      </w:pPr>
      <w:r>
        <w:t>-- ASN1START</w:t>
      </w:r>
    </w:p>
    <w:p w14:paraId="6B70D6AF" w14:textId="77777777" w:rsidR="00A65E28" w:rsidRDefault="00A65E28" w:rsidP="00A65E28">
      <w:pPr>
        <w:pStyle w:val="PL"/>
      </w:pPr>
      <w:r>
        <w:t>-- TAG-CSI-FREQUENCYOCCUPATION-START</w:t>
      </w:r>
    </w:p>
    <w:p w14:paraId="62E8E425" w14:textId="77777777" w:rsidR="00A65E28" w:rsidRDefault="00A65E28" w:rsidP="00A65E28">
      <w:pPr>
        <w:pStyle w:val="PL"/>
      </w:pPr>
    </w:p>
    <w:p w14:paraId="1B8540ED" w14:textId="77777777" w:rsidR="00A65E28" w:rsidRDefault="00A65E28" w:rsidP="00A65E28">
      <w:pPr>
        <w:pStyle w:val="PL"/>
      </w:pPr>
      <w:r>
        <w:t>CSI-FrequencyOccupation ::=         SEQUENCE {</w:t>
      </w:r>
    </w:p>
    <w:p w14:paraId="621883A3" w14:textId="77777777" w:rsidR="00A65E28" w:rsidRDefault="00A65E28" w:rsidP="00A65E28">
      <w:pPr>
        <w:pStyle w:val="PL"/>
      </w:pPr>
      <w:r>
        <w:t xml:space="preserve">    startingRB                          INTEGER (0..maxNrofPhysicalResourceBlocks-1),</w:t>
      </w:r>
    </w:p>
    <w:p w14:paraId="617EDF40" w14:textId="77777777" w:rsidR="00A65E28" w:rsidRDefault="00A65E28" w:rsidP="00A65E28">
      <w:pPr>
        <w:pStyle w:val="PL"/>
      </w:pPr>
      <w:r>
        <w:t xml:space="preserve">    nrofRBs                             INTEGER (24..maxNrofPhysicalResourceBlocksPlus1),</w:t>
      </w:r>
    </w:p>
    <w:p w14:paraId="5B478EB0" w14:textId="77777777" w:rsidR="00A65E28" w:rsidRDefault="00A65E28" w:rsidP="00A65E28">
      <w:pPr>
        <w:pStyle w:val="PL"/>
      </w:pPr>
      <w:r>
        <w:lastRenderedPageBreak/>
        <w:t xml:space="preserve">    ...</w:t>
      </w:r>
    </w:p>
    <w:p w14:paraId="6339DA1D" w14:textId="77777777" w:rsidR="00A65E28" w:rsidRDefault="00A65E28" w:rsidP="00A65E28">
      <w:pPr>
        <w:pStyle w:val="PL"/>
      </w:pPr>
      <w:r>
        <w:t>}</w:t>
      </w:r>
    </w:p>
    <w:p w14:paraId="3D71851E" w14:textId="77777777" w:rsidR="00A65E28" w:rsidRDefault="00A65E28" w:rsidP="00A65E28">
      <w:pPr>
        <w:pStyle w:val="PL"/>
      </w:pPr>
    </w:p>
    <w:p w14:paraId="470CB008" w14:textId="77777777" w:rsidR="00A65E28" w:rsidRDefault="00A65E28" w:rsidP="00A65E28">
      <w:pPr>
        <w:pStyle w:val="PL"/>
      </w:pPr>
      <w:r>
        <w:t>-- TAG-CSI-FREQUENCYOCCUPATION-STOP</w:t>
      </w:r>
    </w:p>
    <w:p w14:paraId="4CC9FE78" w14:textId="77777777" w:rsidR="00A65E28" w:rsidRDefault="00A65E28" w:rsidP="00A65E28">
      <w:pPr>
        <w:pStyle w:val="PL"/>
      </w:pPr>
      <w:r>
        <w:t>-- ASN1STOP</w:t>
      </w:r>
    </w:p>
    <w:p w14:paraId="7C341A1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4DC97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D98552" w14:textId="77777777" w:rsidR="00A65E28" w:rsidRDefault="00A65E28">
            <w:pPr>
              <w:pStyle w:val="TAH"/>
              <w:rPr>
                <w:szCs w:val="22"/>
                <w:lang w:val="sv-SE" w:eastAsia="sv-SE"/>
              </w:rPr>
            </w:pPr>
            <w:r>
              <w:rPr>
                <w:i/>
                <w:szCs w:val="22"/>
                <w:lang w:val="sv-SE" w:eastAsia="sv-SE"/>
              </w:rPr>
              <w:t xml:space="preserve">CSI-FrequencyOccupation </w:t>
            </w:r>
            <w:r>
              <w:rPr>
                <w:szCs w:val="22"/>
                <w:lang w:val="sv-SE" w:eastAsia="sv-SE"/>
              </w:rPr>
              <w:t>field descriptions</w:t>
            </w:r>
          </w:p>
        </w:tc>
      </w:tr>
      <w:tr w:rsidR="00A65E28" w14:paraId="494694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BFD932" w14:textId="77777777" w:rsidR="00A65E28" w:rsidRDefault="00A65E28">
            <w:pPr>
              <w:pStyle w:val="TAL"/>
              <w:rPr>
                <w:szCs w:val="22"/>
                <w:lang w:val="sv-SE" w:eastAsia="sv-SE"/>
              </w:rPr>
            </w:pPr>
            <w:r>
              <w:rPr>
                <w:b/>
                <w:i/>
                <w:szCs w:val="22"/>
                <w:lang w:val="sv-SE" w:eastAsia="sv-SE"/>
              </w:rPr>
              <w:t>nrofRBs</w:t>
            </w:r>
          </w:p>
          <w:p w14:paraId="13FC188D" w14:textId="77777777" w:rsidR="00A65E28" w:rsidRDefault="00A65E28">
            <w:pPr>
              <w:pStyle w:val="TAL"/>
              <w:rPr>
                <w:szCs w:val="22"/>
                <w:lang w:val="sv-SE" w:eastAsia="sv-SE"/>
              </w:rPr>
            </w:pPr>
            <w:r>
              <w:rPr>
                <w:szCs w:val="22"/>
                <w:lang w:val="sv-SE"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65E28" w14:paraId="0E6AC7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B5B382" w14:textId="77777777" w:rsidR="00A65E28" w:rsidRDefault="00A65E28">
            <w:pPr>
              <w:pStyle w:val="TAL"/>
              <w:rPr>
                <w:szCs w:val="22"/>
                <w:lang w:val="sv-SE" w:eastAsia="sv-SE"/>
              </w:rPr>
            </w:pPr>
            <w:r>
              <w:rPr>
                <w:b/>
                <w:i/>
                <w:szCs w:val="22"/>
                <w:lang w:val="sv-SE" w:eastAsia="sv-SE"/>
              </w:rPr>
              <w:t>startingRB</w:t>
            </w:r>
          </w:p>
          <w:p w14:paraId="5CB45D43" w14:textId="77777777" w:rsidR="00A65E28" w:rsidRDefault="00A65E28">
            <w:pPr>
              <w:pStyle w:val="TAL"/>
              <w:rPr>
                <w:szCs w:val="22"/>
                <w:lang w:val="sv-SE" w:eastAsia="sv-SE"/>
              </w:rPr>
            </w:pPr>
            <w:r>
              <w:rPr>
                <w:szCs w:val="22"/>
                <w:lang w:val="sv-SE" w:eastAsia="sv-SE"/>
              </w:rPr>
              <w:t>PRB where this CSI resource starts in relation to common resource block #0 (CRB#0) on the common resource block grid. Only multiples of 4 are allowed (0, 4, ...)</w:t>
            </w:r>
          </w:p>
        </w:tc>
      </w:tr>
    </w:tbl>
    <w:p w14:paraId="317F0179" w14:textId="77777777" w:rsidR="00A65E28" w:rsidRDefault="00A65E28" w:rsidP="00A65E28"/>
    <w:p w14:paraId="7068532C" w14:textId="77777777" w:rsidR="00A65E28" w:rsidRDefault="00A65E28" w:rsidP="00A65E28">
      <w:pPr>
        <w:pStyle w:val="Heading4"/>
      </w:pPr>
      <w:r>
        <w:t>–</w:t>
      </w:r>
      <w:r>
        <w:tab/>
      </w:r>
      <w:r>
        <w:rPr>
          <w:i/>
        </w:rPr>
        <w:t>CSI-IM-Resource</w:t>
      </w:r>
    </w:p>
    <w:p w14:paraId="6D4BC57A" w14:textId="77777777" w:rsidR="00A65E28" w:rsidRDefault="00A65E28" w:rsidP="00A65E28">
      <w:r>
        <w:t xml:space="preserve">The IE </w:t>
      </w:r>
      <w:r>
        <w:rPr>
          <w:i/>
        </w:rPr>
        <w:t>CSI-IM-Resource</w:t>
      </w:r>
      <w:r>
        <w:t xml:space="preserve"> is used to configure one CSI Interference Management (IM) resource.</w:t>
      </w:r>
    </w:p>
    <w:p w14:paraId="0EE3DB53" w14:textId="77777777" w:rsidR="00A65E28" w:rsidRDefault="00A65E28" w:rsidP="00A65E28">
      <w:pPr>
        <w:pStyle w:val="TH"/>
      </w:pPr>
      <w:r>
        <w:rPr>
          <w:i/>
        </w:rPr>
        <w:t>CSI-IM-Resource</w:t>
      </w:r>
      <w:r>
        <w:t xml:space="preserve"> information element</w:t>
      </w:r>
    </w:p>
    <w:p w14:paraId="5661B852" w14:textId="77777777" w:rsidR="00A65E28" w:rsidRDefault="00A65E28" w:rsidP="00A65E28">
      <w:pPr>
        <w:pStyle w:val="PL"/>
      </w:pPr>
      <w:r>
        <w:t>-- ASN1START</w:t>
      </w:r>
    </w:p>
    <w:p w14:paraId="7DE91254" w14:textId="77777777" w:rsidR="00A65E28" w:rsidRDefault="00A65E28" w:rsidP="00A65E28">
      <w:pPr>
        <w:pStyle w:val="PL"/>
      </w:pPr>
      <w:r>
        <w:t>-- TAG-CSI-IM-RESOURCE-START</w:t>
      </w:r>
    </w:p>
    <w:p w14:paraId="717119F9" w14:textId="77777777" w:rsidR="00A65E28" w:rsidRDefault="00A65E28" w:rsidP="00A65E28">
      <w:pPr>
        <w:pStyle w:val="PL"/>
      </w:pPr>
    </w:p>
    <w:p w14:paraId="1AFE503C" w14:textId="77777777" w:rsidR="00A65E28" w:rsidRDefault="00A65E28" w:rsidP="00A65E28">
      <w:pPr>
        <w:pStyle w:val="PL"/>
      </w:pPr>
      <w:r>
        <w:t>CSI-IM-Resource ::=                 SEQUENCE {</w:t>
      </w:r>
    </w:p>
    <w:p w14:paraId="2958BB21" w14:textId="77777777" w:rsidR="00A65E28" w:rsidRDefault="00A65E28" w:rsidP="00A65E28">
      <w:pPr>
        <w:pStyle w:val="PL"/>
      </w:pPr>
      <w:r>
        <w:t xml:space="preserve">    csi-IM-ResourceId                   CSI-IM-ResourceId,</w:t>
      </w:r>
    </w:p>
    <w:p w14:paraId="4C0FB6B5" w14:textId="77777777" w:rsidR="00A65E28" w:rsidRDefault="00A65E28" w:rsidP="00A65E28">
      <w:pPr>
        <w:pStyle w:val="PL"/>
      </w:pPr>
      <w:r>
        <w:t xml:space="preserve">    csi-IM-ResourceElementPattern           CHOICE {</w:t>
      </w:r>
    </w:p>
    <w:p w14:paraId="11E10FCE" w14:textId="77777777" w:rsidR="00A65E28" w:rsidRDefault="00A65E28" w:rsidP="00A65E28">
      <w:pPr>
        <w:pStyle w:val="PL"/>
      </w:pPr>
      <w:r>
        <w:t xml:space="preserve">        pattern0                                SEQUENCE {</w:t>
      </w:r>
    </w:p>
    <w:p w14:paraId="02280158" w14:textId="77777777" w:rsidR="00A65E28" w:rsidRDefault="00A65E28" w:rsidP="00A65E28">
      <w:pPr>
        <w:pStyle w:val="PL"/>
      </w:pPr>
      <w:r>
        <w:t xml:space="preserve">            subcarrierLocation-p0                   ENUMERATED { s0, s2, s4, s6, s8, s10 },</w:t>
      </w:r>
    </w:p>
    <w:p w14:paraId="53C84696" w14:textId="77777777" w:rsidR="00A65E28" w:rsidRDefault="00A65E28" w:rsidP="00A65E28">
      <w:pPr>
        <w:pStyle w:val="PL"/>
      </w:pPr>
      <w:r>
        <w:t xml:space="preserve">            symbolLocation-p0                       INTEGER (0..12)</w:t>
      </w:r>
    </w:p>
    <w:p w14:paraId="4548DC7C" w14:textId="77777777" w:rsidR="00A65E28" w:rsidRDefault="00A65E28" w:rsidP="00A65E28">
      <w:pPr>
        <w:pStyle w:val="PL"/>
      </w:pPr>
      <w:r>
        <w:t xml:space="preserve">        },</w:t>
      </w:r>
    </w:p>
    <w:p w14:paraId="173F526C" w14:textId="77777777" w:rsidR="00A65E28" w:rsidRDefault="00A65E28" w:rsidP="00A65E28">
      <w:pPr>
        <w:pStyle w:val="PL"/>
      </w:pPr>
      <w:r>
        <w:t xml:space="preserve">        pattern1                                SEQUENCE {</w:t>
      </w:r>
    </w:p>
    <w:p w14:paraId="7349B6BF" w14:textId="77777777" w:rsidR="00A65E28" w:rsidRDefault="00A65E28" w:rsidP="00A65E28">
      <w:pPr>
        <w:pStyle w:val="PL"/>
      </w:pPr>
      <w:r>
        <w:t xml:space="preserve">            subcarrierLocation-p1                   ENUMERATED { s0, s4, s8 },</w:t>
      </w:r>
    </w:p>
    <w:p w14:paraId="6DF4C275" w14:textId="77777777" w:rsidR="00A65E28" w:rsidRDefault="00A65E28" w:rsidP="00A65E28">
      <w:pPr>
        <w:pStyle w:val="PL"/>
      </w:pPr>
      <w:r>
        <w:t xml:space="preserve">            symbolLocation-p1                       INTEGER (0..13)</w:t>
      </w:r>
    </w:p>
    <w:p w14:paraId="61D4F31F" w14:textId="77777777" w:rsidR="00A65E28" w:rsidRDefault="00A65E28" w:rsidP="00A65E28">
      <w:pPr>
        <w:pStyle w:val="PL"/>
      </w:pPr>
      <w:r>
        <w:t xml:space="preserve">        }</w:t>
      </w:r>
    </w:p>
    <w:p w14:paraId="417FC667" w14:textId="77777777" w:rsidR="00A65E28" w:rsidRDefault="00A65E28" w:rsidP="00A65E28">
      <w:pPr>
        <w:pStyle w:val="PL"/>
      </w:pPr>
      <w:r>
        <w:t xml:space="preserve">    }                                                                                   OPTIONAL,   -- Need M</w:t>
      </w:r>
    </w:p>
    <w:p w14:paraId="5DEB2499" w14:textId="77777777" w:rsidR="00A65E28" w:rsidRDefault="00A65E28" w:rsidP="00A65E28">
      <w:pPr>
        <w:pStyle w:val="PL"/>
      </w:pPr>
      <w:r>
        <w:t xml:space="preserve">    freqBand                            CSI-FrequencyOccupation                         OPTIONAL,   -- Need M</w:t>
      </w:r>
    </w:p>
    <w:p w14:paraId="20E7F0DA" w14:textId="77777777" w:rsidR="00A65E28" w:rsidRDefault="00A65E28" w:rsidP="00A65E28">
      <w:pPr>
        <w:pStyle w:val="PL"/>
      </w:pPr>
      <w:r>
        <w:t xml:space="preserve">    periodicityAndOffset                CSI-ResourcePeriodicityAndOffset                OPTIONAL,   -- Cond PeriodicOrSemiPersistent</w:t>
      </w:r>
    </w:p>
    <w:p w14:paraId="7D0FAAEA" w14:textId="77777777" w:rsidR="00A65E28" w:rsidRDefault="00A65E28" w:rsidP="00A65E28">
      <w:pPr>
        <w:pStyle w:val="PL"/>
      </w:pPr>
      <w:r>
        <w:t xml:space="preserve">    ...</w:t>
      </w:r>
    </w:p>
    <w:p w14:paraId="5D1CDD66" w14:textId="77777777" w:rsidR="00A65E28" w:rsidRDefault="00A65E28" w:rsidP="00A65E28">
      <w:pPr>
        <w:pStyle w:val="PL"/>
      </w:pPr>
      <w:r>
        <w:t>}</w:t>
      </w:r>
    </w:p>
    <w:p w14:paraId="37667EC7" w14:textId="77777777" w:rsidR="00A65E28" w:rsidRDefault="00A65E28" w:rsidP="00A65E28">
      <w:pPr>
        <w:pStyle w:val="PL"/>
      </w:pPr>
    </w:p>
    <w:p w14:paraId="721A6145" w14:textId="77777777" w:rsidR="00A65E28" w:rsidRDefault="00A65E28" w:rsidP="00A65E28">
      <w:pPr>
        <w:pStyle w:val="PL"/>
      </w:pPr>
      <w:r>
        <w:t>-- TAG-CSI-IM-RESOURCE-STOP</w:t>
      </w:r>
    </w:p>
    <w:p w14:paraId="7912911E" w14:textId="77777777" w:rsidR="00A65E28" w:rsidRDefault="00A65E28" w:rsidP="00A65E28">
      <w:pPr>
        <w:pStyle w:val="PL"/>
      </w:pPr>
      <w:r>
        <w:t>-- ASN1STOP</w:t>
      </w:r>
    </w:p>
    <w:p w14:paraId="5856323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C032A3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DD26895" w14:textId="77777777" w:rsidR="00A65E28" w:rsidRDefault="00A65E28">
            <w:pPr>
              <w:pStyle w:val="TAH"/>
              <w:rPr>
                <w:szCs w:val="22"/>
                <w:lang w:val="sv-SE" w:eastAsia="sv-SE"/>
              </w:rPr>
            </w:pPr>
            <w:r>
              <w:rPr>
                <w:i/>
                <w:szCs w:val="22"/>
                <w:lang w:val="sv-SE" w:eastAsia="sv-SE"/>
              </w:rPr>
              <w:lastRenderedPageBreak/>
              <w:t xml:space="preserve">CSI-IM-Resource </w:t>
            </w:r>
            <w:r>
              <w:rPr>
                <w:szCs w:val="22"/>
                <w:lang w:val="sv-SE" w:eastAsia="sv-SE"/>
              </w:rPr>
              <w:t>field descriptions</w:t>
            </w:r>
          </w:p>
        </w:tc>
      </w:tr>
      <w:tr w:rsidR="00A65E28" w14:paraId="389426E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076829F" w14:textId="77777777" w:rsidR="00A65E28" w:rsidRDefault="00A65E28">
            <w:pPr>
              <w:pStyle w:val="TAL"/>
              <w:rPr>
                <w:szCs w:val="22"/>
                <w:lang w:val="sv-SE" w:eastAsia="sv-SE"/>
              </w:rPr>
            </w:pPr>
            <w:r>
              <w:rPr>
                <w:b/>
                <w:i/>
                <w:szCs w:val="22"/>
                <w:lang w:val="sv-SE" w:eastAsia="sv-SE"/>
              </w:rPr>
              <w:t>csi-IM-ResourceElementPattern</w:t>
            </w:r>
          </w:p>
          <w:p w14:paraId="0D7E1263" w14:textId="77777777" w:rsidR="00A65E28" w:rsidRDefault="00A65E28">
            <w:pPr>
              <w:pStyle w:val="TAL"/>
              <w:rPr>
                <w:szCs w:val="22"/>
                <w:lang w:val="sv-SE" w:eastAsia="sv-SE"/>
              </w:rPr>
            </w:pPr>
            <w:r>
              <w:rPr>
                <w:szCs w:val="22"/>
                <w:lang w:val="sv-SE" w:eastAsia="sv-SE"/>
              </w:rPr>
              <w:t>The resource element pattern (Pattern0 (2,2) or Pattern1 (4,1)) with corresponding parameters (see TS 38.214 [19], clause 5.2.2.4)</w:t>
            </w:r>
          </w:p>
        </w:tc>
      </w:tr>
      <w:tr w:rsidR="00A65E28" w14:paraId="4BE6598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6A6061A" w14:textId="77777777" w:rsidR="00A65E28" w:rsidRDefault="00A65E28">
            <w:pPr>
              <w:pStyle w:val="TAL"/>
              <w:rPr>
                <w:szCs w:val="22"/>
                <w:lang w:val="sv-SE" w:eastAsia="sv-SE"/>
              </w:rPr>
            </w:pPr>
            <w:r>
              <w:rPr>
                <w:b/>
                <w:i/>
                <w:szCs w:val="22"/>
                <w:lang w:val="sv-SE" w:eastAsia="sv-SE"/>
              </w:rPr>
              <w:t>freqBand</w:t>
            </w:r>
          </w:p>
          <w:p w14:paraId="4A44C92B" w14:textId="77777777" w:rsidR="00A65E28" w:rsidRDefault="00A65E28">
            <w:pPr>
              <w:pStyle w:val="TAL"/>
              <w:rPr>
                <w:szCs w:val="22"/>
                <w:lang w:val="sv-SE" w:eastAsia="sv-SE"/>
              </w:rPr>
            </w:pPr>
            <w:r>
              <w:rPr>
                <w:szCs w:val="22"/>
                <w:lang w:val="sv-SE" w:eastAsia="sv-SE"/>
              </w:rPr>
              <w:t>Frequency-occupancy of CSI-IM (see TS 38.214 [19], clause 5.2.2.4)</w:t>
            </w:r>
          </w:p>
        </w:tc>
      </w:tr>
      <w:tr w:rsidR="00A65E28" w14:paraId="28DCE67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F0560E4" w14:textId="77777777" w:rsidR="00A65E28" w:rsidRDefault="00A65E28">
            <w:pPr>
              <w:pStyle w:val="TAL"/>
              <w:rPr>
                <w:szCs w:val="22"/>
                <w:lang w:val="sv-SE" w:eastAsia="sv-SE"/>
              </w:rPr>
            </w:pPr>
            <w:r>
              <w:rPr>
                <w:b/>
                <w:i/>
                <w:szCs w:val="22"/>
                <w:lang w:val="sv-SE" w:eastAsia="sv-SE"/>
              </w:rPr>
              <w:t>periodicityAndOffset</w:t>
            </w:r>
          </w:p>
          <w:p w14:paraId="6C62E44A" w14:textId="77777777" w:rsidR="00A65E28" w:rsidRDefault="00A65E28">
            <w:pPr>
              <w:pStyle w:val="TAL"/>
              <w:rPr>
                <w:szCs w:val="22"/>
                <w:lang w:val="sv-SE" w:eastAsia="sv-SE"/>
              </w:rPr>
            </w:pPr>
            <w:r>
              <w:rPr>
                <w:szCs w:val="22"/>
                <w:lang w:val="sv-SE" w:eastAsia="sv-SE"/>
              </w:rPr>
              <w:t>Periodicity and slot offset for periodic/semi-persistent CSI-IM. Network always configures</w:t>
            </w:r>
            <w:r>
              <w:rPr>
                <w:lang w:val="sv-SE" w:eastAsia="sv-SE"/>
              </w:rPr>
              <w:t xml:space="preserve"> the UE with a value for</w:t>
            </w:r>
            <w:r>
              <w:rPr>
                <w:szCs w:val="22"/>
                <w:lang w:val="sv-SE"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65E28" w14:paraId="2714005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D8144C2" w14:textId="77777777" w:rsidR="00A65E28" w:rsidRDefault="00A65E28">
            <w:pPr>
              <w:pStyle w:val="TAL"/>
              <w:rPr>
                <w:szCs w:val="22"/>
                <w:lang w:val="sv-SE" w:eastAsia="sv-SE"/>
              </w:rPr>
            </w:pPr>
            <w:r>
              <w:rPr>
                <w:b/>
                <w:i/>
                <w:szCs w:val="22"/>
                <w:lang w:val="sv-SE" w:eastAsia="sv-SE"/>
              </w:rPr>
              <w:t>subcarrierLocation-p0</w:t>
            </w:r>
          </w:p>
          <w:p w14:paraId="233799CD" w14:textId="77777777" w:rsidR="00A65E28" w:rsidRDefault="00A65E28">
            <w:pPr>
              <w:pStyle w:val="TAL"/>
              <w:rPr>
                <w:szCs w:val="22"/>
                <w:lang w:val="sv-SE" w:eastAsia="sv-SE"/>
              </w:rPr>
            </w:pPr>
            <w:r>
              <w:rPr>
                <w:szCs w:val="22"/>
                <w:lang w:val="sv-SE" w:eastAsia="sv-SE"/>
              </w:rPr>
              <w:t>OFDM subcarrier occupancy of the CSI-IM resource for Pattern0 (see TS 38.214 [19], clause 5.2.2.4)</w:t>
            </w:r>
          </w:p>
        </w:tc>
      </w:tr>
      <w:tr w:rsidR="00A65E28" w14:paraId="4C3596B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5E3CFC" w14:textId="77777777" w:rsidR="00A65E28" w:rsidRDefault="00A65E28">
            <w:pPr>
              <w:pStyle w:val="TAL"/>
              <w:rPr>
                <w:szCs w:val="22"/>
                <w:lang w:val="sv-SE" w:eastAsia="sv-SE"/>
              </w:rPr>
            </w:pPr>
            <w:r>
              <w:rPr>
                <w:b/>
                <w:i/>
                <w:szCs w:val="22"/>
                <w:lang w:val="sv-SE" w:eastAsia="sv-SE"/>
              </w:rPr>
              <w:t>subcarrierLocation-p1</w:t>
            </w:r>
          </w:p>
          <w:p w14:paraId="4B56638B" w14:textId="77777777" w:rsidR="00A65E28" w:rsidRDefault="00A65E28">
            <w:pPr>
              <w:pStyle w:val="TAL"/>
              <w:rPr>
                <w:szCs w:val="22"/>
                <w:lang w:val="sv-SE" w:eastAsia="sv-SE"/>
              </w:rPr>
            </w:pPr>
            <w:r>
              <w:rPr>
                <w:szCs w:val="22"/>
                <w:lang w:val="sv-SE" w:eastAsia="sv-SE"/>
              </w:rPr>
              <w:t>OFDM subcarrier occupancy of the CSI-IM resource for Pattern1 (see TS 38.214 [19], clause 5.2.2.4)</w:t>
            </w:r>
          </w:p>
        </w:tc>
      </w:tr>
      <w:tr w:rsidR="00A65E28" w14:paraId="07258EB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EE41F22" w14:textId="77777777" w:rsidR="00A65E28" w:rsidRDefault="00A65E28">
            <w:pPr>
              <w:pStyle w:val="TAL"/>
              <w:rPr>
                <w:szCs w:val="22"/>
                <w:lang w:val="sv-SE" w:eastAsia="sv-SE"/>
              </w:rPr>
            </w:pPr>
            <w:r>
              <w:rPr>
                <w:b/>
                <w:i/>
                <w:szCs w:val="22"/>
                <w:lang w:val="sv-SE" w:eastAsia="sv-SE"/>
              </w:rPr>
              <w:t>symbolLocation-p0</w:t>
            </w:r>
          </w:p>
          <w:p w14:paraId="508B32B8" w14:textId="77777777" w:rsidR="00A65E28" w:rsidRDefault="00A65E28">
            <w:pPr>
              <w:pStyle w:val="TAL"/>
              <w:rPr>
                <w:szCs w:val="22"/>
                <w:lang w:val="sv-SE" w:eastAsia="sv-SE"/>
              </w:rPr>
            </w:pPr>
            <w:r>
              <w:rPr>
                <w:szCs w:val="22"/>
                <w:lang w:val="sv-SE" w:eastAsia="sv-SE"/>
              </w:rPr>
              <w:t>OFDM symbol location of the CSI-IM resource for Pattern0 (see TS 38.214 [19], clause 5.2.2.4)</w:t>
            </w:r>
          </w:p>
        </w:tc>
      </w:tr>
      <w:tr w:rsidR="00A65E28" w14:paraId="6045AF8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6E1D6F4" w14:textId="77777777" w:rsidR="00A65E28" w:rsidRDefault="00A65E28">
            <w:pPr>
              <w:pStyle w:val="TAL"/>
              <w:rPr>
                <w:szCs w:val="22"/>
                <w:lang w:val="sv-SE" w:eastAsia="sv-SE"/>
              </w:rPr>
            </w:pPr>
            <w:r>
              <w:rPr>
                <w:b/>
                <w:i/>
                <w:szCs w:val="22"/>
                <w:lang w:val="sv-SE" w:eastAsia="sv-SE"/>
              </w:rPr>
              <w:t>symbolLocation-p1</w:t>
            </w:r>
          </w:p>
          <w:p w14:paraId="610036DD" w14:textId="77777777" w:rsidR="00A65E28" w:rsidRDefault="00A65E28">
            <w:pPr>
              <w:pStyle w:val="TAL"/>
              <w:rPr>
                <w:szCs w:val="22"/>
                <w:lang w:val="sv-SE" w:eastAsia="sv-SE"/>
              </w:rPr>
            </w:pPr>
            <w:r>
              <w:rPr>
                <w:szCs w:val="22"/>
                <w:lang w:val="sv-SE" w:eastAsia="sv-SE"/>
              </w:rPr>
              <w:t>OFDM symbol location of the CSI-IM resource for Pattern1 (see TS 38.214 [19], clause 5.2.2.4)</w:t>
            </w:r>
          </w:p>
        </w:tc>
      </w:tr>
    </w:tbl>
    <w:p w14:paraId="6C6B8F7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5387F0F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56B44EE" w14:textId="77777777" w:rsidR="00A65E28" w:rsidRDefault="00A65E28">
            <w:pPr>
              <w:pStyle w:val="TAH"/>
              <w:rPr>
                <w:szCs w:val="22"/>
                <w:lang w:val="sv-SE" w:eastAsia="sv-SE"/>
              </w:rPr>
            </w:pPr>
            <w:r>
              <w:rPr>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405EF7" w14:textId="77777777" w:rsidR="00A65E28" w:rsidRDefault="00A65E28">
            <w:pPr>
              <w:pStyle w:val="TAH"/>
              <w:rPr>
                <w:szCs w:val="22"/>
                <w:lang w:val="sv-SE" w:eastAsia="sv-SE"/>
              </w:rPr>
            </w:pPr>
            <w:r>
              <w:rPr>
                <w:szCs w:val="22"/>
                <w:lang w:val="sv-SE" w:eastAsia="sv-SE"/>
              </w:rPr>
              <w:t>Explanation</w:t>
            </w:r>
          </w:p>
        </w:tc>
      </w:tr>
      <w:tr w:rsidR="00A65E28" w14:paraId="5207AB2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134E9C9" w14:textId="77777777" w:rsidR="00A65E28" w:rsidRDefault="00A65E28">
            <w:pPr>
              <w:pStyle w:val="TAL"/>
              <w:rPr>
                <w:i/>
                <w:szCs w:val="22"/>
                <w:lang w:val="sv-SE" w:eastAsia="sv-SE"/>
              </w:rPr>
            </w:pPr>
            <w:r>
              <w:rPr>
                <w:i/>
                <w:szCs w:val="22"/>
                <w:lang w:val="sv-SE"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5F98FA0" w14:textId="77777777" w:rsidR="00A65E28" w:rsidRDefault="00A65E28">
            <w:pPr>
              <w:pStyle w:val="TAL"/>
              <w:rPr>
                <w:szCs w:val="22"/>
                <w:lang w:val="sv-SE" w:eastAsia="sv-SE"/>
              </w:rPr>
            </w:pPr>
            <w:r>
              <w:rPr>
                <w:szCs w:val="22"/>
                <w:lang w:val="sv-SE" w:eastAsia="sv-SE"/>
              </w:rPr>
              <w:t>The field is optionally present, Need M, for periodic and semi-persistent CSI-IM-Resources (as indicated in CSI-ResourceConfig). The field is absent otherwise.</w:t>
            </w:r>
          </w:p>
        </w:tc>
      </w:tr>
    </w:tbl>
    <w:p w14:paraId="0B3E5363" w14:textId="77777777" w:rsidR="00A65E28" w:rsidRDefault="00A65E28" w:rsidP="00A65E28"/>
    <w:p w14:paraId="7111AA5E" w14:textId="77777777" w:rsidR="00A65E28" w:rsidRDefault="00A65E28" w:rsidP="00A65E28">
      <w:pPr>
        <w:pStyle w:val="Heading4"/>
      </w:pPr>
      <w:r>
        <w:t>–</w:t>
      </w:r>
      <w:r>
        <w:tab/>
      </w:r>
      <w:r>
        <w:rPr>
          <w:i/>
        </w:rPr>
        <w:t>CSI-IM-ResourceId</w:t>
      </w:r>
    </w:p>
    <w:p w14:paraId="4DC1DB33" w14:textId="77777777" w:rsidR="00A65E28" w:rsidRDefault="00A65E28" w:rsidP="00A65E28">
      <w:r>
        <w:t xml:space="preserve">The IE </w:t>
      </w:r>
      <w:r>
        <w:rPr>
          <w:i/>
        </w:rPr>
        <w:t>CSI-IM-ResourceId</w:t>
      </w:r>
      <w:r>
        <w:t xml:space="preserve"> is used to identify one </w:t>
      </w:r>
      <w:r>
        <w:rPr>
          <w:i/>
        </w:rPr>
        <w:t>CSI-IM-Resource</w:t>
      </w:r>
      <w:r>
        <w:t>.</w:t>
      </w:r>
    </w:p>
    <w:p w14:paraId="21030188" w14:textId="77777777" w:rsidR="00A65E28" w:rsidRDefault="00A65E28" w:rsidP="00A65E28">
      <w:pPr>
        <w:pStyle w:val="TH"/>
      </w:pPr>
      <w:r>
        <w:rPr>
          <w:i/>
        </w:rPr>
        <w:t>CSI-IM-ResourceId</w:t>
      </w:r>
      <w:r>
        <w:t xml:space="preserve"> information element</w:t>
      </w:r>
    </w:p>
    <w:p w14:paraId="0B5E7542" w14:textId="77777777" w:rsidR="00A65E28" w:rsidRDefault="00A65E28" w:rsidP="00A65E28">
      <w:pPr>
        <w:pStyle w:val="PL"/>
      </w:pPr>
      <w:r>
        <w:t>-- ASN1START</w:t>
      </w:r>
    </w:p>
    <w:p w14:paraId="41C516F4" w14:textId="77777777" w:rsidR="00A65E28" w:rsidRDefault="00A65E28" w:rsidP="00A65E28">
      <w:pPr>
        <w:pStyle w:val="PL"/>
      </w:pPr>
      <w:r>
        <w:t>-- TAG-CSI-IM-RESOURCEID-START</w:t>
      </w:r>
    </w:p>
    <w:p w14:paraId="410E6E66" w14:textId="77777777" w:rsidR="00A65E28" w:rsidRDefault="00A65E28" w:rsidP="00A65E28">
      <w:pPr>
        <w:pStyle w:val="PL"/>
      </w:pPr>
    </w:p>
    <w:p w14:paraId="61AE1E23" w14:textId="77777777" w:rsidR="00A65E28" w:rsidRDefault="00A65E28" w:rsidP="00A65E28">
      <w:pPr>
        <w:pStyle w:val="PL"/>
      </w:pPr>
      <w:r>
        <w:t>CSI-IM-ResourceId ::=               INTEGER (0..maxNrofCSI-IM-Resources-1)</w:t>
      </w:r>
    </w:p>
    <w:p w14:paraId="6FC711CF" w14:textId="77777777" w:rsidR="00A65E28" w:rsidRDefault="00A65E28" w:rsidP="00A65E28">
      <w:pPr>
        <w:pStyle w:val="PL"/>
      </w:pPr>
    </w:p>
    <w:p w14:paraId="43031E05" w14:textId="77777777" w:rsidR="00A65E28" w:rsidRDefault="00A65E28" w:rsidP="00A65E28">
      <w:pPr>
        <w:pStyle w:val="PL"/>
      </w:pPr>
      <w:r>
        <w:t>-- TAG-CSI-IM-RESOURCEID-STOP</w:t>
      </w:r>
    </w:p>
    <w:p w14:paraId="69A38E57" w14:textId="77777777" w:rsidR="00A65E28" w:rsidRDefault="00A65E28" w:rsidP="00A65E28">
      <w:pPr>
        <w:pStyle w:val="PL"/>
      </w:pPr>
      <w:r>
        <w:t>-- ASN1STOP</w:t>
      </w:r>
    </w:p>
    <w:p w14:paraId="4298885B" w14:textId="77777777" w:rsidR="00A65E28" w:rsidRDefault="00A65E28" w:rsidP="00A65E28"/>
    <w:p w14:paraId="70B3E259" w14:textId="77777777" w:rsidR="00A65E28" w:rsidRDefault="00A65E28" w:rsidP="00A65E28">
      <w:pPr>
        <w:pStyle w:val="Heading4"/>
      </w:pPr>
      <w:r>
        <w:t>–</w:t>
      </w:r>
      <w:r>
        <w:tab/>
      </w:r>
      <w:r>
        <w:rPr>
          <w:i/>
        </w:rPr>
        <w:t>CSI-IM-ResourceSet</w:t>
      </w:r>
    </w:p>
    <w:p w14:paraId="3FFF61A0" w14:textId="77777777" w:rsidR="00A65E28" w:rsidRDefault="00A65E28" w:rsidP="00A65E28">
      <w:r>
        <w:t xml:space="preserve">The IE </w:t>
      </w:r>
      <w:r>
        <w:rPr>
          <w:i/>
        </w:rPr>
        <w:t>CSI-IM-ResourceSet</w:t>
      </w:r>
      <w:r>
        <w:t xml:space="preserve"> is used to configure a set of one or more CSI Interference Management (IM) resources (their IDs) and set-specific parameters.</w:t>
      </w:r>
    </w:p>
    <w:p w14:paraId="4351032D" w14:textId="77777777" w:rsidR="00A65E28" w:rsidRDefault="00A65E28" w:rsidP="00A65E28">
      <w:pPr>
        <w:pStyle w:val="TH"/>
      </w:pPr>
      <w:r>
        <w:rPr>
          <w:i/>
        </w:rPr>
        <w:t>CSI-IM-ResourceSet</w:t>
      </w:r>
      <w:r>
        <w:t xml:space="preserve"> information element</w:t>
      </w:r>
    </w:p>
    <w:p w14:paraId="15F3BD33" w14:textId="77777777" w:rsidR="00A65E28" w:rsidRDefault="00A65E28" w:rsidP="00A65E28">
      <w:pPr>
        <w:pStyle w:val="PL"/>
      </w:pPr>
      <w:r>
        <w:t>-- ASN1START</w:t>
      </w:r>
    </w:p>
    <w:p w14:paraId="42AE1DED" w14:textId="77777777" w:rsidR="00A65E28" w:rsidRDefault="00A65E28" w:rsidP="00A65E28">
      <w:pPr>
        <w:pStyle w:val="PL"/>
      </w:pPr>
      <w:r>
        <w:lastRenderedPageBreak/>
        <w:t>-- TAG-CSI-IM-RESOURCESET-START</w:t>
      </w:r>
    </w:p>
    <w:p w14:paraId="2CBEE31E" w14:textId="77777777" w:rsidR="00A65E28" w:rsidRDefault="00A65E28" w:rsidP="00A65E28">
      <w:pPr>
        <w:pStyle w:val="PL"/>
      </w:pPr>
    </w:p>
    <w:p w14:paraId="321BBD75" w14:textId="77777777" w:rsidR="00A65E28" w:rsidRDefault="00A65E28" w:rsidP="00A65E28">
      <w:pPr>
        <w:pStyle w:val="PL"/>
      </w:pPr>
      <w:r>
        <w:t>CSI-IM-ResourceSet ::=              SEQUENCE {</w:t>
      </w:r>
    </w:p>
    <w:p w14:paraId="6D3FF6E3" w14:textId="77777777" w:rsidR="00A65E28" w:rsidRDefault="00A65E28" w:rsidP="00A65E28">
      <w:pPr>
        <w:pStyle w:val="PL"/>
      </w:pPr>
      <w:r>
        <w:t xml:space="preserve">    csi-IM-ResourceSetId                CSI-IM-ResourceSetId,</w:t>
      </w:r>
    </w:p>
    <w:p w14:paraId="49EF43F2" w14:textId="77777777" w:rsidR="00A65E28" w:rsidRDefault="00A65E28" w:rsidP="00A65E28">
      <w:pPr>
        <w:pStyle w:val="PL"/>
      </w:pPr>
      <w:r>
        <w:t xml:space="preserve">    csi-IM-Resources                    SEQUENCE (SIZE(1..maxNrofCSI-IM-ResourcesPerSet)) OF CSI-IM-ResourceId,</w:t>
      </w:r>
    </w:p>
    <w:p w14:paraId="7B0E80E3" w14:textId="77777777" w:rsidR="00A65E28" w:rsidRDefault="00A65E28" w:rsidP="00A65E28">
      <w:pPr>
        <w:pStyle w:val="PL"/>
      </w:pPr>
      <w:r>
        <w:t xml:space="preserve">    ...</w:t>
      </w:r>
    </w:p>
    <w:p w14:paraId="76738CD5" w14:textId="77777777" w:rsidR="00A65E28" w:rsidRDefault="00A65E28" w:rsidP="00A65E28">
      <w:pPr>
        <w:pStyle w:val="PL"/>
      </w:pPr>
      <w:r>
        <w:t>}</w:t>
      </w:r>
    </w:p>
    <w:p w14:paraId="49EEB7B2" w14:textId="77777777" w:rsidR="00A65E28" w:rsidRDefault="00A65E28" w:rsidP="00A65E28">
      <w:pPr>
        <w:pStyle w:val="PL"/>
      </w:pPr>
      <w:r>
        <w:t>-- TAG-CSI-IM-RESOURCESET-STOP</w:t>
      </w:r>
    </w:p>
    <w:p w14:paraId="660A0C4A" w14:textId="77777777" w:rsidR="00A65E28" w:rsidRDefault="00A65E28" w:rsidP="00A65E28">
      <w:pPr>
        <w:pStyle w:val="PL"/>
      </w:pPr>
      <w:r>
        <w:t>-- ASN1STOP</w:t>
      </w:r>
    </w:p>
    <w:p w14:paraId="2A8670E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9CC28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A6886B" w14:textId="77777777" w:rsidR="00A65E28" w:rsidRDefault="00A65E28">
            <w:pPr>
              <w:pStyle w:val="TAH"/>
              <w:rPr>
                <w:szCs w:val="22"/>
                <w:lang w:val="sv-SE" w:eastAsia="sv-SE"/>
              </w:rPr>
            </w:pPr>
            <w:r>
              <w:rPr>
                <w:i/>
                <w:szCs w:val="22"/>
                <w:lang w:val="sv-SE" w:eastAsia="sv-SE"/>
              </w:rPr>
              <w:t xml:space="preserve">CSI-IM-ResourceSet </w:t>
            </w:r>
            <w:r>
              <w:rPr>
                <w:szCs w:val="22"/>
                <w:lang w:val="sv-SE" w:eastAsia="sv-SE"/>
              </w:rPr>
              <w:t>field descriptions</w:t>
            </w:r>
          </w:p>
        </w:tc>
      </w:tr>
      <w:tr w:rsidR="00A65E28" w14:paraId="17298C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339527" w14:textId="77777777" w:rsidR="00A65E28" w:rsidRDefault="00A65E28">
            <w:pPr>
              <w:pStyle w:val="TAL"/>
              <w:rPr>
                <w:szCs w:val="22"/>
                <w:lang w:val="sv-SE" w:eastAsia="sv-SE"/>
              </w:rPr>
            </w:pPr>
            <w:r>
              <w:rPr>
                <w:b/>
                <w:i/>
                <w:szCs w:val="22"/>
                <w:lang w:val="sv-SE" w:eastAsia="sv-SE"/>
              </w:rPr>
              <w:t>csi-IM-Resources</w:t>
            </w:r>
          </w:p>
          <w:p w14:paraId="2DEDCEF6" w14:textId="77777777" w:rsidR="00A65E28" w:rsidRDefault="00A65E28">
            <w:pPr>
              <w:pStyle w:val="TAL"/>
              <w:rPr>
                <w:szCs w:val="22"/>
                <w:lang w:val="sv-SE" w:eastAsia="sv-SE"/>
              </w:rPr>
            </w:pPr>
            <w:r>
              <w:rPr>
                <w:i/>
                <w:lang w:val="sv-SE" w:eastAsia="sv-SE"/>
              </w:rPr>
              <w:t>CSI-IM-Resources</w:t>
            </w:r>
            <w:r>
              <w:rPr>
                <w:szCs w:val="22"/>
                <w:lang w:val="sv-SE" w:eastAsia="sv-SE"/>
              </w:rPr>
              <w:t xml:space="preserve"> associated with this </w:t>
            </w:r>
            <w:r>
              <w:rPr>
                <w:i/>
                <w:lang w:val="sv-SE" w:eastAsia="sv-SE"/>
              </w:rPr>
              <w:t>CSI-IM-ResourceSet</w:t>
            </w:r>
            <w:r>
              <w:rPr>
                <w:szCs w:val="22"/>
                <w:lang w:val="sv-SE" w:eastAsia="sv-SE"/>
              </w:rPr>
              <w:t xml:space="preserve"> (see TS 38.214 [19], clause 5.2).</w:t>
            </w:r>
          </w:p>
        </w:tc>
      </w:tr>
    </w:tbl>
    <w:p w14:paraId="2FFB5D5A" w14:textId="77777777" w:rsidR="00A65E28" w:rsidRDefault="00A65E28" w:rsidP="00A65E28"/>
    <w:p w14:paraId="5938FFB0" w14:textId="77777777" w:rsidR="00A65E28" w:rsidRDefault="00A65E28" w:rsidP="00A65E28">
      <w:pPr>
        <w:pStyle w:val="Heading4"/>
      </w:pPr>
      <w:r>
        <w:t>–</w:t>
      </w:r>
      <w:r>
        <w:tab/>
      </w:r>
      <w:r>
        <w:rPr>
          <w:i/>
        </w:rPr>
        <w:t>CSI-IM-ResourceSetId</w:t>
      </w:r>
    </w:p>
    <w:p w14:paraId="7AB5F367" w14:textId="77777777" w:rsidR="00A65E28" w:rsidRDefault="00A65E28" w:rsidP="00A65E28">
      <w:r>
        <w:t xml:space="preserve">The IE </w:t>
      </w:r>
      <w:r>
        <w:rPr>
          <w:i/>
        </w:rPr>
        <w:t>CSI-IM-ResourceSetId</w:t>
      </w:r>
      <w:r>
        <w:t xml:space="preserve"> is used to identify </w:t>
      </w:r>
      <w:r>
        <w:rPr>
          <w:i/>
        </w:rPr>
        <w:t>CSI-IM-ResourceSet</w:t>
      </w:r>
      <w:r>
        <w:t>s.</w:t>
      </w:r>
    </w:p>
    <w:p w14:paraId="3147A8E9" w14:textId="77777777" w:rsidR="00A65E28" w:rsidRDefault="00A65E28" w:rsidP="00A65E28">
      <w:pPr>
        <w:pStyle w:val="TH"/>
      </w:pPr>
      <w:r>
        <w:rPr>
          <w:i/>
        </w:rPr>
        <w:t>CSI-IM-ResourceSetId</w:t>
      </w:r>
      <w:r>
        <w:t xml:space="preserve"> information element</w:t>
      </w:r>
    </w:p>
    <w:p w14:paraId="2527BB1A" w14:textId="77777777" w:rsidR="00A65E28" w:rsidRDefault="00A65E28" w:rsidP="00A65E28">
      <w:pPr>
        <w:pStyle w:val="PL"/>
      </w:pPr>
      <w:r>
        <w:t>-- ASN1START</w:t>
      </w:r>
    </w:p>
    <w:p w14:paraId="0041A0BA" w14:textId="77777777" w:rsidR="00A65E28" w:rsidRDefault="00A65E28" w:rsidP="00A65E28">
      <w:pPr>
        <w:pStyle w:val="PL"/>
      </w:pPr>
      <w:r>
        <w:t>-- TAG-CSI-IM-RESOURCESETID-START</w:t>
      </w:r>
    </w:p>
    <w:p w14:paraId="70BFAF99" w14:textId="77777777" w:rsidR="00A65E28" w:rsidRDefault="00A65E28" w:rsidP="00A65E28">
      <w:pPr>
        <w:pStyle w:val="PL"/>
      </w:pPr>
    </w:p>
    <w:p w14:paraId="04C06AFC" w14:textId="77777777" w:rsidR="00A65E28" w:rsidRDefault="00A65E28" w:rsidP="00A65E28">
      <w:pPr>
        <w:pStyle w:val="PL"/>
      </w:pPr>
      <w:r>
        <w:t>CSI-IM-ResourceSetId ::=            INTEGER (0..maxNrofCSI-IM-ResourceSets-1)</w:t>
      </w:r>
    </w:p>
    <w:p w14:paraId="64D504B6" w14:textId="77777777" w:rsidR="00A65E28" w:rsidRDefault="00A65E28" w:rsidP="00A65E28">
      <w:pPr>
        <w:pStyle w:val="PL"/>
      </w:pPr>
    </w:p>
    <w:p w14:paraId="5B2298AD" w14:textId="77777777" w:rsidR="00A65E28" w:rsidRDefault="00A65E28" w:rsidP="00A65E28">
      <w:pPr>
        <w:pStyle w:val="PL"/>
      </w:pPr>
      <w:r>
        <w:t>-- TAG-CSI-IM-RESOURCESETID-STOP</w:t>
      </w:r>
    </w:p>
    <w:p w14:paraId="59480787" w14:textId="77777777" w:rsidR="00A65E28" w:rsidRDefault="00A65E28" w:rsidP="00A65E28">
      <w:pPr>
        <w:pStyle w:val="PL"/>
      </w:pPr>
      <w:r>
        <w:t>-- ASN1STOP</w:t>
      </w:r>
    </w:p>
    <w:p w14:paraId="3B55A859" w14:textId="77777777" w:rsidR="00A65E28" w:rsidRDefault="00A65E28" w:rsidP="00A65E28"/>
    <w:p w14:paraId="60284428" w14:textId="77777777" w:rsidR="00A65E28" w:rsidRDefault="00A65E28" w:rsidP="00A65E28">
      <w:pPr>
        <w:pStyle w:val="Heading4"/>
      </w:pPr>
      <w:r>
        <w:t>–</w:t>
      </w:r>
      <w:r>
        <w:tab/>
      </w:r>
      <w:r>
        <w:rPr>
          <w:i/>
        </w:rPr>
        <w:t>CSI-MeasConfig</w:t>
      </w:r>
    </w:p>
    <w:p w14:paraId="03CBACF8" w14:textId="77777777" w:rsidR="00A65E28" w:rsidRDefault="00A65E28" w:rsidP="00A65E28">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B751ED" w14:textId="77777777" w:rsidR="00A65E28" w:rsidRDefault="00A65E28" w:rsidP="00A65E28">
      <w:pPr>
        <w:pStyle w:val="TH"/>
      </w:pPr>
      <w:r>
        <w:rPr>
          <w:bCs/>
          <w:i/>
          <w:iCs/>
        </w:rPr>
        <w:t xml:space="preserve">CSI-MeasConfig </w:t>
      </w:r>
      <w:r>
        <w:t>information element</w:t>
      </w:r>
    </w:p>
    <w:p w14:paraId="0ECED4E8" w14:textId="77777777" w:rsidR="00A65E28" w:rsidRDefault="00A65E28" w:rsidP="00A65E28">
      <w:pPr>
        <w:pStyle w:val="PL"/>
      </w:pPr>
      <w:r>
        <w:t>-- ASN1START</w:t>
      </w:r>
    </w:p>
    <w:p w14:paraId="2FCA79A9" w14:textId="77777777" w:rsidR="00A65E28" w:rsidRDefault="00A65E28" w:rsidP="00A65E28">
      <w:pPr>
        <w:pStyle w:val="PL"/>
      </w:pPr>
      <w:r>
        <w:t>-- TAG-CSI-MEASCONFIG-START</w:t>
      </w:r>
    </w:p>
    <w:p w14:paraId="05AA16C6" w14:textId="77777777" w:rsidR="00A65E28" w:rsidRDefault="00A65E28" w:rsidP="00A65E28">
      <w:pPr>
        <w:pStyle w:val="PL"/>
      </w:pPr>
    </w:p>
    <w:p w14:paraId="69385D41" w14:textId="77777777" w:rsidR="00A65E28" w:rsidRDefault="00A65E28" w:rsidP="00A65E28">
      <w:pPr>
        <w:pStyle w:val="PL"/>
      </w:pPr>
      <w:r>
        <w:t>CSI-MeasConfig ::=                  SEQUENCE {</w:t>
      </w:r>
    </w:p>
    <w:p w14:paraId="325E70B7" w14:textId="77777777" w:rsidR="00A65E28" w:rsidRDefault="00A65E28" w:rsidP="00A65E28">
      <w:pPr>
        <w:pStyle w:val="PL"/>
      </w:pPr>
      <w:r>
        <w:t xml:space="preserve">    nzp-CSI-RS-ResourceToAddModList     SEQUENCE (SIZE (1..maxNrofNZP-CSI-RS-Resources)) OF NZP-CSI-RS-Resource   OPTIONAL, -- Need N</w:t>
      </w:r>
    </w:p>
    <w:p w14:paraId="6C16D7BF" w14:textId="77777777" w:rsidR="00A65E28" w:rsidRDefault="00A65E28" w:rsidP="00A65E28">
      <w:pPr>
        <w:pStyle w:val="PL"/>
      </w:pPr>
      <w:r>
        <w:t xml:space="preserve">    nzp-CSI-RS-ResourceToReleaseList    SEQUENCE (SIZE (1..maxNrofNZP-CSI-RS-Resources)) OF NZP-CSI-RS-ResourceId OPTIONAL, -- Need N</w:t>
      </w:r>
    </w:p>
    <w:p w14:paraId="435FAE3A" w14:textId="77777777" w:rsidR="00A65E28" w:rsidRDefault="00A65E28" w:rsidP="00A65E28">
      <w:pPr>
        <w:pStyle w:val="PL"/>
      </w:pPr>
      <w:r>
        <w:t xml:space="preserve">    nzp-CSI-RS-ResourceSetToAddModList  SEQUENCE (SIZE (1..maxNrofNZP-CSI-RS-ResourceSets)) OF NZP-CSI-RS-ResourceSet</w:t>
      </w:r>
    </w:p>
    <w:p w14:paraId="48ABBA04" w14:textId="77777777" w:rsidR="00A65E28" w:rsidRDefault="00A65E28" w:rsidP="00A65E28">
      <w:pPr>
        <w:pStyle w:val="PL"/>
      </w:pPr>
      <w:r>
        <w:t xml:space="preserve">                                                                                                                  OPTIONAL, -- Need N</w:t>
      </w:r>
    </w:p>
    <w:p w14:paraId="7F0C0836" w14:textId="77777777" w:rsidR="00A65E28" w:rsidRDefault="00A65E28" w:rsidP="00A65E28">
      <w:pPr>
        <w:pStyle w:val="PL"/>
      </w:pPr>
      <w:r>
        <w:t xml:space="preserve">    nzp-CSI-RS-ResourceSetToReleaseList SEQUENCE (SIZE (1..maxNrofNZP-CSI-RS-ResourceSets)) OF NZP-CSI-RS-ResourceSetId</w:t>
      </w:r>
    </w:p>
    <w:p w14:paraId="0BA3FAE1" w14:textId="77777777" w:rsidR="00A65E28" w:rsidRDefault="00A65E28" w:rsidP="00A65E28">
      <w:pPr>
        <w:pStyle w:val="PL"/>
      </w:pPr>
      <w:r>
        <w:t xml:space="preserve">                                                                                                                  OPTIONAL, -- Need N</w:t>
      </w:r>
    </w:p>
    <w:p w14:paraId="2CDC3593" w14:textId="77777777" w:rsidR="00A65E28" w:rsidRDefault="00A65E28" w:rsidP="00A65E28">
      <w:pPr>
        <w:pStyle w:val="PL"/>
      </w:pPr>
      <w:r>
        <w:lastRenderedPageBreak/>
        <w:t xml:space="preserve">    csi-IM-ResourceToAddModList         SEQUENCE (SIZE (1..maxNrofCSI-IM-Resources)) OF CSI-IM-Resource           OPTIONAL, -- Need N</w:t>
      </w:r>
    </w:p>
    <w:p w14:paraId="170005D9" w14:textId="77777777" w:rsidR="00A65E28" w:rsidRDefault="00A65E28" w:rsidP="00A65E28">
      <w:pPr>
        <w:pStyle w:val="PL"/>
      </w:pPr>
      <w:r>
        <w:t xml:space="preserve">    csi-IM-ResourceToReleaseList        SEQUENCE (SIZE (1..maxNrofCSI-IM-Resources)) OF CSI-IM-ResourceId         OPTIONAL, -- Need N</w:t>
      </w:r>
    </w:p>
    <w:p w14:paraId="76ED0735" w14:textId="77777777" w:rsidR="00A65E28" w:rsidRDefault="00A65E28" w:rsidP="00A65E28">
      <w:pPr>
        <w:pStyle w:val="PL"/>
      </w:pPr>
      <w:r>
        <w:t xml:space="preserve">    csi-IM-ResourceSetToAddModList      SEQUENCE (SIZE (1..maxNrofCSI-IM-ResourceSets)) OF CSI-IM-ResourceSet     OPTIONAL, -- Need N</w:t>
      </w:r>
    </w:p>
    <w:p w14:paraId="7E3A70FD" w14:textId="77777777" w:rsidR="00A65E28" w:rsidRDefault="00A65E28" w:rsidP="00A65E28">
      <w:pPr>
        <w:pStyle w:val="PL"/>
      </w:pPr>
      <w:r>
        <w:t xml:space="preserve">    csi-IM-ResourceSetToReleaseList     SEQUENCE (SIZE (1..maxNrofCSI-IM-ResourceSets)) OF CSI-IM-ResourceSetId   OPTIONAL, -- Need N</w:t>
      </w:r>
    </w:p>
    <w:p w14:paraId="230D9A1D" w14:textId="77777777" w:rsidR="00A65E28" w:rsidRDefault="00A65E28" w:rsidP="00A65E28">
      <w:pPr>
        <w:pStyle w:val="PL"/>
      </w:pPr>
      <w:r>
        <w:t xml:space="preserve">    csi-SSB-ResourceSetToAddModList     SEQUENCE (SIZE (1..maxNrofCSI-SSB-ResourceSets)) OF CSI-SSB-ResourceSet   OPTIONAL, -- Need N</w:t>
      </w:r>
    </w:p>
    <w:p w14:paraId="5BDE1C48" w14:textId="77777777" w:rsidR="00A65E28" w:rsidRDefault="00A65E28" w:rsidP="00A65E28">
      <w:pPr>
        <w:pStyle w:val="PL"/>
      </w:pPr>
      <w:r>
        <w:t xml:space="preserve">    csi-SSB-ResourceSetToReleaseList    SEQUENCE (SIZE (1..maxNrofCSI-SSB-ResourceSets)) OF CSI-SSB-ResourceSetId OPTIONAL, -- Need N</w:t>
      </w:r>
    </w:p>
    <w:p w14:paraId="72EFD683" w14:textId="77777777" w:rsidR="00A65E28" w:rsidRDefault="00A65E28" w:rsidP="00A65E28">
      <w:pPr>
        <w:pStyle w:val="PL"/>
      </w:pPr>
      <w:r>
        <w:t xml:space="preserve">    csi-ResourceConfigToAddModList      SEQUENCE (SIZE (1..maxNrofCSI-ResourceConfigurations)) OF CSI-ResourceConfig</w:t>
      </w:r>
    </w:p>
    <w:p w14:paraId="7605500E" w14:textId="77777777" w:rsidR="00A65E28" w:rsidRDefault="00A65E28" w:rsidP="00A65E28">
      <w:pPr>
        <w:pStyle w:val="PL"/>
      </w:pPr>
      <w:r>
        <w:t xml:space="preserve">                                                                                                                  OPTIONAL, -- Need N</w:t>
      </w:r>
    </w:p>
    <w:p w14:paraId="44DD1BA7" w14:textId="77777777" w:rsidR="00A65E28" w:rsidRDefault="00A65E28" w:rsidP="00A65E28">
      <w:pPr>
        <w:pStyle w:val="PL"/>
      </w:pPr>
      <w:r>
        <w:t xml:space="preserve">    csi-ResourceConfigToReleaseList     SEQUENCE (SIZE (1..maxNrofCSI-ResourceConfigurations)) OF CSI-ResourceConfigId</w:t>
      </w:r>
    </w:p>
    <w:p w14:paraId="717AA52A" w14:textId="77777777" w:rsidR="00A65E28" w:rsidRDefault="00A65E28" w:rsidP="00A65E28">
      <w:pPr>
        <w:pStyle w:val="PL"/>
      </w:pPr>
      <w:r>
        <w:t xml:space="preserve">                                                                                                                  OPTIONAL, -- Need N</w:t>
      </w:r>
    </w:p>
    <w:p w14:paraId="091F31C0" w14:textId="77777777" w:rsidR="00A65E28" w:rsidRDefault="00A65E28" w:rsidP="00A65E28">
      <w:pPr>
        <w:pStyle w:val="PL"/>
      </w:pPr>
      <w:r>
        <w:t xml:space="preserve">    csi-ReportConfigToAddModList        SEQUENCE (SIZE (1..maxNrofCSI-ReportConfigurations)) OF CSI-ReportConfig  OPTIONAL, -- Need N</w:t>
      </w:r>
    </w:p>
    <w:p w14:paraId="0CC43F09" w14:textId="77777777" w:rsidR="00A65E28" w:rsidRDefault="00A65E28" w:rsidP="00A65E28">
      <w:pPr>
        <w:pStyle w:val="PL"/>
      </w:pPr>
      <w:r>
        <w:t xml:space="preserve">    csi-ReportConfigToReleaseList       SEQUENCE (SIZE (1..maxNrofCSI-ReportConfigurations)) OF CSI-ReportConfigId</w:t>
      </w:r>
    </w:p>
    <w:p w14:paraId="5FB2FD28" w14:textId="77777777" w:rsidR="00A65E28" w:rsidRDefault="00A65E28" w:rsidP="00A65E28">
      <w:pPr>
        <w:pStyle w:val="PL"/>
      </w:pPr>
      <w:r>
        <w:t xml:space="preserve">                                                                                                                  OPTIONAL, -- Need N</w:t>
      </w:r>
    </w:p>
    <w:p w14:paraId="70A6CCE8" w14:textId="77777777" w:rsidR="00A65E28" w:rsidRDefault="00A65E28" w:rsidP="00A65E28">
      <w:pPr>
        <w:pStyle w:val="PL"/>
      </w:pPr>
      <w:r>
        <w:t xml:space="preserve">    reportTriggerSize                   INTEGER (0..6)                                                            OPTIONAL, -- Need M</w:t>
      </w:r>
    </w:p>
    <w:p w14:paraId="4A0FD744" w14:textId="77777777" w:rsidR="00A65E28" w:rsidRDefault="00A65E28" w:rsidP="00A65E28">
      <w:pPr>
        <w:pStyle w:val="PL"/>
      </w:pPr>
      <w:r>
        <w:t xml:space="preserve">    aperiodicTriggerStateList           SetupRelease { CSI-AperiodicTriggerStateList }                            OPTIONAL, -- Need M</w:t>
      </w:r>
    </w:p>
    <w:p w14:paraId="5CC236A0" w14:textId="77777777" w:rsidR="00A65E28" w:rsidRDefault="00A65E28" w:rsidP="00A65E28">
      <w:pPr>
        <w:pStyle w:val="PL"/>
      </w:pPr>
      <w:r>
        <w:t xml:space="preserve">    semiPersistentOnPUSCH-TriggerStateList    SetupRelease { CSI-SemiPersistentOnPUSCH-TriggerStateList }         OPTIONAL, -- Need M</w:t>
      </w:r>
    </w:p>
    <w:p w14:paraId="21B679AF" w14:textId="77777777" w:rsidR="00A65E28" w:rsidRDefault="00A65E28" w:rsidP="00A65E28">
      <w:pPr>
        <w:pStyle w:val="PL"/>
      </w:pPr>
      <w:r>
        <w:t xml:space="preserve">    ...,</w:t>
      </w:r>
    </w:p>
    <w:p w14:paraId="7066F514" w14:textId="77777777" w:rsidR="00A65E28" w:rsidRDefault="00A65E28" w:rsidP="00A65E28">
      <w:pPr>
        <w:pStyle w:val="PL"/>
      </w:pPr>
      <w:r>
        <w:t xml:space="preserve">    [[</w:t>
      </w:r>
    </w:p>
    <w:p w14:paraId="38D4FD8C" w14:textId="0582293B" w:rsidR="00A65E28" w:rsidRDefault="00A65E28" w:rsidP="00A65E28">
      <w:pPr>
        <w:pStyle w:val="PL"/>
      </w:pPr>
      <w:r>
        <w:t xml:space="preserve">    reportTriggerSizeForDCI-Format0-2-r16       INTEGER (0..6)                                                    OPTIONAL, -- Need </w:t>
      </w:r>
      <w:ins w:id="8218" w:author="CR#1588r3" w:date="2020-07-06T18:50:00Z">
        <w:r w:rsidR="0051325E">
          <w:t>R</w:t>
        </w:r>
      </w:ins>
      <w:del w:id="8219" w:author="CR#1588r3" w:date="2020-07-06T18:50:00Z">
        <w:r w:rsidDel="0051325E">
          <w:delText>M</w:delText>
        </w:r>
      </w:del>
    </w:p>
    <w:p w14:paraId="5E0FB24F" w14:textId="1E0E91B8" w:rsidR="00A65E28" w:rsidDel="0051325E" w:rsidRDefault="00A65E28" w:rsidP="00A65E28">
      <w:pPr>
        <w:pStyle w:val="PL"/>
        <w:rPr>
          <w:del w:id="8220" w:author="CR#1588r3" w:date="2020-07-06T18:50:00Z"/>
        </w:rPr>
      </w:pPr>
      <w:del w:id="8221" w:author="CR#1588r3" w:date="2020-07-06T18:50:00Z">
        <w:r w:rsidDel="0051325E">
          <w:delText xml:space="preserve">    aperiodicTriggerStateListForDCI-Format0-2-r16 SetupRelease { CSI-AperiodicTriggerStateList }                  OPTIONAL, -- Need M</w:delText>
        </w:r>
      </w:del>
    </w:p>
    <w:p w14:paraId="1B38615C" w14:textId="5058A10F" w:rsidR="00A65E28" w:rsidDel="0051325E" w:rsidRDefault="00A65E28" w:rsidP="00A65E28">
      <w:pPr>
        <w:pStyle w:val="PL"/>
        <w:rPr>
          <w:del w:id="8222" w:author="CR#1588r3" w:date="2020-07-06T18:50:00Z"/>
        </w:rPr>
      </w:pPr>
      <w:del w:id="8223" w:author="CR#1588r3" w:date="2020-07-06T18:50:00Z">
        <w:r w:rsidDel="0051325E">
          <w:delText xml:space="preserve">    semiPersistentOnPUSCH-TriggerStateListForDCI-Format0-2-r16  SetupRelease { CSI-SemiPersistentOnPUSCH-TriggerStateList }</w:delText>
        </w:r>
      </w:del>
    </w:p>
    <w:p w14:paraId="5CFBC609" w14:textId="36B98077" w:rsidR="00A65E28" w:rsidDel="0051325E" w:rsidRDefault="00A65E28" w:rsidP="00A65E28">
      <w:pPr>
        <w:pStyle w:val="PL"/>
        <w:rPr>
          <w:del w:id="8224" w:author="CR#1588r3" w:date="2020-07-06T18:50:00Z"/>
        </w:rPr>
      </w:pPr>
      <w:del w:id="8225" w:author="CR#1588r3" w:date="2020-07-06T18:50:00Z">
        <w:r w:rsidDel="0051325E">
          <w:delText xml:space="preserve">                                                                                                                  OPTIONAL  -- Need M</w:delText>
        </w:r>
      </w:del>
    </w:p>
    <w:p w14:paraId="41E92947" w14:textId="77777777" w:rsidR="00A65E28" w:rsidRDefault="00A65E28" w:rsidP="00A65E28">
      <w:pPr>
        <w:pStyle w:val="PL"/>
      </w:pPr>
      <w:r>
        <w:t xml:space="preserve">    ]]</w:t>
      </w:r>
    </w:p>
    <w:p w14:paraId="28E152C0" w14:textId="77777777" w:rsidR="00A65E28" w:rsidRDefault="00A65E28" w:rsidP="00A65E28">
      <w:pPr>
        <w:pStyle w:val="PL"/>
      </w:pPr>
      <w:r>
        <w:t>}</w:t>
      </w:r>
    </w:p>
    <w:p w14:paraId="67304DF0" w14:textId="77777777" w:rsidR="00A65E28" w:rsidRDefault="00A65E28" w:rsidP="00A65E28">
      <w:pPr>
        <w:pStyle w:val="PL"/>
      </w:pPr>
    </w:p>
    <w:p w14:paraId="432AE740" w14:textId="77777777" w:rsidR="00A65E28" w:rsidRDefault="00A65E28" w:rsidP="00A65E28">
      <w:pPr>
        <w:pStyle w:val="PL"/>
      </w:pPr>
      <w:r>
        <w:t>-- TAG-CSI-MEASCONFIG-STOP</w:t>
      </w:r>
    </w:p>
    <w:p w14:paraId="5FF64DC7" w14:textId="77777777" w:rsidR="00A65E28" w:rsidRDefault="00A65E28" w:rsidP="00A65E28">
      <w:pPr>
        <w:pStyle w:val="PL"/>
      </w:pPr>
      <w:r>
        <w:t>-- ASN1STOP</w:t>
      </w:r>
    </w:p>
    <w:p w14:paraId="0712A8B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2F429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DFD4D0" w14:textId="77777777" w:rsidR="00A65E28" w:rsidRDefault="00A65E28">
            <w:pPr>
              <w:pStyle w:val="TAH"/>
              <w:rPr>
                <w:szCs w:val="22"/>
                <w:lang w:val="sv-SE" w:eastAsia="sv-SE"/>
              </w:rPr>
            </w:pPr>
            <w:r>
              <w:rPr>
                <w:i/>
                <w:szCs w:val="22"/>
                <w:lang w:val="sv-SE" w:eastAsia="sv-SE"/>
              </w:rPr>
              <w:lastRenderedPageBreak/>
              <w:t xml:space="preserve">CSI-MeasConfig </w:t>
            </w:r>
            <w:r>
              <w:rPr>
                <w:szCs w:val="22"/>
                <w:lang w:val="sv-SE" w:eastAsia="sv-SE"/>
              </w:rPr>
              <w:t>field descriptions</w:t>
            </w:r>
          </w:p>
        </w:tc>
      </w:tr>
      <w:tr w:rsidR="00A65E28" w14:paraId="7B72C2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E20F12" w14:textId="77777777" w:rsidR="00A65E28" w:rsidRDefault="00A65E28">
            <w:pPr>
              <w:pStyle w:val="TAL"/>
              <w:rPr>
                <w:szCs w:val="22"/>
                <w:lang w:val="sv-SE" w:eastAsia="sv-SE"/>
              </w:rPr>
            </w:pPr>
            <w:r>
              <w:rPr>
                <w:b/>
                <w:i/>
                <w:szCs w:val="22"/>
                <w:lang w:val="sv-SE" w:eastAsia="sv-SE"/>
              </w:rPr>
              <w:t>aperiodicTriggerStateList</w:t>
            </w:r>
            <w:del w:id="8226" w:author="CR#1588r3" w:date="2020-07-06T18:50:00Z">
              <w:r w:rsidDel="0051325E">
                <w:rPr>
                  <w:b/>
                  <w:szCs w:val="22"/>
                  <w:lang w:val="sv-SE" w:eastAsia="sv-SE"/>
                </w:rPr>
                <w:delText xml:space="preserve">, </w:delText>
              </w:r>
              <w:r w:rsidDel="0051325E">
                <w:rPr>
                  <w:b/>
                  <w:i/>
                  <w:szCs w:val="22"/>
                  <w:lang w:val="sv-SE" w:eastAsia="sv-SE"/>
                </w:rPr>
                <w:delText>aperiodicTriggerStateListForDCI-Format0-2</w:delText>
              </w:r>
            </w:del>
          </w:p>
          <w:p w14:paraId="0A690F0B" w14:textId="7AD3D422" w:rsidR="00A65E28" w:rsidRDefault="00A65E28">
            <w:pPr>
              <w:pStyle w:val="TAL"/>
              <w:rPr>
                <w:szCs w:val="22"/>
                <w:lang w:val="sv-SE" w:eastAsia="sv-SE"/>
              </w:rPr>
            </w:pPr>
            <w:r>
              <w:rPr>
                <w:szCs w:val="22"/>
                <w:lang w:val="sv-SE" w:eastAsia="sv-SE"/>
              </w:rPr>
              <w:t>Contains trigger states for dynamically selecting one or more aperiodic and semi-persistent reporting configurations and/or triggering one or more aperiodic CSI-RS resource sets for channel and/or interference measurement</w:t>
            </w:r>
            <w:del w:id="8227" w:author="CR#1588r3" w:date="2020-07-06T18:51:00Z">
              <w:r w:rsidDel="0051325E">
                <w:rPr>
                  <w:szCs w:val="22"/>
                  <w:lang w:val="sv-SE" w:eastAsia="sv-SE"/>
                </w:rPr>
                <w:delText xml:space="preserve">. The field </w:delText>
              </w:r>
              <w:r w:rsidDel="0051325E">
                <w:rPr>
                  <w:i/>
                  <w:szCs w:val="22"/>
                  <w:lang w:val="sv-SE" w:eastAsia="sv-SE"/>
                </w:rPr>
                <w:delText>aperiodicTriggerStateList</w:delText>
              </w:r>
              <w:r w:rsidDel="0051325E">
                <w:rPr>
                  <w:szCs w:val="22"/>
                  <w:lang w:val="sv-SE" w:eastAsia="sv-SE"/>
                </w:rPr>
                <w:delText xml:space="preserve"> refers to DCI format 0_1 and the field </w:delText>
              </w:r>
              <w:r w:rsidDel="0051325E">
                <w:rPr>
                  <w:i/>
                  <w:szCs w:val="22"/>
                  <w:lang w:val="sv-SE" w:eastAsia="sv-SE"/>
                </w:rPr>
                <w:delText>aperiodicTriggerStateListForDCI-Format0-2</w:delText>
              </w:r>
              <w:r w:rsidDel="0051325E">
                <w:rPr>
                  <w:szCs w:val="22"/>
                  <w:lang w:val="sv-SE" w:eastAsia="sv-SE"/>
                </w:rPr>
                <w:delText xml:space="preserve"> refers to DCI format 0_2, respectively</w:delText>
              </w:r>
            </w:del>
            <w:r>
              <w:rPr>
                <w:szCs w:val="22"/>
                <w:lang w:val="sv-SE" w:eastAsia="sv-SE"/>
              </w:rPr>
              <w:t xml:space="preserve"> (see TS 38.214 [19], clause 5.2.1).</w:t>
            </w:r>
          </w:p>
        </w:tc>
      </w:tr>
      <w:tr w:rsidR="00A65E28" w14:paraId="7CC267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AB202E" w14:textId="77777777" w:rsidR="00A65E28" w:rsidRDefault="00A65E28">
            <w:pPr>
              <w:pStyle w:val="TAL"/>
              <w:rPr>
                <w:szCs w:val="22"/>
                <w:lang w:val="sv-SE" w:eastAsia="sv-SE"/>
              </w:rPr>
            </w:pPr>
            <w:r>
              <w:rPr>
                <w:b/>
                <w:i/>
                <w:szCs w:val="22"/>
                <w:lang w:val="sv-SE" w:eastAsia="sv-SE"/>
              </w:rPr>
              <w:t>csi-IM-ResourceSetToAddModList</w:t>
            </w:r>
          </w:p>
          <w:p w14:paraId="4BFE7B06" w14:textId="77777777" w:rsidR="00A65E28" w:rsidRDefault="00A65E28">
            <w:pPr>
              <w:pStyle w:val="TAL"/>
              <w:rPr>
                <w:szCs w:val="22"/>
                <w:lang w:val="sv-SE" w:eastAsia="sv-SE"/>
              </w:rPr>
            </w:pPr>
            <w:r>
              <w:rPr>
                <w:szCs w:val="22"/>
                <w:lang w:val="sv-SE" w:eastAsia="sv-SE"/>
              </w:rPr>
              <w:t xml:space="preserve">Pool of </w:t>
            </w:r>
            <w:r>
              <w:rPr>
                <w:i/>
                <w:lang w:val="sv-SE" w:eastAsia="sv-SE"/>
              </w:rPr>
              <w:t>CSI-IM-ResourceSet</w:t>
            </w:r>
            <w:r>
              <w:rPr>
                <w:szCs w:val="22"/>
                <w:lang w:val="sv-SE" w:eastAsia="sv-SE"/>
              </w:rPr>
              <w:t xml:space="preserve"> which can be referred to from </w:t>
            </w:r>
            <w:r>
              <w:rPr>
                <w:i/>
                <w:lang w:val="sv-SE" w:eastAsia="sv-SE"/>
              </w:rPr>
              <w:t>CSI-ResourceConfig</w:t>
            </w:r>
            <w:r>
              <w:rPr>
                <w:szCs w:val="22"/>
                <w:lang w:val="sv-SE" w:eastAsia="sv-SE"/>
              </w:rPr>
              <w:t xml:space="preserve"> or from MAC CEs.</w:t>
            </w:r>
          </w:p>
        </w:tc>
      </w:tr>
      <w:tr w:rsidR="00A65E28" w14:paraId="2D3BFA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15F0E7" w14:textId="77777777" w:rsidR="00A65E28" w:rsidRDefault="00A65E28">
            <w:pPr>
              <w:pStyle w:val="TAL"/>
              <w:rPr>
                <w:szCs w:val="22"/>
                <w:lang w:val="sv-SE" w:eastAsia="sv-SE"/>
              </w:rPr>
            </w:pPr>
            <w:r>
              <w:rPr>
                <w:b/>
                <w:i/>
                <w:szCs w:val="22"/>
                <w:lang w:val="sv-SE" w:eastAsia="sv-SE"/>
              </w:rPr>
              <w:t>csi-IM-ResourceToAddModList</w:t>
            </w:r>
          </w:p>
          <w:p w14:paraId="69C7B372" w14:textId="77777777" w:rsidR="00A65E28" w:rsidRDefault="00A65E28">
            <w:pPr>
              <w:pStyle w:val="TAL"/>
              <w:rPr>
                <w:szCs w:val="22"/>
                <w:lang w:val="sv-SE" w:eastAsia="sv-SE"/>
              </w:rPr>
            </w:pPr>
            <w:r>
              <w:rPr>
                <w:szCs w:val="22"/>
                <w:lang w:val="sv-SE" w:eastAsia="sv-SE"/>
              </w:rPr>
              <w:t xml:space="preserve">Pool of </w:t>
            </w:r>
            <w:r>
              <w:rPr>
                <w:i/>
                <w:lang w:val="sv-SE" w:eastAsia="sv-SE"/>
              </w:rPr>
              <w:t>CSI-IM-Resource</w:t>
            </w:r>
            <w:r>
              <w:rPr>
                <w:szCs w:val="22"/>
                <w:lang w:val="sv-SE" w:eastAsia="sv-SE"/>
              </w:rPr>
              <w:t xml:space="preserve"> which can be referred to from </w:t>
            </w:r>
            <w:r>
              <w:rPr>
                <w:i/>
                <w:lang w:val="sv-SE" w:eastAsia="sv-SE"/>
              </w:rPr>
              <w:t>CSI-IM-ResourceSet</w:t>
            </w:r>
            <w:r>
              <w:rPr>
                <w:szCs w:val="22"/>
                <w:lang w:val="sv-SE" w:eastAsia="sv-SE"/>
              </w:rPr>
              <w:t>.</w:t>
            </w:r>
          </w:p>
        </w:tc>
      </w:tr>
      <w:tr w:rsidR="00A65E28" w14:paraId="64168F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180523" w14:textId="77777777" w:rsidR="00A65E28" w:rsidRDefault="00A65E28">
            <w:pPr>
              <w:pStyle w:val="TAL"/>
              <w:rPr>
                <w:szCs w:val="22"/>
                <w:lang w:val="sv-SE" w:eastAsia="sv-SE"/>
              </w:rPr>
            </w:pPr>
            <w:r>
              <w:rPr>
                <w:b/>
                <w:i/>
                <w:szCs w:val="22"/>
                <w:lang w:val="sv-SE" w:eastAsia="sv-SE"/>
              </w:rPr>
              <w:t>csi-ReportConfigToAddModList</w:t>
            </w:r>
          </w:p>
          <w:p w14:paraId="4189F205" w14:textId="77777777" w:rsidR="00A65E28" w:rsidRDefault="00A65E28">
            <w:pPr>
              <w:pStyle w:val="TAL"/>
              <w:rPr>
                <w:szCs w:val="22"/>
                <w:lang w:val="sv-SE" w:eastAsia="sv-SE"/>
              </w:rPr>
            </w:pPr>
            <w:r>
              <w:rPr>
                <w:szCs w:val="22"/>
                <w:lang w:val="sv-SE" w:eastAsia="sv-SE"/>
              </w:rPr>
              <w:t>Configured CSI report settings as specified in TS 38.214 [19] clause 5.2.1.1.</w:t>
            </w:r>
          </w:p>
        </w:tc>
      </w:tr>
      <w:tr w:rsidR="00A65E28" w14:paraId="54A32E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918103" w14:textId="77777777" w:rsidR="00A65E28" w:rsidRDefault="00A65E28">
            <w:pPr>
              <w:pStyle w:val="TAL"/>
              <w:rPr>
                <w:szCs w:val="22"/>
                <w:lang w:val="sv-SE" w:eastAsia="sv-SE"/>
              </w:rPr>
            </w:pPr>
            <w:r>
              <w:rPr>
                <w:b/>
                <w:i/>
                <w:szCs w:val="22"/>
                <w:lang w:val="sv-SE" w:eastAsia="sv-SE"/>
              </w:rPr>
              <w:t>csi-ResourceConfigToAddModList</w:t>
            </w:r>
          </w:p>
          <w:p w14:paraId="790F2248" w14:textId="77777777" w:rsidR="00A65E28" w:rsidRDefault="00A65E28">
            <w:pPr>
              <w:pStyle w:val="TAL"/>
              <w:rPr>
                <w:szCs w:val="22"/>
                <w:lang w:val="sv-SE" w:eastAsia="sv-SE"/>
              </w:rPr>
            </w:pPr>
            <w:r>
              <w:rPr>
                <w:szCs w:val="22"/>
                <w:lang w:val="sv-SE" w:eastAsia="sv-SE"/>
              </w:rPr>
              <w:t>Configured CSI resource settings as specified in TS 38.214 [19] clause 5.2.1.2.</w:t>
            </w:r>
          </w:p>
        </w:tc>
      </w:tr>
      <w:tr w:rsidR="00A65E28" w14:paraId="703E7C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34FDE5" w14:textId="77777777" w:rsidR="00A65E28" w:rsidRDefault="00A65E28">
            <w:pPr>
              <w:pStyle w:val="TAL"/>
              <w:rPr>
                <w:szCs w:val="22"/>
                <w:lang w:val="sv-SE" w:eastAsia="sv-SE"/>
              </w:rPr>
            </w:pPr>
            <w:r>
              <w:rPr>
                <w:b/>
                <w:i/>
                <w:szCs w:val="22"/>
                <w:lang w:val="sv-SE" w:eastAsia="sv-SE"/>
              </w:rPr>
              <w:t>csi-SSB-ResourceSetToAddModList</w:t>
            </w:r>
          </w:p>
          <w:p w14:paraId="72FD0890" w14:textId="77777777" w:rsidR="00A65E28" w:rsidRDefault="00A65E28">
            <w:pPr>
              <w:pStyle w:val="TAL"/>
              <w:rPr>
                <w:szCs w:val="22"/>
                <w:lang w:val="sv-SE" w:eastAsia="sv-SE"/>
              </w:rPr>
            </w:pPr>
            <w:r>
              <w:rPr>
                <w:szCs w:val="22"/>
                <w:lang w:val="sv-SE" w:eastAsia="sv-SE"/>
              </w:rPr>
              <w:t xml:space="preserve">Pool of CSI-SSB-ResourceSet which can be referred to from </w:t>
            </w:r>
            <w:r>
              <w:rPr>
                <w:i/>
                <w:lang w:val="sv-SE" w:eastAsia="sv-SE"/>
              </w:rPr>
              <w:t>CSI-ResourceConfig</w:t>
            </w:r>
            <w:r>
              <w:rPr>
                <w:szCs w:val="22"/>
                <w:lang w:val="sv-SE" w:eastAsia="sv-SE"/>
              </w:rPr>
              <w:t>.</w:t>
            </w:r>
          </w:p>
        </w:tc>
      </w:tr>
      <w:tr w:rsidR="00A65E28" w14:paraId="112973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35E5F6" w14:textId="77777777" w:rsidR="00A65E28" w:rsidRDefault="00A65E28">
            <w:pPr>
              <w:pStyle w:val="TAL"/>
              <w:rPr>
                <w:szCs w:val="22"/>
                <w:lang w:val="sv-SE" w:eastAsia="sv-SE"/>
              </w:rPr>
            </w:pPr>
            <w:r>
              <w:rPr>
                <w:b/>
                <w:i/>
                <w:szCs w:val="22"/>
                <w:lang w:val="sv-SE" w:eastAsia="sv-SE"/>
              </w:rPr>
              <w:t>nzp-CSI-RS-ResourceSetToAddModList</w:t>
            </w:r>
          </w:p>
          <w:p w14:paraId="36C3D0AE" w14:textId="77777777" w:rsidR="00A65E28" w:rsidRDefault="00A65E28">
            <w:pPr>
              <w:pStyle w:val="TAL"/>
              <w:rPr>
                <w:szCs w:val="22"/>
                <w:lang w:val="sv-SE" w:eastAsia="sv-SE"/>
              </w:rPr>
            </w:pPr>
            <w:r>
              <w:rPr>
                <w:szCs w:val="22"/>
                <w:lang w:val="sv-SE" w:eastAsia="sv-SE"/>
              </w:rPr>
              <w:t xml:space="preserve">Pool of </w:t>
            </w:r>
            <w:r>
              <w:rPr>
                <w:i/>
                <w:lang w:val="sv-SE" w:eastAsia="sv-SE"/>
              </w:rPr>
              <w:t>NZP-CSI-RS-ResourceSet</w:t>
            </w:r>
            <w:r>
              <w:rPr>
                <w:szCs w:val="22"/>
                <w:lang w:val="sv-SE" w:eastAsia="sv-SE"/>
              </w:rPr>
              <w:t xml:space="preserve"> which can be referred to from </w:t>
            </w:r>
            <w:r>
              <w:rPr>
                <w:i/>
                <w:lang w:val="sv-SE" w:eastAsia="sv-SE"/>
              </w:rPr>
              <w:t>CSI-ResourceConfig</w:t>
            </w:r>
            <w:r>
              <w:rPr>
                <w:szCs w:val="22"/>
                <w:lang w:val="sv-SE" w:eastAsia="sv-SE"/>
              </w:rPr>
              <w:t xml:space="preserve"> or from MAC CEs.</w:t>
            </w:r>
          </w:p>
        </w:tc>
      </w:tr>
      <w:tr w:rsidR="00A65E28" w14:paraId="208A0B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421DD1" w14:textId="77777777" w:rsidR="00A65E28" w:rsidRDefault="00A65E28">
            <w:pPr>
              <w:pStyle w:val="TAL"/>
              <w:rPr>
                <w:szCs w:val="22"/>
                <w:lang w:val="sv-SE" w:eastAsia="sv-SE"/>
              </w:rPr>
            </w:pPr>
            <w:r>
              <w:rPr>
                <w:b/>
                <w:i/>
                <w:szCs w:val="22"/>
                <w:lang w:val="sv-SE" w:eastAsia="sv-SE"/>
              </w:rPr>
              <w:t>nzp-CSI-RS-ResourceToAddModList</w:t>
            </w:r>
          </w:p>
          <w:p w14:paraId="497ECCF7" w14:textId="77777777" w:rsidR="00A65E28" w:rsidRDefault="00A65E28">
            <w:pPr>
              <w:pStyle w:val="TAL"/>
              <w:rPr>
                <w:szCs w:val="22"/>
                <w:lang w:val="sv-SE" w:eastAsia="sv-SE"/>
              </w:rPr>
            </w:pPr>
            <w:r>
              <w:rPr>
                <w:szCs w:val="22"/>
                <w:lang w:val="sv-SE" w:eastAsia="sv-SE"/>
              </w:rPr>
              <w:t xml:space="preserve">Pool of </w:t>
            </w:r>
            <w:r>
              <w:rPr>
                <w:i/>
                <w:lang w:val="sv-SE" w:eastAsia="sv-SE"/>
              </w:rPr>
              <w:t>NZP-CSI-RS-Resource</w:t>
            </w:r>
            <w:r>
              <w:rPr>
                <w:szCs w:val="22"/>
                <w:lang w:val="sv-SE" w:eastAsia="sv-SE"/>
              </w:rPr>
              <w:t xml:space="preserve"> which can be referred to from </w:t>
            </w:r>
            <w:r>
              <w:rPr>
                <w:i/>
                <w:lang w:val="sv-SE" w:eastAsia="sv-SE"/>
              </w:rPr>
              <w:t>NZP-CSI-RS-ResourceSet</w:t>
            </w:r>
            <w:r>
              <w:rPr>
                <w:szCs w:val="22"/>
                <w:lang w:val="sv-SE" w:eastAsia="sv-SE"/>
              </w:rPr>
              <w:t>.</w:t>
            </w:r>
          </w:p>
        </w:tc>
      </w:tr>
      <w:tr w:rsidR="00A65E28" w14:paraId="59891B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E8930" w14:textId="77777777" w:rsidR="00A65E28" w:rsidRDefault="00A65E28">
            <w:pPr>
              <w:pStyle w:val="TAL"/>
              <w:rPr>
                <w:szCs w:val="22"/>
                <w:lang w:val="sv-SE" w:eastAsia="sv-SE"/>
              </w:rPr>
            </w:pPr>
            <w:r>
              <w:rPr>
                <w:b/>
                <w:i/>
                <w:szCs w:val="22"/>
                <w:lang w:val="sv-SE" w:eastAsia="sv-SE"/>
              </w:rPr>
              <w:t>reportTriggerSize, reportTriggerSizeForDCI-Format0-2</w:t>
            </w:r>
          </w:p>
          <w:p w14:paraId="7641E8B3" w14:textId="5FF7654D" w:rsidR="00A65E28" w:rsidRDefault="00A65E28">
            <w:pPr>
              <w:pStyle w:val="TAL"/>
              <w:rPr>
                <w:szCs w:val="22"/>
                <w:lang w:val="sv-SE" w:eastAsia="sv-SE"/>
              </w:rPr>
            </w:pPr>
            <w:r>
              <w:rPr>
                <w:szCs w:val="22"/>
                <w:lang w:val="sv-SE" w:eastAsia="sv-SE"/>
              </w:rPr>
              <w:t xml:space="preserve">Size of CSI request field in DCI (bits) (see TS 38.214 [19], clause 5.2.1.5.1). The field </w:t>
            </w:r>
            <w:r>
              <w:rPr>
                <w:i/>
                <w:szCs w:val="22"/>
                <w:lang w:val="sv-SE" w:eastAsia="sv-SE"/>
              </w:rPr>
              <w:t>reportTriggerSize</w:t>
            </w:r>
            <w:r>
              <w:rPr>
                <w:szCs w:val="22"/>
                <w:lang w:val="sv-SE" w:eastAsia="sv-SE"/>
              </w:rPr>
              <w:t xml:space="preserve"> </w:t>
            </w:r>
            <w:ins w:id="8228" w:author="CR#1588r3" w:date="2020-07-06T18:51:00Z">
              <w:r w:rsidR="0051325E">
                <w:rPr>
                  <w:szCs w:val="22"/>
                </w:rPr>
                <w:t xml:space="preserve">applies </w:t>
              </w:r>
            </w:ins>
            <w:del w:id="8229" w:author="CR#1588r3" w:date="2020-07-06T18:51:00Z">
              <w:r w:rsidDel="0051325E">
                <w:rPr>
                  <w:szCs w:val="22"/>
                  <w:lang w:val="sv-SE" w:eastAsia="sv-SE"/>
                </w:rPr>
                <w:delText xml:space="preserve">refers </w:delText>
              </w:r>
            </w:del>
            <w:r>
              <w:rPr>
                <w:szCs w:val="22"/>
                <w:lang w:val="sv-SE" w:eastAsia="sv-SE"/>
              </w:rPr>
              <w:t xml:space="preserve">to DCI format 0_1 and the field </w:t>
            </w:r>
            <w:r>
              <w:rPr>
                <w:i/>
                <w:szCs w:val="22"/>
                <w:lang w:val="sv-SE" w:eastAsia="sv-SE"/>
              </w:rPr>
              <w:t>reportTriggerSizeForDCI-Format0-2</w:t>
            </w:r>
            <w:r>
              <w:rPr>
                <w:szCs w:val="22"/>
                <w:lang w:val="sv-SE" w:eastAsia="sv-SE"/>
              </w:rPr>
              <w:t xml:space="preserve"> </w:t>
            </w:r>
            <w:ins w:id="8230" w:author="CR#1588r3" w:date="2020-07-06T18:51:00Z">
              <w:r w:rsidR="0051325E">
                <w:rPr>
                  <w:szCs w:val="22"/>
                </w:rPr>
                <w:t xml:space="preserve">applies </w:t>
              </w:r>
            </w:ins>
            <w:del w:id="8231" w:author="CR#1588r3" w:date="2020-07-06T18:51:00Z">
              <w:r w:rsidDel="0051325E">
                <w:rPr>
                  <w:szCs w:val="22"/>
                  <w:lang w:val="sv-SE" w:eastAsia="sv-SE"/>
                </w:rPr>
                <w:delText xml:space="preserve">refers </w:delText>
              </w:r>
            </w:del>
            <w:r>
              <w:rPr>
                <w:szCs w:val="22"/>
                <w:lang w:val="sv-SE" w:eastAsia="sv-SE"/>
              </w:rPr>
              <w:t>to DCI format 0_2</w:t>
            </w:r>
            <w:del w:id="8232" w:author="CR#1588r3" w:date="2020-07-06T18:51:00Z">
              <w:r w:rsidDel="0051325E">
                <w:rPr>
                  <w:szCs w:val="22"/>
                  <w:lang w:val="sv-SE" w:eastAsia="sv-SE"/>
                </w:rPr>
                <w:delText>,</w:delText>
              </w:r>
            </w:del>
            <w:del w:id="8233" w:author="CR#1588r3" w:date="2020-07-06T18:52:00Z">
              <w:r w:rsidDel="0051325E">
                <w:rPr>
                  <w:szCs w:val="22"/>
                  <w:lang w:val="sv-SE" w:eastAsia="sv-SE"/>
                </w:rPr>
                <w:delText xml:space="preserve"> respectively</w:delText>
              </w:r>
            </w:del>
            <w:r>
              <w:rPr>
                <w:szCs w:val="22"/>
                <w:lang w:val="sv-SE" w:eastAsia="sv-SE"/>
              </w:rPr>
              <w:t xml:space="preserve"> (see TS 38.214 [19], clause 5.2.1.5.1).</w:t>
            </w:r>
          </w:p>
        </w:tc>
      </w:tr>
    </w:tbl>
    <w:p w14:paraId="7BEC37EB" w14:textId="77777777" w:rsidR="00A65E28" w:rsidRDefault="00A65E28" w:rsidP="00A65E28"/>
    <w:p w14:paraId="302A30DA" w14:textId="77777777" w:rsidR="00A65E28" w:rsidRDefault="00A65E28" w:rsidP="00A65E28">
      <w:pPr>
        <w:pStyle w:val="Heading4"/>
      </w:pPr>
      <w:r>
        <w:t>–</w:t>
      </w:r>
      <w:r>
        <w:tab/>
      </w:r>
      <w:r>
        <w:rPr>
          <w:i/>
        </w:rPr>
        <w:t>CSI-ReportConfig</w:t>
      </w:r>
    </w:p>
    <w:p w14:paraId="5DA0E60C" w14:textId="77777777" w:rsidR="00A65E28" w:rsidRDefault="00A65E28" w:rsidP="00A65E28">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0A645D0" w14:textId="77777777" w:rsidR="00A65E28" w:rsidRDefault="00A65E28" w:rsidP="00A65E28">
      <w:pPr>
        <w:pStyle w:val="TH"/>
      </w:pPr>
      <w:r>
        <w:rPr>
          <w:i/>
        </w:rPr>
        <w:t>CSI-ReportConfig</w:t>
      </w:r>
      <w:r>
        <w:t xml:space="preserve"> information element</w:t>
      </w:r>
    </w:p>
    <w:p w14:paraId="05D0DBD0" w14:textId="77777777" w:rsidR="00A65E28" w:rsidRDefault="00A65E28" w:rsidP="00A65E28">
      <w:pPr>
        <w:pStyle w:val="PL"/>
      </w:pPr>
      <w:r>
        <w:t>-- ASN1START</w:t>
      </w:r>
    </w:p>
    <w:p w14:paraId="388D6439" w14:textId="77777777" w:rsidR="00A65E28" w:rsidRDefault="00A65E28" w:rsidP="00A65E28">
      <w:pPr>
        <w:pStyle w:val="PL"/>
      </w:pPr>
      <w:r>
        <w:t>-- TAG-CSI-REPORTCONFIG-START</w:t>
      </w:r>
    </w:p>
    <w:p w14:paraId="234AC3BF" w14:textId="77777777" w:rsidR="00A65E28" w:rsidRDefault="00A65E28" w:rsidP="00A65E28">
      <w:pPr>
        <w:pStyle w:val="PL"/>
      </w:pPr>
    </w:p>
    <w:p w14:paraId="0644333B" w14:textId="77777777" w:rsidR="00A65E28" w:rsidRDefault="00A65E28" w:rsidP="00A65E28">
      <w:pPr>
        <w:pStyle w:val="PL"/>
      </w:pPr>
      <w:r>
        <w:t>CSI-ReportConfig ::=                SEQUENCE {</w:t>
      </w:r>
    </w:p>
    <w:p w14:paraId="016E24CC" w14:textId="77777777" w:rsidR="00A65E28" w:rsidRDefault="00A65E28" w:rsidP="00A65E28">
      <w:pPr>
        <w:pStyle w:val="PL"/>
      </w:pPr>
      <w:r>
        <w:t xml:space="preserve">    reportConfigId                          CSI-ReportConfigId,</w:t>
      </w:r>
    </w:p>
    <w:p w14:paraId="798648B9" w14:textId="77777777" w:rsidR="00A65E28" w:rsidRDefault="00A65E28" w:rsidP="00A65E28">
      <w:pPr>
        <w:pStyle w:val="PL"/>
      </w:pPr>
      <w:r>
        <w:t xml:space="preserve">    carrier                                 ServCellIndex                   OPTIONAL,   -- Need S</w:t>
      </w:r>
    </w:p>
    <w:p w14:paraId="2FA0DE44" w14:textId="77777777" w:rsidR="00A65E28" w:rsidRDefault="00A65E28" w:rsidP="00A65E28">
      <w:pPr>
        <w:pStyle w:val="PL"/>
      </w:pPr>
      <w:r>
        <w:t xml:space="preserve">    resourcesForChannelMeasurement          CSI-ResourceConfigId,</w:t>
      </w:r>
    </w:p>
    <w:p w14:paraId="497B9BDD" w14:textId="77777777" w:rsidR="00A65E28" w:rsidRDefault="00A65E28" w:rsidP="00A65E28">
      <w:pPr>
        <w:pStyle w:val="PL"/>
      </w:pPr>
      <w:r>
        <w:t xml:space="preserve">    csi-IM-ResourcesForInterference         CSI-ResourceConfigId            OPTIONAL,   -- Need R</w:t>
      </w:r>
    </w:p>
    <w:p w14:paraId="261739DD" w14:textId="77777777" w:rsidR="00A65E28" w:rsidRDefault="00A65E28" w:rsidP="00A65E28">
      <w:pPr>
        <w:pStyle w:val="PL"/>
      </w:pPr>
      <w:r>
        <w:t xml:space="preserve">    nzp-CSI-RS-ResourcesForInterference     CSI-ResourceConfigId            OPTIONAL,   -- Need R</w:t>
      </w:r>
    </w:p>
    <w:p w14:paraId="64139F30" w14:textId="77777777" w:rsidR="00A65E28" w:rsidRDefault="00A65E28" w:rsidP="00A65E28">
      <w:pPr>
        <w:pStyle w:val="PL"/>
      </w:pPr>
      <w:r>
        <w:t xml:space="preserve">    reportConfigType                        CHOICE {</w:t>
      </w:r>
    </w:p>
    <w:p w14:paraId="5FCECE5A" w14:textId="77777777" w:rsidR="00A65E28" w:rsidRDefault="00A65E28" w:rsidP="00A65E28">
      <w:pPr>
        <w:pStyle w:val="PL"/>
      </w:pPr>
      <w:r>
        <w:t xml:space="preserve">        periodic                                SEQUENCE {</w:t>
      </w:r>
    </w:p>
    <w:p w14:paraId="1BCF2B57" w14:textId="77777777" w:rsidR="00A65E28" w:rsidRDefault="00A65E28" w:rsidP="00A65E28">
      <w:pPr>
        <w:pStyle w:val="PL"/>
      </w:pPr>
      <w:r>
        <w:t xml:space="preserve">            reportSlotConfig                        CSI-ReportPeriodicityAndOffset,</w:t>
      </w:r>
    </w:p>
    <w:p w14:paraId="75BE5782" w14:textId="77777777" w:rsidR="00A65E28" w:rsidRDefault="00A65E28" w:rsidP="00A65E28">
      <w:pPr>
        <w:pStyle w:val="PL"/>
      </w:pPr>
      <w:r>
        <w:t xml:space="preserve">            pucch-CSI-ResourceList                  SEQUENCE (SIZE (1..maxNrofBWPs)) OF PUCCH-CSI-Resource</w:t>
      </w:r>
    </w:p>
    <w:p w14:paraId="22300B31" w14:textId="77777777" w:rsidR="00A65E28" w:rsidRDefault="00A65E28" w:rsidP="00A65E28">
      <w:pPr>
        <w:pStyle w:val="PL"/>
      </w:pPr>
      <w:r>
        <w:t xml:space="preserve">        },</w:t>
      </w:r>
    </w:p>
    <w:p w14:paraId="282A1F1C" w14:textId="77777777" w:rsidR="00A65E28" w:rsidRDefault="00A65E28" w:rsidP="00A65E28">
      <w:pPr>
        <w:pStyle w:val="PL"/>
      </w:pPr>
      <w:r>
        <w:t xml:space="preserve">        semiPersistentOnPUCCH                   SEQUENCE {</w:t>
      </w:r>
    </w:p>
    <w:p w14:paraId="72F83382" w14:textId="77777777" w:rsidR="00A65E28" w:rsidRDefault="00A65E28" w:rsidP="00A65E28">
      <w:pPr>
        <w:pStyle w:val="PL"/>
      </w:pPr>
      <w:r>
        <w:lastRenderedPageBreak/>
        <w:t xml:space="preserve">            reportSlotConfig                        CSI-ReportPeriodicityAndOffset,</w:t>
      </w:r>
    </w:p>
    <w:p w14:paraId="36DD073A" w14:textId="77777777" w:rsidR="00A65E28" w:rsidRDefault="00A65E28" w:rsidP="00A65E28">
      <w:pPr>
        <w:pStyle w:val="PL"/>
      </w:pPr>
      <w:r>
        <w:t xml:space="preserve">            pucch-CSI-ResourceList                  SEQUENCE (SIZE (1..maxNrofBWPs)) OF PUCCH-CSI-Resource</w:t>
      </w:r>
    </w:p>
    <w:p w14:paraId="586AFF6E" w14:textId="77777777" w:rsidR="00A65E28" w:rsidRDefault="00A65E28" w:rsidP="00A65E28">
      <w:pPr>
        <w:pStyle w:val="PL"/>
      </w:pPr>
      <w:r>
        <w:t xml:space="preserve">        },</w:t>
      </w:r>
    </w:p>
    <w:p w14:paraId="1BD6041E" w14:textId="77777777" w:rsidR="00A65E28" w:rsidRDefault="00A65E28" w:rsidP="00A65E28">
      <w:pPr>
        <w:pStyle w:val="PL"/>
      </w:pPr>
      <w:r>
        <w:t xml:space="preserve">        semiPersistentOnPUSCH                   SEQUENCE {</w:t>
      </w:r>
    </w:p>
    <w:p w14:paraId="7C68AE9D" w14:textId="77777777" w:rsidR="00A65E28" w:rsidRDefault="00A65E28" w:rsidP="00A65E28">
      <w:pPr>
        <w:pStyle w:val="PL"/>
      </w:pPr>
      <w:r>
        <w:t xml:space="preserve">            reportSlotConfig                        ENUMERATED {sl5, sl10, sl20, sl40, sl80, sl160, sl320},</w:t>
      </w:r>
    </w:p>
    <w:p w14:paraId="56FFB452" w14:textId="77777777" w:rsidR="00A65E28" w:rsidRDefault="00A65E28" w:rsidP="00A65E28">
      <w:pPr>
        <w:pStyle w:val="PL"/>
      </w:pPr>
      <w:r>
        <w:t xml:space="preserve">            reportSlotOffsetList                SEQUENCE (SIZE (1.. maxNrofUL-Allocations)) OF INTEGER(0..32),</w:t>
      </w:r>
    </w:p>
    <w:p w14:paraId="2AB58E39" w14:textId="77777777" w:rsidR="00A65E28" w:rsidRDefault="00A65E28" w:rsidP="00A65E28">
      <w:pPr>
        <w:pStyle w:val="PL"/>
      </w:pPr>
      <w:r>
        <w:t xml:space="preserve">            p0alpha                                 P0-PUSCH-AlphaSetId</w:t>
      </w:r>
    </w:p>
    <w:p w14:paraId="121DF1C8" w14:textId="77777777" w:rsidR="00A65E28" w:rsidRDefault="00A65E28" w:rsidP="00A65E28">
      <w:pPr>
        <w:pStyle w:val="PL"/>
      </w:pPr>
      <w:r>
        <w:t xml:space="preserve">        },</w:t>
      </w:r>
    </w:p>
    <w:p w14:paraId="21D14DAA" w14:textId="77777777" w:rsidR="00A65E28" w:rsidRDefault="00A65E28" w:rsidP="00A65E28">
      <w:pPr>
        <w:pStyle w:val="PL"/>
      </w:pPr>
      <w:r>
        <w:t xml:space="preserve">        aperiodic                               SEQUENCE {</w:t>
      </w:r>
    </w:p>
    <w:p w14:paraId="759D3B96" w14:textId="77777777" w:rsidR="00A65E28" w:rsidRDefault="00A65E28" w:rsidP="00A65E28">
      <w:pPr>
        <w:pStyle w:val="PL"/>
      </w:pPr>
      <w:r>
        <w:t xml:space="preserve">            reportSlotOffsetList                SEQUENCE (SIZE (1..maxNrofUL-Allocations)) OF INTEGER(0..32)</w:t>
      </w:r>
    </w:p>
    <w:p w14:paraId="2C03D89D" w14:textId="77777777" w:rsidR="00A65E28" w:rsidRDefault="00A65E28" w:rsidP="00A65E28">
      <w:pPr>
        <w:pStyle w:val="PL"/>
      </w:pPr>
      <w:r>
        <w:t xml:space="preserve">        }</w:t>
      </w:r>
    </w:p>
    <w:p w14:paraId="2A99C0E6" w14:textId="77777777" w:rsidR="00A65E28" w:rsidRDefault="00A65E28" w:rsidP="00A65E28">
      <w:pPr>
        <w:pStyle w:val="PL"/>
      </w:pPr>
      <w:r>
        <w:t xml:space="preserve">    },</w:t>
      </w:r>
    </w:p>
    <w:p w14:paraId="678A046E" w14:textId="77777777" w:rsidR="00A65E28" w:rsidRDefault="00A65E28" w:rsidP="00A65E28">
      <w:pPr>
        <w:pStyle w:val="PL"/>
      </w:pPr>
      <w:r>
        <w:t xml:space="preserve">    reportQuantity                          CHOICE {</w:t>
      </w:r>
    </w:p>
    <w:p w14:paraId="34D8D7BD" w14:textId="77777777" w:rsidR="00A65E28" w:rsidRDefault="00A65E28" w:rsidP="00A65E28">
      <w:pPr>
        <w:pStyle w:val="PL"/>
      </w:pPr>
      <w:r>
        <w:t xml:space="preserve">        none                                    NULL,</w:t>
      </w:r>
    </w:p>
    <w:p w14:paraId="7DD93716" w14:textId="77777777" w:rsidR="00A65E28" w:rsidRDefault="00A65E28" w:rsidP="00A65E28">
      <w:pPr>
        <w:pStyle w:val="PL"/>
      </w:pPr>
      <w:r>
        <w:t xml:space="preserve">        cri-RI-PMI-CQI                          NULL,</w:t>
      </w:r>
    </w:p>
    <w:p w14:paraId="1123477F" w14:textId="77777777" w:rsidR="00A65E28" w:rsidRDefault="00A65E28" w:rsidP="00A65E28">
      <w:pPr>
        <w:pStyle w:val="PL"/>
      </w:pPr>
      <w:r>
        <w:t xml:space="preserve">        cri-RI-i1                               NULL,</w:t>
      </w:r>
    </w:p>
    <w:p w14:paraId="117A9A66" w14:textId="77777777" w:rsidR="00A65E28" w:rsidRDefault="00A65E28" w:rsidP="00A65E28">
      <w:pPr>
        <w:pStyle w:val="PL"/>
      </w:pPr>
      <w:r>
        <w:t xml:space="preserve">        cri-RI-i1-CQI                           SEQUENCE {</w:t>
      </w:r>
    </w:p>
    <w:p w14:paraId="2781E491" w14:textId="77777777" w:rsidR="00A65E28" w:rsidRDefault="00A65E28" w:rsidP="00A65E28">
      <w:pPr>
        <w:pStyle w:val="PL"/>
      </w:pPr>
      <w:r>
        <w:t xml:space="preserve">            pdsch-BundleSizeForCSI                  ENUMERATED {n2, n4}                                         OPTIONAL    -- Need S</w:t>
      </w:r>
    </w:p>
    <w:p w14:paraId="3D2A5A47" w14:textId="77777777" w:rsidR="00A65E28" w:rsidRDefault="00A65E28" w:rsidP="00A65E28">
      <w:pPr>
        <w:pStyle w:val="PL"/>
      </w:pPr>
      <w:r>
        <w:t xml:space="preserve">        },</w:t>
      </w:r>
    </w:p>
    <w:p w14:paraId="1CD63A33" w14:textId="77777777" w:rsidR="00A65E28" w:rsidRDefault="00A65E28" w:rsidP="00A65E28">
      <w:pPr>
        <w:pStyle w:val="PL"/>
      </w:pPr>
      <w:r>
        <w:t xml:space="preserve">        cri-RI-CQI                              NULL,</w:t>
      </w:r>
    </w:p>
    <w:p w14:paraId="61837949" w14:textId="77777777" w:rsidR="00A65E28" w:rsidRDefault="00A65E28" w:rsidP="00A65E28">
      <w:pPr>
        <w:pStyle w:val="PL"/>
      </w:pPr>
      <w:r>
        <w:t xml:space="preserve">        cri-RSRP                                NULL,</w:t>
      </w:r>
    </w:p>
    <w:p w14:paraId="0BD0DFA8" w14:textId="77777777" w:rsidR="00A65E28" w:rsidRDefault="00A65E28" w:rsidP="00A65E28">
      <w:pPr>
        <w:pStyle w:val="PL"/>
      </w:pPr>
      <w:r>
        <w:t xml:space="preserve">        ssb-Index-RSRP                          NULL,</w:t>
      </w:r>
    </w:p>
    <w:p w14:paraId="6720E65A" w14:textId="77777777" w:rsidR="00A65E28" w:rsidRDefault="00A65E28" w:rsidP="00A65E28">
      <w:pPr>
        <w:pStyle w:val="PL"/>
      </w:pPr>
      <w:r>
        <w:t xml:space="preserve">        cri-RI-LI-PMI-CQI                       NULL</w:t>
      </w:r>
    </w:p>
    <w:p w14:paraId="7431FEFB" w14:textId="77777777" w:rsidR="00A65E28" w:rsidRDefault="00A65E28" w:rsidP="00A65E28">
      <w:pPr>
        <w:pStyle w:val="PL"/>
      </w:pPr>
      <w:r>
        <w:t xml:space="preserve">    },</w:t>
      </w:r>
    </w:p>
    <w:p w14:paraId="3D0FDFCA" w14:textId="77777777" w:rsidR="00A65E28" w:rsidRDefault="00A65E28" w:rsidP="00A65E28">
      <w:pPr>
        <w:pStyle w:val="PL"/>
      </w:pPr>
      <w:r>
        <w:t xml:space="preserve">    reportFreqConfiguration                 SEQUENCE {</w:t>
      </w:r>
    </w:p>
    <w:p w14:paraId="250924EC" w14:textId="77777777" w:rsidR="00A65E28" w:rsidRDefault="00A65E28" w:rsidP="00A65E28">
      <w:pPr>
        <w:pStyle w:val="PL"/>
      </w:pPr>
      <w:r>
        <w:t xml:space="preserve">        cqi-FormatIndicator                     ENUMERATED { widebandCQI, subbandCQI }                          OPTIONAL,   -- Need R</w:t>
      </w:r>
    </w:p>
    <w:p w14:paraId="6ADA31B9" w14:textId="77777777" w:rsidR="00A65E28" w:rsidRDefault="00A65E28" w:rsidP="00A65E28">
      <w:pPr>
        <w:pStyle w:val="PL"/>
      </w:pPr>
      <w:r>
        <w:t xml:space="preserve">        pmi-FormatIndicator                     ENUMERATED { widebandPMI, subbandPMI }                          OPTIONAL,   -- Need R</w:t>
      </w:r>
    </w:p>
    <w:p w14:paraId="4FB264B1" w14:textId="77777777" w:rsidR="00A65E28" w:rsidRDefault="00A65E28" w:rsidP="00A65E28">
      <w:pPr>
        <w:pStyle w:val="PL"/>
      </w:pPr>
      <w:r>
        <w:t xml:space="preserve">        csi-ReportingBand                       CHOICE {</w:t>
      </w:r>
    </w:p>
    <w:p w14:paraId="09CDB617" w14:textId="77777777" w:rsidR="00A65E28" w:rsidRDefault="00A65E28" w:rsidP="00A65E28">
      <w:pPr>
        <w:pStyle w:val="PL"/>
      </w:pPr>
      <w:r>
        <w:t xml:space="preserve">            subbands3                               BIT STRING(SIZE(3)),</w:t>
      </w:r>
    </w:p>
    <w:p w14:paraId="33CF5763" w14:textId="77777777" w:rsidR="00A65E28" w:rsidRDefault="00A65E28" w:rsidP="00A65E28">
      <w:pPr>
        <w:pStyle w:val="PL"/>
      </w:pPr>
      <w:r>
        <w:t xml:space="preserve">            subbands4                               BIT STRING(SIZE(4)),</w:t>
      </w:r>
    </w:p>
    <w:p w14:paraId="3458524C" w14:textId="77777777" w:rsidR="00A65E28" w:rsidRDefault="00A65E28" w:rsidP="00A65E28">
      <w:pPr>
        <w:pStyle w:val="PL"/>
      </w:pPr>
      <w:r>
        <w:t xml:space="preserve">            subbands5                               BIT STRING(SIZE(5)),</w:t>
      </w:r>
    </w:p>
    <w:p w14:paraId="3B5A0593" w14:textId="77777777" w:rsidR="00A65E28" w:rsidRDefault="00A65E28" w:rsidP="00A65E28">
      <w:pPr>
        <w:pStyle w:val="PL"/>
      </w:pPr>
      <w:r>
        <w:t xml:space="preserve">            subbands6                               BIT STRING(SIZE(6)),</w:t>
      </w:r>
    </w:p>
    <w:p w14:paraId="0794BBB0" w14:textId="77777777" w:rsidR="00A65E28" w:rsidRDefault="00A65E28" w:rsidP="00A65E28">
      <w:pPr>
        <w:pStyle w:val="PL"/>
      </w:pPr>
      <w:r>
        <w:t xml:space="preserve">            subbands7                               BIT STRING(SIZE(7)),</w:t>
      </w:r>
    </w:p>
    <w:p w14:paraId="6FF0F5E6" w14:textId="77777777" w:rsidR="00A65E28" w:rsidRDefault="00A65E28" w:rsidP="00A65E28">
      <w:pPr>
        <w:pStyle w:val="PL"/>
      </w:pPr>
      <w:r>
        <w:t xml:space="preserve">            subbands8                               BIT STRING(SIZE(8)),</w:t>
      </w:r>
    </w:p>
    <w:p w14:paraId="0A1663C8" w14:textId="77777777" w:rsidR="00A65E28" w:rsidRDefault="00A65E28" w:rsidP="00A65E28">
      <w:pPr>
        <w:pStyle w:val="PL"/>
      </w:pPr>
      <w:r>
        <w:t xml:space="preserve">            subbands9                               BIT STRING(SIZE(9)),</w:t>
      </w:r>
    </w:p>
    <w:p w14:paraId="17FEA070" w14:textId="77777777" w:rsidR="00A65E28" w:rsidRDefault="00A65E28" w:rsidP="00A65E28">
      <w:pPr>
        <w:pStyle w:val="PL"/>
      </w:pPr>
      <w:r>
        <w:t xml:space="preserve">            subbands10                              BIT STRING(SIZE(10)),</w:t>
      </w:r>
    </w:p>
    <w:p w14:paraId="1E5DA5AE" w14:textId="77777777" w:rsidR="00A65E28" w:rsidRDefault="00A65E28" w:rsidP="00A65E28">
      <w:pPr>
        <w:pStyle w:val="PL"/>
      </w:pPr>
      <w:r>
        <w:t xml:space="preserve">            subbands11                              BIT STRING(SIZE(11)),</w:t>
      </w:r>
    </w:p>
    <w:p w14:paraId="09A9D882" w14:textId="77777777" w:rsidR="00A65E28" w:rsidRDefault="00A65E28" w:rsidP="00A65E28">
      <w:pPr>
        <w:pStyle w:val="PL"/>
      </w:pPr>
      <w:r>
        <w:t xml:space="preserve">            subbands12                              BIT STRING(SIZE(12)),</w:t>
      </w:r>
    </w:p>
    <w:p w14:paraId="53E3B3F7" w14:textId="77777777" w:rsidR="00A65E28" w:rsidRDefault="00A65E28" w:rsidP="00A65E28">
      <w:pPr>
        <w:pStyle w:val="PL"/>
      </w:pPr>
      <w:r>
        <w:t xml:space="preserve">            subbands13                              BIT STRING(SIZE(13)),</w:t>
      </w:r>
    </w:p>
    <w:p w14:paraId="617BE22C" w14:textId="77777777" w:rsidR="00A65E28" w:rsidRDefault="00A65E28" w:rsidP="00A65E28">
      <w:pPr>
        <w:pStyle w:val="PL"/>
      </w:pPr>
      <w:r>
        <w:t xml:space="preserve">            subbands14                              BIT STRING(SIZE(14)),</w:t>
      </w:r>
    </w:p>
    <w:p w14:paraId="68A08AD9" w14:textId="77777777" w:rsidR="00A65E28" w:rsidRDefault="00A65E28" w:rsidP="00A65E28">
      <w:pPr>
        <w:pStyle w:val="PL"/>
      </w:pPr>
      <w:r>
        <w:t xml:space="preserve">            subbands15                              BIT STRING(SIZE(15)),</w:t>
      </w:r>
    </w:p>
    <w:p w14:paraId="71FB9101" w14:textId="77777777" w:rsidR="00A65E28" w:rsidRDefault="00A65E28" w:rsidP="00A65E28">
      <w:pPr>
        <w:pStyle w:val="PL"/>
      </w:pPr>
      <w:r>
        <w:t xml:space="preserve">            subbands16                              BIT STRING(SIZE(16)),</w:t>
      </w:r>
    </w:p>
    <w:p w14:paraId="5AF6BBF6" w14:textId="77777777" w:rsidR="00A65E28" w:rsidRDefault="00A65E28" w:rsidP="00A65E28">
      <w:pPr>
        <w:pStyle w:val="PL"/>
      </w:pPr>
      <w:r>
        <w:t xml:space="preserve">            subbands17                              BIT STRING(SIZE(17)),</w:t>
      </w:r>
    </w:p>
    <w:p w14:paraId="4695BC16" w14:textId="77777777" w:rsidR="00A65E28" w:rsidRDefault="00A65E28" w:rsidP="00A65E28">
      <w:pPr>
        <w:pStyle w:val="PL"/>
      </w:pPr>
      <w:r>
        <w:t xml:space="preserve">            subbands18                              BIT STRING(SIZE(18)),</w:t>
      </w:r>
    </w:p>
    <w:p w14:paraId="795D6B29" w14:textId="77777777" w:rsidR="00A65E28" w:rsidRDefault="00A65E28" w:rsidP="00A65E28">
      <w:pPr>
        <w:pStyle w:val="PL"/>
      </w:pPr>
      <w:r>
        <w:t xml:space="preserve">            ...,</w:t>
      </w:r>
    </w:p>
    <w:p w14:paraId="0FE4F590" w14:textId="77777777" w:rsidR="00A65E28" w:rsidRDefault="00A65E28" w:rsidP="00A65E28">
      <w:pPr>
        <w:pStyle w:val="PL"/>
      </w:pPr>
      <w:r>
        <w:t xml:space="preserve">            subbands19-v1530                        BIT STRING(SIZE(19))</w:t>
      </w:r>
    </w:p>
    <w:p w14:paraId="5DAD5DEB" w14:textId="77777777" w:rsidR="00A65E28" w:rsidRDefault="00A65E28" w:rsidP="00A65E28">
      <w:pPr>
        <w:pStyle w:val="PL"/>
      </w:pPr>
      <w:r>
        <w:t xml:space="preserve">        }   OPTIONAL    -- Need S</w:t>
      </w:r>
    </w:p>
    <w:p w14:paraId="5EF8DA95" w14:textId="77777777" w:rsidR="00A65E28" w:rsidRDefault="00A65E28" w:rsidP="00A65E28">
      <w:pPr>
        <w:pStyle w:val="PL"/>
      </w:pPr>
    </w:p>
    <w:p w14:paraId="0BE67AA5" w14:textId="77777777" w:rsidR="00A65E28" w:rsidRDefault="00A65E28" w:rsidP="00A65E28">
      <w:pPr>
        <w:pStyle w:val="PL"/>
      </w:pPr>
      <w:r>
        <w:t xml:space="preserve">    }                                                                                                           OPTIONAL,   -- Need R</w:t>
      </w:r>
    </w:p>
    <w:p w14:paraId="23FBD0BA" w14:textId="77777777" w:rsidR="00A65E28" w:rsidRDefault="00A65E28" w:rsidP="00A65E28">
      <w:pPr>
        <w:pStyle w:val="PL"/>
      </w:pPr>
      <w:r>
        <w:t xml:space="preserve">    timeRestrictionForChannelMeasurements           ENUMERATED {configured, notConfigured},</w:t>
      </w:r>
    </w:p>
    <w:p w14:paraId="0E833FAC" w14:textId="77777777" w:rsidR="00A65E28" w:rsidRDefault="00A65E28" w:rsidP="00A65E28">
      <w:pPr>
        <w:pStyle w:val="PL"/>
      </w:pPr>
      <w:r>
        <w:t xml:space="preserve">    timeRestrictionForInterferenceMeasurements      ENUMERATED {configured, notConfigured},</w:t>
      </w:r>
    </w:p>
    <w:p w14:paraId="5C2E63A1" w14:textId="77777777" w:rsidR="00A65E28" w:rsidRDefault="00A65E28" w:rsidP="00A65E28">
      <w:pPr>
        <w:pStyle w:val="PL"/>
      </w:pPr>
      <w:r>
        <w:t xml:space="preserve">    codebookConfig                                  CodebookConfig                                              OPTIONAL,   -- Need R</w:t>
      </w:r>
    </w:p>
    <w:p w14:paraId="7AB0EF87" w14:textId="77777777" w:rsidR="00A65E28" w:rsidRDefault="00A65E28" w:rsidP="00A65E28">
      <w:pPr>
        <w:pStyle w:val="PL"/>
      </w:pPr>
      <w:r>
        <w:t xml:space="preserve">    dummy                                           ENUMERATED {n1, n2}                                         OPTIONAL,   -- Need R</w:t>
      </w:r>
    </w:p>
    <w:p w14:paraId="70E1F84A" w14:textId="77777777" w:rsidR="00A65E28" w:rsidRDefault="00A65E28" w:rsidP="00A65E28">
      <w:pPr>
        <w:pStyle w:val="PL"/>
      </w:pPr>
      <w:r>
        <w:lastRenderedPageBreak/>
        <w:t xml:space="preserve">    groupBasedBeamReporting                     CHOICE {</w:t>
      </w:r>
    </w:p>
    <w:p w14:paraId="27FF1E9A" w14:textId="77777777" w:rsidR="00A65E28" w:rsidRDefault="00A65E28" w:rsidP="00A65E28">
      <w:pPr>
        <w:pStyle w:val="PL"/>
      </w:pPr>
      <w:r>
        <w:t xml:space="preserve">        enabled                                     NULL,</w:t>
      </w:r>
    </w:p>
    <w:p w14:paraId="0145CD32" w14:textId="77777777" w:rsidR="00A65E28" w:rsidRDefault="00A65E28" w:rsidP="00A65E28">
      <w:pPr>
        <w:pStyle w:val="PL"/>
      </w:pPr>
      <w:r>
        <w:t xml:space="preserve">        disabled                                    SEQUENCE {</w:t>
      </w:r>
    </w:p>
    <w:p w14:paraId="6DDDA312" w14:textId="77777777" w:rsidR="00A65E28" w:rsidRDefault="00A65E28" w:rsidP="00A65E28">
      <w:pPr>
        <w:pStyle w:val="PL"/>
      </w:pPr>
      <w:r>
        <w:t xml:space="preserve">            nrofReportedRS                          ENUMERATED {n1, n2, n3, n4}                                 OPTIONAL    -- Need S</w:t>
      </w:r>
    </w:p>
    <w:p w14:paraId="6AC5D450" w14:textId="77777777" w:rsidR="00A65E28" w:rsidRDefault="00A65E28" w:rsidP="00A65E28">
      <w:pPr>
        <w:pStyle w:val="PL"/>
      </w:pPr>
      <w:r>
        <w:t xml:space="preserve">        }</w:t>
      </w:r>
    </w:p>
    <w:p w14:paraId="426EE04C" w14:textId="77777777" w:rsidR="00A65E28" w:rsidRDefault="00A65E28" w:rsidP="00A65E28">
      <w:pPr>
        <w:pStyle w:val="PL"/>
      </w:pPr>
      <w:r>
        <w:t xml:space="preserve">    },</w:t>
      </w:r>
    </w:p>
    <w:p w14:paraId="329F985B" w14:textId="77777777" w:rsidR="00A65E28" w:rsidRDefault="00A65E28" w:rsidP="00A65E28">
      <w:pPr>
        <w:pStyle w:val="PL"/>
      </w:pPr>
      <w:r>
        <w:t xml:space="preserve">    cqi-Table                   ENUMERATED {table1, table2, table3, spare1}                                     OPTIONAL,   -- Need R</w:t>
      </w:r>
    </w:p>
    <w:p w14:paraId="2FA49F3F" w14:textId="77777777" w:rsidR="00A65E28" w:rsidRDefault="00A65E28" w:rsidP="00A65E28">
      <w:pPr>
        <w:pStyle w:val="PL"/>
      </w:pPr>
      <w:r>
        <w:t xml:space="preserve">    subbandSize                 ENUMERATED {value1, value2},</w:t>
      </w:r>
    </w:p>
    <w:p w14:paraId="597DF29A" w14:textId="77777777" w:rsidR="00A65E28" w:rsidRDefault="00A65E28" w:rsidP="00A65E28">
      <w:pPr>
        <w:pStyle w:val="PL"/>
      </w:pPr>
      <w:r>
        <w:t xml:space="preserve">    non-PMI-PortIndication      SEQUENCE (SIZE (1..maxNrofNZP-CSI-RS-ResourcesPerConfig)) OF PortIndexFor8Ranks OPTIONAL,   -- Need R</w:t>
      </w:r>
    </w:p>
    <w:p w14:paraId="4FD0D90F" w14:textId="77777777" w:rsidR="00A65E28" w:rsidRDefault="00A65E28" w:rsidP="00A65E28">
      <w:pPr>
        <w:pStyle w:val="PL"/>
      </w:pPr>
      <w:r>
        <w:t xml:space="preserve">    ...,</w:t>
      </w:r>
    </w:p>
    <w:p w14:paraId="1A23E97F" w14:textId="77777777" w:rsidR="00A65E28" w:rsidRDefault="00A65E28" w:rsidP="00A65E28">
      <w:pPr>
        <w:pStyle w:val="PL"/>
      </w:pPr>
      <w:r>
        <w:t xml:space="preserve">    [[</w:t>
      </w:r>
    </w:p>
    <w:p w14:paraId="6EC166D4" w14:textId="77777777" w:rsidR="00A65E28" w:rsidRDefault="00A65E28" w:rsidP="00A65E28">
      <w:pPr>
        <w:pStyle w:val="PL"/>
      </w:pPr>
      <w:r>
        <w:t xml:space="preserve">    semiPersistentOnPUSCH-v1530         SEQUENCE {</w:t>
      </w:r>
    </w:p>
    <w:p w14:paraId="0C92CDFA" w14:textId="77777777" w:rsidR="00A65E28" w:rsidRDefault="00A65E28" w:rsidP="00A65E28">
      <w:pPr>
        <w:pStyle w:val="PL"/>
      </w:pPr>
      <w:r>
        <w:t xml:space="preserve">        reportSlotConfig-v1530              ENUMERATED {sl4, sl8, sl16}</w:t>
      </w:r>
    </w:p>
    <w:p w14:paraId="76F4A624" w14:textId="77777777" w:rsidR="00A65E28" w:rsidRDefault="00A65E28" w:rsidP="00A65E28">
      <w:pPr>
        <w:pStyle w:val="PL"/>
      </w:pPr>
      <w:r>
        <w:t xml:space="preserve">    }                                                                                                           OPTIONAL    -- Need R</w:t>
      </w:r>
    </w:p>
    <w:p w14:paraId="2296A75E" w14:textId="77777777" w:rsidR="00A65E28" w:rsidRDefault="00A65E28" w:rsidP="00A65E28">
      <w:pPr>
        <w:pStyle w:val="PL"/>
      </w:pPr>
      <w:r>
        <w:t xml:space="preserve">    ]],</w:t>
      </w:r>
    </w:p>
    <w:p w14:paraId="089F9765" w14:textId="77777777" w:rsidR="00A65E28" w:rsidRDefault="00A65E28" w:rsidP="00A65E28">
      <w:pPr>
        <w:pStyle w:val="PL"/>
      </w:pPr>
      <w:r>
        <w:t xml:space="preserve">    [[</w:t>
      </w:r>
    </w:p>
    <w:p w14:paraId="6D7FB3CA" w14:textId="77777777" w:rsidR="00A65E28" w:rsidRDefault="00A65E28" w:rsidP="00A65E28">
      <w:pPr>
        <w:pStyle w:val="PL"/>
      </w:pPr>
      <w:r>
        <w:t xml:space="preserve">    semiPersistentOnPUSCH-v16xy                 SEQUENCE {</w:t>
      </w:r>
    </w:p>
    <w:p w14:paraId="57212BC4" w14:textId="77777777" w:rsidR="00A65E28" w:rsidRDefault="00A65E28" w:rsidP="00A65E28">
      <w:pPr>
        <w:pStyle w:val="PL"/>
      </w:pPr>
      <w:r>
        <w:t xml:space="preserve">        reportSlotOffsetListForDCI-Format0-2-r16    SEQUENCE (SIZE (1.. maxNrofUL-Allocations-r16)) OF INTEGER(0..32)</w:t>
      </w:r>
    </w:p>
    <w:p w14:paraId="2E98E0E3" w14:textId="77777777" w:rsidR="00A65E28" w:rsidRDefault="00A65E28" w:rsidP="00A65E28">
      <w:pPr>
        <w:pStyle w:val="PL"/>
      </w:pPr>
      <w:r>
        <w:t xml:space="preserve">                                                                                                                OPTIONAL,    -- Need R</w:t>
      </w:r>
    </w:p>
    <w:p w14:paraId="39F82068" w14:textId="77777777" w:rsidR="00A65E28" w:rsidRDefault="00A65E28" w:rsidP="00A65E28">
      <w:pPr>
        <w:pStyle w:val="PL"/>
      </w:pPr>
      <w:r>
        <w:t xml:space="preserve">        reportSlotOffsetListForDCI-Format0-1-r16    SEQUENCE (SIZE (1.. maxNrofUL-Allocations-r16)) OF INTEGER(0..32)</w:t>
      </w:r>
    </w:p>
    <w:p w14:paraId="7F001B9B" w14:textId="77777777" w:rsidR="00A65E28" w:rsidRDefault="00A65E28" w:rsidP="00A65E28">
      <w:pPr>
        <w:pStyle w:val="PL"/>
      </w:pPr>
      <w:r>
        <w:t xml:space="preserve">                                                                                                                OPTIONAL     -- Need R</w:t>
      </w:r>
    </w:p>
    <w:p w14:paraId="423003BE" w14:textId="77777777" w:rsidR="00A65E28" w:rsidRDefault="00A65E28" w:rsidP="00A65E28">
      <w:pPr>
        <w:pStyle w:val="PL"/>
      </w:pPr>
      <w:r>
        <w:t xml:space="preserve">    }                                                                                                           OPTIONAL,    -- Need R</w:t>
      </w:r>
    </w:p>
    <w:p w14:paraId="4B60ECC9" w14:textId="50B25B7F" w:rsidR="0051325E" w:rsidRDefault="0051325E" w:rsidP="0051325E">
      <w:pPr>
        <w:pStyle w:val="PL"/>
        <w:rPr>
          <w:ins w:id="8234" w:author="CR#1588r3" w:date="2020-07-06T18:52:00Z"/>
        </w:rPr>
      </w:pPr>
      <w:ins w:id="8235" w:author="CR#1588r3" w:date="2020-07-06T18:52:00Z">
        <w:r>
          <w:t xml:space="preserve">    aperiodic-v16xy           </w:t>
        </w:r>
      </w:ins>
      <w:ins w:id="8236" w:author="CR#1588r3" w:date="2020-07-06T18:53:00Z">
        <w:r>
          <w:t xml:space="preserve">      </w:t>
        </w:r>
      </w:ins>
      <w:ins w:id="8237" w:author="CR#1588r3" w:date="2020-07-06T18:52:00Z">
        <w:r>
          <w:t>SEQUENCE {</w:t>
        </w:r>
      </w:ins>
    </w:p>
    <w:p w14:paraId="6068C2B8" w14:textId="1FB8D4BE" w:rsidR="0051325E" w:rsidRDefault="0051325E" w:rsidP="0051325E">
      <w:pPr>
        <w:pStyle w:val="PL"/>
        <w:rPr>
          <w:ins w:id="8238" w:author="CR#1588r3" w:date="2020-07-06T18:52:00Z"/>
        </w:rPr>
      </w:pPr>
      <w:ins w:id="8239" w:author="CR#1588r3" w:date="2020-07-06T18:52:00Z">
        <w:r>
          <w:t xml:space="preserve">        reportSlotOffsetListForDCI-Format0-2-r16 </w:t>
        </w:r>
      </w:ins>
      <w:ins w:id="8240" w:author="CR#1588r3" w:date="2020-07-06T18:53:00Z">
        <w:r>
          <w:t xml:space="preserve"> </w:t>
        </w:r>
      </w:ins>
      <w:ins w:id="8241" w:author="CR#1588r3" w:date="2020-07-06T18:52:00Z">
        <w:r>
          <w:t>SEQUENCE (SIZE (1.. maxNrofUL-Allocations-r16)) OF INTEGER(0..32)</w:t>
        </w:r>
      </w:ins>
    </w:p>
    <w:p w14:paraId="2E02F5AB" w14:textId="21ACE6FB" w:rsidR="0051325E" w:rsidRDefault="0051325E" w:rsidP="0051325E">
      <w:pPr>
        <w:pStyle w:val="PL"/>
        <w:rPr>
          <w:ins w:id="8242" w:author="CR#1588r3" w:date="2020-07-06T18:52:00Z"/>
        </w:rPr>
      </w:pPr>
      <w:ins w:id="8243" w:author="CR#1588r3" w:date="2020-07-06T18:53:00Z">
        <w:r>
          <w:t xml:space="preserve">                                                                                                                </w:t>
        </w:r>
      </w:ins>
      <w:ins w:id="8244" w:author="CR#1588r3" w:date="2020-07-06T18:52:00Z">
        <w:r>
          <w:t>OPTIONAL,    -- Need R</w:t>
        </w:r>
      </w:ins>
    </w:p>
    <w:p w14:paraId="42977F62" w14:textId="2942985F" w:rsidR="0051325E" w:rsidRDefault="0051325E" w:rsidP="0051325E">
      <w:pPr>
        <w:pStyle w:val="PL"/>
        <w:rPr>
          <w:ins w:id="8245" w:author="CR#1588r3" w:date="2020-07-06T18:52:00Z"/>
        </w:rPr>
      </w:pPr>
      <w:ins w:id="8246" w:author="CR#1588r3" w:date="2020-07-06T18:52:00Z">
        <w:r>
          <w:t xml:space="preserve">        reportSlotOffsetListForDCI-Format0-1-r16 </w:t>
        </w:r>
      </w:ins>
      <w:ins w:id="8247" w:author="CR#1588r3" w:date="2020-07-06T18:54:00Z">
        <w:r>
          <w:t xml:space="preserve"> </w:t>
        </w:r>
      </w:ins>
      <w:ins w:id="8248" w:author="CR#1588r3" w:date="2020-07-06T18:52:00Z">
        <w:r>
          <w:t>SEQUENCE (SIZE (1.. maxNrofUL-Allocations-r16)) OF INTEGER(0..32)</w:t>
        </w:r>
      </w:ins>
    </w:p>
    <w:p w14:paraId="48FE9969" w14:textId="3232C2B7" w:rsidR="0051325E" w:rsidRDefault="0051325E" w:rsidP="0051325E">
      <w:pPr>
        <w:pStyle w:val="PL"/>
        <w:rPr>
          <w:ins w:id="8249" w:author="CR#1588r3" w:date="2020-07-06T18:52:00Z"/>
        </w:rPr>
      </w:pPr>
      <w:ins w:id="8250" w:author="CR#1588r3" w:date="2020-07-06T18:54:00Z">
        <w:r>
          <w:t xml:space="preserve">                                                                                                                </w:t>
        </w:r>
      </w:ins>
      <w:ins w:id="8251" w:author="CR#1588r3" w:date="2020-07-06T18:52:00Z">
        <w:r>
          <w:t>OPTIONAL     -- Need R</w:t>
        </w:r>
      </w:ins>
    </w:p>
    <w:p w14:paraId="470C625F" w14:textId="41CE391A" w:rsidR="00A65E28" w:rsidRDefault="0051325E" w:rsidP="0051325E">
      <w:pPr>
        <w:pStyle w:val="PL"/>
      </w:pPr>
      <w:ins w:id="8252" w:author="CR#1588r3" w:date="2020-07-06T18:52:00Z">
        <w:r>
          <w:t xml:space="preserve">    }                                                                                                           </w:t>
        </w:r>
      </w:ins>
      <w:ins w:id="8253" w:author="CR#1588r3" w:date="2020-07-06T18:54:00Z">
        <w:r>
          <w:t xml:space="preserve">  </w:t>
        </w:r>
      </w:ins>
      <w:ins w:id="8254" w:author="CR#1588r3" w:date="2020-07-06T18:52:00Z">
        <w:r>
          <w:t>OPTIONAL,    -- Need R</w:t>
        </w:r>
      </w:ins>
      <w:r w:rsidR="00A65E28">
        <w:t xml:space="preserve">    reportQuantity-r16                          CHOICE {</w:t>
      </w:r>
    </w:p>
    <w:p w14:paraId="4126A1E4" w14:textId="77777777" w:rsidR="00A65E28" w:rsidRDefault="00A65E28" w:rsidP="00A65E28">
      <w:pPr>
        <w:pStyle w:val="PL"/>
      </w:pPr>
      <w:r>
        <w:t xml:space="preserve">       cri-SINR-r16                                 NULL,</w:t>
      </w:r>
    </w:p>
    <w:p w14:paraId="021D7755" w14:textId="77777777" w:rsidR="00A65E28" w:rsidRDefault="00A65E28" w:rsidP="00A65E28">
      <w:pPr>
        <w:pStyle w:val="PL"/>
      </w:pPr>
      <w:r>
        <w:t xml:space="preserve">       ssb-Index-SINR-r16                           NULL</w:t>
      </w:r>
    </w:p>
    <w:p w14:paraId="3F77A0A4" w14:textId="77777777" w:rsidR="00A65E28" w:rsidRDefault="00A65E28" w:rsidP="00A65E28">
      <w:pPr>
        <w:pStyle w:val="PL"/>
      </w:pPr>
      <w:r>
        <w:t xml:space="preserve">    }                                                                                                           OPTIONAL,   -- Need R</w:t>
      </w:r>
    </w:p>
    <w:p w14:paraId="6B5A8639" w14:textId="3DCA2676" w:rsidR="00A65E28" w:rsidDel="00B76386" w:rsidRDefault="00A65E28" w:rsidP="00A65E28">
      <w:pPr>
        <w:pStyle w:val="PL"/>
        <w:rPr>
          <w:del w:id="8255" w:author="CR#1696r4" w:date="2020-07-08T23:32:00Z"/>
        </w:rPr>
      </w:pPr>
      <w:del w:id="8256" w:author="CR#1696r4" w:date="2020-07-08T23:32:00Z">
        <w:r w:rsidDel="00B76386">
          <w:delText xml:space="preserve">    nrofReportedRS-ForSINR-r16                  ENUMERATED {n1, n2, n3, n4}                                     OPTIONAL,   -- Need S</w:delText>
        </w:r>
      </w:del>
    </w:p>
    <w:p w14:paraId="0ADC36F7" w14:textId="77777777" w:rsidR="00A65E28" w:rsidRDefault="00A65E28" w:rsidP="00A65E28">
      <w:pPr>
        <w:pStyle w:val="PL"/>
      </w:pPr>
      <w:r>
        <w:t xml:space="preserve">    codebookConfig-r16                          CodebookConfig-r16                                              OPTIONAL    -- Need R</w:t>
      </w:r>
    </w:p>
    <w:p w14:paraId="3D3557C1" w14:textId="77777777" w:rsidR="00A65E28" w:rsidRDefault="00A65E28" w:rsidP="00A65E28">
      <w:pPr>
        <w:pStyle w:val="PL"/>
      </w:pPr>
      <w:r>
        <w:t xml:space="preserve">    ]]</w:t>
      </w:r>
    </w:p>
    <w:p w14:paraId="42745F87" w14:textId="77777777" w:rsidR="00A65E28" w:rsidRDefault="00A65E28" w:rsidP="00A65E28">
      <w:pPr>
        <w:pStyle w:val="PL"/>
      </w:pPr>
      <w:r>
        <w:t>}</w:t>
      </w:r>
    </w:p>
    <w:p w14:paraId="0581A4C6" w14:textId="77777777" w:rsidR="00A65E28" w:rsidRDefault="00A65E28" w:rsidP="00A65E28">
      <w:pPr>
        <w:pStyle w:val="PL"/>
      </w:pPr>
    </w:p>
    <w:p w14:paraId="599AF487" w14:textId="77777777" w:rsidR="00A65E28" w:rsidRDefault="00A65E28" w:rsidP="00A65E28">
      <w:pPr>
        <w:pStyle w:val="PL"/>
      </w:pPr>
      <w:r>
        <w:t>CSI-ReportPeriodicityAndOffset ::=  CHOICE {</w:t>
      </w:r>
    </w:p>
    <w:p w14:paraId="28A3CC84" w14:textId="77777777" w:rsidR="00A65E28" w:rsidRDefault="00A65E28" w:rsidP="00A65E28">
      <w:pPr>
        <w:pStyle w:val="PL"/>
      </w:pPr>
      <w:r>
        <w:t xml:space="preserve">    slots4                              INTEGER(0..3),</w:t>
      </w:r>
    </w:p>
    <w:p w14:paraId="2EE9A5E4" w14:textId="77777777" w:rsidR="00A65E28" w:rsidRDefault="00A65E28" w:rsidP="00A65E28">
      <w:pPr>
        <w:pStyle w:val="PL"/>
      </w:pPr>
      <w:r>
        <w:t xml:space="preserve">    slots5                              INTEGER(0..4),</w:t>
      </w:r>
    </w:p>
    <w:p w14:paraId="548DEFAC" w14:textId="77777777" w:rsidR="00A65E28" w:rsidRDefault="00A65E28" w:rsidP="00A65E28">
      <w:pPr>
        <w:pStyle w:val="PL"/>
      </w:pPr>
      <w:r>
        <w:t xml:space="preserve">    slots8                              INTEGER(0..7),</w:t>
      </w:r>
    </w:p>
    <w:p w14:paraId="64307D23" w14:textId="77777777" w:rsidR="00A65E28" w:rsidRDefault="00A65E28" w:rsidP="00A65E28">
      <w:pPr>
        <w:pStyle w:val="PL"/>
      </w:pPr>
      <w:r>
        <w:t xml:space="preserve">    slots10                             INTEGER(0..9),</w:t>
      </w:r>
    </w:p>
    <w:p w14:paraId="333D97E2" w14:textId="77777777" w:rsidR="00A65E28" w:rsidRDefault="00A65E28" w:rsidP="00A65E28">
      <w:pPr>
        <w:pStyle w:val="PL"/>
      </w:pPr>
      <w:r>
        <w:t xml:space="preserve">    slots16                             INTEGER(0..15),</w:t>
      </w:r>
    </w:p>
    <w:p w14:paraId="5CF88FB8" w14:textId="77777777" w:rsidR="00A65E28" w:rsidRDefault="00A65E28" w:rsidP="00A65E28">
      <w:pPr>
        <w:pStyle w:val="PL"/>
      </w:pPr>
      <w:r>
        <w:t xml:space="preserve">    slots20                             INTEGER(0..19),</w:t>
      </w:r>
    </w:p>
    <w:p w14:paraId="46AE5EC9" w14:textId="77777777" w:rsidR="00A65E28" w:rsidRDefault="00A65E28" w:rsidP="00A65E28">
      <w:pPr>
        <w:pStyle w:val="PL"/>
      </w:pPr>
      <w:r>
        <w:t xml:space="preserve">    slots40                             INTEGER(0..39),</w:t>
      </w:r>
    </w:p>
    <w:p w14:paraId="2A770FCD" w14:textId="77777777" w:rsidR="00A65E28" w:rsidRDefault="00A65E28" w:rsidP="00A65E28">
      <w:pPr>
        <w:pStyle w:val="PL"/>
      </w:pPr>
      <w:r>
        <w:t xml:space="preserve">    slots80                             INTEGER(0..79),</w:t>
      </w:r>
    </w:p>
    <w:p w14:paraId="34A5E997" w14:textId="77777777" w:rsidR="00A65E28" w:rsidRDefault="00A65E28" w:rsidP="00A65E28">
      <w:pPr>
        <w:pStyle w:val="PL"/>
      </w:pPr>
      <w:r>
        <w:t xml:space="preserve">    slots160                            INTEGER(0..159),</w:t>
      </w:r>
    </w:p>
    <w:p w14:paraId="5BFF0F95" w14:textId="77777777" w:rsidR="00A65E28" w:rsidRDefault="00A65E28" w:rsidP="00A65E28">
      <w:pPr>
        <w:pStyle w:val="PL"/>
      </w:pPr>
      <w:r>
        <w:t xml:space="preserve">    slots320                            INTEGER(0..319)</w:t>
      </w:r>
    </w:p>
    <w:p w14:paraId="6305BD24" w14:textId="77777777" w:rsidR="00A65E28" w:rsidRDefault="00A65E28" w:rsidP="00A65E28">
      <w:pPr>
        <w:pStyle w:val="PL"/>
      </w:pPr>
      <w:r>
        <w:t>}</w:t>
      </w:r>
    </w:p>
    <w:p w14:paraId="6E35EB23" w14:textId="77777777" w:rsidR="00A65E28" w:rsidRDefault="00A65E28" w:rsidP="00A65E28">
      <w:pPr>
        <w:pStyle w:val="PL"/>
      </w:pPr>
    </w:p>
    <w:p w14:paraId="258A8E7C" w14:textId="77777777" w:rsidR="00A65E28" w:rsidRDefault="00A65E28" w:rsidP="00A65E28">
      <w:pPr>
        <w:pStyle w:val="PL"/>
      </w:pPr>
      <w:r>
        <w:t>PUCCH-CSI-Resource ::=              SEQUENCE {</w:t>
      </w:r>
    </w:p>
    <w:p w14:paraId="4F88ECC2" w14:textId="77777777" w:rsidR="00A65E28" w:rsidRDefault="00A65E28" w:rsidP="00A65E28">
      <w:pPr>
        <w:pStyle w:val="PL"/>
      </w:pPr>
      <w:r>
        <w:t xml:space="preserve">    uplinkBandwidthPartId               BWP-Id,</w:t>
      </w:r>
    </w:p>
    <w:p w14:paraId="52EFB3C7" w14:textId="77777777" w:rsidR="00A65E28" w:rsidRDefault="00A65E28" w:rsidP="00A65E28">
      <w:pPr>
        <w:pStyle w:val="PL"/>
      </w:pPr>
      <w:r>
        <w:t xml:space="preserve">    pucch-Resource                      PUCCH-ResourceId</w:t>
      </w:r>
    </w:p>
    <w:p w14:paraId="50D0C94F" w14:textId="77777777" w:rsidR="00A65E28" w:rsidRDefault="00A65E28" w:rsidP="00A65E28">
      <w:pPr>
        <w:pStyle w:val="PL"/>
      </w:pPr>
      <w:r>
        <w:lastRenderedPageBreak/>
        <w:t>}</w:t>
      </w:r>
    </w:p>
    <w:p w14:paraId="74C7CABD" w14:textId="77777777" w:rsidR="00A65E28" w:rsidRDefault="00A65E28" w:rsidP="00A65E28">
      <w:pPr>
        <w:pStyle w:val="PL"/>
      </w:pPr>
    </w:p>
    <w:p w14:paraId="2FB9BC35" w14:textId="77777777" w:rsidR="00A65E28" w:rsidRDefault="00A65E28" w:rsidP="00A65E28">
      <w:pPr>
        <w:pStyle w:val="PL"/>
      </w:pPr>
      <w:r>
        <w:t>PortIndexFor8Ranks ::=              CHOICE {</w:t>
      </w:r>
    </w:p>
    <w:p w14:paraId="0376075D" w14:textId="77777777" w:rsidR="00A65E28" w:rsidRDefault="00A65E28" w:rsidP="00A65E28">
      <w:pPr>
        <w:pStyle w:val="PL"/>
      </w:pPr>
      <w:r>
        <w:t xml:space="preserve">    portIndex8                          SEQUENCE{</w:t>
      </w:r>
    </w:p>
    <w:p w14:paraId="6205208C" w14:textId="77777777" w:rsidR="00A65E28" w:rsidRDefault="00A65E28" w:rsidP="00A65E28">
      <w:pPr>
        <w:pStyle w:val="PL"/>
      </w:pPr>
      <w:r>
        <w:t xml:space="preserve">        rank1-8                             PortIndex8                                                      OPTIONAL,   -- Need R</w:t>
      </w:r>
    </w:p>
    <w:p w14:paraId="79BE89AD" w14:textId="77777777" w:rsidR="00A65E28" w:rsidRDefault="00A65E28" w:rsidP="00A65E28">
      <w:pPr>
        <w:pStyle w:val="PL"/>
      </w:pPr>
      <w:r>
        <w:t xml:space="preserve">        rank2-8                             SEQUENCE(SIZE(2)) OF PortIndex8                                 OPTIONAL,   -- Need R</w:t>
      </w:r>
    </w:p>
    <w:p w14:paraId="1DB4A47E" w14:textId="77777777" w:rsidR="00A65E28" w:rsidRDefault="00A65E28" w:rsidP="00A65E28">
      <w:pPr>
        <w:pStyle w:val="PL"/>
      </w:pPr>
      <w:r>
        <w:t xml:space="preserve">        rank3-8                             SEQUENCE(SIZE(3)) OF PortIndex8                                 OPTIONAL,   -- Need R</w:t>
      </w:r>
    </w:p>
    <w:p w14:paraId="361725F4" w14:textId="77777777" w:rsidR="00A65E28" w:rsidRDefault="00A65E28" w:rsidP="00A65E28">
      <w:pPr>
        <w:pStyle w:val="PL"/>
      </w:pPr>
      <w:r>
        <w:t xml:space="preserve">        rank4-8                             SEQUENCE(SIZE(4)) OF PortIndex8                                 OPTIONAL,   -- Need R</w:t>
      </w:r>
    </w:p>
    <w:p w14:paraId="3117D39D" w14:textId="77777777" w:rsidR="00A65E28" w:rsidRDefault="00A65E28" w:rsidP="00A65E28">
      <w:pPr>
        <w:pStyle w:val="PL"/>
      </w:pPr>
      <w:r>
        <w:t xml:space="preserve">        rank5-8                             SEQUENCE(SIZE(5)) OF PortIndex8                                 OPTIONAL,   -- Need R</w:t>
      </w:r>
    </w:p>
    <w:p w14:paraId="7A1DFCEE" w14:textId="77777777" w:rsidR="00A65E28" w:rsidRDefault="00A65E28" w:rsidP="00A65E28">
      <w:pPr>
        <w:pStyle w:val="PL"/>
      </w:pPr>
      <w:r>
        <w:t xml:space="preserve">        rank6-8                             SEQUENCE(SIZE(6)) OF PortIndex8                                 OPTIONAL,   -- Need R</w:t>
      </w:r>
    </w:p>
    <w:p w14:paraId="6B7D40ED" w14:textId="77777777" w:rsidR="00A65E28" w:rsidRDefault="00A65E28" w:rsidP="00A65E28">
      <w:pPr>
        <w:pStyle w:val="PL"/>
      </w:pPr>
      <w:r>
        <w:t xml:space="preserve">        rank7-8                             SEQUENCE(SIZE(7)) OF PortIndex8                                 OPTIONAL,   -- Need R</w:t>
      </w:r>
    </w:p>
    <w:p w14:paraId="3F30B7B6" w14:textId="77777777" w:rsidR="00A65E28" w:rsidRDefault="00A65E28" w:rsidP="00A65E28">
      <w:pPr>
        <w:pStyle w:val="PL"/>
      </w:pPr>
      <w:r>
        <w:t xml:space="preserve">        rank8-8                             SEQUENCE(SIZE(8)) OF PortIndex8                                 OPTIONAL    -- Need R</w:t>
      </w:r>
    </w:p>
    <w:p w14:paraId="4B04A572" w14:textId="77777777" w:rsidR="00A65E28" w:rsidRDefault="00A65E28" w:rsidP="00A65E28">
      <w:pPr>
        <w:pStyle w:val="PL"/>
      </w:pPr>
      <w:r>
        <w:t xml:space="preserve">    },</w:t>
      </w:r>
    </w:p>
    <w:p w14:paraId="0C4BE893" w14:textId="77777777" w:rsidR="00A65E28" w:rsidRDefault="00A65E28" w:rsidP="00A65E28">
      <w:pPr>
        <w:pStyle w:val="PL"/>
      </w:pPr>
      <w:r>
        <w:t xml:space="preserve">    portIndex4                          SEQUENCE{</w:t>
      </w:r>
    </w:p>
    <w:p w14:paraId="572600EE" w14:textId="77777777" w:rsidR="00A65E28" w:rsidRDefault="00A65E28" w:rsidP="00A65E28">
      <w:pPr>
        <w:pStyle w:val="PL"/>
      </w:pPr>
      <w:r>
        <w:t xml:space="preserve">        rank1-4                             PortIndex4                                                      OPTIONAL,   -- Need R</w:t>
      </w:r>
    </w:p>
    <w:p w14:paraId="67FE86C5" w14:textId="77777777" w:rsidR="00A65E28" w:rsidRDefault="00A65E28" w:rsidP="00A65E28">
      <w:pPr>
        <w:pStyle w:val="PL"/>
      </w:pPr>
      <w:r>
        <w:t xml:space="preserve">        rank2-4                             SEQUENCE(SIZE(2)) OF PortIndex4                                 OPTIONAL,   -- Need R</w:t>
      </w:r>
    </w:p>
    <w:p w14:paraId="2A852B61" w14:textId="77777777" w:rsidR="00A65E28" w:rsidRDefault="00A65E28" w:rsidP="00A65E28">
      <w:pPr>
        <w:pStyle w:val="PL"/>
      </w:pPr>
      <w:r>
        <w:t xml:space="preserve">        rank3-4                             SEQUENCE(SIZE(3)) OF PortIndex4                                 OPTIONAL,   -- Need R</w:t>
      </w:r>
    </w:p>
    <w:p w14:paraId="51DDECB9" w14:textId="77777777" w:rsidR="00A65E28" w:rsidRDefault="00A65E28" w:rsidP="00A65E28">
      <w:pPr>
        <w:pStyle w:val="PL"/>
      </w:pPr>
      <w:r>
        <w:t xml:space="preserve">        rank4-4                             SEQUENCE(SIZE(4)) OF PortIndex4                                 OPTIONAL    -- Need R</w:t>
      </w:r>
    </w:p>
    <w:p w14:paraId="49CF4FCC" w14:textId="77777777" w:rsidR="00A65E28" w:rsidRDefault="00A65E28" w:rsidP="00A65E28">
      <w:pPr>
        <w:pStyle w:val="PL"/>
      </w:pPr>
      <w:r>
        <w:t xml:space="preserve">    },</w:t>
      </w:r>
    </w:p>
    <w:p w14:paraId="31350FBD" w14:textId="77777777" w:rsidR="00A65E28" w:rsidRDefault="00A65E28" w:rsidP="00A65E28">
      <w:pPr>
        <w:pStyle w:val="PL"/>
      </w:pPr>
      <w:r>
        <w:t xml:space="preserve">    portIndex2                          SEQUENCE{</w:t>
      </w:r>
    </w:p>
    <w:p w14:paraId="5BA99C33" w14:textId="77777777" w:rsidR="00A65E28" w:rsidRDefault="00A65E28" w:rsidP="00A65E28">
      <w:pPr>
        <w:pStyle w:val="PL"/>
      </w:pPr>
      <w:r>
        <w:t xml:space="preserve">        rank1-2                             PortIndex2                                                      OPTIONAL,   -- Need R</w:t>
      </w:r>
    </w:p>
    <w:p w14:paraId="14DA48DD" w14:textId="77777777" w:rsidR="00A65E28" w:rsidRDefault="00A65E28" w:rsidP="00A65E28">
      <w:pPr>
        <w:pStyle w:val="PL"/>
      </w:pPr>
      <w:r>
        <w:t xml:space="preserve">        rank2-2                             SEQUENCE(SIZE(2)) OF PortIndex2                                 OPTIONAL    -- Need R</w:t>
      </w:r>
    </w:p>
    <w:p w14:paraId="152A1530" w14:textId="77777777" w:rsidR="00A65E28" w:rsidRDefault="00A65E28" w:rsidP="00A65E28">
      <w:pPr>
        <w:pStyle w:val="PL"/>
      </w:pPr>
      <w:r>
        <w:t xml:space="preserve">    },</w:t>
      </w:r>
    </w:p>
    <w:p w14:paraId="0A7B902F" w14:textId="77777777" w:rsidR="00A65E28" w:rsidRDefault="00A65E28" w:rsidP="00A65E28">
      <w:pPr>
        <w:pStyle w:val="PL"/>
      </w:pPr>
      <w:r>
        <w:t xml:space="preserve">    portIndex1                          NULL</w:t>
      </w:r>
    </w:p>
    <w:p w14:paraId="415701F6" w14:textId="77777777" w:rsidR="00A65E28" w:rsidRDefault="00A65E28" w:rsidP="00A65E28">
      <w:pPr>
        <w:pStyle w:val="PL"/>
      </w:pPr>
      <w:r>
        <w:t>}</w:t>
      </w:r>
    </w:p>
    <w:p w14:paraId="41F31E9F" w14:textId="77777777" w:rsidR="00A65E28" w:rsidRDefault="00A65E28" w:rsidP="00A65E28">
      <w:pPr>
        <w:pStyle w:val="PL"/>
      </w:pPr>
    </w:p>
    <w:p w14:paraId="26EA94F4" w14:textId="77777777" w:rsidR="00A65E28" w:rsidRDefault="00A65E28" w:rsidP="00A65E28">
      <w:pPr>
        <w:pStyle w:val="PL"/>
      </w:pPr>
      <w:r>
        <w:t>PortIndex8::=                       INTEGER (0..7)</w:t>
      </w:r>
    </w:p>
    <w:p w14:paraId="10610A4B" w14:textId="77777777" w:rsidR="00A65E28" w:rsidRDefault="00A65E28" w:rsidP="00A65E28">
      <w:pPr>
        <w:pStyle w:val="PL"/>
      </w:pPr>
      <w:r>
        <w:t>PortIndex4::=                       INTEGER (0..3)</w:t>
      </w:r>
    </w:p>
    <w:p w14:paraId="75D494D1" w14:textId="77777777" w:rsidR="00A65E28" w:rsidRDefault="00A65E28" w:rsidP="00A65E28">
      <w:pPr>
        <w:pStyle w:val="PL"/>
      </w:pPr>
      <w:r>
        <w:t>PortIndex2::=                       INTEGER (0..1)</w:t>
      </w:r>
    </w:p>
    <w:p w14:paraId="775E1141" w14:textId="77777777" w:rsidR="00A65E28" w:rsidRDefault="00A65E28" w:rsidP="00A65E28">
      <w:pPr>
        <w:pStyle w:val="PL"/>
      </w:pPr>
    </w:p>
    <w:p w14:paraId="6EC8EA37" w14:textId="77777777" w:rsidR="00A65E28" w:rsidRDefault="00A65E28" w:rsidP="00A65E28">
      <w:pPr>
        <w:pStyle w:val="PL"/>
      </w:pPr>
      <w:r>
        <w:t>-- TAG-CSI-REPORTCONFIG-STOP</w:t>
      </w:r>
    </w:p>
    <w:p w14:paraId="2CCE26B5" w14:textId="77777777" w:rsidR="00A65E28" w:rsidRDefault="00A65E28" w:rsidP="00A65E28">
      <w:pPr>
        <w:pStyle w:val="PL"/>
      </w:pPr>
      <w:r>
        <w:t>-- ASN1STOP</w:t>
      </w:r>
    </w:p>
    <w:p w14:paraId="7BAFC8CA"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65E28" w14:paraId="0002199F"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1B6E1D3" w14:textId="77777777" w:rsidR="00A65E28" w:rsidRDefault="00A65E28">
            <w:pPr>
              <w:pStyle w:val="TAH"/>
              <w:rPr>
                <w:szCs w:val="22"/>
                <w:lang w:val="sv-SE" w:eastAsia="sv-SE"/>
              </w:rPr>
            </w:pPr>
            <w:r>
              <w:rPr>
                <w:i/>
                <w:szCs w:val="22"/>
                <w:lang w:val="sv-SE" w:eastAsia="sv-SE"/>
              </w:rPr>
              <w:lastRenderedPageBreak/>
              <w:t xml:space="preserve">CSI-ReportConfig </w:t>
            </w:r>
            <w:r>
              <w:rPr>
                <w:szCs w:val="22"/>
                <w:lang w:val="sv-SE" w:eastAsia="sv-SE"/>
              </w:rPr>
              <w:t>field descriptions</w:t>
            </w:r>
          </w:p>
        </w:tc>
      </w:tr>
      <w:tr w:rsidR="00A65E28" w14:paraId="43F8397E"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B9DA48D" w14:textId="77777777" w:rsidR="00A65E28" w:rsidRDefault="00A65E28">
            <w:pPr>
              <w:pStyle w:val="TAL"/>
              <w:rPr>
                <w:szCs w:val="22"/>
                <w:lang w:val="sv-SE" w:eastAsia="sv-SE"/>
              </w:rPr>
            </w:pPr>
            <w:r>
              <w:rPr>
                <w:b/>
                <w:i/>
                <w:szCs w:val="22"/>
                <w:lang w:val="sv-SE" w:eastAsia="sv-SE"/>
              </w:rPr>
              <w:t>carrier</w:t>
            </w:r>
          </w:p>
          <w:p w14:paraId="19BEB37B" w14:textId="77777777" w:rsidR="00A65E28" w:rsidRDefault="00A65E28">
            <w:pPr>
              <w:pStyle w:val="TAL"/>
              <w:rPr>
                <w:szCs w:val="22"/>
                <w:lang w:val="sv-SE" w:eastAsia="sv-SE"/>
              </w:rPr>
            </w:pPr>
            <w:r>
              <w:rPr>
                <w:szCs w:val="22"/>
                <w:lang w:val="sv-SE" w:eastAsia="sv-SE"/>
              </w:rPr>
              <w:t xml:space="preserve">Indicates in which serving cell the </w:t>
            </w:r>
            <w:r>
              <w:rPr>
                <w:i/>
                <w:lang w:val="sv-SE" w:eastAsia="sv-SE"/>
              </w:rPr>
              <w:t>CSI-ResourceConfig</w:t>
            </w:r>
            <w:r>
              <w:rPr>
                <w:szCs w:val="22"/>
                <w:lang w:val="sv-SE" w:eastAsia="sv-SE"/>
              </w:rPr>
              <w:t xml:space="preserve"> indicated below are to be found. If the field is absent, the resources are on the same serving cell as this report configuration.</w:t>
            </w:r>
          </w:p>
        </w:tc>
      </w:tr>
      <w:tr w:rsidR="00A65E28" w14:paraId="31F55D9B"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4C27F60" w14:textId="77777777" w:rsidR="00A65E28" w:rsidRDefault="00A65E28">
            <w:pPr>
              <w:pStyle w:val="TAL"/>
              <w:rPr>
                <w:szCs w:val="22"/>
                <w:lang w:val="sv-SE" w:eastAsia="sv-SE"/>
              </w:rPr>
            </w:pPr>
            <w:r>
              <w:rPr>
                <w:b/>
                <w:i/>
                <w:szCs w:val="22"/>
                <w:lang w:val="sv-SE" w:eastAsia="sv-SE"/>
              </w:rPr>
              <w:t>codebookConfig</w:t>
            </w:r>
          </w:p>
          <w:p w14:paraId="549D4F3B" w14:textId="3074EF7B" w:rsidR="00A65E28" w:rsidRDefault="00A65E28">
            <w:pPr>
              <w:pStyle w:val="TAL"/>
              <w:rPr>
                <w:szCs w:val="22"/>
                <w:lang w:val="sv-SE" w:eastAsia="sv-SE"/>
              </w:rPr>
            </w:pPr>
            <w:r>
              <w:rPr>
                <w:szCs w:val="22"/>
                <w:lang w:val="sv-SE" w:eastAsia="sv-SE"/>
              </w:rPr>
              <w:t xml:space="preserve">Codebook configuration for Type-1 or Type-2 including codebook subset restriction. </w:t>
            </w:r>
            <w:ins w:id="8257" w:author="CR#1696r4" w:date="2020-07-08T23:33:00Z">
              <w:r w:rsidR="00B76386">
                <w:rPr>
                  <w:szCs w:val="22"/>
                </w:rPr>
                <w:t xml:space="preserve">Network does not configure codebookConfig and codebookConfig-r16 simultaneously to a UE </w:t>
              </w:r>
            </w:ins>
            <w:del w:id="8258" w:author="CR#1696r4" w:date="2020-07-08T23:33:00Z">
              <w:r w:rsidDel="00B76386">
                <w:rPr>
                  <w:szCs w:val="22"/>
                  <w:lang w:val="sv-SE" w:eastAsia="sv-SE"/>
                </w:rPr>
                <w:delText xml:space="preserve">If the field </w:delText>
              </w:r>
              <w:r w:rsidDel="00B76386">
                <w:rPr>
                  <w:i/>
                  <w:szCs w:val="22"/>
                  <w:lang w:val="sv-SE" w:eastAsia="sv-SE"/>
                </w:rPr>
                <w:delText>codebookConfig-r16</w:delText>
              </w:r>
              <w:r w:rsidDel="00B76386">
                <w:rPr>
                  <w:szCs w:val="22"/>
                  <w:lang w:val="sv-SE" w:eastAsia="sv-SE"/>
                </w:rPr>
                <w:delText xml:space="preserve"> is present, UE shall ignore the </w:delText>
              </w:r>
              <w:r w:rsidDel="00B76386">
                <w:rPr>
                  <w:i/>
                  <w:szCs w:val="22"/>
                  <w:lang w:val="sv-SE" w:eastAsia="sv-SE"/>
                </w:rPr>
                <w:delText>codebookConfig</w:delText>
              </w:r>
              <w:r w:rsidDel="00B76386">
                <w:rPr>
                  <w:szCs w:val="22"/>
                  <w:lang w:val="sv-SE" w:eastAsia="sv-SE"/>
                </w:rPr>
                <w:delText xml:space="preserve"> (without suffix).</w:delText>
              </w:r>
            </w:del>
          </w:p>
        </w:tc>
      </w:tr>
      <w:tr w:rsidR="00A65E28" w14:paraId="4E78FEE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D14CE9D" w14:textId="77777777" w:rsidR="00A65E28" w:rsidRDefault="00A65E28">
            <w:pPr>
              <w:pStyle w:val="TAL"/>
              <w:rPr>
                <w:szCs w:val="22"/>
                <w:lang w:val="sv-SE" w:eastAsia="sv-SE"/>
              </w:rPr>
            </w:pPr>
            <w:r>
              <w:rPr>
                <w:b/>
                <w:i/>
                <w:szCs w:val="22"/>
                <w:lang w:val="sv-SE" w:eastAsia="sv-SE"/>
              </w:rPr>
              <w:t>cqi-FormatIndicator</w:t>
            </w:r>
          </w:p>
          <w:p w14:paraId="12472592" w14:textId="77777777" w:rsidR="00A65E28" w:rsidRDefault="00A65E28">
            <w:pPr>
              <w:pStyle w:val="TAL"/>
              <w:rPr>
                <w:szCs w:val="22"/>
                <w:lang w:val="sv-SE" w:eastAsia="sv-SE"/>
              </w:rPr>
            </w:pPr>
            <w:r>
              <w:rPr>
                <w:szCs w:val="22"/>
                <w:lang w:val="sv-SE" w:eastAsia="sv-SE"/>
              </w:rPr>
              <w:t>Indicates whether the UE shall report a single (wideband) or multiple (subband) CQI. (see TS 38.214 [19], clause 5.2.1.4).</w:t>
            </w:r>
          </w:p>
        </w:tc>
      </w:tr>
      <w:tr w:rsidR="00A65E28" w14:paraId="0469E55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2D87602" w14:textId="77777777" w:rsidR="00A65E28" w:rsidRDefault="00A65E28">
            <w:pPr>
              <w:pStyle w:val="TAL"/>
              <w:rPr>
                <w:szCs w:val="22"/>
                <w:lang w:val="sv-SE" w:eastAsia="sv-SE"/>
              </w:rPr>
            </w:pPr>
            <w:r>
              <w:rPr>
                <w:b/>
                <w:i/>
                <w:szCs w:val="22"/>
                <w:lang w:val="sv-SE" w:eastAsia="sv-SE"/>
              </w:rPr>
              <w:t>cqi-Table</w:t>
            </w:r>
          </w:p>
          <w:p w14:paraId="1533EF24" w14:textId="77777777" w:rsidR="00A65E28" w:rsidRDefault="00A65E28">
            <w:pPr>
              <w:pStyle w:val="TAL"/>
              <w:rPr>
                <w:szCs w:val="22"/>
                <w:lang w:val="sv-SE" w:eastAsia="sv-SE"/>
              </w:rPr>
            </w:pPr>
            <w:r>
              <w:rPr>
                <w:szCs w:val="22"/>
                <w:lang w:val="sv-SE" w:eastAsia="sv-SE"/>
              </w:rPr>
              <w:t>Which CQI table to use for CQI calculation (see TS 38.214 [19], clause 5.2.2.1).</w:t>
            </w:r>
          </w:p>
        </w:tc>
      </w:tr>
      <w:tr w:rsidR="00A65E28" w14:paraId="6891C4B1"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D8FE2FD" w14:textId="77777777" w:rsidR="00A65E28" w:rsidRDefault="00A65E28">
            <w:pPr>
              <w:pStyle w:val="TAL"/>
              <w:rPr>
                <w:szCs w:val="22"/>
                <w:lang w:val="sv-SE" w:eastAsia="sv-SE"/>
              </w:rPr>
            </w:pPr>
            <w:r>
              <w:rPr>
                <w:b/>
                <w:i/>
                <w:szCs w:val="22"/>
                <w:lang w:val="sv-SE" w:eastAsia="sv-SE"/>
              </w:rPr>
              <w:t>csi-IM-ResourcesForInterference</w:t>
            </w:r>
          </w:p>
          <w:p w14:paraId="44040071" w14:textId="77777777" w:rsidR="00A65E28" w:rsidRDefault="00A65E28">
            <w:pPr>
              <w:pStyle w:val="TAL"/>
              <w:rPr>
                <w:szCs w:val="22"/>
                <w:lang w:val="sv-SE" w:eastAsia="sv-SE"/>
              </w:rPr>
            </w:pPr>
            <w:r>
              <w:rPr>
                <w:szCs w:val="22"/>
                <w:lang w:val="sv-SE" w:eastAsia="sv-SE"/>
              </w:rPr>
              <w:t xml:space="preserve">CSI IM resources for interference measurement. </w:t>
            </w:r>
            <w:r>
              <w:rPr>
                <w:i/>
                <w:lang w:val="sv-SE" w:eastAsia="sv-SE"/>
              </w:rPr>
              <w:t>csi-ResourceConfigId</w:t>
            </w:r>
            <w:r>
              <w:rPr>
                <w:szCs w:val="22"/>
                <w:lang w:val="sv-SE" w:eastAsia="sv-SE"/>
              </w:rPr>
              <w:t xml:space="preserve"> of a </w:t>
            </w:r>
            <w:r>
              <w:rPr>
                <w:i/>
                <w:lang w:val="sv-SE" w:eastAsia="sv-SE"/>
              </w:rPr>
              <w:t>CSI-ResourceConfig</w:t>
            </w:r>
            <w:r>
              <w:rPr>
                <w:szCs w:val="22"/>
                <w:lang w:val="sv-SE" w:eastAsia="sv-SE"/>
              </w:rPr>
              <w:t xml:space="preserve"> included in the configuration of the serving cell indicated with the field "carrier" above. The </w:t>
            </w:r>
            <w:r>
              <w:rPr>
                <w:i/>
                <w:szCs w:val="22"/>
                <w:lang w:val="sv-SE" w:eastAsia="sv-SE"/>
              </w:rPr>
              <w:t>CSI-ResourceConfig</w:t>
            </w:r>
            <w:r>
              <w:rPr>
                <w:szCs w:val="22"/>
                <w:lang w:val="sv-SE" w:eastAsia="sv-SE"/>
              </w:rPr>
              <w:t xml:space="preserve"> indicated here contains only CSI-IM resources. The </w:t>
            </w:r>
            <w:r>
              <w:rPr>
                <w:i/>
                <w:lang w:val="sv-SE" w:eastAsia="sv-SE"/>
              </w:rPr>
              <w:t>bwp-Id</w:t>
            </w:r>
            <w:r>
              <w:rPr>
                <w:szCs w:val="22"/>
                <w:lang w:val="sv-SE" w:eastAsia="sv-SE"/>
              </w:rPr>
              <w:t xml:space="preserve"> in that </w:t>
            </w:r>
            <w:r>
              <w:rPr>
                <w:i/>
                <w:lang w:val="sv-SE" w:eastAsia="sv-SE"/>
              </w:rPr>
              <w:t>CSI-ResourceConfig</w:t>
            </w:r>
            <w:r>
              <w:rPr>
                <w:szCs w:val="22"/>
                <w:lang w:val="sv-SE" w:eastAsia="sv-SE"/>
              </w:rPr>
              <w:t xml:space="preserve"> is the same value as the </w:t>
            </w:r>
            <w:r>
              <w:rPr>
                <w:i/>
                <w:lang w:val="sv-SE" w:eastAsia="sv-SE"/>
              </w:rPr>
              <w:t>bwp-Id</w:t>
            </w:r>
            <w:r>
              <w:rPr>
                <w:szCs w:val="22"/>
                <w:lang w:val="sv-SE" w:eastAsia="sv-SE"/>
              </w:rPr>
              <w:t xml:space="preserve"> in the </w:t>
            </w:r>
            <w:r>
              <w:rPr>
                <w:i/>
                <w:lang w:val="sv-SE" w:eastAsia="sv-SE"/>
              </w:rPr>
              <w:t>CSI-ResourceConfig</w:t>
            </w:r>
            <w:r>
              <w:rPr>
                <w:szCs w:val="22"/>
                <w:lang w:val="sv-SE" w:eastAsia="sv-SE"/>
              </w:rPr>
              <w:t xml:space="preserve"> indicated by </w:t>
            </w:r>
            <w:r>
              <w:rPr>
                <w:i/>
                <w:lang w:val="sv-SE" w:eastAsia="sv-SE"/>
              </w:rPr>
              <w:t>resourcesForChannelMeasurement</w:t>
            </w:r>
            <w:r>
              <w:rPr>
                <w:szCs w:val="22"/>
                <w:lang w:val="sv-SE" w:eastAsia="sv-SE"/>
              </w:rPr>
              <w:t>.</w:t>
            </w:r>
          </w:p>
        </w:tc>
      </w:tr>
      <w:tr w:rsidR="00A65E28" w14:paraId="5132BCB3"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3B33ABBE" w14:textId="77777777" w:rsidR="00A65E28" w:rsidRDefault="00A65E28">
            <w:pPr>
              <w:pStyle w:val="TAL"/>
              <w:rPr>
                <w:szCs w:val="22"/>
                <w:lang w:val="sv-SE" w:eastAsia="sv-SE"/>
              </w:rPr>
            </w:pPr>
            <w:r>
              <w:rPr>
                <w:b/>
                <w:i/>
                <w:szCs w:val="22"/>
                <w:lang w:val="sv-SE" w:eastAsia="sv-SE"/>
              </w:rPr>
              <w:t>csi-ReportingBand</w:t>
            </w:r>
          </w:p>
          <w:p w14:paraId="48507203" w14:textId="77777777" w:rsidR="00A65E28" w:rsidRDefault="00A65E28">
            <w:pPr>
              <w:pStyle w:val="TAL"/>
              <w:rPr>
                <w:szCs w:val="22"/>
                <w:lang w:val="sv-SE" w:eastAsia="sv-SE"/>
              </w:rPr>
            </w:pPr>
            <w:r>
              <w:rPr>
                <w:szCs w:val="22"/>
                <w:lang w:val="sv-SE"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A65E28" w14:paraId="7732DDD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27DF02D" w14:textId="77777777" w:rsidR="00A65E28" w:rsidRDefault="00A65E28">
            <w:pPr>
              <w:pStyle w:val="TAL"/>
              <w:rPr>
                <w:b/>
                <w:i/>
                <w:szCs w:val="22"/>
                <w:lang w:val="sv-SE" w:eastAsia="sv-SE"/>
              </w:rPr>
            </w:pPr>
            <w:r>
              <w:rPr>
                <w:b/>
                <w:i/>
                <w:szCs w:val="22"/>
                <w:lang w:val="sv-SE" w:eastAsia="sv-SE"/>
              </w:rPr>
              <w:t>dummy</w:t>
            </w:r>
          </w:p>
          <w:p w14:paraId="5473BD52" w14:textId="77777777" w:rsidR="00A65E28" w:rsidRDefault="00A65E28">
            <w:pPr>
              <w:pStyle w:val="TAL"/>
              <w:rPr>
                <w:szCs w:val="22"/>
                <w:lang w:val="sv-SE" w:eastAsia="sv-SE"/>
              </w:rPr>
            </w:pPr>
            <w:r>
              <w:rPr>
                <w:szCs w:val="22"/>
                <w:lang w:val="sv-SE" w:eastAsia="sv-SE"/>
              </w:rPr>
              <w:t>This field is not used in the specification. If received it shall be ignored by the UE.</w:t>
            </w:r>
          </w:p>
        </w:tc>
      </w:tr>
      <w:tr w:rsidR="00A65E28" w14:paraId="054C1176"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576306A" w14:textId="77777777" w:rsidR="00A65E28" w:rsidRDefault="00A65E28">
            <w:pPr>
              <w:pStyle w:val="TAL"/>
              <w:rPr>
                <w:szCs w:val="22"/>
                <w:lang w:val="sv-SE" w:eastAsia="sv-SE"/>
              </w:rPr>
            </w:pPr>
            <w:r>
              <w:rPr>
                <w:b/>
                <w:i/>
                <w:szCs w:val="22"/>
                <w:lang w:val="sv-SE" w:eastAsia="sv-SE"/>
              </w:rPr>
              <w:t>groupBasedBeamReporting</w:t>
            </w:r>
          </w:p>
          <w:p w14:paraId="522C3723" w14:textId="77777777" w:rsidR="00A65E28" w:rsidRDefault="00A65E28">
            <w:pPr>
              <w:pStyle w:val="TAL"/>
              <w:rPr>
                <w:szCs w:val="22"/>
                <w:lang w:val="sv-SE" w:eastAsia="sv-SE"/>
              </w:rPr>
            </w:pPr>
            <w:r>
              <w:rPr>
                <w:szCs w:val="22"/>
                <w:lang w:val="sv-SE" w:eastAsia="sv-SE"/>
              </w:rPr>
              <w:t>Turning on/off group beam based reporting (see TS 38.214 [19], clause 5.2.1.4).</w:t>
            </w:r>
          </w:p>
        </w:tc>
      </w:tr>
      <w:tr w:rsidR="00A65E28" w14:paraId="5E76D94B"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24683E1" w14:textId="77777777" w:rsidR="00A65E28" w:rsidRDefault="00A65E28">
            <w:pPr>
              <w:pStyle w:val="TAL"/>
              <w:rPr>
                <w:szCs w:val="22"/>
                <w:lang w:val="sv-SE" w:eastAsia="sv-SE"/>
              </w:rPr>
            </w:pPr>
            <w:r>
              <w:rPr>
                <w:b/>
                <w:i/>
                <w:szCs w:val="22"/>
                <w:lang w:val="sv-SE" w:eastAsia="sv-SE"/>
              </w:rPr>
              <w:t>non-PMI-PortIndication</w:t>
            </w:r>
          </w:p>
          <w:p w14:paraId="763E286D" w14:textId="77777777" w:rsidR="00A65E28" w:rsidRDefault="00A65E28">
            <w:pPr>
              <w:pStyle w:val="TAL"/>
              <w:rPr>
                <w:szCs w:val="22"/>
                <w:lang w:val="sv-SE" w:eastAsia="sv-SE"/>
              </w:rPr>
            </w:pPr>
            <w:r>
              <w:rPr>
                <w:szCs w:val="22"/>
                <w:lang w:val="sv-SE"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9A1C7B2" w14:textId="77777777" w:rsidR="00A65E28" w:rsidRDefault="00A65E28">
            <w:pPr>
              <w:pStyle w:val="TAL"/>
              <w:rPr>
                <w:szCs w:val="22"/>
                <w:lang w:val="sv-SE" w:eastAsia="sv-SE"/>
              </w:rPr>
            </w:pPr>
            <w:r>
              <w:rPr>
                <w:szCs w:val="22"/>
                <w:lang w:val="sv-SE" w:eastAsia="sv-SE"/>
              </w:rPr>
              <w:t xml:space="preserve">The first entry in </w:t>
            </w:r>
            <w:r>
              <w:rPr>
                <w:i/>
                <w:lang w:val="sv-SE" w:eastAsia="sv-SE"/>
              </w:rPr>
              <w:t>non-PMI-PortIndication</w:t>
            </w:r>
            <w:r>
              <w:rPr>
                <w:szCs w:val="22"/>
                <w:lang w:val="sv-SE" w:eastAsia="sv-SE"/>
              </w:rPr>
              <w:t xml:space="preserve"> corresponds to the NZP-CSI-RS-Resource indicated by the first entry in </w:t>
            </w:r>
            <w:r>
              <w:rPr>
                <w:i/>
                <w:lang w:val="sv-SE" w:eastAsia="sv-SE"/>
              </w:rPr>
              <w:t>nzp-CSI-RS-Resources</w:t>
            </w:r>
            <w:r>
              <w:rPr>
                <w:szCs w:val="22"/>
                <w:lang w:val="sv-SE" w:eastAsia="sv-SE"/>
              </w:rPr>
              <w:t xml:space="preserve"> in the </w:t>
            </w:r>
            <w:r>
              <w:rPr>
                <w:i/>
                <w:lang w:val="sv-SE" w:eastAsia="sv-SE"/>
              </w:rPr>
              <w:t>NZP-CSI-RS-ResourceSet</w:t>
            </w:r>
            <w:r>
              <w:rPr>
                <w:szCs w:val="22"/>
                <w:lang w:val="sv-SE" w:eastAsia="sv-SE"/>
              </w:rPr>
              <w:t xml:space="preserve"> indicated in the first entry of </w:t>
            </w:r>
            <w:r>
              <w:rPr>
                <w:i/>
                <w:lang w:val="sv-SE" w:eastAsia="sv-SE"/>
              </w:rPr>
              <w:t>nzp-CSI-RS-ResourceSetList</w:t>
            </w:r>
            <w:r>
              <w:rPr>
                <w:szCs w:val="22"/>
                <w:lang w:val="sv-SE" w:eastAsia="sv-SE"/>
              </w:rPr>
              <w:t xml:space="preserve"> of the </w:t>
            </w:r>
            <w:r>
              <w:rPr>
                <w:i/>
                <w:lang w:val="sv-SE" w:eastAsia="sv-SE"/>
              </w:rPr>
              <w:t>CSI-ResourceConfig</w:t>
            </w:r>
            <w:r>
              <w:rPr>
                <w:szCs w:val="22"/>
                <w:lang w:val="sv-SE" w:eastAsia="sv-SE"/>
              </w:rPr>
              <w:t xml:space="preserve"> whose </w:t>
            </w:r>
            <w:r>
              <w:rPr>
                <w:i/>
                <w:lang w:val="sv-SE" w:eastAsia="sv-SE"/>
              </w:rPr>
              <w:t>CSI-ResourceConfigId</w:t>
            </w:r>
            <w:r>
              <w:rPr>
                <w:szCs w:val="22"/>
                <w:lang w:val="sv-SE" w:eastAsia="sv-SE"/>
              </w:rPr>
              <w:t xml:space="preserve"> is indicated in a CSI-MeasId together with the above </w:t>
            </w:r>
            <w:r>
              <w:rPr>
                <w:i/>
                <w:lang w:val="sv-SE" w:eastAsia="sv-SE"/>
              </w:rPr>
              <w:t>CSI-ReportConfigId</w:t>
            </w:r>
            <w:r>
              <w:rPr>
                <w:szCs w:val="22"/>
                <w:lang w:val="sv-SE" w:eastAsia="sv-SE"/>
              </w:rPr>
              <w:t xml:space="preserve">; the second entry in </w:t>
            </w:r>
            <w:r>
              <w:rPr>
                <w:i/>
                <w:lang w:val="sv-SE" w:eastAsia="sv-SE"/>
              </w:rPr>
              <w:t>non-PMI-PortIndication</w:t>
            </w:r>
            <w:r>
              <w:rPr>
                <w:szCs w:val="22"/>
                <w:lang w:val="sv-SE" w:eastAsia="sv-SE"/>
              </w:rPr>
              <w:t xml:space="preserve"> corresponds to the NZP-CSI-RS-Resource indicated by the second entry in </w:t>
            </w:r>
            <w:r>
              <w:rPr>
                <w:i/>
                <w:lang w:val="sv-SE" w:eastAsia="sv-SE"/>
              </w:rPr>
              <w:t>nzp-CSI-RS-Resources</w:t>
            </w:r>
            <w:r>
              <w:rPr>
                <w:szCs w:val="22"/>
                <w:lang w:val="sv-SE" w:eastAsia="sv-SE"/>
              </w:rPr>
              <w:t xml:space="preserve"> in the </w:t>
            </w:r>
            <w:r>
              <w:rPr>
                <w:i/>
                <w:lang w:val="sv-SE" w:eastAsia="sv-SE"/>
              </w:rPr>
              <w:t>NZP-CSI-RS-ResourceSet</w:t>
            </w:r>
            <w:r>
              <w:rPr>
                <w:szCs w:val="22"/>
                <w:lang w:val="sv-SE" w:eastAsia="sv-SE"/>
              </w:rPr>
              <w:t xml:space="preserve"> indicated in the first entry of </w:t>
            </w:r>
            <w:r>
              <w:rPr>
                <w:i/>
                <w:lang w:val="sv-SE" w:eastAsia="sv-SE"/>
              </w:rPr>
              <w:t>nzp-CSI-RS-ResourceSetList</w:t>
            </w:r>
            <w:r>
              <w:rPr>
                <w:szCs w:val="22"/>
                <w:lang w:val="sv-SE" w:eastAsia="sv-SE"/>
              </w:rPr>
              <w:t xml:space="preserve"> of the same </w:t>
            </w:r>
            <w:r>
              <w:rPr>
                <w:i/>
                <w:lang w:val="sv-SE" w:eastAsia="sv-SE"/>
              </w:rPr>
              <w:t>CSI-ResourceConfig</w:t>
            </w:r>
            <w:r>
              <w:rPr>
                <w:szCs w:val="22"/>
                <w:lang w:val="sv-SE" w:eastAsia="sv-SE"/>
              </w:rPr>
              <w:t xml:space="preserve">, and so on until the NZP-CSI-RS-Resource indicated by the last entry in </w:t>
            </w:r>
            <w:r>
              <w:rPr>
                <w:i/>
                <w:lang w:val="sv-SE" w:eastAsia="sv-SE"/>
              </w:rPr>
              <w:t>nzp-CSI-RS-Resources</w:t>
            </w:r>
            <w:r>
              <w:rPr>
                <w:szCs w:val="22"/>
                <w:lang w:val="sv-SE" w:eastAsia="sv-SE"/>
              </w:rPr>
              <w:t xml:space="preserve"> in the in the </w:t>
            </w:r>
            <w:r>
              <w:rPr>
                <w:i/>
                <w:lang w:val="sv-SE" w:eastAsia="sv-SE"/>
              </w:rPr>
              <w:t>NZP-CSI-RS-ResourceSet</w:t>
            </w:r>
            <w:r>
              <w:rPr>
                <w:szCs w:val="22"/>
                <w:lang w:val="sv-SE" w:eastAsia="sv-SE"/>
              </w:rPr>
              <w:t xml:space="preserve"> indicated in the first entry of </w:t>
            </w:r>
            <w:r>
              <w:rPr>
                <w:i/>
                <w:lang w:val="sv-SE" w:eastAsia="sv-SE"/>
              </w:rPr>
              <w:t>nzp-CSI-RS-ResourceSetList</w:t>
            </w:r>
            <w:r>
              <w:rPr>
                <w:szCs w:val="22"/>
                <w:lang w:val="sv-SE" w:eastAsia="sv-SE"/>
              </w:rPr>
              <w:t xml:space="preserve"> of the same </w:t>
            </w:r>
            <w:r>
              <w:rPr>
                <w:i/>
                <w:lang w:val="sv-SE" w:eastAsia="sv-SE"/>
              </w:rPr>
              <w:t>CSI-ResourceConfig</w:t>
            </w:r>
            <w:r>
              <w:rPr>
                <w:szCs w:val="22"/>
                <w:lang w:val="sv-SE" w:eastAsia="sv-SE"/>
              </w:rPr>
              <w:t xml:space="preserve">. Then the next entry corresponds to the NZP-CSI-RS-Resource indicated by the first entry in </w:t>
            </w:r>
            <w:r>
              <w:rPr>
                <w:i/>
                <w:lang w:val="sv-SE" w:eastAsia="sv-SE"/>
              </w:rPr>
              <w:t>nzp-CSI-RS-Resources</w:t>
            </w:r>
            <w:r>
              <w:rPr>
                <w:szCs w:val="22"/>
                <w:lang w:val="sv-SE" w:eastAsia="sv-SE"/>
              </w:rPr>
              <w:t xml:space="preserve"> in the </w:t>
            </w:r>
            <w:r>
              <w:rPr>
                <w:i/>
                <w:lang w:val="sv-SE" w:eastAsia="sv-SE"/>
              </w:rPr>
              <w:t>NZP-CSI-RS-ResourceSet</w:t>
            </w:r>
            <w:r>
              <w:rPr>
                <w:szCs w:val="22"/>
                <w:lang w:val="sv-SE" w:eastAsia="sv-SE"/>
              </w:rPr>
              <w:t xml:space="preserve"> indicated in the second entry of </w:t>
            </w:r>
            <w:r>
              <w:rPr>
                <w:i/>
                <w:lang w:val="sv-SE" w:eastAsia="sv-SE"/>
              </w:rPr>
              <w:t>nzp-CSI-RS-ResourceSetList</w:t>
            </w:r>
            <w:r>
              <w:rPr>
                <w:szCs w:val="22"/>
                <w:lang w:val="sv-SE" w:eastAsia="sv-SE"/>
              </w:rPr>
              <w:t xml:space="preserve"> of the same </w:t>
            </w:r>
            <w:r>
              <w:rPr>
                <w:i/>
                <w:lang w:val="sv-SE" w:eastAsia="sv-SE"/>
              </w:rPr>
              <w:t>CSI-ResourceConfig</w:t>
            </w:r>
            <w:r>
              <w:rPr>
                <w:szCs w:val="22"/>
                <w:lang w:val="sv-SE" w:eastAsia="sv-SE"/>
              </w:rPr>
              <w:t xml:space="preserve"> and so on.</w:t>
            </w:r>
          </w:p>
        </w:tc>
      </w:tr>
      <w:tr w:rsidR="00A65E28" w14:paraId="4797BE6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07B0617" w14:textId="77777777" w:rsidR="00A65E28" w:rsidRDefault="00A65E28">
            <w:pPr>
              <w:pStyle w:val="TAL"/>
              <w:rPr>
                <w:szCs w:val="22"/>
                <w:lang w:val="sv-SE" w:eastAsia="sv-SE"/>
              </w:rPr>
            </w:pPr>
            <w:r>
              <w:rPr>
                <w:b/>
                <w:i/>
                <w:szCs w:val="22"/>
                <w:lang w:val="sv-SE" w:eastAsia="sv-SE"/>
              </w:rPr>
              <w:t>nrofReportedRS</w:t>
            </w:r>
          </w:p>
          <w:p w14:paraId="5AA54CC9" w14:textId="77777777" w:rsidR="00A65E28" w:rsidRDefault="00A65E28">
            <w:pPr>
              <w:pStyle w:val="TAL"/>
              <w:rPr>
                <w:szCs w:val="22"/>
                <w:lang w:val="sv-SE" w:eastAsia="sv-SE"/>
              </w:rPr>
            </w:pPr>
            <w:r>
              <w:rPr>
                <w:szCs w:val="22"/>
                <w:lang w:val="sv-SE" w:eastAsia="sv-SE"/>
              </w:rPr>
              <w:t>The number (N) of measured RS resources to be reported per report setting in a non-group-based report. N &lt;= N_max, where N_max is either 2 or 4 depending on UE capability.</w:t>
            </w:r>
          </w:p>
          <w:p w14:paraId="127FB036" w14:textId="77777777" w:rsidR="00A65E28" w:rsidRDefault="00A65E28">
            <w:pPr>
              <w:pStyle w:val="TAL"/>
              <w:rPr>
                <w:szCs w:val="22"/>
                <w:lang w:val="sv-SE" w:eastAsia="sv-SE"/>
              </w:rPr>
            </w:pPr>
            <w:r>
              <w:rPr>
                <w:szCs w:val="22"/>
                <w:lang w:val="sv-SE" w:eastAsia="sv-SE"/>
              </w:rPr>
              <w:t>(see TS 38.214 [19], clause 5.2.1.4) When the field is absent the UE applies the value 1.</w:t>
            </w:r>
          </w:p>
        </w:tc>
      </w:tr>
      <w:tr w:rsidR="00A65E28" w:rsidDel="00B76386" w14:paraId="2C346BFE" w14:textId="72A28ABD" w:rsidTr="00A65E28">
        <w:trPr>
          <w:del w:id="8259" w:author="CR#1696r4" w:date="2020-07-08T23:33:00Z"/>
        </w:trPr>
        <w:tc>
          <w:tcPr>
            <w:tcW w:w="14175" w:type="dxa"/>
            <w:tcBorders>
              <w:top w:val="single" w:sz="4" w:space="0" w:color="auto"/>
              <w:left w:val="single" w:sz="4" w:space="0" w:color="auto"/>
              <w:bottom w:val="single" w:sz="4" w:space="0" w:color="auto"/>
              <w:right w:val="single" w:sz="4" w:space="0" w:color="auto"/>
            </w:tcBorders>
            <w:hideMark/>
          </w:tcPr>
          <w:p w14:paraId="236FD3B4" w14:textId="4A73C0BB" w:rsidR="00A65E28" w:rsidDel="00B76386" w:rsidRDefault="00A65E28">
            <w:pPr>
              <w:pStyle w:val="TAL"/>
              <w:rPr>
                <w:del w:id="8260" w:author="CR#1696r4" w:date="2020-07-08T23:33:00Z"/>
                <w:szCs w:val="22"/>
                <w:lang w:val="sv-SE" w:eastAsia="sv-SE"/>
              </w:rPr>
            </w:pPr>
            <w:del w:id="8261" w:author="CR#1696r4" w:date="2020-07-08T23:33:00Z">
              <w:r w:rsidDel="00B76386">
                <w:rPr>
                  <w:b/>
                  <w:i/>
                  <w:szCs w:val="22"/>
                  <w:lang w:val="sv-SE" w:eastAsia="sv-SE"/>
                </w:rPr>
                <w:delText>nrofReportedRS-ForSINR</w:delText>
              </w:r>
            </w:del>
          </w:p>
          <w:p w14:paraId="14195DE9" w14:textId="491CD84B" w:rsidR="00A65E28" w:rsidDel="00B76386" w:rsidRDefault="00A65E28">
            <w:pPr>
              <w:pStyle w:val="TAL"/>
              <w:rPr>
                <w:del w:id="8262" w:author="CR#1696r4" w:date="2020-07-08T23:33:00Z"/>
                <w:b/>
                <w:i/>
                <w:szCs w:val="22"/>
                <w:lang w:val="sv-SE" w:eastAsia="sv-SE"/>
              </w:rPr>
            </w:pPr>
            <w:del w:id="8263" w:author="CR#1696r4" w:date="2020-07-08T23:33:00Z">
              <w:r w:rsidDel="00B76386">
                <w:rPr>
                  <w:szCs w:val="22"/>
                  <w:lang w:val="sv-SE" w:eastAsia="sv-SE"/>
                </w:rPr>
                <w:delText>The number (N) of measured RS resources to be reported per report setting. N &lt;= N_max (see TS 38.214 [19], clause x). When the field is absent the UE applies the value 1.</w:delText>
              </w:r>
            </w:del>
          </w:p>
        </w:tc>
      </w:tr>
      <w:tr w:rsidR="00A65E28" w14:paraId="6CB0D48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21FB986" w14:textId="77777777" w:rsidR="00A65E28" w:rsidRDefault="00A65E28">
            <w:pPr>
              <w:pStyle w:val="TAL"/>
              <w:rPr>
                <w:szCs w:val="22"/>
                <w:lang w:val="sv-SE" w:eastAsia="sv-SE"/>
              </w:rPr>
            </w:pPr>
            <w:r>
              <w:rPr>
                <w:b/>
                <w:i/>
                <w:szCs w:val="22"/>
                <w:lang w:val="sv-SE" w:eastAsia="sv-SE"/>
              </w:rPr>
              <w:t>nzp-CSI-RS-ResourcesForInterference</w:t>
            </w:r>
          </w:p>
          <w:p w14:paraId="461D4A1B" w14:textId="77777777" w:rsidR="00A65E28" w:rsidRDefault="00A65E28">
            <w:pPr>
              <w:pStyle w:val="TAL"/>
              <w:rPr>
                <w:szCs w:val="22"/>
                <w:lang w:val="sv-SE" w:eastAsia="sv-SE"/>
              </w:rPr>
            </w:pPr>
            <w:r>
              <w:rPr>
                <w:szCs w:val="22"/>
                <w:lang w:val="sv-SE" w:eastAsia="sv-SE"/>
              </w:rPr>
              <w:t xml:space="preserve">NZP CSI RS resources for interference measurement. </w:t>
            </w:r>
            <w:r>
              <w:rPr>
                <w:i/>
                <w:lang w:val="sv-SE" w:eastAsia="sv-SE"/>
              </w:rPr>
              <w:t>csi-ResourceConfigId</w:t>
            </w:r>
            <w:r>
              <w:rPr>
                <w:szCs w:val="22"/>
                <w:lang w:val="sv-SE" w:eastAsia="sv-SE"/>
              </w:rPr>
              <w:t xml:space="preserve"> of a </w:t>
            </w:r>
            <w:r>
              <w:rPr>
                <w:i/>
                <w:lang w:val="sv-SE" w:eastAsia="sv-SE"/>
              </w:rPr>
              <w:t>CSI-ResourceConfig</w:t>
            </w:r>
            <w:r>
              <w:rPr>
                <w:szCs w:val="22"/>
                <w:lang w:val="sv-SE" w:eastAsia="sv-SE"/>
              </w:rPr>
              <w:t xml:space="preserve"> included in the configuration of the serving cell indicated with the field "carrier" above. The </w:t>
            </w:r>
            <w:r>
              <w:rPr>
                <w:i/>
                <w:lang w:val="sv-SE" w:eastAsia="sv-SE"/>
              </w:rPr>
              <w:t>CSI-ResourceConfig</w:t>
            </w:r>
            <w:r>
              <w:rPr>
                <w:szCs w:val="22"/>
                <w:lang w:val="sv-SE" w:eastAsia="sv-SE"/>
              </w:rPr>
              <w:t xml:space="preserve"> indicated here contains only NZP-CSI-RS resources. The </w:t>
            </w:r>
            <w:r>
              <w:rPr>
                <w:i/>
                <w:lang w:val="sv-SE" w:eastAsia="sv-SE"/>
              </w:rPr>
              <w:t>bwp-Id</w:t>
            </w:r>
            <w:r>
              <w:rPr>
                <w:szCs w:val="22"/>
                <w:lang w:val="sv-SE" w:eastAsia="sv-SE"/>
              </w:rPr>
              <w:t xml:space="preserve"> in that </w:t>
            </w:r>
            <w:r>
              <w:rPr>
                <w:i/>
                <w:lang w:val="sv-SE" w:eastAsia="sv-SE"/>
              </w:rPr>
              <w:t>CSI-ResourceConfig</w:t>
            </w:r>
            <w:r>
              <w:rPr>
                <w:szCs w:val="22"/>
                <w:lang w:val="sv-SE" w:eastAsia="sv-SE"/>
              </w:rPr>
              <w:t xml:space="preserve"> is the same value as the </w:t>
            </w:r>
            <w:r>
              <w:rPr>
                <w:i/>
                <w:lang w:val="sv-SE" w:eastAsia="sv-SE"/>
              </w:rPr>
              <w:t>bwp-Id</w:t>
            </w:r>
            <w:r>
              <w:rPr>
                <w:szCs w:val="22"/>
                <w:lang w:val="sv-SE" w:eastAsia="sv-SE"/>
              </w:rPr>
              <w:t xml:space="preserve"> in the </w:t>
            </w:r>
            <w:r>
              <w:rPr>
                <w:i/>
                <w:lang w:val="sv-SE" w:eastAsia="sv-SE"/>
              </w:rPr>
              <w:t>CSI-ResourceConfig</w:t>
            </w:r>
            <w:r>
              <w:rPr>
                <w:szCs w:val="22"/>
                <w:lang w:val="sv-SE" w:eastAsia="sv-SE"/>
              </w:rPr>
              <w:t xml:space="preserve"> indicated by </w:t>
            </w:r>
            <w:r>
              <w:rPr>
                <w:i/>
                <w:lang w:val="sv-SE" w:eastAsia="sv-SE"/>
              </w:rPr>
              <w:t>resourcesForChannelMeasurement</w:t>
            </w:r>
            <w:r>
              <w:rPr>
                <w:szCs w:val="22"/>
                <w:lang w:val="sv-SE" w:eastAsia="sv-SE"/>
              </w:rPr>
              <w:t>.</w:t>
            </w:r>
          </w:p>
        </w:tc>
      </w:tr>
      <w:tr w:rsidR="00A65E28" w14:paraId="1EB87476"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6D666BB" w14:textId="77777777" w:rsidR="00A65E28" w:rsidRDefault="00A65E28">
            <w:pPr>
              <w:pStyle w:val="TAL"/>
              <w:rPr>
                <w:szCs w:val="22"/>
                <w:lang w:val="sv-SE" w:eastAsia="sv-SE"/>
              </w:rPr>
            </w:pPr>
            <w:r>
              <w:rPr>
                <w:b/>
                <w:i/>
                <w:szCs w:val="22"/>
                <w:lang w:val="sv-SE" w:eastAsia="sv-SE"/>
              </w:rPr>
              <w:lastRenderedPageBreak/>
              <w:t>p0alpha</w:t>
            </w:r>
          </w:p>
          <w:p w14:paraId="7A30018D" w14:textId="77777777" w:rsidR="00A65E28" w:rsidRDefault="00A65E28">
            <w:pPr>
              <w:pStyle w:val="TAL"/>
              <w:rPr>
                <w:szCs w:val="22"/>
                <w:lang w:val="sv-SE" w:eastAsia="sv-SE"/>
              </w:rPr>
            </w:pPr>
            <w:r>
              <w:rPr>
                <w:szCs w:val="22"/>
                <w:lang w:val="sv-SE" w:eastAsia="sv-SE"/>
              </w:rPr>
              <w:t>Index of the p0-alpha set determining the power control for this CSI report transmission (see TS 38.214 [19], clause 6.2.1.2).</w:t>
            </w:r>
          </w:p>
        </w:tc>
      </w:tr>
      <w:tr w:rsidR="00A65E28" w14:paraId="084B048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5589E9F" w14:textId="77777777" w:rsidR="00A65E28" w:rsidRDefault="00A65E28">
            <w:pPr>
              <w:pStyle w:val="TAL"/>
              <w:rPr>
                <w:szCs w:val="22"/>
                <w:lang w:val="sv-SE" w:eastAsia="sv-SE"/>
              </w:rPr>
            </w:pPr>
            <w:r>
              <w:rPr>
                <w:b/>
                <w:i/>
                <w:szCs w:val="22"/>
                <w:lang w:val="sv-SE" w:eastAsia="sv-SE"/>
              </w:rPr>
              <w:t>pdsch-BundleSizeForCSI</w:t>
            </w:r>
          </w:p>
          <w:p w14:paraId="53CA05BD" w14:textId="77777777" w:rsidR="00A65E28" w:rsidRDefault="00A65E28">
            <w:pPr>
              <w:pStyle w:val="TAL"/>
              <w:rPr>
                <w:szCs w:val="22"/>
                <w:lang w:val="sv-SE" w:eastAsia="sv-SE"/>
              </w:rPr>
            </w:pPr>
            <w:r>
              <w:rPr>
                <w:szCs w:val="22"/>
                <w:lang w:val="sv-SE" w:eastAsia="sv-SE"/>
              </w:rPr>
              <w:t xml:space="preserve">PRB bundling size to assume for CQI calculation when </w:t>
            </w:r>
            <w:r>
              <w:rPr>
                <w:i/>
                <w:lang w:val="sv-SE" w:eastAsia="sv-SE"/>
              </w:rPr>
              <w:t>reportQuantity</w:t>
            </w:r>
            <w:r>
              <w:rPr>
                <w:szCs w:val="22"/>
                <w:lang w:val="sv-SE" w:eastAsia="sv-SE"/>
              </w:rPr>
              <w:t xml:space="preserve"> is CRI/RI/i1/CQI. If the field is absent, the UE assumes that no PRB bundling is applied (see TS 38.214 [19], clause 5.2.1.4.2).</w:t>
            </w:r>
          </w:p>
        </w:tc>
      </w:tr>
      <w:tr w:rsidR="00A65E28" w14:paraId="3C35A229"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40FA1D04" w14:textId="77777777" w:rsidR="00A65E28" w:rsidRDefault="00A65E28">
            <w:pPr>
              <w:pStyle w:val="TAL"/>
              <w:rPr>
                <w:szCs w:val="22"/>
                <w:lang w:val="sv-SE" w:eastAsia="sv-SE"/>
              </w:rPr>
            </w:pPr>
            <w:r>
              <w:rPr>
                <w:b/>
                <w:i/>
                <w:szCs w:val="22"/>
                <w:lang w:val="sv-SE" w:eastAsia="sv-SE"/>
              </w:rPr>
              <w:t>pmi-FormatIndicator</w:t>
            </w:r>
          </w:p>
          <w:p w14:paraId="5637F818" w14:textId="77777777" w:rsidR="00A65E28" w:rsidRDefault="00A65E28">
            <w:pPr>
              <w:pStyle w:val="TAL"/>
              <w:rPr>
                <w:szCs w:val="22"/>
                <w:lang w:val="sv-SE" w:eastAsia="sv-SE"/>
              </w:rPr>
            </w:pPr>
            <w:r>
              <w:rPr>
                <w:szCs w:val="22"/>
                <w:lang w:val="sv-SE" w:eastAsia="sv-SE"/>
              </w:rPr>
              <w:t>Indicates whether the UE shall report a single (wideband) or multiple (subband) PMI. (see TS 38.214 [19], clause 5.2.1.4).</w:t>
            </w:r>
          </w:p>
        </w:tc>
      </w:tr>
      <w:tr w:rsidR="00A65E28" w14:paraId="4E3C584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09AD8E1" w14:textId="77777777" w:rsidR="00A65E28" w:rsidRDefault="00A65E28">
            <w:pPr>
              <w:pStyle w:val="TAL"/>
              <w:rPr>
                <w:szCs w:val="22"/>
                <w:lang w:val="sv-SE" w:eastAsia="sv-SE"/>
              </w:rPr>
            </w:pPr>
            <w:r>
              <w:rPr>
                <w:b/>
                <w:i/>
                <w:szCs w:val="22"/>
                <w:lang w:val="sv-SE" w:eastAsia="sv-SE"/>
              </w:rPr>
              <w:t>pucch-CSI-ResourceList</w:t>
            </w:r>
          </w:p>
          <w:p w14:paraId="7F7F35B5" w14:textId="77777777" w:rsidR="00A65E28" w:rsidRDefault="00A65E28">
            <w:pPr>
              <w:pStyle w:val="TAL"/>
              <w:rPr>
                <w:szCs w:val="22"/>
                <w:lang w:val="sv-SE" w:eastAsia="sv-SE"/>
              </w:rPr>
            </w:pPr>
            <w:r>
              <w:rPr>
                <w:szCs w:val="22"/>
                <w:lang w:val="sv-SE" w:eastAsia="sv-SE"/>
              </w:rPr>
              <w:t>Indicates which PUCCH resource to use for reporting on PUCCH.</w:t>
            </w:r>
          </w:p>
        </w:tc>
      </w:tr>
      <w:tr w:rsidR="00A65E28" w14:paraId="5EBB9AE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C12F7C0" w14:textId="77777777" w:rsidR="00A65E28" w:rsidRDefault="00A65E28">
            <w:pPr>
              <w:pStyle w:val="TAL"/>
              <w:rPr>
                <w:szCs w:val="22"/>
                <w:lang w:val="sv-SE" w:eastAsia="sv-SE"/>
              </w:rPr>
            </w:pPr>
            <w:r>
              <w:rPr>
                <w:b/>
                <w:i/>
                <w:szCs w:val="22"/>
                <w:lang w:val="sv-SE" w:eastAsia="sv-SE"/>
              </w:rPr>
              <w:t>reportConfigType</w:t>
            </w:r>
          </w:p>
          <w:p w14:paraId="7EB772CA" w14:textId="77777777" w:rsidR="00A65E28" w:rsidRDefault="00A65E28">
            <w:pPr>
              <w:pStyle w:val="TAL"/>
              <w:rPr>
                <w:szCs w:val="22"/>
                <w:lang w:val="sv-SE" w:eastAsia="sv-SE"/>
              </w:rPr>
            </w:pPr>
            <w:r>
              <w:rPr>
                <w:szCs w:val="22"/>
                <w:lang w:val="sv-SE" w:eastAsia="sv-SE"/>
              </w:rPr>
              <w:t>Time domain behavior of reporting configuration.</w:t>
            </w:r>
          </w:p>
        </w:tc>
      </w:tr>
      <w:tr w:rsidR="00A65E28" w14:paraId="71A6CB7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E3282EE" w14:textId="77777777" w:rsidR="00A65E28" w:rsidRDefault="00A65E28">
            <w:pPr>
              <w:pStyle w:val="TAL"/>
              <w:rPr>
                <w:szCs w:val="22"/>
                <w:lang w:val="sv-SE" w:eastAsia="sv-SE"/>
              </w:rPr>
            </w:pPr>
            <w:r>
              <w:rPr>
                <w:b/>
                <w:i/>
                <w:szCs w:val="22"/>
                <w:lang w:val="sv-SE" w:eastAsia="sv-SE"/>
              </w:rPr>
              <w:t>reportFreqConfiguration</w:t>
            </w:r>
          </w:p>
          <w:p w14:paraId="52D5DDB2" w14:textId="77777777" w:rsidR="00A65E28" w:rsidRDefault="00A65E28">
            <w:pPr>
              <w:pStyle w:val="TAL"/>
              <w:rPr>
                <w:szCs w:val="22"/>
                <w:lang w:val="sv-SE" w:eastAsia="sv-SE"/>
              </w:rPr>
            </w:pPr>
            <w:r>
              <w:rPr>
                <w:szCs w:val="22"/>
                <w:lang w:val="sv-SE" w:eastAsia="sv-SE"/>
              </w:rPr>
              <w:t>Reporting configuration in the frequency domain. (see TS 38.214 [19], clause 5.2.1.4).</w:t>
            </w:r>
          </w:p>
        </w:tc>
      </w:tr>
      <w:tr w:rsidR="00A65E28" w14:paraId="41C6262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6D82085" w14:textId="77777777" w:rsidR="00A65E28" w:rsidRDefault="00A65E28">
            <w:pPr>
              <w:pStyle w:val="TAL"/>
              <w:rPr>
                <w:szCs w:val="22"/>
                <w:lang w:val="sv-SE" w:eastAsia="sv-SE"/>
              </w:rPr>
            </w:pPr>
            <w:r>
              <w:rPr>
                <w:b/>
                <w:i/>
                <w:szCs w:val="22"/>
                <w:lang w:val="sv-SE" w:eastAsia="sv-SE"/>
              </w:rPr>
              <w:t>reportQuantity</w:t>
            </w:r>
          </w:p>
          <w:p w14:paraId="4C646010" w14:textId="77777777" w:rsidR="00A65E28" w:rsidRDefault="00A65E28">
            <w:pPr>
              <w:pStyle w:val="TAL"/>
              <w:rPr>
                <w:szCs w:val="22"/>
                <w:lang w:val="sv-SE" w:eastAsia="sv-SE"/>
              </w:rPr>
            </w:pPr>
            <w:r>
              <w:rPr>
                <w:szCs w:val="22"/>
                <w:lang w:val="sv-SE" w:eastAsia="sv-SE"/>
              </w:rPr>
              <w:t xml:space="preserve">The CSI related quantities to report. see TS 38.214 [19], clause 5.2.1. If the field </w:t>
            </w:r>
            <w:r>
              <w:rPr>
                <w:i/>
                <w:szCs w:val="22"/>
                <w:lang w:val="sv-SE" w:eastAsia="sv-SE"/>
              </w:rPr>
              <w:t>reportQuantity-r16</w:t>
            </w:r>
            <w:r>
              <w:rPr>
                <w:szCs w:val="22"/>
                <w:lang w:val="sv-SE" w:eastAsia="sv-SE"/>
              </w:rPr>
              <w:t xml:space="preserve"> is present, UE shall ignore </w:t>
            </w:r>
            <w:r>
              <w:rPr>
                <w:i/>
                <w:szCs w:val="22"/>
                <w:lang w:val="sv-SE" w:eastAsia="sv-SE"/>
              </w:rPr>
              <w:t xml:space="preserve">reportQuantity </w:t>
            </w:r>
            <w:r>
              <w:rPr>
                <w:szCs w:val="22"/>
                <w:lang w:val="sv-SE" w:eastAsia="sv-SE"/>
              </w:rPr>
              <w:t>(without suffix).</w:t>
            </w:r>
          </w:p>
        </w:tc>
      </w:tr>
      <w:tr w:rsidR="00A65E28" w14:paraId="715A9380"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9B33016" w14:textId="77777777" w:rsidR="00A65E28" w:rsidRDefault="00A65E28">
            <w:pPr>
              <w:pStyle w:val="TAL"/>
              <w:rPr>
                <w:szCs w:val="22"/>
                <w:lang w:val="sv-SE" w:eastAsia="sv-SE"/>
              </w:rPr>
            </w:pPr>
            <w:r>
              <w:rPr>
                <w:b/>
                <w:i/>
                <w:szCs w:val="22"/>
                <w:lang w:val="sv-SE" w:eastAsia="sv-SE"/>
              </w:rPr>
              <w:t>reportSlotConfig</w:t>
            </w:r>
          </w:p>
          <w:p w14:paraId="1A48AE7C" w14:textId="77777777" w:rsidR="00A65E28" w:rsidRDefault="00A65E28">
            <w:pPr>
              <w:pStyle w:val="TAL"/>
              <w:rPr>
                <w:szCs w:val="22"/>
                <w:lang w:val="sv-SE" w:eastAsia="sv-SE"/>
              </w:rPr>
            </w:pPr>
            <w:r>
              <w:rPr>
                <w:szCs w:val="22"/>
                <w:lang w:val="sv-SE" w:eastAsia="sv-SE"/>
              </w:rPr>
              <w:t xml:space="preserve">Periodicity and slot offset (see TS 38.214 [19], clause 5.2.1.4). If the field </w:t>
            </w:r>
            <w:r>
              <w:rPr>
                <w:i/>
                <w:szCs w:val="22"/>
                <w:lang w:val="sv-SE" w:eastAsia="sv-SE"/>
              </w:rPr>
              <w:t>reportSlotConfig-v1530</w:t>
            </w:r>
            <w:r>
              <w:rPr>
                <w:szCs w:val="22"/>
                <w:lang w:val="sv-SE" w:eastAsia="sv-SE"/>
              </w:rPr>
              <w:t xml:space="preserve"> is present, the UE shall ignore the value provided in </w:t>
            </w:r>
            <w:r>
              <w:rPr>
                <w:i/>
                <w:lang w:val="sv-SE" w:eastAsia="sv-SE"/>
              </w:rPr>
              <w:t xml:space="preserve">reportSlotConfig </w:t>
            </w:r>
            <w:r>
              <w:rPr>
                <w:lang w:val="sv-SE" w:eastAsia="sv-SE"/>
              </w:rPr>
              <w:t>(without suffix</w:t>
            </w:r>
            <w:r>
              <w:rPr>
                <w:szCs w:val="22"/>
                <w:lang w:val="sv-SE" w:eastAsia="sv-SE"/>
              </w:rPr>
              <w:t>).</w:t>
            </w:r>
          </w:p>
        </w:tc>
      </w:tr>
      <w:tr w:rsidR="00A65E28" w14:paraId="5455E732"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3AD98824" w14:textId="77777777" w:rsidR="00A65E28" w:rsidRDefault="00A65E28">
            <w:pPr>
              <w:pStyle w:val="TAL"/>
              <w:rPr>
                <w:szCs w:val="22"/>
                <w:lang w:val="sv-SE" w:eastAsia="sv-SE"/>
              </w:rPr>
            </w:pPr>
            <w:r>
              <w:rPr>
                <w:b/>
                <w:i/>
                <w:szCs w:val="22"/>
                <w:lang w:val="sv-SE" w:eastAsia="sv-SE"/>
              </w:rPr>
              <w:t>reportSlotOffsetList, reportSlotOffsetListForDCI-Format0-1</w:t>
            </w:r>
            <w:r>
              <w:rPr>
                <w:szCs w:val="22"/>
                <w:lang w:val="sv-SE" w:eastAsia="zh-CN"/>
              </w:rPr>
              <w:t xml:space="preserve">, </w:t>
            </w:r>
            <w:r>
              <w:rPr>
                <w:b/>
                <w:i/>
                <w:szCs w:val="22"/>
                <w:lang w:val="sv-SE" w:eastAsia="sv-SE"/>
              </w:rPr>
              <w:t>reportSlotOffsetListForDCI-Format0-2</w:t>
            </w:r>
          </w:p>
          <w:p w14:paraId="4648A39F" w14:textId="77777777" w:rsidR="00A65E28" w:rsidRDefault="00A65E28">
            <w:pPr>
              <w:pStyle w:val="TAL"/>
              <w:rPr>
                <w:szCs w:val="22"/>
                <w:lang w:val="sv-SE" w:eastAsia="sv-SE"/>
              </w:rPr>
            </w:pPr>
            <w:r>
              <w:rPr>
                <w:szCs w:val="22"/>
                <w:lang w:val="sv-SE" w:eastAsia="sv-SE"/>
              </w:rPr>
              <w:t xml:space="preserve">Timing offset Y for semi persistent reporting using PUSCH. This field lists the allowed offset values. This list must have the same number of entries as the </w:t>
            </w:r>
            <w:r>
              <w:rPr>
                <w:i/>
                <w:szCs w:val="22"/>
                <w:lang w:val="sv-SE" w:eastAsia="sv-SE"/>
              </w:rPr>
              <w:t>pusch-TimeDomainAllocationList</w:t>
            </w:r>
            <w:r>
              <w:rPr>
                <w:szCs w:val="22"/>
                <w:lang w:val="sv-SE" w:eastAsia="sv-SE"/>
              </w:rPr>
              <w:t xml:space="preserve"> in </w:t>
            </w:r>
            <w:r>
              <w:rPr>
                <w:i/>
                <w:szCs w:val="22"/>
                <w:lang w:val="sv-SE" w:eastAsia="sv-SE"/>
              </w:rPr>
              <w:t>PUSCH-Config</w:t>
            </w:r>
            <w:r>
              <w:rPr>
                <w:szCs w:val="22"/>
                <w:lang w:val="sv-SE"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BB9DCBB" w14:textId="795281F1" w:rsidR="00A65E28" w:rsidRDefault="00A65E28">
            <w:pPr>
              <w:pStyle w:val="TAL"/>
              <w:rPr>
                <w:szCs w:val="22"/>
                <w:lang w:val="sv-SE" w:eastAsia="sv-SE"/>
              </w:rPr>
            </w:pPr>
            <w:r>
              <w:rPr>
                <w:szCs w:val="22"/>
                <w:lang w:val="sv-SE" w:eastAsia="sv-SE"/>
              </w:rPr>
              <w:t xml:space="preserve">Timing offset Y for aperiodic reporting using PUSCH. This field lists the allowed offset values. This list must have the same number of entries as the </w:t>
            </w:r>
            <w:r>
              <w:rPr>
                <w:i/>
                <w:szCs w:val="22"/>
                <w:lang w:val="sv-SE" w:eastAsia="sv-SE"/>
              </w:rPr>
              <w:t>pusch-TimeDomainAllocationList</w:t>
            </w:r>
            <w:r>
              <w:rPr>
                <w:szCs w:val="22"/>
                <w:lang w:val="sv-SE" w:eastAsia="sv-SE"/>
              </w:rPr>
              <w:t xml:space="preserve"> in </w:t>
            </w:r>
            <w:r>
              <w:rPr>
                <w:i/>
                <w:szCs w:val="22"/>
                <w:lang w:val="sv-SE" w:eastAsia="sv-SE"/>
              </w:rPr>
              <w:t>PUSCH-Config</w:t>
            </w:r>
            <w:r>
              <w:rPr>
                <w:szCs w:val="22"/>
                <w:lang w:val="sv-SE"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Pr>
                <w:i/>
                <w:szCs w:val="22"/>
                <w:lang w:val="sv-SE" w:eastAsia="sv-SE"/>
              </w:rPr>
              <w:t>reportSlotOffsetList</w:t>
            </w:r>
            <w:r>
              <w:rPr>
                <w:szCs w:val="22"/>
                <w:lang w:val="sv-SE" w:eastAsia="sv-SE"/>
              </w:rPr>
              <w:t xml:space="preserve"> </w:t>
            </w:r>
            <w:ins w:id="8264" w:author="CR#1588r3" w:date="2020-07-06T18:55:00Z">
              <w:r w:rsidR="0051325E">
                <w:rPr>
                  <w:szCs w:val="22"/>
                </w:rPr>
                <w:t>applies</w:t>
              </w:r>
            </w:ins>
            <w:del w:id="8265" w:author="CR#1588r3" w:date="2020-07-06T18:55:00Z">
              <w:r w:rsidDel="0051325E">
                <w:rPr>
                  <w:szCs w:val="22"/>
                  <w:lang w:val="sv-SE" w:eastAsia="sv-SE"/>
                </w:rPr>
                <w:delText>refers</w:delText>
              </w:r>
            </w:del>
            <w:r>
              <w:rPr>
                <w:szCs w:val="22"/>
                <w:lang w:val="sv-SE" w:eastAsia="sv-SE"/>
              </w:rPr>
              <w:t xml:space="preserve"> to DCI format 0_0, the field </w:t>
            </w:r>
            <w:r>
              <w:rPr>
                <w:i/>
                <w:szCs w:val="22"/>
                <w:lang w:val="sv-SE" w:eastAsia="sv-SE"/>
              </w:rPr>
              <w:t>reportSlotOffsetListForDCI-Format0-1</w:t>
            </w:r>
            <w:r>
              <w:rPr>
                <w:szCs w:val="22"/>
                <w:lang w:val="sv-SE" w:eastAsia="sv-SE"/>
              </w:rPr>
              <w:t xml:space="preserve"> </w:t>
            </w:r>
            <w:ins w:id="8266" w:author="CR#1588r3" w:date="2020-07-06T18:55:00Z">
              <w:r w:rsidR="0051325E">
                <w:rPr>
                  <w:szCs w:val="22"/>
                </w:rPr>
                <w:t>applies</w:t>
              </w:r>
            </w:ins>
            <w:del w:id="8267" w:author="CR#1588r3" w:date="2020-07-06T18:55:00Z">
              <w:r w:rsidDel="0051325E">
                <w:rPr>
                  <w:szCs w:val="22"/>
                  <w:lang w:val="sv-SE" w:eastAsia="sv-SE"/>
                </w:rPr>
                <w:delText>refers</w:delText>
              </w:r>
            </w:del>
            <w:r>
              <w:rPr>
                <w:szCs w:val="22"/>
                <w:lang w:val="sv-SE" w:eastAsia="sv-SE"/>
              </w:rPr>
              <w:t xml:space="preserve"> to DCI format 0_1 and the field </w:t>
            </w:r>
            <w:r>
              <w:rPr>
                <w:i/>
                <w:szCs w:val="22"/>
                <w:lang w:val="sv-SE" w:eastAsia="sv-SE"/>
              </w:rPr>
              <w:t>reportSlotOffsetListForDCI-Format0-2</w:t>
            </w:r>
            <w:r>
              <w:rPr>
                <w:szCs w:val="22"/>
                <w:lang w:val="sv-SE" w:eastAsia="sv-SE"/>
              </w:rPr>
              <w:t xml:space="preserve"> </w:t>
            </w:r>
            <w:ins w:id="8268" w:author="CR#1588r3" w:date="2020-07-06T18:55:00Z">
              <w:r w:rsidR="0051325E">
                <w:rPr>
                  <w:szCs w:val="22"/>
                </w:rPr>
                <w:t>applies</w:t>
              </w:r>
            </w:ins>
            <w:del w:id="8269" w:author="CR#1588r3" w:date="2020-07-06T18:55:00Z">
              <w:r w:rsidDel="0051325E">
                <w:rPr>
                  <w:szCs w:val="22"/>
                  <w:lang w:val="sv-SE" w:eastAsia="sv-SE"/>
                </w:rPr>
                <w:delText>refers</w:delText>
              </w:r>
            </w:del>
            <w:r>
              <w:rPr>
                <w:szCs w:val="22"/>
                <w:lang w:val="sv-SE" w:eastAsia="sv-SE"/>
              </w:rPr>
              <w:t xml:space="preserve"> to DCI format 0_2</w:t>
            </w:r>
            <w:del w:id="8270" w:author="CR#1588r3" w:date="2020-07-06T18:55:00Z">
              <w:r w:rsidDel="0051325E">
                <w:rPr>
                  <w:szCs w:val="22"/>
                  <w:lang w:val="sv-SE" w:eastAsia="sv-SE"/>
                </w:rPr>
                <w:delText>, respectively</w:delText>
              </w:r>
            </w:del>
            <w:r>
              <w:rPr>
                <w:szCs w:val="22"/>
                <w:lang w:val="sv-SE" w:eastAsia="sv-SE"/>
              </w:rPr>
              <w:t xml:space="preserve"> (see TS 38.214 [19], clause 6.1.2.1).</w:t>
            </w:r>
          </w:p>
        </w:tc>
      </w:tr>
      <w:tr w:rsidR="00A65E28" w14:paraId="649FFA92"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E934D57" w14:textId="77777777" w:rsidR="00A65E28" w:rsidRDefault="00A65E28">
            <w:pPr>
              <w:pStyle w:val="TAL"/>
              <w:rPr>
                <w:szCs w:val="22"/>
                <w:lang w:val="sv-SE" w:eastAsia="sv-SE"/>
              </w:rPr>
            </w:pPr>
            <w:r>
              <w:rPr>
                <w:b/>
                <w:i/>
                <w:szCs w:val="22"/>
                <w:lang w:val="sv-SE" w:eastAsia="sv-SE"/>
              </w:rPr>
              <w:t>resourcesForChannelMeasurement</w:t>
            </w:r>
          </w:p>
          <w:p w14:paraId="740AFD2F" w14:textId="77777777" w:rsidR="00A65E28" w:rsidRDefault="00A65E28">
            <w:pPr>
              <w:pStyle w:val="TAL"/>
              <w:rPr>
                <w:szCs w:val="22"/>
                <w:lang w:val="sv-SE" w:eastAsia="sv-SE"/>
              </w:rPr>
            </w:pPr>
            <w:r>
              <w:rPr>
                <w:szCs w:val="22"/>
                <w:lang w:val="sv-SE" w:eastAsia="sv-SE"/>
              </w:rPr>
              <w:t xml:space="preserve">Resources for channel measurement. </w:t>
            </w:r>
            <w:r>
              <w:rPr>
                <w:i/>
                <w:lang w:val="sv-SE" w:eastAsia="sv-SE"/>
              </w:rPr>
              <w:t>csi-ResourceConfigId</w:t>
            </w:r>
            <w:r>
              <w:rPr>
                <w:szCs w:val="22"/>
                <w:lang w:val="sv-SE" w:eastAsia="sv-SE"/>
              </w:rPr>
              <w:t xml:space="preserve"> of a </w:t>
            </w:r>
            <w:r>
              <w:rPr>
                <w:i/>
                <w:lang w:val="sv-SE" w:eastAsia="sv-SE"/>
              </w:rPr>
              <w:t>CSI-ResourceConfig</w:t>
            </w:r>
            <w:r>
              <w:rPr>
                <w:szCs w:val="22"/>
                <w:lang w:val="sv-SE" w:eastAsia="sv-SE"/>
              </w:rPr>
              <w:t xml:space="preserve"> included in the configuration of the serving cell indicated with the field "carrier" above. The </w:t>
            </w:r>
            <w:r>
              <w:rPr>
                <w:i/>
                <w:lang w:val="sv-SE" w:eastAsia="sv-SE"/>
              </w:rPr>
              <w:t>CSI-ResourceConfig</w:t>
            </w:r>
            <w:r>
              <w:rPr>
                <w:szCs w:val="22"/>
                <w:lang w:val="sv-SE" w:eastAsia="sv-SE"/>
              </w:rPr>
              <w:t xml:space="preserve"> indicated here contains only NZP-CSI-RS resources and/or SSB resources. This </w:t>
            </w:r>
            <w:r>
              <w:rPr>
                <w:i/>
                <w:lang w:val="sv-SE" w:eastAsia="sv-SE"/>
              </w:rPr>
              <w:t>CSI-ReportConfig</w:t>
            </w:r>
            <w:r>
              <w:rPr>
                <w:szCs w:val="22"/>
                <w:lang w:val="sv-SE" w:eastAsia="sv-SE"/>
              </w:rPr>
              <w:t xml:space="preserve"> is associated with the DL BWP indicated by </w:t>
            </w:r>
            <w:r>
              <w:rPr>
                <w:i/>
                <w:lang w:val="sv-SE" w:eastAsia="sv-SE"/>
              </w:rPr>
              <w:t>bwp-Id</w:t>
            </w:r>
            <w:r>
              <w:rPr>
                <w:szCs w:val="22"/>
                <w:lang w:val="sv-SE" w:eastAsia="sv-SE"/>
              </w:rPr>
              <w:t xml:space="preserve"> in that </w:t>
            </w:r>
            <w:r>
              <w:rPr>
                <w:i/>
                <w:lang w:val="sv-SE" w:eastAsia="sv-SE"/>
              </w:rPr>
              <w:t>CSI-ResourceConfig</w:t>
            </w:r>
            <w:r>
              <w:rPr>
                <w:szCs w:val="22"/>
                <w:lang w:val="sv-SE" w:eastAsia="sv-SE"/>
              </w:rPr>
              <w:t>.</w:t>
            </w:r>
          </w:p>
        </w:tc>
      </w:tr>
      <w:tr w:rsidR="00A65E28" w14:paraId="71FA33E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85C8EAD" w14:textId="77777777" w:rsidR="00A65E28" w:rsidRDefault="00A65E28">
            <w:pPr>
              <w:pStyle w:val="TAL"/>
              <w:rPr>
                <w:szCs w:val="22"/>
                <w:lang w:val="sv-SE" w:eastAsia="sv-SE"/>
              </w:rPr>
            </w:pPr>
            <w:r>
              <w:rPr>
                <w:b/>
                <w:i/>
                <w:szCs w:val="22"/>
                <w:lang w:val="sv-SE" w:eastAsia="sv-SE"/>
              </w:rPr>
              <w:t>subbandSize</w:t>
            </w:r>
          </w:p>
          <w:p w14:paraId="41DA624E" w14:textId="77777777" w:rsidR="00A65E28" w:rsidRDefault="00A65E28">
            <w:pPr>
              <w:pStyle w:val="TAL"/>
              <w:rPr>
                <w:szCs w:val="22"/>
                <w:lang w:val="sv-SE" w:eastAsia="sv-SE"/>
              </w:rPr>
            </w:pPr>
            <w:r>
              <w:rPr>
                <w:szCs w:val="22"/>
                <w:lang w:val="sv-SE" w:eastAsia="sv-SE"/>
              </w:rPr>
              <w:t xml:space="preserve">Indicates one out of two possible BWP-dependent values for the subband size as indicated in TS 38.214 [19], table 5.2.1.4-2 . If </w:t>
            </w:r>
            <w:r>
              <w:rPr>
                <w:i/>
                <w:szCs w:val="22"/>
                <w:lang w:val="sv-SE" w:eastAsia="sv-SE"/>
              </w:rPr>
              <w:t>csi-ReportingBand</w:t>
            </w:r>
            <w:r>
              <w:rPr>
                <w:szCs w:val="22"/>
                <w:lang w:val="sv-SE" w:eastAsia="sv-SE"/>
              </w:rPr>
              <w:t xml:space="preserve"> is absent, the UE shall ignore this field.</w:t>
            </w:r>
          </w:p>
        </w:tc>
      </w:tr>
      <w:tr w:rsidR="00A65E28" w14:paraId="1E03E3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6A648DD" w14:textId="77777777" w:rsidR="00A65E28" w:rsidRDefault="00A65E28">
            <w:pPr>
              <w:pStyle w:val="TAL"/>
              <w:rPr>
                <w:szCs w:val="22"/>
                <w:lang w:val="sv-SE" w:eastAsia="sv-SE"/>
              </w:rPr>
            </w:pPr>
            <w:r>
              <w:rPr>
                <w:b/>
                <w:i/>
                <w:szCs w:val="22"/>
                <w:lang w:val="sv-SE" w:eastAsia="sv-SE"/>
              </w:rPr>
              <w:t>timeRestrictionForChannelMeasurements</w:t>
            </w:r>
          </w:p>
          <w:p w14:paraId="54460A3F" w14:textId="77777777" w:rsidR="00A65E28" w:rsidRDefault="00A65E28">
            <w:pPr>
              <w:pStyle w:val="TAL"/>
              <w:rPr>
                <w:szCs w:val="22"/>
                <w:lang w:val="sv-SE" w:eastAsia="sv-SE"/>
              </w:rPr>
            </w:pPr>
            <w:r>
              <w:rPr>
                <w:szCs w:val="22"/>
                <w:lang w:val="sv-SE" w:eastAsia="sv-SE"/>
              </w:rPr>
              <w:t>Time domain measurement restriction for the channel (signal) measurements (see TS 38.214 [19], clause 5.2.1.1).</w:t>
            </w:r>
          </w:p>
        </w:tc>
      </w:tr>
      <w:tr w:rsidR="00A65E28" w14:paraId="290BC11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62A9DEE" w14:textId="77777777" w:rsidR="00A65E28" w:rsidRDefault="00A65E28">
            <w:pPr>
              <w:pStyle w:val="TAL"/>
              <w:rPr>
                <w:szCs w:val="22"/>
                <w:lang w:val="sv-SE" w:eastAsia="sv-SE"/>
              </w:rPr>
            </w:pPr>
            <w:r>
              <w:rPr>
                <w:b/>
                <w:i/>
                <w:szCs w:val="22"/>
                <w:lang w:val="sv-SE" w:eastAsia="sv-SE"/>
              </w:rPr>
              <w:t>timeRestrictionForInterferenceMeasurements</w:t>
            </w:r>
          </w:p>
          <w:p w14:paraId="7BF96104" w14:textId="77777777" w:rsidR="00A65E28" w:rsidRDefault="00A65E28">
            <w:pPr>
              <w:pStyle w:val="TAL"/>
              <w:rPr>
                <w:szCs w:val="22"/>
                <w:lang w:val="sv-SE" w:eastAsia="sv-SE"/>
              </w:rPr>
            </w:pPr>
            <w:r>
              <w:rPr>
                <w:szCs w:val="22"/>
                <w:lang w:val="sv-SE" w:eastAsia="sv-SE"/>
              </w:rPr>
              <w:t>Time domain measurement restriction for interference measurements (see TS 38.214 [19], clause 5.2.1.1).</w:t>
            </w:r>
          </w:p>
        </w:tc>
      </w:tr>
    </w:tbl>
    <w:p w14:paraId="42FAE20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7FFDC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DDE24" w14:textId="77777777" w:rsidR="00A65E28" w:rsidRDefault="00A65E28">
            <w:pPr>
              <w:pStyle w:val="TAH"/>
              <w:rPr>
                <w:szCs w:val="22"/>
                <w:lang w:val="sv-SE" w:eastAsia="sv-SE"/>
              </w:rPr>
            </w:pPr>
            <w:r>
              <w:rPr>
                <w:i/>
                <w:szCs w:val="22"/>
                <w:lang w:val="sv-SE" w:eastAsia="sv-SE"/>
              </w:rPr>
              <w:lastRenderedPageBreak/>
              <w:t xml:space="preserve">PortIndexFor8Ranks </w:t>
            </w:r>
            <w:r>
              <w:rPr>
                <w:szCs w:val="22"/>
                <w:lang w:val="sv-SE" w:eastAsia="sv-SE"/>
              </w:rPr>
              <w:t>field descriptions</w:t>
            </w:r>
          </w:p>
        </w:tc>
      </w:tr>
      <w:tr w:rsidR="00A65E28" w14:paraId="02B995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B62BC9" w14:textId="77777777" w:rsidR="00A65E28" w:rsidRDefault="00A65E28">
            <w:pPr>
              <w:pStyle w:val="TAL"/>
              <w:rPr>
                <w:b/>
                <w:i/>
                <w:szCs w:val="22"/>
                <w:lang w:val="sv-SE" w:eastAsia="sv-SE"/>
              </w:rPr>
            </w:pPr>
            <w:r>
              <w:rPr>
                <w:b/>
                <w:i/>
                <w:szCs w:val="22"/>
                <w:lang w:val="sv-SE" w:eastAsia="sv-SE"/>
              </w:rPr>
              <w:t>portIndex8</w:t>
            </w:r>
          </w:p>
          <w:p w14:paraId="30BAA0DA" w14:textId="77777777" w:rsidR="00A65E28" w:rsidRDefault="00A65E28">
            <w:pPr>
              <w:pStyle w:val="TAL"/>
              <w:rPr>
                <w:szCs w:val="22"/>
                <w:lang w:val="sv-SE" w:eastAsia="sv-SE"/>
              </w:rPr>
            </w:pPr>
            <w:r>
              <w:rPr>
                <w:szCs w:val="22"/>
                <w:lang w:val="sv-SE" w:eastAsia="sv-SE"/>
              </w:rPr>
              <w:t>Port-Index configuration for up to rank 8. If present, the network configures port indexes for at least one of the ranks.</w:t>
            </w:r>
          </w:p>
        </w:tc>
      </w:tr>
      <w:tr w:rsidR="00A65E28" w14:paraId="20A8D8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98D77D" w14:textId="77777777" w:rsidR="00A65E28" w:rsidRDefault="00A65E28">
            <w:pPr>
              <w:pStyle w:val="TAL"/>
              <w:rPr>
                <w:b/>
                <w:i/>
                <w:szCs w:val="22"/>
                <w:lang w:val="sv-SE" w:eastAsia="sv-SE"/>
              </w:rPr>
            </w:pPr>
            <w:r>
              <w:rPr>
                <w:b/>
                <w:i/>
                <w:szCs w:val="22"/>
                <w:lang w:val="sv-SE" w:eastAsia="sv-SE"/>
              </w:rPr>
              <w:t>portIndex4</w:t>
            </w:r>
          </w:p>
          <w:p w14:paraId="168FAB3C" w14:textId="77777777" w:rsidR="00A65E28" w:rsidRDefault="00A65E28">
            <w:pPr>
              <w:pStyle w:val="TAL"/>
              <w:rPr>
                <w:szCs w:val="22"/>
                <w:lang w:val="sv-SE" w:eastAsia="sv-SE"/>
              </w:rPr>
            </w:pPr>
            <w:r>
              <w:rPr>
                <w:szCs w:val="22"/>
                <w:lang w:val="sv-SE" w:eastAsia="sv-SE"/>
              </w:rPr>
              <w:t>Port-Index configuration for up to rank 4. If present, the network configures port indexes for at least one of the ranks.</w:t>
            </w:r>
          </w:p>
        </w:tc>
      </w:tr>
      <w:tr w:rsidR="00A65E28" w14:paraId="3BF8C3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89F0C0" w14:textId="77777777" w:rsidR="00A65E28" w:rsidRDefault="00A65E28">
            <w:pPr>
              <w:pStyle w:val="TAL"/>
              <w:rPr>
                <w:b/>
                <w:i/>
                <w:szCs w:val="22"/>
                <w:lang w:val="sv-SE" w:eastAsia="sv-SE"/>
              </w:rPr>
            </w:pPr>
            <w:r>
              <w:rPr>
                <w:b/>
                <w:i/>
                <w:szCs w:val="22"/>
                <w:lang w:val="sv-SE" w:eastAsia="sv-SE"/>
              </w:rPr>
              <w:t>portIndex2</w:t>
            </w:r>
          </w:p>
          <w:p w14:paraId="2EE5ABB3" w14:textId="77777777" w:rsidR="00A65E28" w:rsidRDefault="00A65E28">
            <w:pPr>
              <w:pStyle w:val="TAL"/>
              <w:rPr>
                <w:szCs w:val="22"/>
                <w:lang w:val="sv-SE" w:eastAsia="sv-SE"/>
              </w:rPr>
            </w:pPr>
            <w:r>
              <w:rPr>
                <w:szCs w:val="22"/>
                <w:lang w:val="sv-SE" w:eastAsia="sv-SE"/>
              </w:rPr>
              <w:t>Port-Index configuration for up to rank 2. If present, the network configures port indexes for at least one of the ranks.</w:t>
            </w:r>
          </w:p>
        </w:tc>
      </w:tr>
      <w:tr w:rsidR="00A65E28" w14:paraId="5FE590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6FE3CE" w14:textId="77777777" w:rsidR="00A65E28" w:rsidRDefault="00A65E28">
            <w:pPr>
              <w:pStyle w:val="TAL"/>
              <w:rPr>
                <w:b/>
                <w:i/>
                <w:szCs w:val="22"/>
                <w:lang w:val="sv-SE" w:eastAsia="sv-SE"/>
              </w:rPr>
            </w:pPr>
            <w:r>
              <w:rPr>
                <w:b/>
                <w:i/>
                <w:szCs w:val="22"/>
                <w:lang w:val="sv-SE" w:eastAsia="sv-SE"/>
              </w:rPr>
              <w:t>portIndex1</w:t>
            </w:r>
          </w:p>
          <w:p w14:paraId="4C83306C" w14:textId="77777777" w:rsidR="00A65E28" w:rsidRDefault="00A65E28">
            <w:pPr>
              <w:pStyle w:val="TAL"/>
              <w:rPr>
                <w:szCs w:val="22"/>
                <w:lang w:val="sv-SE" w:eastAsia="sv-SE"/>
              </w:rPr>
            </w:pPr>
            <w:r>
              <w:rPr>
                <w:szCs w:val="22"/>
                <w:lang w:val="sv-SE" w:eastAsia="sv-SE"/>
              </w:rPr>
              <w:t>Port-Index configuration for rank 1.</w:t>
            </w:r>
          </w:p>
        </w:tc>
      </w:tr>
    </w:tbl>
    <w:p w14:paraId="04DAD79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6053F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E7401" w14:textId="77777777" w:rsidR="00A65E28" w:rsidRDefault="00A65E28">
            <w:pPr>
              <w:pStyle w:val="TAH"/>
              <w:rPr>
                <w:szCs w:val="22"/>
                <w:lang w:val="sv-SE" w:eastAsia="sv-SE"/>
              </w:rPr>
            </w:pPr>
            <w:r>
              <w:rPr>
                <w:i/>
                <w:szCs w:val="22"/>
                <w:lang w:val="sv-SE" w:eastAsia="sv-SE"/>
              </w:rPr>
              <w:t xml:space="preserve">PUCCH-CSI-Resource </w:t>
            </w:r>
            <w:r>
              <w:rPr>
                <w:szCs w:val="22"/>
                <w:lang w:val="sv-SE" w:eastAsia="sv-SE"/>
              </w:rPr>
              <w:t>field descriptions</w:t>
            </w:r>
          </w:p>
        </w:tc>
      </w:tr>
      <w:tr w:rsidR="00A65E28" w14:paraId="16863A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66C13B" w14:textId="77777777" w:rsidR="00A65E28" w:rsidRDefault="00A65E28">
            <w:pPr>
              <w:pStyle w:val="TAL"/>
              <w:rPr>
                <w:szCs w:val="22"/>
                <w:lang w:val="sv-SE" w:eastAsia="sv-SE"/>
              </w:rPr>
            </w:pPr>
            <w:r>
              <w:rPr>
                <w:b/>
                <w:i/>
                <w:szCs w:val="22"/>
                <w:lang w:val="sv-SE" w:eastAsia="sv-SE"/>
              </w:rPr>
              <w:t>pucch-Resource</w:t>
            </w:r>
          </w:p>
          <w:p w14:paraId="2B0FC1B0" w14:textId="53B9E290" w:rsidR="00A65E28" w:rsidRDefault="00A65E28">
            <w:pPr>
              <w:pStyle w:val="TAL"/>
              <w:rPr>
                <w:szCs w:val="22"/>
                <w:lang w:val="sv-SE" w:eastAsia="sv-SE"/>
              </w:rPr>
            </w:pPr>
            <w:r>
              <w:rPr>
                <w:szCs w:val="22"/>
                <w:lang w:val="sv-SE" w:eastAsia="sv-SE"/>
              </w:rPr>
              <w:t xml:space="preserve">PUCCH resource for the associated uplink BWP. Only PUCCH-Resource of format 2, 3 and 4 is supported. The actual PUCCH-Resource is configured in </w:t>
            </w:r>
            <w:r>
              <w:rPr>
                <w:i/>
                <w:szCs w:val="22"/>
                <w:lang w:val="sv-SE" w:eastAsia="sv-SE"/>
              </w:rPr>
              <w:t>PUCCH-Config</w:t>
            </w:r>
            <w:r>
              <w:rPr>
                <w:szCs w:val="22"/>
                <w:lang w:val="sv-SE" w:eastAsia="sv-SE"/>
              </w:rPr>
              <w:t xml:space="preserve"> and referred to by its ID.</w:t>
            </w:r>
            <w:ins w:id="8271" w:author="CR#1588r3" w:date="2020-07-06T18:55:00Z">
              <w:r w:rsidR="0051325E">
                <w:rPr>
                  <w:szCs w:val="22"/>
                </w:rPr>
                <w:t xml:space="preserve"> When two </w:t>
              </w:r>
              <w:r w:rsidR="0051325E">
                <w:rPr>
                  <w:i/>
                  <w:szCs w:val="22"/>
                </w:rPr>
                <w:t>PUCCH-Config</w:t>
              </w:r>
              <w:r w:rsidR="0051325E">
                <w:rPr>
                  <w:szCs w:val="22"/>
                </w:rPr>
                <w:t xml:space="preserve"> are configured within </w:t>
              </w:r>
              <w:r w:rsidR="0051325E">
                <w:rPr>
                  <w:i/>
                  <w:szCs w:val="22"/>
                </w:rPr>
                <w:t>PUCCH-ConfigurationList</w:t>
              </w:r>
              <w:r w:rsidR="0051325E">
                <w:rPr>
                  <w:szCs w:val="22"/>
                </w:rPr>
                <w:t xml:space="preserve">, </w:t>
              </w:r>
              <w:r w:rsidR="0051325E">
                <w:rPr>
                  <w:i/>
                  <w:szCs w:val="22"/>
                </w:rPr>
                <w:t>PUCCH-ResourceId</w:t>
              </w:r>
              <w:r w:rsidR="0051325E">
                <w:rPr>
                  <w:szCs w:val="22"/>
                </w:rPr>
                <w:t xml:space="preserve"> in a </w:t>
              </w:r>
              <w:r w:rsidR="0051325E">
                <w:rPr>
                  <w:i/>
                  <w:szCs w:val="22"/>
                </w:rPr>
                <w:t>PUCCH-CSI-Resource</w:t>
              </w:r>
              <w:r w:rsidR="0051325E">
                <w:rPr>
                  <w:szCs w:val="22"/>
                </w:rPr>
                <w:t xml:space="preserve"> refers to a PUCCH-Resource in the</w:t>
              </w:r>
              <w:r w:rsidR="0051325E">
                <w:rPr>
                  <w:i/>
                  <w:szCs w:val="22"/>
                </w:rPr>
                <w:t xml:space="preserve"> PUCCH-Config </w:t>
              </w:r>
              <w:r w:rsidR="0051325E">
                <w:rPr>
                  <w:szCs w:val="22"/>
                </w:rPr>
                <w:t>used for HARQ-ACK with low priority.</w:t>
              </w:r>
            </w:ins>
          </w:p>
        </w:tc>
      </w:tr>
    </w:tbl>
    <w:p w14:paraId="368BB234" w14:textId="77777777" w:rsidR="00A65E28" w:rsidRDefault="00A65E28" w:rsidP="00A65E28"/>
    <w:p w14:paraId="284050E8" w14:textId="77777777" w:rsidR="00A65E28" w:rsidRDefault="00A65E28" w:rsidP="00A65E28">
      <w:pPr>
        <w:pStyle w:val="Heading4"/>
      </w:pPr>
      <w:r>
        <w:t>–</w:t>
      </w:r>
      <w:r>
        <w:tab/>
      </w:r>
      <w:r>
        <w:rPr>
          <w:i/>
        </w:rPr>
        <w:t>CSI-ReportConfigId</w:t>
      </w:r>
    </w:p>
    <w:p w14:paraId="466C89DB" w14:textId="77777777" w:rsidR="00A65E28" w:rsidRDefault="00A65E28" w:rsidP="00A65E28">
      <w:r>
        <w:t xml:space="preserve">The IE </w:t>
      </w:r>
      <w:r>
        <w:rPr>
          <w:i/>
        </w:rPr>
        <w:t>CSI-ReportConfigId</w:t>
      </w:r>
      <w:r>
        <w:t xml:space="preserve"> is used to identify one </w:t>
      </w:r>
      <w:r>
        <w:rPr>
          <w:i/>
        </w:rPr>
        <w:t>CSI-ReportConfig</w:t>
      </w:r>
      <w:r>
        <w:t>.</w:t>
      </w:r>
    </w:p>
    <w:p w14:paraId="4CF16B87" w14:textId="77777777" w:rsidR="00A65E28" w:rsidRDefault="00A65E28" w:rsidP="00A65E28">
      <w:pPr>
        <w:pStyle w:val="TH"/>
      </w:pPr>
      <w:r>
        <w:rPr>
          <w:i/>
        </w:rPr>
        <w:t>CSI-ReportConfigId</w:t>
      </w:r>
      <w:r>
        <w:t xml:space="preserve"> information element</w:t>
      </w:r>
    </w:p>
    <w:p w14:paraId="64B6F321" w14:textId="77777777" w:rsidR="00A65E28" w:rsidRDefault="00A65E28" w:rsidP="00A65E28">
      <w:pPr>
        <w:pStyle w:val="PL"/>
      </w:pPr>
      <w:r>
        <w:t>-- ASN1START</w:t>
      </w:r>
    </w:p>
    <w:p w14:paraId="599A3811" w14:textId="77777777" w:rsidR="00A65E28" w:rsidRDefault="00A65E28" w:rsidP="00A65E28">
      <w:pPr>
        <w:pStyle w:val="PL"/>
      </w:pPr>
      <w:r>
        <w:t>-- TAG-CSI-REPORTCONFIGID-START</w:t>
      </w:r>
    </w:p>
    <w:p w14:paraId="0C65C06A" w14:textId="77777777" w:rsidR="00A65E28" w:rsidRDefault="00A65E28" w:rsidP="00A65E28">
      <w:pPr>
        <w:pStyle w:val="PL"/>
      </w:pPr>
    </w:p>
    <w:p w14:paraId="36936CFD" w14:textId="77777777" w:rsidR="00A65E28" w:rsidRDefault="00A65E28" w:rsidP="00A65E28">
      <w:pPr>
        <w:pStyle w:val="PL"/>
      </w:pPr>
      <w:r>
        <w:t>CSI-ReportConfigId ::=              INTEGER (0..maxNrofCSI-ReportConfigurations-1)</w:t>
      </w:r>
    </w:p>
    <w:p w14:paraId="50C8EE84" w14:textId="77777777" w:rsidR="00A65E28" w:rsidRDefault="00A65E28" w:rsidP="00A65E28">
      <w:pPr>
        <w:pStyle w:val="PL"/>
      </w:pPr>
    </w:p>
    <w:p w14:paraId="4773182B" w14:textId="77777777" w:rsidR="00A65E28" w:rsidRDefault="00A65E28" w:rsidP="00A65E28">
      <w:pPr>
        <w:pStyle w:val="PL"/>
      </w:pPr>
      <w:r>
        <w:t>-- TAG-CSI-REPORTCONFIGID-STOP</w:t>
      </w:r>
    </w:p>
    <w:p w14:paraId="2572F7C6" w14:textId="77777777" w:rsidR="00A65E28" w:rsidRDefault="00A65E28" w:rsidP="00A65E28">
      <w:pPr>
        <w:pStyle w:val="PL"/>
      </w:pPr>
      <w:r>
        <w:t>-- ASN1STOP</w:t>
      </w:r>
    </w:p>
    <w:p w14:paraId="46982BB7" w14:textId="77777777" w:rsidR="00A65E28" w:rsidRDefault="00A65E28" w:rsidP="00A65E28"/>
    <w:p w14:paraId="56D1DB94" w14:textId="77777777" w:rsidR="00A65E28" w:rsidRDefault="00A65E28" w:rsidP="00A65E28">
      <w:pPr>
        <w:pStyle w:val="Heading4"/>
      </w:pPr>
      <w:r>
        <w:t>–</w:t>
      </w:r>
      <w:r>
        <w:tab/>
      </w:r>
      <w:r>
        <w:rPr>
          <w:i/>
        </w:rPr>
        <w:t>CSI-ResourceConfig</w:t>
      </w:r>
    </w:p>
    <w:p w14:paraId="4BE19D46" w14:textId="77777777" w:rsidR="00A65E28" w:rsidRDefault="00A65E28" w:rsidP="00A65E28">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95B5E79" w14:textId="77777777" w:rsidR="00A65E28" w:rsidRDefault="00A65E28" w:rsidP="00A65E28">
      <w:pPr>
        <w:pStyle w:val="TH"/>
      </w:pPr>
      <w:r>
        <w:rPr>
          <w:i/>
        </w:rPr>
        <w:t>CSI-ResourceConfig</w:t>
      </w:r>
      <w:r>
        <w:t xml:space="preserve"> information element</w:t>
      </w:r>
    </w:p>
    <w:p w14:paraId="31440BD8" w14:textId="77777777" w:rsidR="00A65E28" w:rsidRDefault="00A65E28" w:rsidP="00A65E28">
      <w:pPr>
        <w:pStyle w:val="PL"/>
      </w:pPr>
      <w:r>
        <w:t>-- ASN1START</w:t>
      </w:r>
    </w:p>
    <w:p w14:paraId="1A8726AD" w14:textId="77777777" w:rsidR="00A65E28" w:rsidRDefault="00A65E28" w:rsidP="00A65E28">
      <w:pPr>
        <w:pStyle w:val="PL"/>
      </w:pPr>
      <w:r>
        <w:t>-- TAG-CSI-RESOURCECONFIG-START</w:t>
      </w:r>
    </w:p>
    <w:p w14:paraId="4DE38015" w14:textId="77777777" w:rsidR="00A65E28" w:rsidRDefault="00A65E28" w:rsidP="00A65E28">
      <w:pPr>
        <w:pStyle w:val="PL"/>
      </w:pPr>
    </w:p>
    <w:p w14:paraId="2BB5792D" w14:textId="77777777" w:rsidR="00A65E28" w:rsidRDefault="00A65E28" w:rsidP="00A65E28">
      <w:pPr>
        <w:pStyle w:val="PL"/>
      </w:pPr>
      <w:r>
        <w:t>CSI-ResourceConfig ::=      SEQUENCE {</w:t>
      </w:r>
    </w:p>
    <w:p w14:paraId="6BF67B20" w14:textId="77777777" w:rsidR="00A65E28" w:rsidRDefault="00A65E28" w:rsidP="00A65E28">
      <w:pPr>
        <w:pStyle w:val="PL"/>
      </w:pPr>
      <w:r>
        <w:t xml:space="preserve">    csi-ResourceConfigId        CSI-ResourceConfigId,</w:t>
      </w:r>
    </w:p>
    <w:p w14:paraId="69DE7B46" w14:textId="77777777" w:rsidR="00A65E28" w:rsidRDefault="00A65E28" w:rsidP="00A65E28">
      <w:pPr>
        <w:pStyle w:val="PL"/>
      </w:pPr>
      <w:r>
        <w:t xml:space="preserve">    csi-RS-ResourceSetList      CHOICE {</w:t>
      </w:r>
    </w:p>
    <w:p w14:paraId="172C27FD" w14:textId="77777777" w:rsidR="00A65E28" w:rsidRDefault="00A65E28" w:rsidP="00A65E28">
      <w:pPr>
        <w:pStyle w:val="PL"/>
      </w:pPr>
      <w:r>
        <w:t xml:space="preserve">        nzp-CSI-RS-SSB              SEQUENCE {</w:t>
      </w:r>
    </w:p>
    <w:p w14:paraId="1406DC8B" w14:textId="77777777" w:rsidR="00A65E28" w:rsidRDefault="00A65E28" w:rsidP="00A65E28">
      <w:pPr>
        <w:pStyle w:val="PL"/>
      </w:pPr>
      <w:r>
        <w:t xml:space="preserve">            nzp-CSI-RS-ResourceSetList  SEQUENCE (SIZE (1..maxNrofNZP-CSI-RS-ResourceSetsPerConfig)) OF NZP-CSI-RS-ResourceSetId</w:t>
      </w:r>
    </w:p>
    <w:p w14:paraId="66478CD9" w14:textId="77777777" w:rsidR="00A65E28" w:rsidRDefault="00A65E28" w:rsidP="00A65E28">
      <w:pPr>
        <w:pStyle w:val="PL"/>
      </w:pPr>
      <w:r>
        <w:lastRenderedPageBreak/>
        <w:t xml:space="preserve">                                                                                                                 OPTIONAL, -- Need R</w:t>
      </w:r>
    </w:p>
    <w:p w14:paraId="61F33E31" w14:textId="77777777" w:rsidR="00A65E28" w:rsidRDefault="00A65E28" w:rsidP="00A65E28">
      <w:pPr>
        <w:pStyle w:val="PL"/>
      </w:pPr>
      <w:r>
        <w:t xml:space="preserve">            csi-SSB-ResourceSetList     SEQUENCE (SIZE (1..maxNrofCSI-SSB-ResourceSetsPerConfig)) OF CSI-SSB-ResourceSetId</w:t>
      </w:r>
    </w:p>
    <w:p w14:paraId="4BA5C414" w14:textId="77777777" w:rsidR="00A65E28" w:rsidRDefault="00A65E28" w:rsidP="00A65E28">
      <w:pPr>
        <w:pStyle w:val="PL"/>
      </w:pPr>
      <w:r>
        <w:t xml:space="preserve">                                                                                                                 OPTIONAL  -- Need R</w:t>
      </w:r>
    </w:p>
    <w:p w14:paraId="31600AC8" w14:textId="77777777" w:rsidR="00A65E28" w:rsidRDefault="00A65E28" w:rsidP="00A65E28">
      <w:pPr>
        <w:pStyle w:val="PL"/>
      </w:pPr>
      <w:r>
        <w:t xml:space="preserve">        },</w:t>
      </w:r>
    </w:p>
    <w:p w14:paraId="4C8A7A7D" w14:textId="77777777" w:rsidR="00A65E28" w:rsidRDefault="00A65E28" w:rsidP="00A65E28">
      <w:pPr>
        <w:pStyle w:val="PL"/>
      </w:pPr>
      <w:r>
        <w:t xml:space="preserve">        csi-IM-ResourceSetList      SEQUENCE (SIZE (1..maxNrofCSI-IM-ResourceSetsPerConfig)) OF CSI-IM-ResourceSetId</w:t>
      </w:r>
    </w:p>
    <w:p w14:paraId="7789F376" w14:textId="77777777" w:rsidR="00A65E28" w:rsidRDefault="00A65E28" w:rsidP="00A65E28">
      <w:pPr>
        <w:pStyle w:val="PL"/>
      </w:pPr>
      <w:r>
        <w:t xml:space="preserve">    },</w:t>
      </w:r>
    </w:p>
    <w:p w14:paraId="024DDED9" w14:textId="77777777" w:rsidR="00A65E28" w:rsidRDefault="00A65E28" w:rsidP="00A65E28">
      <w:pPr>
        <w:pStyle w:val="PL"/>
      </w:pPr>
    </w:p>
    <w:p w14:paraId="006ACA62" w14:textId="77777777" w:rsidR="00A65E28" w:rsidRDefault="00A65E28" w:rsidP="00A65E28">
      <w:pPr>
        <w:pStyle w:val="PL"/>
      </w:pPr>
      <w:r>
        <w:t xml:space="preserve">    bwp-Id                      BWP-Id,</w:t>
      </w:r>
    </w:p>
    <w:p w14:paraId="1BE2B0C7" w14:textId="77777777" w:rsidR="00A65E28" w:rsidRDefault="00A65E28" w:rsidP="00A65E28">
      <w:pPr>
        <w:pStyle w:val="PL"/>
      </w:pPr>
      <w:r>
        <w:t xml:space="preserve">    resourceType                ENUMERATED { aperiodic, semiPersistent, periodic },</w:t>
      </w:r>
    </w:p>
    <w:p w14:paraId="62A47BFB" w14:textId="77777777" w:rsidR="00A65E28" w:rsidRDefault="00A65E28" w:rsidP="00A65E28">
      <w:pPr>
        <w:pStyle w:val="PL"/>
      </w:pPr>
      <w:r>
        <w:t xml:space="preserve">    ...</w:t>
      </w:r>
    </w:p>
    <w:p w14:paraId="5B3533FF" w14:textId="77777777" w:rsidR="00A65E28" w:rsidRDefault="00A65E28" w:rsidP="00A65E28">
      <w:pPr>
        <w:pStyle w:val="PL"/>
      </w:pPr>
      <w:r>
        <w:t>}</w:t>
      </w:r>
    </w:p>
    <w:p w14:paraId="23189DB2" w14:textId="77777777" w:rsidR="00A65E28" w:rsidRDefault="00A65E28" w:rsidP="00A65E28">
      <w:pPr>
        <w:pStyle w:val="PL"/>
      </w:pPr>
    </w:p>
    <w:p w14:paraId="02668A43" w14:textId="77777777" w:rsidR="00A65E28" w:rsidRDefault="00A65E28" w:rsidP="00A65E28">
      <w:pPr>
        <w:pStyle w:val="PL"/>
      </w:pPr>
      <w:r>
        <w:t>-- TAG-CSI-RESOURCECONFIG-STOP</w:t>
      </w:r>
    </w:p>
    <w:p w14:paraId="32D2E297" w14:textId="77777777" w:rsidR="00A65E28" w:rsidRDefault="00A65E28" w:rsidP="00A65E28">
      <w:pPr>
        <w:pStyle w:val="PL"/>
      </w:pPr>
      <w:r>
        <w:t>-- ASN1STOP</w:t>
      </w:r>
    </w:p>
    <w:p w14:paraId="5F4B81D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5E3F2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BFF9ED" w14:textId="77777777" w:rsidR="00A65E28" w:rsidRDefault="00A65E28">
            <w:pPr>
              <w:pStyle w:val="TAH"/>
              <w:rPr>
                <w:szCs w:val="22"/>
                <w:lang w:val="sv-SE" w:eastAsia="sv-SE"/>
              </w:rPr>
            </w:pPr>
            <w:r>
              <w:rPr>
                <w:i/>
                <w:szCs w:val="22"/>
                <w:lang w:val="sv-SE" w:eastAsia="sv-SE"/>
              </w:rPr>
              <w:t xml:space="preserve">CSI-ResourceConfig </w:t>
            </w:r>
            <w:r>
              <w:rPr>
                <w:szCs w:val="22"/>
                <w:lang w:val="sv-SE" w:eastAsia="sv-SE"/>
              </w:rPr>
              <w:t>field descriptions</w:t>
            </w:r>
          </w:p>
        </w:tc>
      </w:tr>
      <w:tr w:rsidR="00A65E28" w14:paraId="08BBBF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DA3C6A" w14:textId="77777777" w:rsidR="00A65E28" w:rsidRDefault="00A65E28">
            <w:pPr>
              <w:pStyle w:val="TAL"/>
              <w:rPr>
                <w:szCs w:val="22"/>
                <w:lang w:val="sv-SE" w:eastAsia="sv-SE"/>
              </w:rPr>
            </w:pPr>
            <w:r>
              <w:rPr>
                <w:b/>
                <w:i/>
                <w:szCs w:val="22"/>
                <w:lang w:val="sv-SE" w:eastAsia="sv-SE"/>
              </w:rPr>
              <w:t>bwp-Id</w:t>
            </w:r>
          </w:p>
          <w:p w14:paraId="634C7F47" w14:textId="77777777" w:rsidR="00A65E28" w:rsidRDefault="00A65E28">
            <w:pPr>
              <w:pStyle w:val="TAL"/>
              <w:rPr>
                <w:szCs w:val="22"/>
                <w:lang w:val="sv-SE" w:eastAsia="sv-SE"/>
              </w:rPr>
            </w:pPr>
            <w:r>
              <w:rPr>
                <w:szCs w:val="22"/>
                <w:lang w:val="sv-SE" w:eastAsia="sv-SE"/>
              </w:rPr>
              <w:t xml:space="preserve">The DL BWP which the CSI-RS associated with this </w:t>
            </w:r>
            <w:r>
              <w:rPr>
                <w:i/>
                <w:lang w:val="sv-SE" w:eastAsia="sv-SE"/>
              </w:rPr>
              <w:t>CSI-ResourceConfig</w:t>
            </w:r>
            <w:r>
              <w:rPr>
                <w:szCs w:val="22"/>
                <w:lang w:val="sv-SE" w:eastAsia="sv-SE"/>
              </w:rPr>
              <w:t xml:space="preserve"> are located in (see TS 38.214 [19], clause 5.2.1.2.</w:t>
            </w:r>
          </w:p>
        </w:tc>
      </w:tr>
      <w:tr w:rsidR="00A65E28" w14:paraId="6A45A2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B442FC" w14:textId="77777777" w:rsidR="00A65E28" w:rsidRDefault="00A65E28">
            <w:pPr>
              <w:pStyle w:val="TAL"/>
              <w:rPr>
                <w:b/>
                <w:i/>
                <w:szCs w:val="22"/>
                <w:lang w:val="sv-SE" w:eastAsia="sv-SE"/>
              </w:rPr>
            </w:pPr>
            <w:r>
              <w:rPr>
                <w:b/>
                <w:i/>
                <w:szCs w:val="22"/>
                <w:lang w:val="sv-SE" w:eastAsia="sv-SE"/>
              </w:rPr>
              <w:t>csi-IM-ResourceSetList</w:t>
            </w:r>
          </w:p>
          <w:p w14:paraId="0F7A84CF" w14:textId="77777777" w:rsidR="00A65E28" w:rsidRDefault="00A65E28">
            <w:pPr>
              <w:pStyle w:val="TAL"/>
              <w:rPr>
                <w:lang w:val="sv-SE" w:eastAsia="sv-SE"/>
              </w:rPr>
            </w:pPr>
            <w:r>
              <w:rPr>
                <w:lang w:val="sv-SE" w:eastAsia="sv-SE"/>
              </w:rPr>
              <w:t xml:space="preserve">List of references to CSI-IM resources used for beam measurement and reporting in a CSI-RS resource set. Contains up to </w:t>
            </w:r>
            <w:r>
              <w:rPr>
                <w:i/>
                <w:lang w:val="sv-SE" w:eastAsia="sv-SE"/>
              </w:rPr>
              <w:t>maxNrofCSI-IM-ResourceSetsPerConfig</w:t>
            </w:r>
            <w:r>
              <w:rPr>
                <w:lang w:val="sv-SE" w:eastAsia="sv-SE"/>
              </w:rPr>
              <w:t xml:space="preserve"> resource sets if </w:t>
            </w:r>
            <w:r>
              <w:rPr>
                <w:i/>
                <w:lang w:val="sv-SE" w:eastAsia="sv-SE"/>
              </w:rPr>
              <w:t>resourceType</w:t>
            </w:r>
            <w:r>
              <w:rPr>
                <w:lang w:val="sv-SE" w:eastAsia="sv-SE"/>
              </w:rPr>
              <w:t xml:space="preserve"> is 'aperiodic' and 1 otherwise (see TS 38.214 [19], clause 5.2.1.2).</w:t>
            </w:r>
          </w:p>
        </w:tc>
      </w:tr>
      <w:tr w:rsidR="00A65E28" w14:paraId="106218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7FEBB9" w14:textId="77777777" w:rsidR="00A65E28" w:rsidRDefault="00A65E28">
            <w:pPr>
              <w:pStyle w:val="TAL"/>
              <w:rPr>
                <w:szCs w:val="22"/>
                <w:lang w:val="sv-SE" w:eastAsia="sv-SE"/>
              </w:rPr>
            </w:pPr>
            <w:r>
              <w:rPr>
                <w:b/>
                <w:i/>
                <w:szCs w:val="22"/>
                <w:lang w:val="sv-SE" w:eastAsia="sv-SE"/>
              </w:rPr>
              <w:t>csi-ResourceConfigId</w:t>
            </w:r>
          </w:p>
          <w:p w14:paraId="2282D640" w14:textId="77777777" w:rsidR="00A65E28" w:rsidRDefault="00A65E28">
            <w:pPr>
              <w:pStyle w:val="TAL"/>
              <w:rPr>
                <w:szCs w:val="22"/>
                <w:lang w:val="sv-SE" w:eastAsia="sv-SE"/>
              </w:rPr>
            </w:pPr>
            <w:r>
              <w:rPr>
                <w:szCs w:val="22"/>
                <w:lang w:val="sv-SE" w:eastAsia="sv-SE"/>
              </w:rPr>
              <w:t xml:space="preserve">Used in </w:t>
            </w:r>
            <w:r>
              <w:rPr>
                <w:i/>
                <w:lang w:val="sv-SE" w:eastAsia="sv-SE"/>
              </w:rPr>
              <w:t>CSI-ReportConfig</w:t>
            </w:r>
            <w:r>
              <w:rPr>
                <w:szCs w:val="22"/>
                <w:lang w:val="sv-SE" w:eastAsia="sv-SE"/>
              </w:rPr>
              <w:t xml:space="preserve"> to refer to an instance of </w:t>
            </w:r>
            <w:r>
              <w:rPr>
                <w:i/>
                <w:lang w:val="sv-SE" w:eastAsia="sv-SE"/>
              </w:rPr>
              <w:t>CSI-ResourceConfig.</w:t>
            </w:r>
          </w:p>
        </w:tc>
      </w:tr>
      <w:tr w:rsidR="00A65E28" w14:paraId="4906A0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3FFEDD" w14:textId="77777777" w:rsidR="00A65E28" w:rsidRDefault="00A65E28">
            <w:pPr>
              <w:pStyle w:val="TAL"/>
              <w:rPr>
                <w:szCs w:val="22"/>
                <w:lang w:val="sv-SE" w:eastAsia="sv-SE"/>
              </w:rPr>
            </w:pPr>
            <w:r>
              <w:rPr>
                <w:b/>
                <w:i/>
                <w:szCs w:val="22"/>
                <w:lang w:val="sv-SE" w:eastAsia="sv-SE"/>
              </w:rPr>
              <w:t>csi-SSB-ResourceSetList</w:t>
            </w:r>
          </w:p>
          <w:p w14:paraId="18211A9C" w14:textId="77777777" w:rsidR="00A65E28" w:rsidRDefault="00A65E28">
            <w:pPr>
              <w:pStyle w:val="TAL"/>
              <w:rPr>
                <w:szCs w:val="22"/>
                <w:lang w:val="sv-SE" w:eastAsia="sv-SE"/>
              </w:rPr>
            </w:pPr>
            <w:r>
              <w:rPr>
                <w:szCs w:val="22"/>
                <w:lang w:val="sv-SE" w:eastAsia="sv-SE"/>
              </w:rPr>
              <w:t>List of references to SSB resources used for beam measurement and reporting in a</w:t>
            </w:r>
            <w:r>
              <w:rPr>
                <w:lang w:val="sv-SE" w:eastAsia="sv-SE"/>
              </w:rPr>
              <w:t xml:space="preserve"> CSI-RS</w:t>
            </w:r>
            <w:r>
              <w:rPr>
                <w:szCs w:val="22"/>
                <w:lang w:val="sv-SE" w:eastAsia="sv-SE"/>
              </w:rPr>
              <w:t xml:space="preserve"> resource set (see TS 38.214 [19], clause 5.2.1.2).</w:t>
            </w:r>
          </w:p>
        </w:tc>
      </w:tr>
      <w:tr w:rsidR="00A65E28" w14:paraId="41A821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4BE3D4" w14:textId="77777777" w:rsidR="00A65E28" w:rsidRDefault="00A65E28">
            <w:pPr>
              <w:pStyle w:val="TAL"/>
              <w:rPr>
                <w:szCs w:val="22"/>
                <w:lang w:val="sv-SE" w:eastAsia="sv-SE"/>
              </w:rPr>
            </w:pPr>
            <w:r>
              <w:rPr>
                <w:b/>
                <w:i/>
                <w:szCs w:val="22"/>
                <w:lang w:val="sv-SE" w:eastAsia="sv-SE"/>
              </w:rPr>
              <w:t>nzp-CSI-RS-ResourceSetList</w:t>
            </w:r>
          </w:p>
          <w:p w14:paraId="606FF21D" w14:textId="77777777" w:rsidR="00A65E28" w:rsidRDefault="00A65E28">
            <w:pPr>
              <w:pStyle w:val="TAL"/>
              <w:rPr>
                <w:b/>
                <w:i/>
                <w:szCs w:val="22"/>
                <w:lang w:val="sv-SE" w:eastAsia="sv-SE"/>
              </w:rPr>
            </w:pPr>
            <w:r>
              <w:rPr>
                <w:szCs w:val="22"/>
                <w:lang w:val="sv-SE" w:eastAsia="sv-SE"/>
              </w:rPr>
              <w:t xml:space="preserve">List of references to NZP CSI-RS resources used for beam measurement and reporting in a CSI-RS resource set. Contains up to </w:t>
            </w:r>
            <w:r>
              <w:rPr>
                <w:i/>
                <w:lang w:val="sv-SE" w:eastAsia="sv-SE"/>
              </w:rPr>
              <w:t>maxNrofNZP-CSI-RS-ResourceSetsPerConfig</w:t>
            </w:r>
            <w:r>
              <w:rPr>
                <w:szCs w:val="22"/>
                <w:lang w:val="sv-SE" w:eastAsia="sv-SE"/>
              </w:rPr>
              <w:t xml:space="preserve"> resource sets if </w:t>
            </w:r>
            <w:r>
              <w:rPr>
                <w:i/>
                <w:szCs w:val="22"/>
                <w:lang w:val="sv-SE" w:eastAsia="sv-SE"/>
              </w:rPr>
              <w:t>r</w:t>
            </w:r>
            <w:r>
              <w:rPr>
                <w:i/>
                <w:lang w:val="sv-SE" w:eastAsia="sv-SE"/>
              </w:rPr>
              <w:t>esourceType</w:t>
            </w:r>
            <w:r>
              <w:rPr>
                <w:szCs w:val="22"/>
                <w:lang w:val="sv-SE" w:eastAsia="sv-SE"/>
              </w:rPr>
              <w:t xml:space="preserve"> is 'aperiodic' and 1 otherwise (see TS 38.214 [19], clause 5.2.1.2).</w:t>
            </w:r>
          </w:p>
        </w:tc>
      </w:tr>
      <w:tr w:rsidR="00A65E28" w14:paraId="4BCFF8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2A16F9" w14:textId="77777777" w:rsidR="00A65E28" w:rsidRDefault="00A65E28">
            <w:pPr>
              <w:pStyle w:val="TAL"/>
              <w:rPr>
                <w:szCs w:val="22"/>
                <w:lang w:val="sv-SE" w:eastAsia="sv-SE"/>
              </w:rPr>
            </w:pPr>
            <w:r>
              <w:rPr>
                <w:b/>
                <w:i/>
                <w:szCs w:val="22"/>
                <w:lang w:val="sv-SE" w:eastAsia="sv-SE"/>
              </w:rPr>
              <w:t>resourceType</w:t>
            </w:r>
          </w:p>
          <w:p w14:paraId="6BC05028" w14:textId="77777777" w:rsidR="00A65E28" w:rsidRDefault="00A65E28">
            <w:pPr>
              <w:pStyle w:val="TAL"/>
              <w:rPr>
                <w:szCs w:val="22"/>
                <w:lang w:val="sv-SE" w:eastAsia="sv-SE"/>
              </w:rPr>
            </w:pPr>
            <w:r>
              <w:rPr>
                <w:szCs w:val="22"/>
                <w:lang w:val="sv-SE" w:eastAsia="sv-SE"/>
              </w:rPr>
              <w:t xml:space="preserve">Time domain behavior of resource configuration (see TS 38.214 [19], clause 5.2.1.2). It does not apply to resources provided in the </w:t>
            </w:r>
            <w:r>
              <w:rPr>
                <w:i/>
                <w:lang w:val="sv-SE" w:eastAsia="sv-SE"/>
              </w:rPr>
              <w:t>csi-SSB-ResourceSetList</w:t>
            </w:r>
            <w:r>
              <w:rPr>
                <w:szCs w:val="22"/>
                <w:lang w:val="sv-SE" w:eastAsia="sv-SE"/>
              </w:rPr>
              <w:t>.</w:t>
            </w:r>
          </w:p>
        </w:tc>
      </w:tr>
    </w:tbl>
    <w:p w14:paraId="047C5A88" w14:textId="77777777" w:rsidR="00A65E28" w:rsidRDefault="00A65E28" w:rsidP="00A65E28"/>
    <w:p w14:paraId="31A9D0B3" w14:textId="77777777" w:rsidR="00A65E28" w:rsidRDefault="00A65E28" w:rsidP="00A65E28">
      <w:pPr>
        <w:pStyle w:val="Heading4"/>
      </w:pPr>
      <w:r>
        <w:t>–</w:t>
      </w:r>
      <w:r>
        <w:tab/>
      </w:r>
      <w:r>
        <w:rPr>
          <w:i/>
        </w:rPr>
        <w:t>CSI-ResourceConfigId</w:t>
      </w:r>
    </w:p>
    <w:p w14:paraId="5AB82CD5" w14:textId="77777777" w:rsidR="00A65E28" w:rsidRDefault="00A65E28" w:rsidP="00A65E28">
      <w:r>
        <w:t xml:space="preserve">The IE </w:t>
      </w:r>
      <w:r>
        <w:rPr>
          <w:i/>
        </w:rPr>
        <w:t>CSI-ResourceConfigId</w:t>
      </w:r>
      <w:r>
        <w:t xml:space="preserve"> is used to identify a </w:t>
      </w:r>
      <w:r>
        <w:rPr>
          <w:i/>
        </w:rPr>
        <w:t>CSI-ResourceConfig</w:t>
      </w:r>
      <w:r>
        <w:t>.</w:t>
      </w:r>
    </w:p>
    <w:p w14:paraId="669CBDFE" w14:textId="77777777" w:rsidR="00A65E28" w:rsidRDefault="00A65E28" w:rsidP="00A65E28">
      <w:pPr>
        <w:pStyle w:val="TH"/>
      </w:pPr>
      <w:r>
        <w:rPr>
          <w:i/>
        </w:rPr>
        <w:t>CSI-ResourceConfigId</w:t>
      </w:r>
      <w:r>
        <w:t xml:space="preserve"> information element</w:t>
      </w:r>
    </w:p>
    <w:p w14:paraId="2631B894" w14:textId="77777777" w:rsidR="00A65E28" w:rsidRDefault="00A65E28" w:rsidP="00A65E28">
      <w:pPr>
        <w:pStyle w:val="PL"/>
      </w:pPr>
      <w:r>
        <w:t>-- ASN1START</w:t>
      </w:r>
    </w:p>
    <w:p w14:paraId="5C82D08B" w14:textId="77777777" w:rsidR="00A65E28" w:rsidRDefault="00A65E28" w:rsidP="00A65E28">
      <w:pPr>
        <w:pStyle w:val="PL"/>
      </w:pPr>
      <w:r>
        <w:t>-- TAG-CSI-RESOURCECONFIGID-START</w:t>
      </w:r>
    </w:p>
    <w:p w14:paraId="218748FA" w14:textId="77777777" w:rsidR="00A65E28" w:rsidRDefault="00A65E28" w:rsidP="00A65E28">
      <w:pPr>
        <w:pStyle w:val="PL"/>
      </w:pPr>
    </w:p>
    <w:p w14:paraId="5E07688C" w14:textId="77777777" w:rsidR="00A65E28" w:rsidRDefault="00A65E28" w:rsidP="00A65E28">
      <w:pPr>
        <w:pStyle w:val="PL"/>
      </w:pPr>
      <w:r>
        <w:t>CSI-ResourceConfigId ::=            INTEGER (0..maxNrofCSI-ResourceConfigurations-1)</w:t>
      </w:r>
    </w:p>
    <w:p w14:paraId="5D42B8DF" w14:textId="77777777" w:rsidR="00A65E28" w:rsidRDefault="00A65E28" w:rsidP="00A65E28">
      <w:pPr>
        <w:pStyle w:val="PL"/>
      </w:pPr>
    </w:p>
    <w:p w14:paraId="63BB2012" w14:textId="77777777" w:rsidR="00A65E28" w:rsidRDefault="00A65E28" w:rsidP="00A65E28">
      <w:pPr>
        <w:pStyle w:val="PL"/>
      </w:pPr>
      <w:r>
        <w:t>-- TAG-CSI-RESOURCECONFIGID-STOP</w:t>
      </w:r>
    </w:p>
    <w:p w14:paraId="1CCA434F" w14:textId="77777777" w:rsidR="00A65E28" w:rsidRDefault="00A65E28" w:rsidP="00A65E28">
      <w:pPr>
        <w:pStyle w:val="PL"/>
      </w:pPr>
      <w:r>
        <w:t>-- ASN1STOP</w:t>
      </w:r>
    </w:p>
    <w:p w14:paraId="1684EF57" w14:textId="77777777" w:rsidR="00A65E28" w:rsidRDefault="00A65E28" w:rsidP="00A65E28"/>
    <w:p w14:paraId="04DE9495" w14:textId="77777777" w:rsidR="00A65E28" w:rsidRDefault="00A65E28" w:rsidP="00A65E28">
      <w:pPr>
        <w:pStyle w:val="Heading4"/>
      </w:pPr>
      <w:r>
        <w:lastRenderedPageBreak/>
        <w:t>–</w:t>
      </w:r>
      <w:r>
        <w:tab/>
      </w:r>
      <w:r>
        <w:rPr>
          <w:i/>
        </w:rPr>
        <w:t>CSI-ResourcePeriodicityAndOffset</w:t>
      </w:r>
    </w:p>
    <w:p w14:paraId="69F6BF8A" w14:textId="77777777" w:rsidR="00A65E28" w:rsidRDefault="00A65E28" w:rsidP="00A65E28">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A1EFFCD" w14:textId="77777777" w:rsidR="00A65E28" w:rsidRDefault="00A65E28" w:rsidP="00A65E28">
      <w:pPr>
        <w:pStyle w:val="TH"/>
      </w:pPr>
      <w:r>
        <w:rPr>
          <w:i/>
        </w:rPr>
        <w:t xml:space="preserve">CSI-ResourcePeriodicityAndOffset </w:t>
      </w:r>
      <w:r>
        <w:t>information element</w:t>
      </w:r>
    </w:p>
    <w:p w14:paraId="5248402D" w14:textId="77777777" w:rsidR="00A65E28" w:rsidRDefault="00A65E28" w:rsidP="00A65E28">
      <w:pPr>
        <w:pStyle w:val="PL"/>
      </w:pPr>
      <w:r>
        <w:t>-- ASN1START</w:t>
      </w:r>
    </w:p>
    <w:p w14:paraId="38D2DCFC" w14:textId="77777777" w:rsidR="00A65E28" w:rsidRDefault="00A65E28" w:rsidP="00A65E28">
      <w:pPr>
        <w:pStyle w:val="PL"/>
      </w:pPr>
      <w:r>
        <w:t>-- TAG-CSI-RESOURCEPERIODICITYANDOFFSET-START</w:t>
      </w:r>
    </w:p>
    <w:p w14:paraId="0C7472D6" w14:textId="77777777" w:rsidR="00A65E28" w:rsidRDefault="00A65E28" w:rsidP="00A65E28">
      <w:pPr>
        <w:pStyle w:val="PL"/>
      </w:pPr>
    </w:p>
    <w:p w14:paraId="6A663390" w14:textId="77777777" w:rsidR="00A65E28" w:rsidRDefault="00A65E28" w:rsidP="00A65E28">
      <w:pPr>
        <w:pStyle w:val="PL"/>
      </w:pPr>
      <w:r>
        <w:t>CSI-ResourcePeriodicityAndOffset ::=    CHOICE {</w:t>
      </w:r>
    </w:p>
    <w:p w14:paraId="6DD50183" w14:textId="77777777" w:rsidR="00A65E28" w:rsidRDefault="00A65E28" w:rsidP="00A65E28">
      <w:pPr>
        <w:pStyle w:val="PL"/>
      </w:pPr>
      <w:r>
        <w:t xml:space="preserve">    slots4                              INTEGER (0..3),</w:t>
      </w:r>
    </w:p>
    <w:p w14:paraId="1FA7F581" w14:textId="77777777" w:rsidR="00A65E28" w:rsidRDefault="00A65E28" w:rsidP="00A65E28">
      <w:pPr>
        <w:pStyle w:val="PL"/>
      </w:pPr>
      <w:r>
        <w:t xml:space="preserve">    slots5                              INTEGER (0..4),</w:t>
      </w:r>
    </w:p>
    <w:p w14:paraId="09821388" w14:textId="77777777" w:rsidR="00A65E28" w:rsidRDefault="00A65E28" w:rsidP="00A65E28">
      <w:pPr>
        <w:pStyle w:val="PL"/>
      </w:pPr>
      <w:r>
        <w:t xml:space="preserve">    slots8                              INTEGER (0..7),</w:t>
      </w:r>
    </w:p>
    <w:p w14:paraId="5E340EB0" w14:textId="77777777" w:rsidR="00A65E28" w:rsidRDefault="00A65E28" w:rsidP="00A65E28">
      <w:pPr>
        <w:pStyle w:val="PL"/>
      </w:pPr>
      <w:r>
        <w:t xml:space="preserve">    slots10                             INTEGER (0..9),</w:t>
      </w:r>
    </w:p>
    <w:p w14:paraId="0E245E51" w14:textId="77777777" w:rsidR="00A65E28" w:rsidRDefault="00A65E28" w:rsidP="00A65E28">
      <w:pPr>
        <w:pStyle w:val="PL"/>
      </w:pPr>
      <w:r>
        <w:t xml:space="preserve">    slots16                             INTEGER (0..15),</w:t>
      </w:r>
    </w:p>
    <w:p w14:paraId="2442FDE1" w14:textId="77777777" w:rsidR="00A65E28" w:rsidRDefault="00A65E28" w:rsidP="00A65E28">
      <w:pPr>
        <w:pStyle w:val="PL"/>
      </w:pPr>
      <w:r>
        <w:t xml:space="preserve">    slots20                             INTEGER (0..19),</w:t>
      </w:r>
    </w:p>
    <w:p w14:paraId="391259E9" w14:textId="77777777" w:rsidR="00A65E28" w:rsidRDefault="00A65E28" w:rsidP="00A65E28">
      <w:pPr>
        <w:pStyle w:val="PL"/>
      </w:pPr>
      <w:r>
        <w:t xml:space="preserve">    slots32                             INTEGER (0..31),</w:t>
      </w:r>
    </w:p>
    <w:p w14:paraId="101009D4" w14:textId="77777777" w:rsidR="00A65E28" w:rsidRDefault="00A65E28" w:rsidP="00A65E28">
      <w:pPr>
        <w:pStyle w:val="PL"/>
      </w:pPr>
      <w:r>
        <w:t xml:space="preserve">    slots40                             INTEGER (0..39),</w:t>
      </w:r>
    </w:p>
    <w:p w14:paraId="5255B6BF" w14:textId="77777777" w:rsidR="00A65E28" w:rsidRDefault="00A65E28" w:rsidP="00A65E28">
      <w:pPr>
        <w:pStyle w:val="PL"/>
      </w:pPr>
      <w:r>
        <w:t xml:space="preserve">    slots64                             INTEGER (0..63),</w:t>
      </w:r>
    </w:p>
    <w:p w14:paraId="3D50A816" w14:textId="77777777" w:rsidR="00A65E28" w:rsidRDefault="00A65E28" w:rsidP="00A65E28">
      <w:pPr>
        <w:pStyle w:val="PL"/>
      </w:pPr>
      <w:r>
        <w:t xml:space="preserve">    slots80                             INTEGER (0..79),</w:t>
      </w:r>
    </w:p>
    <w:p w14:paraId="5A4D20A4" w14:textId="77777777" w:rsidR="00A65E28" w:rsidRDefault="00A65E28" w:rsidP="00A65E28">
      <w:pPr>
        <w:pStyle w:val="PL"/>
      </w:pPr>
      <w:r>
        <w:t xml:space="preserve">    slots160                            INTEGER (0..159),</w:t>
      </w:r>
    </w:p>
    <w:p w14:paraId="5BEA2CD0" w14:textId="77777777" w:rsidR="00A65E28" w:rsidRDefault="00A65E28" w:rsidP="00A65E28">
      <w:pPr>
        <w:pStyle w:val="PL"/>
      </w:pPr>
      <w:r>
        <w:t xml:space="preserve">    slots320                            INTEGER (0..319),</w:t>
      </w:r>
    </w:p>
    <w:p w14:paraId="41C5FD5B" w14:textId="77777777" w:rsidR="00A65E28" w:rsidRDefault="00A65E28" w:rsidP="00A65E28">
      <w:pPr>
        <w:pStyle w:val="PL"/>
      </w:pPr>
      <w:r>
        <w:t xml:space="preserve">    slots640                            INTEGER (0..639)</w:t>
      </w:r>
    </w:p>
    <w:p w14:paraId="63956512" w14:textId="77777777" w:rsidR="00A65E28" w:rsidRDefault="00A65E28" w:rsidP="00A65E28">
      <w:pPr>
        <w:pStyle w:val="PL"/>
      </w:pPr>
      <w:r>
        <w:t>}</w:t>
      </w:r>
    </w:p>
    <w:p w14:paraId="75535BA5" w14:textId="77777777" w:rsidR="00A65E28" w:rsidRDefault="00A65E28" w:rsidP="00A65E28">
      <w:pPr>
        <w:pStyle w:val="PL"/>
      </w:pPr>
    </w:p>
    <w:p w14:paraId="19EFCFAA" w14:textId="77777777" w:rsidR="00A65E28" w:rsidRDefault="00A65E28" w:rsidP="00A65E28">
      <w:pPr>
        <w:pStyle w:val="PL"/>
      </w:pPr>
      <w:r>
        <w:t>-- TAG-CSI-RESOURCEPERIODICITYANDOFFSET-STOP</w:t>
      </w:r>
    </w:p>
    <w:p w14:paraId="1FFE7704" w14:textId="77777777" w:rsidR="00A65E28" w:rsidRDefault="00A65E28" w:rsidP="00A65E28">
      <w:pPr>
        <w:pStyle w:val="PL"/>
      </w:pPr>
      <w:r>
        <w:t>-- ASN1STOP</w:t>
      </w:r>
    </w:p>
    <w:p w14:paraId="00288828" w14:textId="77777777" w:rsidR="00A65E28" w:rsidRDefault="00A65E28" w:rsidP="00A65E28"/>
    <w:p w14:paraId="2DFC26BF" w14:textId="77777777" w:rsidR="00A65E28" w:rsidRDefault="00A65E28" w:rsidP="00A65E28">
      <w:pPr>
        <w:pStyle w:val="Heading4"/>
      </w:pPr>
      <w:r>
        <w:t>–</w:t>
      </w:r>
      <w:r>
        <w:tab/>
      </w:r>
      <w:r>
        <w:rPr>
          <w:i/>
        </w:rPr>
        <w:t>CSI-RS-ResourceConfigMobility</w:t>
      </w:r>
    </w:p>
    <w:p w14:paraId="3D673A6A" w14:textId="77777777" w:rsidR="00A65E28" w:rsidRDefault="00A65E28" w:rsidP="00A65E28">
      <w:r>
        <w:t xml:space="preserve">The IE </w:t>
      </w:r>
      <w:r>
        <w:rPr>
          <w:i/>
        </w:rPr>
        <w:t>CSI-RS-ResourceConfigMobility</w:t>
      </w:r>
      <w:r>
        <w:t xml:space="preserve"> is used to configure CSI-RS based RRM measurements.</w:t>
      </w:r>
    </w:p>
    <w:p w14:paraId="3C38D23E" w14:textId="77777777" w:rsidR="00A65E28" w:rsidRDefault="00A65E28" w:rsidP="00A65E28">
      <w:pPr>
        <w:pStyle w:val="TH"/>
      </w:pPr>
      <w:r>
        <w:rPr>
          <w:i/>
        </w:rPr>
        <w:t>CSI-RS-ResourceConfigMobility</w:t>
      </w:r>
      <w:r>
        <w:t xml:space="preserve"> information element</w:t>
      </w:r>
    </w:p>
    <w:p w14:paraId="6AE67747" w14:textId="77777777" w:rsidR="00A65E28" w:rsidRDefault="00A65E28" w:rsidP="00A65E28">
      <w:pPr>
        <w:pStyle w:val="PL"/>
      </w:pPr>
      <w:r>
        <w:t>-- ASN1START</w:t>
      </w:r>
    </w:p>
    <w:p w14:paraId="267AC812" w14:textId="77777777" w:rsidR="00A65E28" w:rsidRDefault="00A65E28" w:rsidP="00A65E28">
      <w:pPr>
        <w:pStyle w:val="PL"/>
      </w:pPr>
      <w:r>
        <w:t>-- TAG-CSI-RS-RESOURCECONFIGMOBILITY-START</w:t>
      </w:r>
    </w:p>
    <w:p w14:paraId="4F5A15F5" w14:textId="77777777" w:rsidR="00A65E28" w:rsidRDefault="00A65E28" w:rsidP="00A65E28">
      <w:pPr>
        <w:pStyle w:val="PL"/>
      </w:pPr>
    </w:p>
    <w:p w14:paraId="4E09336A" w14:textId="77777777" w:rsidR="00A65E28" w:rsidRDefault="00A65E28" w:rsidP="00A65E28">
      <w:pPr>
        <w:pStyle w:val="PL"/>
      </w:pPr>
      <w:r>
        <w:t>CSI-RS-ResourceConfigMobility ::=   SEQUENCE {</w:t>
      </w:r>
    </w:p>
    <w:p w14:paraId="52065A6D" w14:textId="77777777" w:rsidR="00A65E28" w:rsidRDefault="00A65E28" w:rsidP="00A65E28">
      <w:pPr>
        <w:pStyle w:val="PL"/>
      </w:pPr>
      <w:r>
        <w:t xml:space="preserve">    subcarrierSpacing                   SubcarrierSpacing,</w:t>
      </w:r>
    </w:p>
    <w:p w14:paraId="58C7D72C" w14:textId="77777777" w:rsidR="00A65E28" w:rsidRDefault="00A65E28" w:rsidP="00A65E28">
      <w:pPr>
        <w:pStyle w:val="PL"/>
      </w:pPr>
      <w:r>
        <w:t xml:space="preserve">    csi-RS-CellList-Mobility            SEQUENCE (SIZE (1..maxNrofCSI-RS-CellsRRM)) OF CSI-RS-CellMobility,</w:t>
      </w:r>
    </w:p>
    <w:p w14:paraId="05968915" w14:textId="77777777" w:rsidR="00A65E28" w:rsidRDefault="00A65E28" w:rsidP="00A65E28">
      <w:pPr>
        <w:pStyle w:val="PL"/>
      </w:pPr>
      <w:r>
        <w:t xml:space="preserve">    ...,</w:t>
      </w:r>
    </w:p>
    <w:p w14:paraId="7B1592CA" w14:textId="77777777" w:rsidR="00A65E28" w:rsidRDefault="00A65E28" w:rsidP="00A65E28">
      <w:pPr>
        <w:pStyle w:val="PL"/>
      </w:pPr>
      <w:r>
        <w:t xml:space="preserve">    [[</w:t>
      </w:r>
    </w:p>
    <w:p w14:paraId="05AD3703" w14:textId="77777777" w:rsidR="00A65E28" w:rsidRDefault="00A65E28" w:rsidP="00A65E28">
      <w:pPr>
        <w:pStyle w:val="PL"/>
      </w:pPr>
      <w:r>
        <w:t xml:space="preserve">    refServCellIndex                    ServCellIndex                                                           OPTIONAL    -- Need S</w:t>
      </w:r>
    </w:p>
    <w:p w14:paraId="612429A8" w14:textId="77777777" w:rsidR="00A65E28" w:rsidRDefault="00A65E28" w:rsidP="00A65E28">
      <w:pPr>
        <w:pStyle w:val="PL"/>
      </w:pPr>
      <w:r>
        <w:t xml:space="preserve">    ]]</w:t>
      </w:r>
    </w:p>
    <w:p w14:paraId="435EFB61" w14:textId="77777777" w:rsidR="00A65E28" w:rsidRDefault="00A65E28" w:rsidP="00A65E28">
      <w:pPr>
        <w:pStyle w:val="PL"/>
      </w:pPr>
    </w:p>
    <w:p w14:paraId="2DDEA0EA" w14:textId="77777777" w:rsidR="00A65E28" w:rsidRDefault="00A65E28" w:rsidP="00A65E28">
      <w:pPr>
        <w:pStyle w:val="PL"/>
      </w:pPr>
    </w:p>
    <w:p w14:paraId="50D00155" w14:textId="77777777" w:rsidR="00A65E28" w:rsidRDefault="00A65E28" w:rsidP="00A65E28">
      <w:pPr>
        <w:pStyle w:val="PL"/>
      </w:pPr>
      <w:r>
        <w:t>}</w:t>
      </w:r>
    </w:p>
    <w:p w14:paraId="56CFE8ED" w14:textId="77777777" w:rsidR="00A65E28" w:rsidRDefault="00A65E28" w:rsidP="00A65E28">
      <w:pPr>
        <w:pStyle w:val="PL"/>
      </w:pPr>
    </w:p>
    <w:p w14:paraId="0127BE25" w14:textId="77777777" w:rsidR="00A65E28" w:rsidRDefault="00A65E28" w:rsidP="00A65E28">
      <w:pPr>
        <w:pStyle w:val="PL"/>
      </w:pPr>
      <w:r>
        <w:t>CSI-RS-CellMobility ::=             SEQUENCE {</w:t>
      </w:r>
    </w:p>
    <w:p w14:paraId="6CB63016" w14:textId="77777777" w:rsidR="00A65E28" w:rsidRDefault="00A65E28" w:rsidP="00A65E28">
      <w:pPr>
        <w:pStyle w:val="PL"/>
      </w:pPr>
      <w:r>
        <w:t xml:space="preserve">    cellId                              PhysCellId,</w:t>
      </w:r>
    </w:p>
    <w:p w14:paraId="245FA100" w14:textId="77777777" w:rsidR="00A65E28" w:rsidRDefault="00A65E28" w:rsidP="00A65E28">
      <w:pPr>
        <w:pStyle w:val="PL"/>
      </w:pPr>
      <w:r>
        <w:t xml:space="preserve">    csi-rs-MeasurementBW                SEQUENCE {</w:t>
      </w:r>
    </w:p>
    <w:p w14:paraId="03B03653" w14:textId="77777777" w:rsidR="00A65E28" w:rsidRDefault="00A65E28" w:rsidP="00A65E28">
      <w:pPr>
        <w:pStyle w:val="PL"/>
      </w:pPr>
      <w:r>
        <w:t xml:space="preserve">        nrofPRBs                            ENUMERATED { size24, size48, size96, size192, size264},</w:t>
      </w:r>
    </w:p>
    <w:p w14:paraId="1A20BFE8" w14:textId="77777777" w:rsidR="00A65E28" w:rsidRDefault="00A65E28" w:rsidP="00A65E28">
      <w:pPr>
        <w:pStyle w:val="PL"/>
      </w:pPr>
      <w:r>
        <w:t xml:space="preserve">        startPRB                            INTEGER(0..2169)</w:t>
      </w:r>
    </w:p>
    <w:p w14:paraId="756EF222" w14:textId="77777777" w:rsidR="00A65E28" w:rsidRDefault="00A65E28" w:rsidP="00A65E28">
      <w:pPr>
        <w:pStyle w:val="PL"/>
      </w:pPr>
      <w:r>
        <w:t xml:space="preserve">    },</w:t>
      </w:r>
    </w:p>
    <w:p w14:paraId="3C4BEDCD" w14:textId="77777777" w:rsidR="00A65E28" w:rsidRDefault="00A65E28" w:rsidP="00A65E28">
      <w:pPr>
        <w:pStyle w:val="PL"/>
      </w:pPr>
      <w:r>
        <w:t xml:space="preserve">    density                             ENUMERATED {d1,d3}                                                      OPTIONAL,   -- Need R</w:t>
      </w:r>
    </w:p>
    <w:p w14:paraId="47EE973B" w14:textId="77777777" w:rsidR="00A65E28" w:rsidRDefault="00A65E28" w:rsidP="00A65E28">
      <w:pPr>
        <w:pStyle w:val="PL"/>
      </w:pPr>
      <w:r>
        <w:t xml:space="preserve">    csi-rs-ResourceList-Mobility        SEQUENCE (SIZE (1..maxNrofCSI-RS-ResourcesRRM)) OF CSI-RS-Resource-Mobility</w:t>
      </w:r>
    </w:p>
    <w:p w14:paraId="272C9065" w14:textId="77777777" w:rsidR="00A65E28" w:rsidRDefault="00A65E28" w:rsidP="00A65E28">
      <w:pPr>
        <w:pStyle w:val="PL"/>
      </w:pPr>
      <w:r>
        <w:t>}</w:t>
      </w:r>
    </w:p>
    <w:p w14:paraId="73AC43FC" w14:textId="77777777" w:rsidR="00A65E28" w:rsidRDefault="00A65E28" w:rsidP="00A65E28">
      <w:pPr>
        <w:pStyle w:val="PL"/>
      </w:pPr>
    </w:p>
    <w:p w14:paraId="32B91DD3" w14:textId="77777777" w:rsidR="00A65E28" w:rsidRDefault="00A65E28" w:rsidP="00A65E28">
      <w:pPr>
        <w:pStyle w:val="PL"/>
      </w:pPr>
      <w:r>
        <w:t>CSI-RS-Resource-Mobility ::=        SEQUENCE {</w:t>
      </w:r>
    </w:p>
    <w:p w14:paraId="02B9E420" w14:textId="77777777" w:rsidR="00A65E28" w:rsidRDefault="00A65E28" w:rsidP="00A65E28">
      <w:pPr>
        <w:pStyle w:val="PL"/>
      </w:pPr>
      <w:r>
        <w:t xml:space="preserve">    csi-RS-Index                        CSI-RS-Index,</w:t>
      </w:r>
    </w:p>
    <w:p w14:paraId="30714324" w14:textId="77777777" w:rsidR="00A65E28" w:rsidRDefault="00A65E28" w:rsidP="00A65E28">
      <w:pPr>
        <w:pStyle w:val="PL"/>
      </w:pPr>
      <w:r>
        <w:t xml:space="preserve">    slotConfig                          CHOICE {</w:t>
      </w:r>
    </w:p>
    <w:p w14:paraId="042999AB" w14:textId="77777777" w:rsidR="00A65E28" w:rsidRDefault="00A65E28" w:rsidP="00A65E28">
      <w:pPr>
        <w:pStyle w:val="PL"/>
      </w:pPr>
      <w:r>
        <w:t xml:space="preserve">        ms4                                 INTEGER (0..31),</w:t>
      </w:r>
    </w:p>
    <w:p w14:paraId="4AF8FA94" w14:textId="77777777" w:rsidR="00A65E28" w:rsidRDefault="00A65E28" w:rsidP="00A65E28">
      <w:pPr>
        <w:pStyle w:val="PL"/>
      </w:pPr>
      <w:r>
        <w:t xml:space="preserve">        ms5                                 INTEGER (0..39),</w:t>
      </w:r>
    </w:p>
    <w:p w14:paraId="4CB1E837" w14:textId="77777777" w:rsidR="00A65E28" w:rsidRDefault="00A65E28" w:rsidP="00A65E28">
      <w:pPr>
        <w:pStyle w:val="PL"/>
      </w:pPr>
      <w:r>
        <w:t xml:space="preserve">        ms10                                INTEGER (0..79),</w:t>
      </w:r>
    </w:p>
    <w:p w14:paraId="602667C3" w14:textId="77777777" w:rsidR="00A65E28" w:rsidRDefault="00A65E28" w:rsidP="00A65E28">
      <w:pPr>
        <w:pStyle w:val="PL"/>
      </w:pPr>
      <w:r>
        <w:t xml:space="preserve">        ms20                                INTEGER (0..159),</w:t>
      </w:r>
    </w:p>
    <w:p w14:paraId="3C677F41" w14:textId="77777777" w:rsidR="00A65E28" w:rsidRDefault="00A65E28" w:rsidP="00A65E28">
      <w:pPr>
        <w:pStyle w:val="PL"/>
      </w:pPr>
      <w:r>
        <w:t xml:space="preserve">        ms40                                INTEGER (0..319)</w:t>
      </w:r>
    </w:p>
    <w:p w14:paraId="6989AB2A" w14:textId="77777777" w:rsidR="00A65E28" w:rsidRDefault="00A65E28" w:rsidP="00A65E28">
      <w:pPr>
        <w:pStyle w:val="PL"/>
      </w:pPr>
      <w:r>
        <w:t xml:space="preserve">    },</w:t>
      </w:r>
    </w:p>
    <w:p w14:paraId="61786031" w14:textId="77777777" w:rsidR="00A65E28" w:rsidRDefault="00A65E28" w:rsidP="00A65E28">
      <w:pPr>
        <w:pStyle w:val="PL"/>
      </w:pPr>
      <w:r>
        <w:t xml:space="preserve">    associatedSSB                       SEQUENCE {</w:t>
      </w:r>
    </w:p>
    <w:p w14:paraId="620F3441" w14:textId="77777777" w:rsidR="00A65E28" w:rsidRDefault="00A65E28" w:rsidP="00A65E28">
      <w:pPr>
        <w:pStyle w:val="PL"/>
      </w:pPr>
      <w:r>
        <w:t xml:space="preserve">        ssb-Index                           SSB-Index,</w:t>
      </w:r>
    </w:p>
    <w:p w14:paraId="7C549680" w14:textId="77777777" w:rsidR="00A65E28" w:rsidRDefault="00A65E28" w:rsidP="00A65E28">
      <w:pPr>
        <w:pStyle w:val="PL"/>
      </w:pPr>
      <w:r>
        <w:t xml:space="preserve">        isQuasiColocated                    BOOLEAN</w:t>
      </w:r>
    </w:p>
    <w:p w14:paraId="541E9420" w14:textId="77777777" w:rsidR="00A65E28" w:rsidRDefault="00A65E28" w:rsidP="00A65E28">
      <w:pPr>
        <w:pStyle w:val="PL"/>
      </w:pPr>
      <w:r>
        <w:t xml:space="preserve">    }                                                                                                           OPTIONAL, -- Need R</w:t>
      </w:r>
    </w:p>
    <w:p w14:paraId="3425718F" w14:textId="77777777" w:rsidR="00A65E28" w:rsidRDefault="00A65E28" w:rsidP="00A65E28">
      <w:pPr>
        <w:pStyle w:val="PL"/>
      </w:pPr>
      <w:r>
        <w:t xml:space="preserve">    frequencyDomainAllocation           CHOICE {</w:t>
      </w:r>
    </w:p>
    <w:p w14:paraId="1B823DF0" w14:textId="77777777" w:rsidR="00A65E28" w:rsidRDefault="00A65E28" w:rsidP="00A65E28">
      <w:pPr>
        <w:pStyle w:val="PL"/>
      </w:pPr>
      <w:r>
        <w:t xml:space="preserve">        row1                                BIT STRING (SIZE (4)),</w:t>
      </w:r>
    </w:p>
    <w:p w14:paraId="6E8EE27F" w14:textId="77777777" w:rsidR="00A65E28" w:rsidRDefault="00A65E28" w:rsidP="00A65E28">
      <w:pPr>
        <w:pStyle w:val="PL"/>
      </w:pPr>
      <w:r>
        <w:t xml:space="preserve">        row2                                BIT STRING (SIZE (12))</w:t>
      </w:r>
    </w:p>
    <w:p w14:paraId="7A9418D2" w14:textId="77777777" w:rsidR="00A65E28" w:rsidRDefault="00A65E28" w:rsidP="00A65E28">
      <w:pPr>
        <w:pStyle w:val="PL"/>
      </w:pPr>
      <w:r>
        <w:t xml:space="preserve">    },</w:t>
      </w:r>
    </w:p>
    <w:p w14:paraId="1E8925B4" w14:textId="77777777" w:rsidR="00A65E28" w:rsidRDefault="00A65E28" w:rsidP="00A65E28">
      <w:pPr>
        <w:pStyle w:val="PL"/>
      </w:pPr>
      <w:r>
        <w:t xml:space="preserve">    firstOFDMSymbolInTimeDomain         INTEGER (0..13),</w:t>
      </w:r>
    </w:p>
    <w:p w14:paraId="0E783625" w14:textId="77777777" w:rsidR="00A65E28" w:rsidRDefault="00A65E28" w:rsidP="00A65E28">
      <w:pPr>
        <w:pStyle w:val="PL"/>
      </w:pPr>
      <w:r>
        <w:t xml:space="preserve">    sequenceGenerationConfig            INTEGER (0..1023),</w:t>
      </w:r>
    </w:p>
    <w:p w14:paraId="34C1F56B" w14:textId="77777777" w:rsidR="00A65E28" w:rsidRDefault="00A65E28" w:rsidP="00A65E28">
      <w:pPr>
        <w:pStyle w:val="PL"/>
      </w:pPr>
      <w:r>
        <w:t xml:space="preserve">    ...</w:t>
      </w:r>
    </w:p>
    <w:p w14:paraId="0FF0EAC2" w14:textId="77777777" w:rsidR="00A65E28" w:rsidRDefault="00A65E28" w:rsidP="00A65E28">
      <w:pPr>
        <w:pStyle w:val="PL"/>
      </w:pPr>
      <w:r>
        <w:t>}</w:t>
      </w:r>
    </w:p>
    <w:p w14:paraId="286AC2A2" w14:textId="77777777" w:rsidR="00A65E28" w:rsidRDefault="00A65E28" w:rsidP="00A65E28">
      <w:pPr>
        <w:pStyle w:val="PL"/>
      </w:pPr>
    </w:p>
    <w:p w14:paraId="22B9967F" w14:textId="77777777" w:rsidR="00A65E28" w:rsidRDefault="00A65E28" w:rsidP="00A65E28">
      <w:pPr>
        <w:pStyle w:val="PL"/>
      </w:pPr>
      <w:r>
        <w:t>CSI-RS-Index ::=                    INTEGER (0..maxNrofCSI-RS-ResourcesRRM-1)</w:t>
      </w:r>
    </w:p>
    <w:p w14:paraId="44CF5137" w14:textId="77777777" w:rsidR="00A65E28" w:rsidRDefault="00A65E28" w:rsidP="00A65E28">
      <w:pPr>
        <w:pStyle w:val="PL"/>
      </w:pPr>
    </w:p>
    <w:p w14:paraId="606B84F8" w14:textId="77777777" w:rsidR="00A65E28" w:rsidRDefault="00A65E28" w:rsidP="00A65E28">
      <w:pPr>
        <w:pStyle w:val="PL"/>
      </w:pPr>
      <w:r>
        <w:t>-- TAG-CSI-RS-RESOURCECONFIGMOBILITY-STOP</w:t>
      </w:r>
    </w:p>
    <w:p w14:paraId="17D8FDB4" w14:textId="77777777" w:rsidR="00A65E28" w:rsidRDefault="00A65E28" w:rsidP="00A65E28">
      <w:pPr>
        <w:pStyle w:val="PL"/>
      </w:pPr>
      <w:r>
        <w:t>-- ASN1STOP</w:t>
      </w:r>
    </w:p>
    <w:p w14:paraId="7A89B38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B0DEB0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FB9841C" w14:textId="77777777" w:rsidR="00A65E28" w:rsidRDefault="00A65E28">
            <w:pPr>
              <w:pStyle w:val="TAH"/>
              <w:rPr>
                <w:szCs w:val="22"/>
                <w:lang w:val="sv-SE" w:eastAsia="sv-SE"/>
              </w:rPr>
            </w:pPr>
            <w:r>
              <w:rPr>
                <w:i/>
                <w:szCs w:val="22"/>
                <w:lang w:val="sv-SE" w:eastAsia="sv-SE"/>
              </w:rPr>
              <w:t xml:space="preserve">CSI-RS-CellMobility </w:t>
            </w:r>
            <w:r>
              <w:rPr>
                <w:szCs w:val="22"/>
                <w:lang w:val="sv-SE" w:eastAsia="sv-SE"/>
              </w:rPr>
              <w:t>field descriptions</w:t>
            </w:r>
          </w:p>
        </w:tc>
      </w:tr>
      <w:tr w:rsidR="00A65E28" w14:paraId="1876DAE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FFE68F9" w14:textId="77777777" w:rsidR="00A65E28" w:rsidRDefault="00A65E28">
            <w:pPr>
              <w:pStyle w:val="TAL"/>
              <w:rPr>
                <w:szCs w:val="22"/>
                <w:lang w:val="sv-SE" w:eastAsia="sv-SE"/>
              </w:rPr>
            </w:pPr>
            <w:r>
              <w:rPr>
                <w:b/>
                <w:i/>
                <w:szCs w:val="22"/>
                <w:lang w:val="sv-SE" w:eastAsia="sv-SE"/>
              </w:rPr>
              <w:t>csi-rs-ResourceList-Mobility</w:t>
            </w:r>
          </w:p>
          <w:p w14:paraId="1E0DF4D9" w14:textId="77777777" w:rsidR="00A65E28" w:rsidRDefault="00A65E28">
            <w:pPr>
              <w:pStyle w:val="TAL"/>
              <w:rPr>
                <w:szCs w:val="22"/>
                <w:lang w:val="sv-SE" w:eastAsia="sv-SE"/>
              </w:rPr>
            </w:pPr>
            <w:r>
              <w:rPr>
                <w:szCs w:val="22"/>
                <w:lang w:val="sv-SE" w:eastAsia="sv-SE"/>
              </w:rPr>
              <w:t>List of CSI-RS resources</w:t>
            </w:r>
            <w:r>
              <w:rPr>
                <w:rFonts w:eastAsia="SimSun"/>
                <w:szCs w:val="22"/>
                <w:lang w:val="sv-SE" w:eastAsia="zh-CN"/>
              </w:rPr>
              <w:t xml:space="preserve"> for mobility. The maximum number of CSI-RS resources that can be configured per </w:t>
            </w:r>
            <w:r>
              <w:rPr>
                <w:rFonts w:eastAsia="SimSun"/>
                <w:i/>
                <w:szCs w:val="22"/>
                <w:lang w:val="sv-SE" w:eastAsia="zh-CN"/>
              </w:rPr>
              <w:t>measObjectNR</w:t>
            </w:r>
            <w:r>
              <w:rPr>
                <w:rFonts w:eastAsia="SimSun"/>
                <w:szCs w:val="22"/>
                <w:lang w:val="sv-SE" w:eastAsia="zh-CN"/>
              </w:rPr>
              <w:t xml:space="preserve"> depends on the configuration of </w:t>
            </w:r>
            <w:r>
              <w:rPr>
                <w:rFonts w:eastAsia="SimSun"/>
                <w:i/>
                <w:iCs/>
                <w:szCs w:val="22"/>
                <w:lang w:val="sv-SE" w:eastAsia="zh-CN"/>
              </w:rPr>
              <w:t xml:space="preserve">associatedSSB </w:t>
            </w:r>
            <w:r>
              <w:rPr>
                <w:rFonts w:eastAsia="SimSun"/>
                <w:szCs w:val="22"/>
                <w:lang w:val="sv-SE" w:eastAsia="zh-CN"/>
              </w:rPr>
              <w:t>(see TS 38.214 [19], clause 5.1.6.1.3).</w:t>
            </w:r>
          </w:p>
        </w:tc>
      </w:tr>
      <w:tr w:rsidR="00A65E28" w14:paraId="37104D4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2B7F6D5" w14:textId="77777777" w:rsidR="00A65E28" w:rsidRDefault="00A65E28">
            <w:pPr>
              <w:pStyle w:val="TAL"/>
              <w:rPr>
                <w:szCs w:val="22"/>
                <w:lang w:val="sv-SE" w:eastAsia="sv-SE"/>
              </w:rPr>
            </w:pPr>
            <w:r>
              <w:rPr>
                <w:b/>
                <w:i/>
                <w:szCs w:val="22"/>
                <w:lang w:val="sv-SE" w:eastAsia="sv-SE"/>
              </w:rPr>
              <w:t>density</w:t>
            </w:r>
          </w:p>
          <w:p w14:paraId="0684FDFB" w14:textId="77777777" w:rsidR="00A65E28" w:rsidRDefault="00A65E28">
            <w:pPr>
              <w:pStyle w:val="TAL"/>
              <w:rPr>
                <w:szCs w:val="22"/>
                <w:lang w:val="sv-SE" w:eastAsia="sv-SE"/>
              </w:rPr>
            </w:pPr>
            <w:r>
              <w:rPr>
                <w:szCs w:val="22"/>
                <w:lang w:val="sv-SE" w:eastAsia="sv-SE"/>
              </w:rPr>
              <w:t xml:space="preserve">Frequency domain density for the 1-port CSI-RS for L3 mobility. See TS 38.211 </w:t>
            </w:r>
            <w:r>
              <w:rPr>
                <w:lang w:val="sv-SE" w:eastAsia="zh-CN"/>
              </w:rPr>
              <w:t>[16], clause 7.4.1</w:t>
            </w:r>
            <w:r>
              <w:rPr>
                <w:szCs w:val="22"/>
                <w:lang w:val="sv-SE" w:eastAsia="sv-SE"/>
              </w:rPr>
              <w:t>.</w:t>
            </w:r>
          </w:p>
        </w:tc>
      </w:tr>
      <w:tr w:rsidR="00A65E28" w14:paraId="68EF79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771F830" w14:textId="77777777" w:rsidR="00A65E28" w:rsidRDefault="00A65E28">
            <w:pPr>
              <w:pStyle w:val="TAL"/>
              <w:rPr>
                <w:szCs w:val="22"/>
                <w:lang w:val="sv-SE" w:eastAsia="sv-SE"/>
              </w:rPr>
            </w:pPr>
            <w:r>
              <w:rPr>
                <w:b/>
                <w:i/>
                <w:szCs w:val="22"/>
                <w:lang w:val="sv-SE" w:eastAsia="sv-SE"/>
              </w:rPr>
              <w:t>nrofPRBs</w:t>
            </w:r>
          </w:p>
          <w:p w14:paraId="3A4AF6EB" w14:textId="77777777" w:rsidR="00A65E28" w:rsidRDefault="00A65E28">
            <w:pPr>
              <w:pStyle w:val="TAL"/>
              <w:rPr>
                <w:szCs w:val="22"/>
                <w:lang w:val="sv-SE" w:eastAsia="sv-SE"/>
              </w:rPr>
            </w:pPr>
            <w:r>
              <w:rPr>
                <w:szCs w:val="22"/>
                <w:lang w:val="sv-SE" w:eastAsia="sv-SE"/>
              </w:rPr>
              <w:t xml:space="preserve">Allowed size of the measurement BW in PRBs. See TS 38.211 </w:t>
            </w:r>
            <w:r>
              <w:rPr>
                <w:lang w:val="sv-SE" w:eastAsia="zh-CN"/>
              </w:rPr>
              <w:t>[16], clause 7.4.1</w:t>
            </w:r>
            <w:r>
              <w:rPr>
                <w:szCs w:val="22"/>
                <w:lang w:val="sv-SE" w:eastAsia="sv-SE"/>
              </w:rPr>
              <w:t>.</w:t>
            </w:r>
          </w:p>
        </w:tc>
      </w:tr>
      <w:tr w:rsidR="00A65E28" w14:paraId="534BA23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602CB59" w14:textId="77777777" w:rsidR="00A65E28" w:rsidRDefault="00A65E28">
            <w:pPr>
              <w:pStyle w:val="TAL"/>
              <w:rPr>
                <w:szCs w:val="22"/>
                <w:lang w:val="sv-SE" w:eastAsia="sv-SE"/>
              </w:rPr>
            </w:pPr>
            <w:r>
              <w:rPr>
                <w:b/>
                <w:i/>
                <w:szCs w:val="22"/>
                <w:lang w:val="sv-SE" w:eastAsia="sv-SE"/>
              </w:rPr>
              <w:t>startPRB</w:t>
            </w:r>
          </w:p>
          <w:p w14:paraId="743FEBF2" w14:textId="77777777" w:rsidR="00A65E28" w:rsidRDefault="00A65E28">
            <w:pPr>
              <w:pStyle w:val="TAL"/>
              <w:rPr>
                <w:szCs w:val="22"/>
                <w:lang w:val="sv-SE" w:eastAsia="sv-SE"/>
              </w:rPr>
            </w:pPr>
            <w:r>
              <w:rPr>
                <w:szCs w:val="22"/>
                <w:lang w:val="sv-SE" w:eastAsia="sv-SE"/>
              </w:rPr>
              <w:t xml:space="preserve">Starting PRB index of the measurement bandwidth. See TS 38.211 </w:t>
            </w:r>
            <w:r>
              <w:rPr>
                <w:lang w:val="sv-SE" w:eastAsia="zh-CN"/>
              </w:rPr>
              <w:t>[16], clause 7.4.1</w:t>
            </w:r>
            <w:r>
              <w:rPr>
                <w:szCs w:val="22"/>
                <w:lang w:val="sv-SE" w:eastAsia="sv-SE"/>
              </w:rPr>
              <w:t>.</w:t>
            </w:r>
          </w:p>
        </w:tc>
      </w:tr>
    </w:tbl>
    <w:p w14:paraId="179B093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E8382A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1BCAE9D" w14:textId="77777777" w:rsidR="00A65E28" w:rsidRDefault="00A65E28">
            <w:pPr>
              <w:pStyle w:val="TAH"/>
              <w:rPr>
                <w:szCs w:val="22"/>
                <w:lang w:val="sv-SE" w:eastAsia="sv-SE"/>
              </w:rPr>
            </w:pPr>
            <w:r>
              <w:rPr>
                <w:i/>
                <w:szCs w:val="22"/>
                <w:lang w:val="sv-SE" w:eastAsia="sv-SE"/>
              </w:rPr>
              <w:lastRenderedPageBreak/>
              <w:t xml:space="preserve">CSI-RS-ResourceConfigMobility </w:t>
            </w:r>
            <w:r>
              <w:rPr>
                <w:szCs w:val="22"/>
                <w:lang w:val="sv-SE" w:eastAsia="sv-SE"/>
              </w:rPr>
              <w:t>field descriptions</w:t>
            </w:r>
          </w:p>
        </w:tc>
      </w:tr>
      <w:tr w:rsidR="00A65E28" w14:paraId="6CC1973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637C3F8" w14:textId="77777777" w:rsidR="00A65E28" w:rsidRDefault="00A65E28">
            <w:pPr>
              <w:pStyle w:val="TAL"/>
              <w:rPr>
                <w:szCs w:val="22"/>
                <w:lang w:val="sv-SE" w:eastAsia="sv-SE"/>
              </w:rPr>
            </w:pPr>
            <w:r>
              <w:rPr>
                <w:b/>
                <w:i/>
                <w:szCs w:val="22"/>
                <w:lang w:val="sv-SE" w:eastAsia="sv-SE"/>
              </w:rPr>
              <w:t>csi-RS-CellList-Mobility</w:t>
            </w:r>
          </w:p>
          <w:p w14:paraId="2465B446" w14:textId="77777777" w:rsidR="00A65E28" w:rsidRDefault="00A65E28">
            <w:pPr>
              <w:pStyle w:val="TAL"/>
              <w:rPr>
                <w:szCs w:val="22"/>
                <w:lang w:val="sv-SE" w:eastAsia="sv-SE"/>
              </w:rPr>
            </w:pPr>
            <w:r>
              <w:rPr>
                <w:szCs w:val="22"/>
                <w:lang w:val="sv-SE" w:eastAsia="sv-SE"/>
              </w:rPr>
              <w:t>List of cells for</w:t>
            </w:r>
            <w:r>
              <w:rPr>
                <w:lang w:val="sv-SE" w:eastAsia="sv-SE"/>
              </w:rPr>
              <w:t xml:space="preserve"> CSI-RS based RRM measurements</w:t>
            </w:r>
            <w:r>
              <w:rPr>
                <w:szCs w:val="22"/>
                <w:lang w:val="sv-SE" w:eastAsia="sv-SE"/>
              </w:rPr>
              <w:t>.</w:t>
            </w:r>
          </w:p>
        </w:tc>
      </w:tr>
      <w:tr w:rsidR="00A65E28" w14:paraId="33C2FA4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D375F1" w14:textId="77777777" w:rsidR="00A65E28" w:rsidRDefault="00A65E28">
            <w:pPr>
              <w:pStyle w:val="TAL"/>
              <w:rPr>
                <w:b/>
                <w:bCs/>
                <w:i/>
                <w:iCs/>
                <w:noProof/>
                <w:lang w:val="sv-SE" w:eastAsia="sv-SE"/>
              </w:rPr>
            </w:pPr>
            <w:r>
              <w:rPr>
                <w:b/>
                <w:bCs/>
                <w:i/>
                <w:iCs/>
                <w:lang w:val="sv-SE" w:eastAsia="sv-SE"/>
              </w:rPr>
              <w:t>refServCellIndex</w:t>
            </w:r>
          </w:p>
          <w:p w14:paraId="206091B8" w14:textId="77777777" w:rsidR="00A65E28" w:rsidRDefault="00A65E28">
            <w:pPr>
              <w:pStyle w:val="TAL"/>
              <w:rPr>
                <w:b/>
                <w:i/>
                <w:szCs w:val="22"/>
                <w:lang w:val="sv-SE" w:eastAsia="sv-SE"/>
              </w:rPr>
            </w:pPr>
            <w:r>
              <w:rPr>
                <w:szCs w:val="22"/>
                <w:lang w:val="sv-SE" w:eastAsia="en-GB"/>
              </w:rPr>
              <w:t xml:space="preserve">Indicates the serving cell providing the timing reference for CSI-RS resources without </w:t>
            </w:r>
            <w:r>
              <w:rPr>
                <w:i/>
                <w:szCs w:val="22"/>
                <w:lang w:val="sv-SE" w:eastAsia="en-GB"/>
              </w:rPr>
              <w:t>associatedSSB</w:t>
            </w:r>
            <w:r>
              <w:rPr>
                <w:szCs w:val="22"/>
                <w:lang w:val="sv-SE" w:eastAsia="en-GB"/>
              </w:rPr>
              <w:t xml:space="preserve">. The field may be present only if there is at least one CSI-RS resource configured without </w:t>
            </w:r>
            <w:r>
              <w:rPr>
                <w:i/>
                <w:szCs w:val="22"/>
                <w:lang w:val="sv-SE" w:eastAsia="en-GB"/>
              </w:rPr>
              <w:t>associatedSSB</w:t>
            </w:r>
            <w:r>
              <w:rPr>
                <w:szCs w:val="22"/>
                <w:lang w:val="sv-SE" w:eastAsia="en-GB"/>
              </w:rPr>
              <w:t xml:space="preserve">. If this field is absent, the UE shall use the timing of the PCell for measurements on the CSI-RS resources without </w:t>
            </w:r>
            <w:r>
              <w:rPr>
                <w:i/>
                <w:szCs w:val="22"/>
                <w:lang w:val="sv-SE" w:eastAsia="en-GB"/>
              </w:rPr>
              <w:t>associatedSSB</w:t>
            </w:r>
            <w:r>
              <w:rPr>
                <w:szCs w:val="22"/>
                <w:lang w:val="sv-SE" w:eastAsia="en-GB"/>
              </w:rPr>
              <w:t xml:space="preserve">. The CSI-RS resources and the serving cell indicated by </w:t>
            </w:r>
            <w:r>
              <w:rPr>
                <w:i/>
                <w:szCs w:val="22"/>
                <w:lang w:val="sv-SE" w:eastAsia="en-GB"/>
              </w:rPr>
              <w:t>refServCellIndex</w:t>
            </w:r>
            <w:r>
              <w:rPr>
                <w:szCs w:val="22"/>
                <w:lang w:val="sv-SE" w:eastAsia="en-GB"/>
              </w:rPr>
              <w:t xml:space="preserve"> for timing reference should be located in the same band.</w:t>
            </w:r>
          </w:p>
        </w:tc>
      </w:tr>
      <w:tr w:rsidR="00A65E28" w14:paraId="3E632F0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A08B66F" w14:textId="77777777" w:rsidR="00A65E28" w:rsidRDefault="00A65E28">
            <w:pPr>
              <w:pStyle w:val="TAL"/>
              <w:rPr>
                <w:szCs w:val="22"/>
                <w:lang w:val="sv-SE" w:eastAsia="sv-SE"/>
              </w:rPr>
            </w:pPr>
            <w:r>
              <w:rPr>
                <w:b/>
                <w:i/>
                <w:szCs w:val="22"/>
                <w:lang w:val="sv-SE" w:eastAsia="sv-SE"/>
              </w:rPr>
              <w:t>subcarrierSpacing</w:t>
            </w:r>
          </w:p>
          <w:p w14:paraId="1B4B9A17" w14:textId="77777777" w:rsidR="00A65E28" w:rsidRDefault="00A65E28">
            <w:pPr>
              <w:pStyle w:val="TAL"/>
              <w:rPr>
                <w:szCs w:val="22"/>
                <w:lang w:val="sv-SE" w:eastAsia="sv-SE"/>
              </w:rPr>
            </w:pPr>
            <w:r>
              <w:rPr>
                <w:szCs w:val="22"/>
                <w:lang w:val="sv-SE" w:eastAsia="sv-SE"/>
              </w:rPr>
              <w:t>Subcarrier spacing of CSI-RS. Only the values 15, 30 kHz or 60 kHz (FR1), and 60 or 120 kHz (FR2) are applicable.</w:t>
            </w:r>
          </w:p>
        </w:tc>
      </w:tr>
    </w:tbl>
    <w:p w14:paraId="7E112FF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7B339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69BE37" w14:textId="77777777" w:rsidR="00A65E28" w:rsidRDefault="00A65E28">
            <w:pPr>
              <w:pStyle w:val="TAH"/>
              <w:rPr>
                <w:szCs w:val="22"/>
                <w:lang w:val="sv-SE" w:eastAsia="sv-SE"/>
              </w:rPr>
            </w:pPr>
            <w:r>
              <w:rPr>
                <w:i/>
                <w:szCs w:val="22"/>
                <w:lang w:val="sv-SE" w:eastAsia="sv-SE"/>
              </w:rPr>
              <w:t xml:space="preserve">CSI-RS-Resource-Mobility </w:t>
            </w:r>
            <w:r>
              <w:rPr>
                <w:szCs w:val="22"/>
                <w:lang w:val="sv-SE" w:eastAsia="sv-SE"/>
              </w:rPr>
              <w:t>field descriptions</w:t>
            </w:r>
          </w:p>
        </w:tc>
      </w:tr>
      <w:tr w:rsidR="00A65E28" w14:paraId="02D46A9E"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51B922ED" w14:textId="77777777" w:rsidR="00A65E28" w:rsidRDefault="00A65E28">
            <w:pPr>
              <w:pStyle w:val="TAL"/>
              <w:rPr>
                <w:rFonts w:cs="Arial"/>
                <w:b/>
                <w:i/>
                <w:iCs/>
                <w:szCs w:val="18"/>
                <w:lang w:val="sv-SE" w:eastAsia="sv-SE"/>
              </w:rPr>
            </w:pPr>
            <w:r>
              <w:rPr>
                <w:rFonts w:cs="Arial"/>
                <w:b/>
                <w:i/>
                <w:iCs/>
                <w:szCs w:val="18"/>
                <w:lang w:val="sv-SE" w:eastAsia="sv-SE"/>
              </w:rPr>
              <w:t>associatedSSB</w:t>
            </w:r>
          </w:p>
          <w:p w14:paraId="467DBFF4" w14:textId="77777777" w:rsidR="00A65E28" w:rsidRDefault="00A65E28">
            <w:pPr>
              <w:pStyle w:val="TAL"/>
              <w:rPr>
                <w:rFonts w:eastAsia="SimSun" w:cs="Arial"/>
                <w:iCs/>
                <w:szCs w:val="18"/>
                <w:lang w:val="sv-SE" w:eastAsia="zh-CN"/>
              </w:rPr>
            </w:pPr>
            <w:r>
              <w:rPr>
                <w:rFonts w:cs="Arial"/>
                <w:iCs/>
                <w:szCs w:val="18"/>
                <w:lang w:val="sv-SE" w:eastAsia="sv-SE"/>
              </w:rPr>
              <w:t xml:space="preserve">If this field is present, the UE may base the timing of the CSI-RS resource indicated in </w:t>
            </w:r>
            <w:r>
              <w:rPr>
                <w:i/>
                <w:szCs w:val="22"/>
                <w:lang w:val="sv-SE" w:eastAsia="sv-SE"/>
              </w:rPr>
              <w:t xml:space="preserve">CSI-RS-Resource-Mobility </w:t>
            </w:r>
            <w:r>
              <w:rPr>
                <w:rFonts w:cs="Arial"/>
                <w:iCs/>
                <w:szCs w:val="18"/>
                <w:lang w:val="sv-SE" w:eastAsia="sv-SE"/>
              </w:rPr>
              <w:t xml:space="preserve">on the timing of the cell indicated by the </w:t>
            </w:r>
            <w:r>
              <w:rPr>
                <w:rFonts w:cs="Arial"/>
                <w:i/>
                <w:iCs/>
                <w:szCs w:val="18"/>
                <w:lang w:val="sv-SE" w:eastAsia="sv-SE"/>
              </w:rPr>
              <w:t xml:space="preserve">cellId </w:t>
            </w:r>
            <w:r>
              <w:rPr>
                <w:rFonts w:cs="Arial"/>
                <w:iCs/>
                <w:szCs w:val="18"/>
                <w:lang w:val="sv-SE" w:eastAsia="sv-SE"/>
              </w:rPr>
              <w:t xml:space="preserve">in the </w:t>
            </w:r>
            <w:r>
              <w:rPr>
                <w:rFonts w:cs="Arial"/>
                <w:i/>
                <w:iCs/>
                <w:szCs w:val="18"/>
                <w:lang w:val="sv-SE" w:eastAsia="sv-SE"/>
              </w:rPr>
              <w:t>CSI-RS-CellMobility</w:t>
            </w:r>
            <w:r>
              <w:rPr>
                <w:rFonts w:cs="Arial"/>
                <w:iCs/>
                <w:szCs w:val="18"/>
                <w:lang w:val="sv-SE" w:eastAsia="sv-SE"/>
              </w:rPr>
              <w:t xml:space="preserve">. In this case, the UE is not required to monitor that CSI-RS resource if the UE cannot detect the SS/PBCH block indicated by this </w:t>
            </w:r>
            <w:r>
              <w:rPr>
                <w:rFonts w:cs="Arial"/>
                <w:i/>
                <w:iCs/>
                <w:szCs w:val="18"/>
                <w:lang w:val="sv-SE" w:eastAsia="sv-SE"/>
              </w:rPr>
              <w:t xml:space="preserve">associatedSSB </w:t>
            </w:r>
            <w:r>
              <w:rPr>
                <w:rFonts w:cs="Arial"/>
                <w:iCs/>
                <w:szCs w:val="18"/>
                <w:lang w:val="sv-SE" w:eastAsia="sv-SE"/>
              </w:rPr>
              <w:t xml:space="preserve">and </w:t>
            </w:r>
            <w:r>
              <w:rPr>
                <w:rFonts w:cs="Arial"/>
                <w:i/>
                <w:iCs/>
                <w:szCs w:val="18"/>
                <w:lang w:val="sv-SE" w:eastAsia="sv-SE"/>
              </w:rPr>
              <w:t>cellId</w:t>
            </w:r>
            <w:r>
              <w:rPr>
                <w:rFonts w:cs="Arial"/>
                <w:iCs/>
                <w:szCs w:val="18"/>
                <w:lang w:val="sv-SE" w:eastAsia="sv-SE"/>
              </w:rPr>
              <w:t xml:space="preserve">. If this field is absent, the UE shall base the timing of the CSI-RS resource indicated in </w:t>
            </w:r>
            <w:r>
              <w:rPr>
                <w:i/>
                <w:szCs w:val="22"/>
                <w:lang w:val="sv-SE" w:eastAsia="sv-SE"/>
              </w:rPr>
              <w:t xml:space="preserve">CSI-RS-Resource-Mobility </w:t>
            </w:r>
            <w:r>
              <w:rPr>
                <w:rFonts w:cs="Arial"/>
                <w:iCs/>
                <w:szCs w:val="18"/>
                <w:lang w:val="sv-SE" w:eastAsia="sv-SE"/>
              </w:rPr>
              <w:t xml:space="preserve">on the timing of the serving cell indicated by </w:t>
            </w:r>
            <w:r>
              <w:rPr>
                <w:rFonts w:cs="Arial"/>
                <w:i/>
                <w:iCs/>
                <w:szCs w:val="18"/>
                <w:lang w:val="sv-SE" w:eastAsia="sv-SE"/>
              </w:rPr>
              <w:t>refServCellIndex</w:t>
            </w:r>
            <w:r>
              <w:rPr>
                <w:rFonts w:cs="Arial"/>
                <w:iCs/>
                <w:szCs w:val="18"/>
                <w:lang w:val="sv-SE" w:eastAsia="sv-SE"/>
              </w:rPr>
              <w:t xml:space="preserve">. In this case, the UE is required to measure the CSI-RS resource even if SS/PBCH block(s) with </w:t>
            </w:r>
            <w:r>
              <w:rPr>
                <w:rFonts w:cs="Arial"/>
                <w:i/>
                <w:iCs/>
                <w:szCs w:val="18"/>
                <w:lang w:val="sv-SE" w:eastAsia="sv-SE"/>
              </w:rPr>
              <w:t xml:space="preserve">cellId </w:t>
            </w:r>
            <w:r>
              <w:rPr>
                <w:rFonts w:cs="Arial"/>
                <w:iCs/>
                <w:szCs w:val="18"/>
                <w:lang w:val="sv-SE" w:eastAsia="sv-SE"/>
              </w:rPr>
              <w:t xml:space="preserve">in the </w:t>
            </w:r>
            <w:r>
              <w:rPr>
                <w:rFonts w:cs="Arial"/>
                <w:i/>
                <w:iCs/>
                <w:szCs w:val="18"/>
                <w:lang w:val="sv-SE" w:eastAsia="sv-SE"/>
              </w:rPr>
              <w:t xml:space="preserve">CSI-RS-CellMobility </w:t>
            </w:r>
            <w:r>
              <w:rPr>
                <w:rFonts w:cs="Arial"/>
                <w:iCs/>
                <w:szCs w:val="18"/>
                <w:lang w:val="sv-SE" w:eastAsia="sv-SE"/>
              </w:rPr>
              <w:t>are not detected.</w:t>
            </w:r>
          </w:p>
          <w:p w14:paraId="6139D605" w14:textId="77777777" w:rsidR="00A65E28" w:rsidRDefault="00A65E28">
            <w:pPr>
              <w:pStyle w:val="TAL"/>
              <w:rPr>
                <w:rFonts w:cs="Arial"/>
                <w:iCs/>
                <w:szCs w:val="18"/>
                <w:lang w:val="sv-SE" w:eastAsia="sv-SE"/>
              </w:rPr>
            </w:pPr>
            <w:r>
              <w:rPr>
                <w:lang w:val="sv-SE" w:eastAsia="sv-SE"/>
              </w:rPr>
              <w:t xml:space="preserve">CSI-RS resources with and without </w:t>
            </w:r>
            <w:r>
              <w:rPr>
                <w:i/>
                <w:lang w:val="sv-SE" w:eastAsia="sv-SE"/>
              </w:rPr>
              <w:t>associatedSSB</w:t>
            </w:r>
            <w:r>
              <w:rPr>
                <w:lang w:val="sv-SE" w:eastAsia="sv-SE"/>
              </w:rPr>
              <w:t xml:space="preserve"> may be configured in accordance with the rules in TS 38.214 [19], clause 5.1.6.1.3.</w:t>
            </w:r>
          </w:p>
        </w:tc>
      </w:tr>
      <w:tr w:rsidR="00A65E28" w14:paraId="2AB18C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0AD8FC" w14:textId="77777777" w:rsidR="00A65E28" w:rsidRDefault="00A65E28">
            <w:pPr>
              <w:pStyle w:val="TAL"/>
              <w:rPr>
                <w:b/>
                <w:i/>
                <w:szCs w:val="22"/>
                <w:lang w:val="sv-SE" w:eastAsia="sv-SE"/>
              </w:rPr>
            </w:pPr>
            <w:r>
              <w:rPr>
                <w:b/>
                <w:i/>
                <w:szCs w:val="22"/>
                <w:lang w:val="sv-SE" w:eastAsia="sv-SE"/>
              </w:rPr>
              <w:t>csi-RS-Index</w:t>
            </w:r>
          </w:p>
          <w:p w14:paraId="7D330E1E" w14:textId="77777777" w:rsidR="00A65E28" w:rsidRDefault="00A65E28">
            <w:pPr>
              <w:pStyle w:val="TAL"/>
              <w:rPr>
                <w:szCs w:val="22"/>
                <w:lang w:val="sv-SE" w:eastAsia="sv-SE"/>
              </w:rPr>
            </w:pPr>
            <w:r>
              <w:rPr>
                <w:szCs w:val="22"/>
                <w:lang w:val="sv-SE" w:eastAsia="sv-SE"/>
              </w:rPr>
              <w:t>CSI-RS resource index associated to the CSI-RS resource to be measured (and used for reporting).</w:t>
            </w:r>
          </w:p>
        </w:tc>
      </w:tr>
      <w:tr w:rsidR="00A65E28" w14:paraId="7C162D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BC781" w14:textId="77777777" w:rsidR="00A65E28" w:rsidRDefault="00A65E28">
            <w:pPr>
              <w:pStyle w:val="TAL"/>
              <w:rPr>
                <w:szCs w:val="22"/>
                <w:lang w:val="sv-SE" w:eastAsia="sv-SE"/>
              </w:rPr>
            </w:pPr>
            <w:r>
              <w:rPr>
                <w:b/>
                <w:i/>
                <w:szCs w:val="22"/>
                <w:lang w:val="sv-SE" w:eastAsia="sv-SE"/>
              </w:rPr>
              <w:t>firstOFDMSymbolInTimeDomain</w:t>
            </w:r>
          </w:p>
          <w:p w14:paraId="7401974C" w14:textId="77777777" w:rsidR="00A65E28" w:rsidRDefault="00A65E28">
            <w:pPr>
              <w:pStyle w:val="TAL"/>
              <w:rPr>
                <w:szCs w:val="22"/>
                <w:lang w:val="sv-SE" w:eastAsia="sv-SE"/>
              </w:rPr>
            </w:pPr>
            <w:r>
              <w:rPr>
                <w:szCs w:val="22"/>
                <w:lang w:val="sv-SE" w:eastAsia="sv-SE"/>
              </w:rPr>
              <w:t xml:space="preserve">Time domain allocation within a physical resource block. The field indicates the first OFDM symbol in the PRB used for CSI-RS, see TS 38.211 [16], clause 7.4.1.5.3. Value 2 is supported only when </w:t>
            </w:r>
            <w:r>
              <w:rPr>
                <w:bCs/>
                <w:i/>
                <w:iCs/>
                <w:szCs w:val="18"/>
                <w:lang w:val="sv-SE" w:eastAsia="sv-SE"/>
              </w:rPr>
              <w:t>dmrs-TypeA-Position</w:t>
            </w:r>
            <w:r>
              <w:rPr>
                <w:szCs w:val="22"/>
                <w:lang w:val="sv-SE" w:eastAsia="sv-SE"/>
              </w:rPr>
              <w:t xml:space="preserve"> equals </w:t>
            </w:r>
            <w:r>
              <w:rPr>
                <w:i/>
                <w:szCs w:val="22"/>
                <w:lang w:val="sv-SE" w:eastAsia="sv-SE"/>
              </w:rPr>
              <w:t>pos3</w:t>
            </w:r>
            <w:r>
              <w:rPr>
                <w:szCs w:val="22"/>
                <w:lang w:val="sv-SE" w:eastAsia="sv-SE"/>
              </w:rPr>
              <w:t>.</w:t>
            </w:r>
          </w:p>
        </w:tc>
      </w:tr>
      <w:tr w:rsidR="00A65E28" w14:paraId="0D0E4F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CE21D4" w14:textId="77777777" w:rsidR="00A65E28" w:rsidRDefault="00A65E28">
            <w:pPr>
              <w:pStyle w:val="TAL"/>
              <w:rPr>
                <w:szCs w:val="22"/>
                <w:lang w:val="sv-SE" w:eastAsia="sv-SE"/>
              </w:rPr>
            </w:pPr>
            <w:r>
              <w:rPr>
                <w:b/>
                <w:i/>
                <w:szCs w:val="22"/>
                <w:lang w:val="sv-SE" w:eastAsia="sv-SE"/>
              </w:rPr>
              <w:t>frequencyDomainAllocation</w:t>
            </w:r>
          </w:p>
          <w:p w14:paraId="73F4AFEF" w14:textId="77777777" w:rsidR="00A65E28" w:rsidRDefault="00A65E28">
            <w:pPr>
              <w:pStyle w:val="TAL"/>
              <w:rPr>
                <w:szCs w:val="22"/>
                <w:lang w:val="sv-SE" w:eastAsia="sv-SE"/>
              </w:rPr>
            </w:pPr>
            <w:r>
              <w:rPr>
                <w:szCs w:val="22"/>
                <w:lang w:val="sv-SE" w:eastAsia="sv-SE"/>
              </w:rPr>
              <w:t>Frequency domain allocation within a physical resource block in accordance with TS 38.211 [16], clause 7.4.1.5.3 including table 7.4.1.5.2-1. The number of bits that may be set to one depend on the chosen row in that table.</w:t>
            </w:r>
          </w:p>
        </w:tc>
      </w:tr>
      <w:tr w:rsidR="00A65E28" w14:paraId="0890DA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25577" w14:textId="77777777" w:rsidR="00A65E28" w:rsidRDefault="00A65E28">
            <w:pPr>
              <w:pStyle w:val="TAL"/>
              <w:rPr>
                <w:szCs w:val="22"/>
                <w:lang w:val="sv-SE" w:eastAsia="sv-SE"/>
              </w:rPr>
            </w:pPr>
            <w:r>
              <w:rPr>
                <w:b/>
                <w:i/>
                <w:szCs w:val="22"/>
                <w:lang w:val="sv-SE" w:eastAsia="sv-SE"/>
              </w:rPr>
              <w:t>isQuasiColocated</w:t>
            </w:r>
          </w:p>
          <w:p w14:paraId="4F659EFB" w14:textId="77777777" w:rsidR="00A65E28" w:rsidRDefault="00A65E28">
            <w:pPr>
              <w:pStyle w:val="TAL"/>
              <w:rPr>
                <w:szCs w:val="22"/>
                <w:lang w:val="sv-SE" w:eastAsia="sv-SE"/>
              </w:rPr>
            </w:pPr>
            <w:r>
              <w:rPr>
                <w:szCs w:val="22"/>
                <w:lang w:val="sv-SE" w:eastAsia="sv-SE"/>
              </w:rPr>
              <w:t>Indicates that the CSI-RS resource is quasi co-located with the associated SS</w:t>
            </w:r>
            <w:r>
              <w:rPr>
                <w:lang w:val="sv-SE" w:eastAsia="sv-SE"/>
              </w:rPr>
              <w:t>/PBCH block</w:t>
            </w:r>
            <w:r>
              <w:rPr>
                <w:szCs w:val="22"/>
                <w:lang w:val="sv-SE" w:eastAsia="sv-SE"/>
              </w:rPr>
              <w:t>, see TS 38.214 [19], clause 5.1.6.1.3.</w:t>
            </w:r>
          </w:p>
        </w:tc>
      </w:tr>
      <w:tr w:rsidR="00A65E28" w14:paraId="381636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004FE" w14:textId="77777777" w:rsidR="00A65E28" w:rsidRDefault="00A65E28">
            <w:pPr>
              <w:pStyle w:val="TAL"/>
              <w:rPr>
                <w:szCs w:val="22"/>
                <w:lang w:val="sv-SE" w:eastAsia="sv-SE"/>
              </w:rPr>
            </w:pPr>
            <w:r>
              <w:rPr>
                <w:b/>
                <w:i/>
                <w:szCs w:val="22"/>
                <w:lang w:val="sv-SE" w:eastAsia="sv-SE"/>
              </w:rPr>
              <w:t>sequenceGenerationConfig</w:t>
            </w:r>
          </w:p>
          <w:p w14:paraId="3F6C4815" w14:textId="77777777" w:rsidR="00A65E28" w:rsidRDefault="00A65E28">
            <w:pPr>
              <w:pStyle w:val="TAL"/>
              <w:rPr>
                <w:szCs w:val="22"/>
                <w:lang w:val="sv-SE" w:eastAsia="sv-SE"/>
              </w:rPr>
            </w:pPr>
            <w:r>
              <w:rPr>
                <w:szCs w:val="22"/>
                <w:lang w:val="sv-SE" w:eastAsia="sv-SE"/>
              </w:rPr>
              <w:t>Scrambling ID for CSI-RS (see TS 38.211 [16], clause 7.4.1.5.2).</w:t>
            </w:r>
          </w:p>
        </w:tc>
      </w:tr>
      <w:tr w:rsidR="00A65E28" w14:paraId="6F1378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2B3ECA" w14:textId="77777777" w:rsidR="00A65E28" w:rsidRDefault="00A65E28">
            <w:pPr>
              <w:pStyle w:val="TAL"/>
              <w:rPr>
                <w:szCs w:val="22"/>
                <w:lang w:val="sv-SE" w:eastAsia="sv-SE"/>
              </w:rPr>
            </w:pPr>
            <w:r>
              <w:rPr>
                <w:b/>
                <w:i/>
                <w:szCs w:val="22"/>
                <w:lang w:val="sv-SE" w:eastAsia="sv-SE"/>
              </w:rPr>
              <w:t>slotConfig</w:t>
            </w:r>
          </w:p>
          <w:p w14:paraId="61149E8D" w14:textId="77777777" w:rsidR="00A65E28" w:rsidRDefault="00A65E28">
            <w:pPr>
              <w:pStyle w:val="TAL"/>
              <w:rPr>
                <w:szCs w:val="22"/>
                <w:lang w:val="sv-SE" w:eastAsia="sv-SE"/>
              </w:rPr>
            </w:pPr>
            <w:r>
              <w:rPr>
                <w:szCs w:val="22"/>
                <w:lang w:val="sv-SE" w:eastAsia="sv-SE"/>
              </w:rPr>
              <w:t xml:space="preserve">Indicates the CSI-RS periodicity (in milliseconds) and for each periodicity the offset (in number of slots). When </w:t>
            </w:r>
            <w:r>
              <w:rPr>
                <w:i/>
                <w:lang w:val="sv-SE" w:eastAsia="sv-SE"/>
              </w:rPr>
              <w:t>subcarrierSpacingCSI-RS</w:t>
            </w:r>
            <w:r>
              <w:rPr>
                <w:szCs w:val="22"/>
                <w:lang w:val="sv-SE" w:eastAsia="sv-SE"/>
              </w:rPr>
              <w:t xml:space="preserve"> is set to </w:t>
            </w:r>
            <w:r>
              <w:rPr>
                <w:i/>
                <w:szCs w:val="22"/>
                <w:lang w:val="sv-SE" w:eastAsia="sv-SE"/>
              </w:rPr>
              <w:t>kHz15</w:t>
            </w:r>
            <w:r>
              <w:rPr>
                <w:szCs w:val="22"/>
                <w:lang w:val="sv-SE" w:eastAsia="sv-SE"/>
              </w:rPr>
              <w:t xml:space="preserve">, the maximum offset values for periodicities </w:t>
            </w:r>
            <w:r>
              <w:rPr>
                <w:i/>
                <w:lang w:val="sv-SE" w:eastAsia="sv-SE"/>
              </w:rPr>
              <w:t>ms4/ms5/ms10/ms20/ms40</w:t>
            </w:r>
            <w:r>
              <w:rPr>
                <w:szCs w:val="22"/>
                <w:lang w:val="sv-SE" w:eastAsia="sv-SE"/>
              </w:rPr>
              <w:t xml:space="preserve"> are 3/4/9/19/39 slots. When </w:t>
            </w:r>
            <w:r>
              <w:rPr>
                <w:i/>
                <w:lang w:val="sv-SE" w:eastAsia="sv-SE"/>
              </w:rPr>
              <w:t>subcarrierSpacingCSI-RS</w:t>
            </w:r>
            <w:r>
              <w:rPr>
                <w:szCs w:val="22"/>
                <w:lang w:val="sv-SE" w:eastAsia="sv-SE"/>
              </w:rPr>
              <w:t xml:space="preserve"> is set to </w:t>
            </w:r>
            <w:r>
              <w:rPr>
                <w:i/>
                <w:szCs w:val="22"/>
                <w:lang w:val="sv-SE" w:eastAsia="sv-SE"/>
              </w:rPr>
              <w:t>kHz30</w:t>
            </w:r>
            <w:r>
              <w:rPr>
                <w:szCs w:val="22"/>
                <w:lang w:val="sv-SE" w:eastAsia="sv-SE"/>
              </w:rPr>
              <w:t xml:space="preserve">, the maximum offset values for periodicities </w:t>
            </w:r>
            <w:r>
              <w:rPr>
                <w:i/>
                <w:lang w:val="sv-SE" w:eastAsia="sv-SE"/>
              </w:rPr>
              <w:t>ms4/ms5/ms10/ms20/ms40</w:t>
            </w:r>
            <w:r>
              <w:rPr>
                <w:szCs w:val="22"/>
                <w:lang w:val="sv-SE" w:eastAsia="sv-SE"/>
              </w:rPr>
              <w:t xml:space="preserve"> are 7/9/19/39/79 slots. When </w:t>
            </w:r>
            <w:r>
              <w:rPr>
                <w:i/>
                <w:szCs w:val="22"/>
                <w:lang w:val="sv-SE" w:eastAsia="sv-SE"/>
              </w:rPr>
              <w:t>subcarrierSpacingCSI-RS</w:t>
            </w:r>
            <w:r>
              <w:rPr>
                <w:szCs w:val="22"/>
                <w:lang w:val="sv-SE" w:eastAsia="sv-SE"/>
              </w:rPr>
              <w:t xml:space="preserve"> is set to </w:t>
            </w:r>
            <w:r>
              <w:rPr>
                <w:i/>
                <w:szCs w:val="22"/>
                <w:lang w:val="sv-SE" w:eastAsia="sv-SE"/>
              </w:rPr>
              <w:t>kHz60</w:t>
            </w:r>
            <w:r>
              <w:rPr>
                <w:szCs w:val="22"/>
                <w:lang w:val="sv-SE" w:eastAsia="sv-SE"/>
              </w:rPr>
              <w:t xml:space="preserve">, the maximum offset values for periodicities </w:t>
            </w:r>
            <w:r>
              <w:rPr>
                <w:i/>
                <w:lang w:val="sv-SE" w:eastAsia="sv-SE"/>
              </w:rPr>
              <w:t>ms4/ms5/ms10/ms20/ms40</w:t>
            </w:r>
            <w:r>
              <w:rPr>
                <w:szCs w:val="22"/>
                <w:lang w:val="sv-SE" w:eastAsia="sv-SE"/>
              </w:rPr>
              <w:t xml:space="preserve"> are 15/19/39/79/159 slots. When </w:t>
            </w:r>
            <w:r>
              <w:rPr>
                <w:i/>
                <w:lang w:val="sv-SE" w:eastAsia="sv-SE"/>
              </w:rPr>
              <w:t xml:space="preserve">subcarrierSpacingCSI-RS </w:t>
            </w:r>
            <w:r>
              <w:rPr>
                <w:szCs w:val="22"/>
                <w:lang w:val="sv-SE" w:eastAsia="sv-SE"/>
              </w:rPr>
              <w:t xml:space="preserve">is set </w:t>
            </w:r>
            <w:r>
              <w:rPr>
                <w:i/>
                <w:szCs w:val="22"/>
                <w:lang w:val="sv-SE" w:eastAsia="sv-SE"/>
              </w:rPr>
              <w:t>kHz120</w:t>
            </w:r>
            <w:r>
              <w:rPr>
                <w:szCs w:val="22"/>
                <w:lang w:val="sv-SE" w:eastAsia="sv-SE"/>
              </w:rPr>
              <w:t xml:space="preserve">, the maximum offset values for periodicities </w:t>
            </w:r>
            <w:r>
              <w:rPr>
                <w:i/>
                <w:lang w:val="sv-SE" w:eastAsia="sv-SE"/>
              </w:rPr>
              <w:t>ms4/ms5/ms10/ms20/ms40</w:t>
            </w:r>
            <w:r>
              <w:rPr>
                <w:szCs w:val="22"/>
                <w:lang w:val="sv-SE" w:eastAsia="sv-SE"/>
              </w:rPr>
              <w:t xml:space="preserve"> are 31/39/79/159/319 slots.</w:t>
            </w:r>
          </w:p>
        </w:tc>
      </w:tr>
    </w:tbl>
    <w:p w14:paraId="59118B5C" w14:textId="77777777" w:rsidR="00A65E28" w:rsidRDefault="00A65E28" w:rsidP="00A65E28"/>
    <w:p w14:paraId="111C1BAC" w14:textId="77777777" w:rsidR="00A65E28" w:rsidRDefault="00A65E28" w:rsidP="00A65E28">
      <w:pPr>
        <w:pStyle w:val="Heading4"/>
      </w:pPr>
      <w:r>
        <w:t>–</w:t>
      </w:r>
      <w:r>
        <w:tab/>
      </w:r>
      <w:r>
        <w:rPr>
          <w:i/>
        </w:rPr>
        <w:t>CSI-RS-ResourceMapping</w:t>
      </w:r>
    </w:p>
    <w:p w14:paraId="7E5E4164" w14:textId="77777777" w:rsidR="00A65E28" w:rsidRDefault="00A65E28" w:rsidP="00A65E28">
      <w:r>
        <w:t xml:space="preserve">The IE </w:t>
      </w:r>
      <w:r>
        <w:rPr>
          <w:i/>
        </w:rPr>
        <w:t>CSI-RS-ResourceMapping</w:t>
      </w:r>
      <w:r>
        <w:t xml:space="preserve"> is used to configure the resource element mapping of a CSI-RS resource in time- and frequency domain.</w:t>
      </w:r>
    </w:p>
    <w:p w14:paraId="00FF841B" w14:textId="77777777" w:rsidR="00A65E28" w:rsidRDefault="00A65E28" w:rsidP="00A65E28">
      <w:pPr>
        <w:pStyle w:val="TH"/>
      </w:pPr>
      <w:r>
        <w:rPr>
          <w:i/>
        </w:rPr>
        <w:t>CSI-RS-ResourceMapping</w:t>
      </w:r>
      <w:r>
        <w:t xml:space="preserve"> information element</w:t>
      </w:r>
    </w:p>
    <w:p w14:paraId="657BAD23" w14:textId="77777777" w:rsidR="00A65E28" w:rsidRDefault="00A65E28" w:rsidP="00A65E28">
      <w:pPr>
        <w:pStyle w:val="PL"/>
      </w:pPr>
      <w:r>
        <w:t>-- ASN1START</w:t>
      </w:r>
    </w:p>
    <w:p w14:paraId="54AE13CC" w14:textId="77777777" w:rsidR="00A65E28" w:rsidRDefault="00A65E28" w:rsidP="00A65E28">
      <w:pPr>
        <w:pStyle w:val="PL"/>
      </w:pPr>
      <w:r>
        <w:t>-- TAG-CSI-RS-RESOURCEMAPPING-START</w:t>
      </w:r>
    </w:p>
    <w:p w14:paraId="353A569F" w14:textId="77777777" w:rsidR="00A65E28" w:rsidRDefault="00A65E28" w:rsidP="00A65E28">
      <w:pPr>
        <w:pStyle w:val="PL"/>
      </w:pPr>
    </w:p>
    <w:p w14:paraId="1A19DF9D" w14:textId="77777777" w:rsidR="00A65E28" w:rsidRDefault="00A65E28" w:rsidP="00A65E28">
      <w:pPr>
        <w:pStyle w:val="PL"/>
      </w:pPr>
      <w:r>
        <w:lastRenderedPageBreak/>
        <w:t>CSI-RS-ResourceMapping ::=          SEQUENCE {</w:t>
      </w:r>
    </w:p>
    <w:p w14:paraId="6DA4594F" w14:textId="77777777" w:rsidR="00A65E28" w:rsidRDefault="00A65E28" w:rsidP="00A65E28">
      <w:pPr>
        <w:pStyle w:val="PL"/>
      </w:pPr>
      <w:r>
        <w:t xml:space="preserve">    frequencyDomainAllocation           CHOICE {</w:t>
      </w:r>
    </w:p>
    <w:p w14:paraId="55030C48" w14:textId="77777777" w:rsidR="00A65E28" w:rsidRDefault="00A65E28" w:rsidP="00A65E28">
      <w:pPr>
        <w:pStyle w:val="PL"/>
      </w:pPr>
      <w:r>
        <w:t xml:space="preserve">        row1                                BIT STRING (SIZE (4)),</w:t>
      </w:r>
    </w:p>
    <w:p w14:paraId="70FB053D" w14:textId="77777777" w:rsidR="00A65E28" w:rsidRDefault="00A65E28" w:rsidP="00A65E28">
      <w:pPr>
        <w:pStyle w:val="PL"/>
      </w:pPr>
      <w:r>
        <w:t xml:space="preserve">        row2                                BIT STRING (SIZE (12)),</w:t>
      </w:r>
    </w:p>
    <w:p w14:paraId="6904E241" w14:textId="77777777" w:rsidR="00A65E28" w:rsidRDefault="00A65E28" w:rsidP="00A65E28">
      <w:pPr>
        <w:pStyle w:val="PL"/>
      </w:pPr>
      <w:r>
        <w:t xml:space="preserve">        row4                                BIT STRING (SIZE (3)),</w:t>
      </w:r>
    </w:p>
    <w:p w14:paraId="7B68C36F" w14:textId="77777777" w:rsidR="00A65E28" w:rsidRDefault="00A65E28" w:rsidP="00A65E28">
      <w:pPr>
        <w:pStyle w:val="PL"/>
      </w:pPr>
      <w:r>
        <w:t xml:space="preserve">        other                               BIT STRING (SIZE (6))</w:t>
      </w:r>
    </w:p>
    <w:p w14:paraId="7D1E61C5" w14:textId="77777777" w:rsidR="00A65E28" w:rsidRDefault="00A65E28" w:rsidP="00A65E28">
      <w:pPr>
        <w:pStyle w:val="PL"/>
      </w:pPr>
      <w:r>
        <w:t xml:space="preserve">    },</w:t>
      </w:r>
    </w:p>
    <w:p w14:paraId="1199CADD" w14:textId="77777777" w:rsidR="00A65E28" w:rsidRDefault="00A65E28" w:rsidP="00A65E28">
      <w:pPr>
        <w:pStyle w:val="PL"/>
      </w:pPr>
      <w:r>
        <w:t xml:space="preserve">    nrofPorts                           ENUMERATED {p1,p2,p4,p8,p12,p16,p24,p32},</w:t>
      </w:r>
    </w:p>
    <w:p w14:paraId="54084358" w14:textId="77777777" w:rsidR="00A65E28" w:rsidRDefault="00A65E28" w:rsidP="00A65E28">
      <w:pPr>
        <w:pStyle w:val="PL"/>
      </w:pPr>
      <w:r>
        <w:t xml:space="preserve">    firstOFDMSymbolInTimeDomain         INTEGER (0..13),</w:t>
      </w:r>
    </w:p>
    <w:p w14:paraId="5C0C769C" w14:textId="77777777" w:rsidR="00A65E28" w:rsidRDefault="00A65E28" w:rsidP="00A65E28">
      <w:pPr>
        <w:pStyle w:val="PL"/>
      </w:pPr>
      <w:r>
        <w:t xml:space="preserve">    firstOFDMSymbolInTimeDomain2        INTEGER (2..12)                                                         OPTIONAL,   -- Need R</w:t>
      </w:r>
    </w:p>
    <w:p w14:paraId="652F313C" w14:textId="77777777" w:rsidR="00A65E28" w:rsidRDefault="00A65E28" w:rsidP="00A65E28">
      <w:pPr>
        <w:pStyle w:val="PL"/>
      </w:pPr>
      <w:r>
        <w:t xml:space="preserve">    cdm-Type                            ENUMERATED {noCDM, fd-CDM2, cdm4-FD2-TD2, cdm8-FD2-TD4},</w:t>
      </w:r>
    </w:p>
    <w:p w14:paraId="5E80C095" w14:textId="77777777" w:rsidR="00A65E28" w:rsidRDefault="00A65E28" w:rsidP="00A65E28">
      <w:pPr>
        <w:pStyle w:val="PL"/>
      </w:pPr>
      <w:r>
        <w:t xml:space="preserve">    density                             CHOICE {</w:t>
      </w:r>
    </w:p>
    <w:p w14:paraId="0C6902A7" w14:textId="77777777" w:rsidR="00A65E28" w:rsidRDefault="00A65E28" w:rsidP="00A65E28">
      <w:pPr>
        <w:pStyle w:val="PL"/>
      </w:pPr>
      <w:r>
        <w:t xml:space="preserve">        dot5                                ENUMERATED {evenPRBs, oddPRBs},</w:t>
      </w:r>
    </w:p>
    <w:p w14:paraId="33977113" w14:textId="77777777" w:rsidR="00A65E28" w:rsidRDefault="00A65E28" w:rsidP="00A65E28">
      <w:pPr>
        <w:pStyle w:val="PL"/>
      </w:pPr>
      <w:r>
        <w:t xml:space="preserve">        one                                 NULL,</w:t>
      </w:r>
    </w:p>
    <w:p w14:paraId="53D9A66A" w14:textId="77777777" w:rsidR="00A65E28" w:rsidRDefault="00A65E28" w:rsidP="00A65E28">
      <w:pPr>
        <w:pStyle w:val="PL"/>
      </w:pPr>
      <w:r>
        <w:t xml:space="preserve">        three                               NULL,</w:t>
      </w:r>
    </w:p>
    <w:p w14:paraId="5FD21968" w14:textId="77777777" w:rsidR="00A65E28" w:rsidRDefault="00A65E28" w:rsidP="00A65E28">
      <w:pPr>
        <w:pStyle w:val="PL"/>
      </w:pPr>
      <w:r>
        <w:t xml:space="preserve">        spare                               NULL</w:t>
      </w:r>
    </w:p>
    <w:p w14:paraId="1A259003" w14:textId="77777777" w:rsidR="00A65E28" w:rsidRDefault="00A65E28" w:rsidP="00A65E28">
      <w:pPr>
        <w:pStyle w:val="PL"/>
      </w:pPr>
      <w:r>
        <w:t xml:space="preserve">    },</w:t>
      </w:r>
    </w:p>
    <w:p w14:paraId="2E1285C7" w14:textId="77777777" w:rsidR="00A65E28" w:rsidRDefault="00A65E28" w:rsidP="00A65E28">
      <w:pPr>
        <w:pStyle w:val="PL"/>
      </w:pPr>
      <w:r>
        <w:t xml:space="preserve">    freqBand                            CSI-FrequencyOccupation,</w:t>
      </w:r>
    </w:p>
    <w:p w14:paraId="17A2F019" w14:textId="77777777" w:rsidR="00A65E28" w:rsidRDefault="00A65E28" w:rsidP="00A65E28">
      <w:pPr>
        <w:pStyle w:val="PL"/>
      </w:pPr>
      <w:r>
        <w:t xml:space="preserve">    ...</w:t>
      </w:r>
    </w:p>
    <w:p w14:paraId="60E1A986" w14:textId="77777777" w:rsidR="00A65E28" w:rsidRDefault="00A65E28" w:rsidP="00A65E28">
      <w:pPr>
        <w:pStyle w:val="PL"/>
      </w:pPr>
      <w:r>
        <w:t>}</w:t>
      </w:r>
    </w:p>
    <w:p w14:paraId="4C316D98" w14:textId="77777777" w:rsidR="00A65E28" w:rsidRDefault="00A65E28" w:rsidP="00A65E28">
      <w:pPr>
        <w:pStyle w:val="PL"/>
      </w:pPr>
    </w:p>
    <w:p w14:paraId="1F4639FC" w14:textId="77777777" w:rsidR="00A65E28" w:rsidRDefault="00A65E28" w:rsidP="00A65E28">
      <w:pPr>
        <w:pStyle w:val="PL"/>
      </w:pPr>
      <w:r>
        <w:t>-- TAG-CSI-RS-RESOURCEMAPPING-STOP</w:t>
      </w:r>
    </w:p>
    <w:p w14:paraId="642B4340" w14:textId="77777777" w:rsidR="00A65E28" w:rsidRDefault="00A65E28" w:rsidP="00A65E28">
      <w:pPr>
        <w:pStyle w:val="PL"/>
      </w:pPr>
      <w:r>
        <w:t>-- ASN1STOP</w:t>
      </w:r>
    </w:p>
    <w:p w14:paraId="6ABFCBC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4C4E6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F8C5B0" w14:textId="77777777" w:rsidR="00A65E28" w:rsidRDefault="00A65E28">
            <w:pPr>
              <w:pStyle w:val="TAH"/>
              <w:rPr>
                <w:szCs w:val="22"/>
                <w:lang w:val="sv-SE" w:eastAsia="sv-SE"/>
              </w:rPr>
            </w:pPr>
            <w:r>
              <w:rPr>
                <w:i/>
                <w:szCs w:val="22"/>
                <w:lang w:val="sv-SE" w:eastAsia="sv-SE"/>
              </w:rPr>
              <w:t xml:space="preserve">CSI-RS-ResourceMapping </w:t>
            </w:r>
            <w:r>
              <w:rPr>
                <w:szCs w:val="22"/>
                <w:lang w:val="sv-SE" w:eastAsia="sv-SE"/>
              </w:rPr>
              <w:t>field descriptions</w:t>
            </w:r>
          </w:p>
        </w:tc>
      </w:tr>
      <w:tr w:rsidR="00A65E28" w14:paraId="3A0DE4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CE75FC" w14:textId="77777777" w:rsidR="00A65E28" w:rsidRDefault="00A65E28">
            <w:pPr>
              <w:pStyle w:val="TAL"/>
              <w:rPr>
                <w:szCs w:val="22"/>
                <w:lang w:val="sv-SE" w:eastAsia="sv-SE"/>
              </w:rPr>
            </w:pPr>
            <w:r>
              <w:rPr>
                <w:b/>
                <w:i/>
                <w:szCs w:val="22"/>
                <w:lang w:val="sv-SE" w:eastAsia="sv-SE"/>
              </w:rPr>
              <w:t>cdm-Type</w:t>
            </w:r>
          </w:p>
          <w:p w14:paraId="6B91238E" w14:textId="77777777" w:rsidR="00A65E28" w:rsidRDefault="00A65E28">
            <w:pPr>
              <w:pStyle w:val="TAL"/>
              <w:rPr>
                <w:szCs w:val="22"/>
                <w:lang w:val="sv-SE" w:eastAsia="sv-SE"/>
              </w:rPr>
            </w:pPr>
            <w:r>
              <w:rPr>
                <w:szCs w:val="22"/>
                <w:lang w:val="sv-SE" w:eastAsia="sv-SE"/>
              </w:rPr>
              <w:t>CDM type (see TS 38.214 [19], clause 5.2.2.3.1).</w:t>
            </w:r>
          </w:p>
        </w:tc>
      </w:tr>
      <w:tr w:rsidR="00A65E28" w14:paraId="765711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0C0A23" w14:textId="77777777" w:rsidR="00A65E28" w:rsidRDefault="00A65E28">
            <w:pPr>
              <w:pStyle w:val="TAL"/>
              <w:rPr>
                <w:szCs w:val="22"/>
                <w:lang w:val="sv-SE" w:eastAsia="sv-SE"/>
              </w:rPr>
            </w:pPr>
            <w:r>
              <w:rPr>
                <w:b/>
                <w:i/>
                <w:szCs w:val="22"/>
                <w:lang w:val="sv-SE" w:eastAsia="sv-SE"/>
              </w:rPr>
              <w:t>density</w:t>
            </w:r>
          </w:p>
          <w:p w14:paraId="62EDA965" w14:textId="77777777" w:rsidR="00A65E28" w:rsidRDefault="00A65E28">
            <w:pPr>
              <w:pStyle w:val="TAL"/>
              <w:rPr>
                <w:szCs w:val="22"/>
                <w:lang w:val="sv-SE" w:eastAsia="sv-SE"/>
              </w:rPr>
            </w:pPr>
            <w:r>
              <w:rPr>
                <w:szCs w:val="22"/>
                <w:lang w:val="sv-SE" w:eastAsia="sv-SE"/>
              </w:rPr>
              <w:t>Density of CSI-RS resource measured in RE/port/PRB (see TS 38.211 [16], clause 7.4.1.5.3).</w:t>
            </w:r>
          </w:p>
          <w:p w14:paraId="528868DF" w14:textId="77777777" w:rsidR="00A65E28" w:rsidRDefault="00A65E28">
            <w:pPr>
              <w:pStyle w:val="TAL"/>
              <w:rPr>
                <w:szCs w:val="22"/>
                <w:lang w:val="sv-SE" w:eastAsia="sv-SE"/>
              </w:rPr>
            </w:pPr>
            <w:r>
              <w:rPr>
                <w:szCs w:val="22"/>
                <w:lang w:val="sv-SE" w:eastAsia="sv-SE"/>
              </w:rPr>
              <w:t>Values 0.5 (</w:t>
            </w:r>
            <w:r>
              <w:rPr>
                <w:i/>
                <w:szCs w:val="22"/>
                <w:lang w:val="sv-SE" w:eastAsia="sv-SE"/>
              </w:rPr>
              <w:t>dot5</w:t>
            </w:r>
            <w:r>
              <w:rPr>
                <w:szCs w:val="22"/>
                <w:lang w:val="sv-SE" w:eastAsia="sv-SE"/>
              </w:rPr>
              <w:t>), 1 (</w:t>
            </w:r>
            <w:r>
              <w:rPr>
                <w:i/>
                <w:lang w:val="sv-SE" w:eastAsia="sv-SE"/>
              </w:rPr>
              <w:t>one</w:t>
            </w:r>
            <w:r>
              <w:rPr>
                <w:szCs w:val="22"/>
                <w:lang w:val="sv-SE" w:eastAsia="sv-SE"/>
              </w:rPr>
              <w:t>) and 3 (</w:t>
            </w:r>
            <w:r>
              <w:rPr>
                <w:i/>
                <w:lang w:val="sv-SE" w:eastAsia="sv-SE"/>
              </w:rPr>
              <w:t>three</w:t>
            </w:r>
            <w:r>
              <w:rPr>
                <w:szCs w:val="22"/>
                <w:lang w:val="sv-SE" w:eastAsia="sv-SE"/>
              </w:rPr>
              <w:t>) are allowed for X=1, values 0.5 (</w:t>
            </w:r>
            <w:r>
              <w:rPr>
                <w:i/>
                <w:szCs w:val="22"/>
                <w:lang w:val="sv-SE" w:eastAsia="sv-SE"/>
              </w:rPr>
              <w:t>dot5</w:t>
            </w:r>
            <w:r>
              <w:rPr>
                <w:szCs w:val="22"/>
                <w:lang w:val="sv-SE" w:eastAsia="sv-SE"/>
              </w:rPr>
              <w:t>) and 1 (</w:t>
            </w:r>
            <w:r>
              <w:rPr>
                <w:i/>
                <w:lang w:val="sv-SE" w:eastAsia="sv-SE"/>
              </w:rPr>
              <w:t>one</w:t>
            </w:r>
            <w:r>
              <w:rPr>
                <w:szCs w:val="22"/>
                <w:lang w:val="sv-SE" w:eastAsia="sv-SE"/>
              </w:rPr>
              <w:t>) are allowed for X=2, 16, 24 and 32, value 1 (</w:t>
            </w:r>
            <w:r>
              <w:rPr>
                <w:i/>
                <w:lang w:val="sv-SE" w:eastAsia="sv-SE"/>
              </w:rPr>
              <w:t>one</w:t>
            </w:r>
            <w:r>
              <w:rPr>
                <w:szCs w:val="22"/>
                <w:lang w:val="sv-SE" w:eastAsia="sv-SE"/>
              </w:rPr>
              <w:t>) is allowed for X=4, 8, 12.</w:t>
            </w:r>
          </w:p>
          <w:p w14:paraId="562C2367" w14:textId="77777777" w:rsidR="00A65E28" w:rsidRDefault="00A65E28">
            <w:pPr>
              <w:pStyle w:val="TAL"/>
              <w:rPr>
                <w:szCs w:val="22"/>
                <w:lang w:val="sv-SE" w:eastAsia="sv-SE"/>
              </w:rPr>
            </w:pPr>
            <w:r>
              <w:rPr>
                <w:szCs w:val="22"/>
                <w:lang w:val="sv-SE" w:eastAsia="sv-SE"/>
              </w:rPr>
              <w:t>For density = 1/2, includes 1-bit indication for RB level comb offset indicating whether odd or even RBs are occupied by CSI-RS.</w:t>
            </w:r>
          </w:p>
        </w:tc>
      </w:tr>
      <w:tr w:rsidR="00A65E28" w14:paraId="76D97C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581722" w14:textId="77777777" w:rsidR="00A65E28" w:rsidRDefault="00A65E28">
            <w:pPr>
              <w:pStyle w:val="TAL"/>
              <w:rPr>
                <w:szCs w:val="22"/>
                <w:lang w:val="sv-SE" w:eastAsia="sv-SE"/>
              </w:rPr>
            </w:pPr>
            <w:r>
              <w:rPr>
                <w:b/>
                <w:i/>
                <w:szCs w:val="22"/>
                <w:lang w:val="sv-SE" w:eastAsia="sv-SE"/>
              </w:rPr>
              <w:t>firstOFDMSymbolInTimeDomain2</w:t>
            </w:r>
          </w:p>
          <w:p w14:paraId="1F7C190B" w14:textId="77777777" w:rsidR="00A65E28" w:rsidRDefault="00A65E28">
            <w:pPr>
              <w:pStyle w:val="TAL"/>
              <w:rPr>
                <w:szCs w:val="22"/>
                <w:lang w:val="sv-SE" w:eastAsia="sv-SE"/>
              </w:rPr>
            </w:pPr>
            <w:r>
              <w:rPr>
                <w:szCs w:val="22"/>
                <w:lang w:val="sv-SE" w:eastAsia="sv-SE"/>
              </w:rPr>
              <w:t>Time domain allocation within a physical resource block. See TS 38.211 [16], clause 7.4.1.5.3.</w:t>
            </w:r>
          </w:p>
        </w:tc>
      </w:tr>
      <w:tr w:rsidR="00A65E28" w14:paraId="293761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897173" w14:textId="77777777" w:rsidR="00A65E28" w:rsidRDefault="00A65E28">
            <w:pPr>
              <w:pStyle w:val="TAL"/>
              <w:rPr>
                <w:szCs w:val="22"/>
                <w:lang w:val="sv-SE" w:eastAsia="sv-SE"/>
              </w:rPr>
            </w:pPr>
            <w:r>
              <w:rPr>
                <w:b/>
                <w:i/>
                <w:szCs w:val="22"/>
                <w:lang w:val="sv-SE" w:eastAsia="sv-SE"/>
              </w:rPr>
              <w:t>firstOFDMSymbolInTimeDomain</w:t>
            </w:r>
          </w:p>
          <w:p w14:paraId="03D1F883" w14:textId="77777777" w:rsidR="00A65E28" w:rsidRDefault="00A65E28">
            <w:pPr>
              <w:pStyle w:val="TAL"/>
              <w:rPr>
                <w:szCs w:val="22"/>
                <w:lang w:val="sv-SE" w:eastAsia="sv-SE"/>
              </w:rPr>
            </w:pPr>
            <w:r>
              <w:rPr>
                <w:szCs w:val="22"/>
                <w:lang w:val="sv-SE" w:eastAsia="sv-SE"/>
              </w:rPr>
              <w:t xml:space="preserve">Time domain allocation within a physical resource block. The field indicates the first OFDM symbol in the PRB used for CSI-RS. See TS 38.211 [16], clause 7.4.1.5.3. Value 2 is supported only when </w:t>
            </w:r>
            <w:r>
              <w:rPr>
                <w:i/>
                <w:lang w:val="sv-SE" w:eastAsia="sv-SE"/>
              </w:rPr>
              <w:t>dmrs-TypeA-Position</w:t>
            </w:r>
            <w:r>
              <w:rPr>
                <w:szCs w:val="22"/>
                <w:lang w:val="sv-SE" w:eastAsia="sv-SE"/>
              </w:rPr>
              <w:t xml:space="preserve"> equals </w:t>
            </w:r>
            <w:r>
              <w:rPr>
                <w:i/>
                <w:szCs w:val="22"/>
                <w:lang w:val="sv-SE" w:eastAsia="sv-SE"/>
              </w:rPr>
              <w:t>pos3</w:t>
            </w:r>
            <w:r>
              <w:rPr>
                <w:szCs w:val="22"/>
                <w:lang w:val="sv-SE" w:eastAsia="sv-SE"/>
              </w:rPr>
              <w:t>.</w:t>
            </w:r>
          </w:p>
        </w:tc>
      </w:tr>
      <w:tr w:rsidR="00A65E28" w14:paraId="30775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ADEA60" w14:textId="77777777" w:rsidR="00A65E28" w:rsidRDefault="00A65E28">
            <w:pPr>
              <w:pStyle w:val="TAL"/>
              <w:rPr>
                <w:szCs w:val="22"/>
                <w:lang w:val="sv-SE" w:eastAsia="sv-SE"/>
              </w:rPr>
            </w:pPr>
            <w:r>
              <w:rPr>
                <w:b/>
                <w:i/>
                <w:szCs w:val="22"/>
                <w:lang w:val="sv-SE" w:eastAsia="sv-SE"/>
              </w:rPr>
              <w:t>freqBand</w:t>
            </w:r>
          </w:p>
          <w:p w14:paraId="470546BB" w14:textId="77777777" w:rsidR="00A65E28" w:rsidRDefault="00A65E28">
            <w:pPr>
              <w:pStyle w:val="TAL"/>
              <w:rPr>
                <w:szCs w:val="22"/>
                <w:lang w:val="sv-SE" w:eastAsia="sv-SE"/>
              </w:rPr>
            </w:pPr>
            <w:r>
              <w:rPr>
                <w:szCs w:val="22"/>
                <w:lang w:val="sv-SE" w:eastAsia="sv-SE"/>
              </w:rPr>
              <w:t>Wideband or partial band CSI-RS, (see TS 38.214 [19], clause 5.2.2.3.1).</w:t>
            </w:r>
          </w:p>
        </w:tc>
      </w:tr>
      <w:tr w:rsidR="00A65E28" w14:paraId="577227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3727DB" w14:textId="77777777" w:rsidR="00A65E28" w:rsidRDefault="00A65E28">
            <w:pPr>
              <w:pStyle w:val="TAL"/>
              <w:rPr>
                <w:szCs w:val="22"/>
                <w:lang w:val="sv-SE" w:eastAsia="sv-SE"/>
              </w:rPr>
            </w:pPr>
            <w:r>
              <w:rPr>
                <w:b/>
                <w:i/>
                <w:szCs w:val="22"/>
                <w:lang w:val="sv-SE" w:eastAsia="sv-SE"/>
              </w:rPr>
              <w:t>frequencyDomainAllocation</w:t>
            </w:r>
          </w:p>
          <w:p w14:paraId="7800F2DE" w14:textId="77777777" w:rsidR="00A65E28" w:rsidRDefault="00A65E28">
            <w:pPr>
              <w:pStyle w:val="TAL"/>
              <w:rPr>
                <w:szCs w:val="22"/>
                <w:lang w:val="sv-SE" w:eastAsia="sv-SE"/>
              </w:rPr>
            </w:pPr>
            <w:r>
              <w:rPr>
                <w:szCs w:val="22"/>
                <w:lang w:val="sv-SE" w:eastAsia="sv-SE"/>
              </w:rPr>
              <w:t xml:space="preserve">Frequency domain allocation within a physical resource block in accordance with TS 38.211 [16], clause 7.4.1.5.3. The applicable row number in table 7.4.1.5.3-1 is determined by the </w:t>
            </w:r>
            <w:r>
              <w:rPr>
                <w:i/>
                <w:lang w:val="sv-SE" w:eastAsia="sv-SE"/>
              </w:rPr>
              <w:t>frequencyDomainAllocation</w:t>
            </w:r>
            <w:r>
              <w:rPr>
                <w:szCs w:val="22"/>
                <w:lang w:val="sv-SE" w:eastAsia="sv-SE"/>
              </w:rPr>
              <w:t xml:space="preserve"> for rows 1, 2 and 4, and for other rows by matching the values in the column Ports, Density and CDMtype in table 7.4.1.5.3-1 with the values of </w:t>
            </w:r>
            <w:r>
              <w:rPr>
                <w:i/>
                <w:lang w:val="sv-SE" w:eastAsia="sv-SE"/>
              </w:rPr>
              <w:t>nrofPorts</w:t>
            </w:r>
            <w:r>
              <w:rPr>
                <w:szCs w:val="22"/>
                <w:lang w:val="sv-SE" w:eastAsia="sv-SE"/>
              </w:rPr>
              <w:t xml:space="preserve">, </w:t>
            </w:r>
            <w:r>
              <w:rPr>
                <w:i/>
                <w:lang w:val="sv-SE" w:eastAsia="sv-SE"/>
              </w:rPr>
              <w:t>cdm-Type</w:t>
            </w:r>
            <w:r>
              <w:rPr>
                <w:szCs w:val="22"/>
                <w:lang w:val="sv-SE"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val="sv-SE" w:eastAsia="sv-SE"/>
              </w:rPr>
              <w:t>frequencyDomainAllocation</w:t>
            </w:r>
            <w:r>
              <w:rPr>
                <w:szCs w:val="22"/>
                <w:lang w:val="sv-SE" w:eastAsia="sv-SE"/>
              </w:rPr>
              <w:t>.</w:t>
            </w:r>
          </w:p>
        </w:tc>
      </w:tr>
      <w:tr w:rsidR="00A65E28" w14:paraId="4758CC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683F5B" w14:textId="77777777" w:rsidR="00A65E28" w:rsidRDefault="00A65E28">
            <w:pPr>
              <w:pStyle w:val="TAL"/>
              <w:rPr>
                <w:szCs w:val="22"/>
                <w:lang w:val="sv-SE" w:eastAsia="sv-SE"/>
              </w:rPr>
            </w:pPr>
            <w:r>
              <w:rPr>
                <w:b/>
                <w:i/>
                <w:szCs w:val="22"/>
                <w:lang w:val="sv-SE" w:eastAsia="sv-SE"/>
              </w:rPr>
              <w:t>nrofPorts</w:t>
            </w:r>
          </w:p>
          <w:p w14:paraId="27537268" w14:textId="77777777" w:rsidR="00A65E28" w:rsidRDefault="00A65E28">
            <w:pPr>
              <w:pStyle w:val="TAL"/>
              <w:rPr>
                <w:szCs w:val="22"/>
                <w:lang w:val="sv-SE" w:eastAsia="sv-SE"/>
              </w:rPr>
            </w:pPr>
            <w:r>
              <w:rPr>
                <w:szCs w:val="22"/>
                <w:lang w:val="sv-SE" w:eastAsia="sv-SE"/>
              </w:rPr>
              <w:t>Number of ports (see TS 38.214 [19], clause 5.2.2.3.1).</w:t>
            </w:r>
          </w:p>
        </w:tc>
      </w:tr>
    </w:tbl>
    <w:p w14:paraId="34A1D174" w14:textId="77777777" w:rsidR="00A65E28" w:rsidRDefault="00A65E28" w:rsidP="00A65E28"/>
    <w:p w14:paraId="3EED2D2D" w14:textId="77777777" w:rsidR="00A65E28" w:rsidRDefault="00A65E28" w:rsidP="00A65E28">
      <w:pPr>
        <w:pStyle w:val="Heading4"/>
      </w:pPr>
      <w:r>
        <w:lastRenderedPageBreak/>
        <w:t>–</w:t>
      </w:r>
      <w:r>
        <w:tab/>
      </w:r>
      <w:r>
        <w:rPr>
          <w:i/>
        </w:rPr>
        <w:t>CSI-SemiPersistentOnPUSCH-TriggerStateList</w:t>
      </w:r>
    </w:p>
    <w:p w14:paraId="2BEAEF9D" w14:textId="77777777" w:rsidR="00A65E28" w:rsidRDefault="00A65E28" w:rsidP="00A65E28">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EF732D3" w14:textId="77777777" w:rsidR="00A65E28" w:rsidRDefault="00A65E28" w:rsidP="00A65E28">
      <w:pPr>
        <w:pStyle w:val="TH"/>
      </w:pPr>
      <w:r>
        <w:rPr>
          <w:i/>
        </w:rPr>
        <w:t>CSI-SemiPersistentOnPUSCH-TriggerStateList</w:t>
      </w:r>
      <w:r>
        <w:t xml:space="preserve"> information element</w:t>
      </w:r>
    </w:p>
    <w:p w14:paraId="1C65ABDC" w14:textId="77777777" w:rsidR="00A65E28" w:rsidRDefault="00A65E28" w:rsidP="00A65E28">
      <w:pPr>
        <w:pStyle w:val="PL"/>
      </w:pPr>
      <w:r>
        <w:t>-- ASN1START</w:t>
      </w:r>
    </w:p>
    <w:p w14:paraId="037EDD49" w14:textId="77777777" w:rsidR="00A65E28" w:rsidRDefault="00A65E28" w:rsidP="00A65E28">
      <w:pPr>
        <w:pStyle w:val="PL"/>
      </w:pPr>
      <w:r>
        <w:t>-- TAG-CSI-SEMIPERSISTENTONPUSCHTRIGGERSTATELIST-START</w:t>
      </w:r>
    </w:p>
    <w:p w14:paraId="34FBDC23" w14:textId="77777777" w:rsidR="00A65E28" w:rsidRDefault="00A65E28" w:rsidP="00A65E28">
      <w:pPr>
        <w:pStyle w:val="PL"/>
      </w:pPr>
    </w:p>
    <w:p w14:paraId="3D390168" w14:textId="77777777" w:rsidR="00A65E28" w:rsidRDefault="00A65E28" w:rsidP="00A65E28">
      <w:pPr>
        <w:pStyle w:val="PL"/>
      </w:pPr>
      <w:r>
        <w:t>CSI-SemiPersistentOnPUSCH-TriggerStateList ::=</w:t>
      </w:r>
    </w:p>
    <w:p w14:paraId="4EF7D2B0" w14:textId="77777777" w:rsidR="00A65E28" w:rsidRDefault="00A65E28" w:rsidP="00A65E28">
      <w:pPr>
        <w:pStyle w:val="PL"/>
      </w:pPr>
      <w:r>
        <w:t xml:space="preserve">                                 SEQUENCE(SIZE (1..maxNrOfSemiPersistentPUSCH-Triggers)) OF CSI-SemiPersistentOnPUSCH-TriggerState</w:t>
      </w:r>
    </w:p>
    <w:p w14:paraId="145A96F6" w14:textId="77777777" w:rsidR="00A65E28" w:rsidRDefault="00A65E28" w:rsidP="00A65E28">
      <w:pPr>
        <w:pStyle w:val="PL"/>
      </w:pPr>
    </w:p>
    <w:p w14:paraId="725E19DB" w14:textId="77777777" w:rsidR="00A65E28" w:rsidRDefault="00A65E28" w:rsidP="00A65E28">
      <w:pPr>
        <w:pStyle w:val="PL"/>
      </w:pPr>
      <w:r>
        <w:t>CSI-SemiPersistentOnPUSCH-TriggerState ::=      SEQUENCE {</w:t>
      </w:r>
    </w:p>
    <w:p w14:paraId="1F12D322" w14:textId="77777777" w:rsidR="00A65E28" w:rsidRDefault="00A65E28" w:rsidP="00A65E28">
      <w:pPr>
        <w:pStyle w:val="PL"/>
      </w:pPr>
      <w:r>
        <w:t xml:space="preserve">    associatedReportConfigInfo                      CSI-ReportConfigId,</w:t>
      </w:r>
    </w:p>
    <w:p w14:paraId="303A7A79" w14:textId="77777777" w:rsidR="00A65E28" w:rsidRDefault="00A65E28" w:rsidP="00A65E28">
      <w:pPr>
        <w:pStyle w:val="PL"/>
      </w:pPr>
      <w:r>
        <w:t xml:space="preserve">    ...</w:t>
      </w:r>
    </w:p>
    <w:p w14:paraId="4E79337F" w14:textId="77777777" w:rsidR="00A65E28" w:rsidRDefault="00A65E28" w:rsidP="00A65E28">
      <w:pPr>
        <w:pStyle w:val="PL"/>
      </w:pPr>
      <w:r>
        <w:t>}</w:t>
      </w:r>
    </w:p>
    <w:p w14:paraId="1AB96A2D" w14:textId="77777777" w:rsidR="00A65E28" w:rsidRDefault="00A65E28" w:rsidP="00A65E28">
      <w:pPr>
        <w:pStyle w:val="PL"/>
      </w:pPr>
    </w:p>
    <w:p w14:paraId="562B0E6C" w14:textId="77777777" w:rsidR="00A65E28" w:rsidRDefault="00A65E28" w:rsidP="00A65E28">
      <w:pPr>
        <w:pStyle w:val="PL"/>
      </w:pPr>
      <w:r>
        <w:t>-- TAG-CSI-SEMIPERSISTENTONPUSCHTRIGGERSTATELIST-STOP</w:t>
      </w:r>
    </w:p>
    <w:p w14:paraId="4CD5296A" w14:textId="77777777" w:rsidR="00A65E28" w:rsidRDefault="00A65E28" w:rsidP="00A65E28">
      <w:pPr>
        <w:pStyle w:val="PL"/>
      </w:pPr>
      <w:r>
        <w:t>-- ASN1STOP</w:t>
      </w:r>
    </w:p>
    <w:p w14:paraId="28A29BBB" w14:textId="77777777" w:rsidR="00A65E28" w:rsidRDefault="00A65E28" w:rsidP="00A65E28"/>
    <w:p w14:paraId="013D0EB5" w14:textId="77777777" w:rsidR="00A65E28" w:rsidRDefault="00A65E28" w:rsidP="00A65E28">
      <w:pPr>
        <w:pStyle w:val="Heading4"/>
      </w:pPr>
      <w:r>
        <w:t>–</w:t>
      </w:r>
      <w:r>
        <w:tab/>
      </w:r>
      <w:r>
        <w:rPr>
          <w:i/>
        </w:rPr>
        <w:t>CSI-SSB-ResourceSet</w:t>
      </w:r>
    </w:p>
    <w:p w14:paraId="1E69EAF5" w14:textId="77777777" w:rsidR="00A65E28" w:rsidRDefault="00A65E28" w:rsidP="00A65E28">
      <w:r>
        <w:t xml:space="preserve">The IE </w:t>
      </w:r>
      <w:r>
        <w:rPr>
          <w:i/>
        </w:rPr>
        <w:t>CSI-SSB-ResourceSet</w:t>
      </w:r>
      <w:r>
        <w:t xml:space="preserve"> is used to configure one SS/PBCH block resource set which refers to SS/PBCH as indicated in </w:t>
      </w:r>
      <w:r>
        <w:rPr>
          <w:i/>
        </w:rPr>
        <w:t>ServingCellConfigCommon</w:t>
      </w:r>
      <w:r>
        <w:t>.</w:t>
      </w:r>
    </w:p>
    <w:p w14:paraId="60676B21" w14:textId="77777777" w:rsidR="00A65E28" w:rsidRDefault="00A65E28" w:rsidP="00A65E28">
      <w:pPr>
        <w:pStyle w:val="TH"/>
      </w:pPr>
      <w:r>
        <w:rPr>
          <w:i/>
        </w:rPr>
        <w:t>CSI-SSB-ResourceSet</w:t>
      </w:r>
      <w:r>
        <w:t xml:space="preserve"> information element</w:t>
      </w:r>
    </w:p>
    <w:p w14:paraId="7A85CA2E" w14:textId="77777777" w:rsidR="00A65E28" w:rsidRDefault="00A65E28" w:rsidP="00A65E28">
      <w:pPr>
        <w:pStyle w:val="PL"/>
      </w:pPr>
      <w:r>
        <w:t>-- ASN1START</w:t>
      </w:r>
    </w:p>
    <w:p w14:paraId="79AA5286" w14:textId="77777777" w:rsidR="00A65E28" w:rsidRDefault="00A65E28" w:rsidP="00A65E28">
      <w:pPr>
        <w:pStyle w:val="PL"/>
      </w:pPr>
      <w:r>
        <w:t>-- TAG-CSI-SSB-RESOURCESET-START</w:t>
      </w:r>
    </w:p>
    <w:p w14:paraId="162CDCC9" w14:textId="77777777" w:rsidR="00A65E28" w:rsidRDefault="00A65E28" w:rsidP="00A65E28">
      <w:pPr>
        <w:pStyle w:val="PL"/>
      </w:pPr>
    </w:p>
    <w:p w14:paraId="521ED978" w14:textId="77777777" w:rsidR="00A65E28" w:rsidRDefault="00A65E28" w:rsidP="00A65E28">
      <w:pPr>
        <w:pStyle w:val="PL"/>
      </w:pPr>
      <w:r>
        <w:t>CSI-SSB-ResourceSet ::=             SEQUENCE {</w:t>
      </w:r>
    </w:p>
    <w:p w14:paraId="0489B141" w14:textId="77777777" w:rsidR="00A65E28" w:rsidRDefault="00A65E28" w:rsidP="00A65E28">
      <w:pPr>
        <w:pStyle w:val="PL"/>
      </w:pPr>
      <w:r>
        <w:t xml:space="preserve">    csi-SSB-ResourceSetId               CSI-SSB-ResourceSetId,</w:t>
      </w:r>
    </w:p>
    <w:p w14:paraId="3161CA3B" w14:textId="77777777" w:rsidR="00A65E28" w:rsidRDefault="00A65E28" w:rsidP="00A65E28">
      <w:pPr>
        <w:pStyle w:val="PL"/>
      </w:pPr>
      <w:r>
        <w:t xml:space="preserve">    csi-SSB-ResourceList                SEQUENCE (SIZE(1..maxNrofCSI-SSB-ResourcePerSet)) OF SSB-Index,</w:t>
      </w:r>
    </w:p>
    <w:p w14:paraId="0F97F514" w14:textId="77777777" w:rsidR="00A65E28" w:rsidRDefault="00A65E28" w:rsidP="00A65E28">
      <w:pPr>
        <w:pStyle w:val="PL"/>
      </w:pPr>
      <w:r>
        <w:t xml:space="preserve">    ...</w:t>
      </w:r>
    </w:p>
    <w:p w14:paraId="53A1CA38" w14:textId="77777777" w:rsidR="00A65E28" w:rsidRDefault="00A65E28" w:rsidP="00A65E28">
      <w:pPr>
        <w:pStyle w:val="PL"/>
      </w:pPr>
      <w:r>
        <w:t>}</w:t>
      </w:r>
    </w:p>
    <w:p w14:paraId="00D7AAE7" w14:textId="77777777" w:rsidR="00A65E28" w:rsidRDefault="00A65E28" w:rsidP="00A65E28">
      <w:pPr>
        <w:pStyle w:val="PL"/>
      </w:pPr>
    </w:p>
    <w:p w14:paraId="6CC40A40" w14:textId="77777777" w:rsidR="00A65E28" w:rsidRDefault="00A65E28" w:rsidP="00A65E28">
      <w:pPr>
        <w:pStyle w:val="PL"/>
      </w:pPr>
      <w:r>
        <w:t>-- TAG-CSI-SSB-RESOURCESET-STOP</w:t>
      </w:r>
    </w:p>
    <w:p w14:paraId="37CA2B25" w14:textId="77777777" w:rsidR="00A65E28" w:rsidRDefault="00A65E28" w:rsidP="00A65E28">
      <w:pPr>
        <w:pStyle w:val="PL"/>
      </w:pPr>
      <w:r>
        <w:t>-- ASN1STOP</w:t>
      </w:r>
    </w:p>
    <w:p w14:paraId="61E5ED0D" w14:textId="77777777" w:rsidR="00A65E28" w:rsidRDefault="00A65E28" w:rsidP="00A65E28"/>
    <w:p w14:paraId="4CC3F7EB" w14:textId="77777777" w:rsidR="00A65E28" w:rsidRDefault="00A65E28" w:rsidP="00A65E28">
      <w:pPr>
        <w:pStyle w:val="Heading4"/>
      </w:pPr>
      <w:r>
        <w:t>–</w:t>
      </w:r>
      <w:r>
        <w:tab/>
      </w:r>
      <w:r>
        <w:rPr>
          <w:i/>
        </w:rPr>
        <w:t>CSI-SSB-ResourceSetId</w:t>
      </w:r>
    </w:p>
    <w:p w14:paraId="150AD74D" w14:textId="77777777" w:rsidR="00A65E28" w:rsidRDefault="00A65E28" w:rsidP="00A65E28">
      <w:r>
        <w:t xml:space="preserve">The IE </w:t>
      </w:r>
      <w:r>
        <w:rPr>
          <w:i/>
        </w:rPr>
        <w:t>CSI-SSB-ResourceSetId</w:t>
      </w:r>
      <w:r>
        <w:t xml:space="preserve"> is used to identify one SS/PBCH block resource set.</w:t>
      </w:r>
    </w:p>
    <w:p w14:paraId="5BF27226" w14:textId="77777777" w:rsidR="00A65E28" w:rsidRDefault="00A65E28" w:rsidP="00A65E28">
      <w:pPr>
        <w:pStyle w:val="TH"/>
      </w:pPr>
      <w:r>
        <w:rPr>
          <w:i/>
        </w:rPr>
        <w:t>CSI-SSB-ResourceId</w:t>
      </w:r>
      <w:r>
        <w:t xml:space="preserve"> information element</w:t>
      </w:r>
    </w:p>
    <w:p w14:paraId="7F11F916" w14:textId="77777777" w:rsidR="00A65E28" w:rsidRDefault="00A65E28" w:rsidP="00A65E28">
      <w:pPr>
        <w:pStyle w:val="PL"/>
      </w:pPr>
      <w:r>
        <w:t>-- ASN1START</w:t>
      </w:r>
    </w:p>
    <w:p w14:paraId="6F8DC6A9" w14:textId="77777777" w:rsidR="00A65E28" w:rsidRDefault="00A65E28" w:rsidP="00A65E28">
      <w:pPr>
        <w:pStyle w:val="PL"/>
      </w:pPr>
      <w:r>
        <w:t>-- TAG-CSI-SSB-RESOURCESETID-START</w:t>
      </w:r>
    </w:p>
    <w:p w14:paraId="2D0B4366" w14:textId="77777777" w:rsidR="00A65E28" w:rsidRDefault="00A65E28" w:rsidP="00A65E28">
      <w:pPr>
        <w:pStyle w:val="PL"/>
      </w:pPr>
    </w:p>
    <w:p w14:paraId="2425593A" w14:textId="77777777" w:rsidR="00A65E28" w:rsidRDefault="00A65E28" w:rsidP="00A65E28">
      <w:pPr>
        <w:pStyle w:val="PL"/>
      </w:pPr>
      <w:r>
        <w:t>CSI-SSB-ResourceSetId ::=           INTEGER (0..maxNrofCSI-SSB-ResourceSets-1)</w:t>
      </w:r>
    </w:p>
    <w:p w14:paraId="47DCD040" w14:textId="77777777" w:rsidR="00A65E28" w:rsidRDefault="00A65E28" w:rsidP="00A65E28">
      <w:pPr>
        <w:pStyle w:val="PL"/>
      </w:pPr>
    </w:p>
    <w:p w14:paraId="7D2DFA58" w14:textId="77777777" w:rsidR="00A65E28" w:rsidRDefault="00A65E28" w:rsidP="00A65E28">
      <w:pPr>
        <w:pStyle w:val="PL"/>
      </w:pPr>
      <w:r>
        <w:t>-- TAG-CSI-SSB-RESOURCESETID-STOP</w:t>
      </w:r>
    </w:p>
    <w:p w14:paraId="67E9ECAA" w14:textId="77777777" w:rsidR="00A65E28" w:rsidRDefault="00A65E28" w:rsidP="00A65E28">
      <w:pPr>
        <w:pStyle w:val="PL"/>
      </w:pPr>
      <w:r>
        <w:t>-- ASN1STOP</w:t>
      </w:r>
    </w:p>
    <w:p w14:paraId="142928C7" w14:textId="77777777" w:rsidR="00A65E28" w:rsidRDefault="00A65E28" w:rsidP="00A65E28"/>
    <w:p w14:paraId="0A0E06CE" w14:textId="77777777" w:rsidR="00A65E28" w:rsidRDefault="00A65E28" w:rsidP="00A65E28">
      <w:pPr>
        <w:pStyle w:val="Heading4"/>
      </w:pPr>
      <w:r>
        <w:t>–</w:t>
      </w:r>
      <w:r>
        <w:tab/>
      </w:r>
      <w:r>
        <w:rPr>
          <w:i/>
          <w:noProof/>
        </w:rPr>
        <w:t>DedicatedNAS-Message</w:t>
      </w:r>
    </w:p>
    <w:p w14:paraId="5727BC44" w14:textId="77777777" w:rsidR="00A65E28" w:rsidRDefault="00A65E28" w:rsidP="00A65E28">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E55B8" w14:textId="77777777" w:rsidR="00A65E28" w:rsidRDefault="00A65E28" w:rsidP="00A65E28">
      <w:pPr>
        <w:pStyle w:val="TH"/>
      </w:pPr>
      <w:r>
        <w:rPr>
          <w:bCs/>
          <w:i/>
          <w:iCs/>
        </w:rPr>
        <w:t xml:space="preserve">DedicatedNAS-Message </w:t>
      </w:r>
      <w:r>
        <w:t>information element</w:t>
      </w:r>
    </w:p>
    <w:p w14:paraId="65DB4597" w14:textId="77777777" w:rsidR="00A65E28" w:rsidRDefault="00A65E28" w:rsidP="00A65E28">
      <w:pPr>
        <w:pStyle w:val="PL"/>
      </w:pPr>
      <w:r>
        <w:t>-- ASN1START</w:t>
      </w:r>
    </w:p>
    <w:p w14:paraId="28099237" w14:textId="77777777" w:rsidR="00A65E28" w:rsidRDefault="00A65E28" w:rsidP="00A65E28">
      <w:pPr>
        <w:pStyle w:val="PL"/>
      </w:pPr>
      <w:r>
        <w:t>-- TAG-DEDICATED-NAS-MESSAGE-START</w:t>
      </w:r>
    </w:p>
    <w:p w14:paraId="123B1216" w14:textId="77777777" w:rsidR="00A65E28" w:rsidRDefault="00A65E28" w:rsidP="00A65E28">
      <w:pPr>
        <w:pStyle w:val="PL"/>
      </w:pPr>
    </w:p>
    <w:p w14:paraId="7F31A21E" w14:textId="77777777" w:rsidR="00A65E28" w:rsidRDefault="00A65E28" w:rsidP="00A65E28">
      <w:pPr>
        <w:pStyle w:val="PL"/>
      </w:pPr>
      <w:r>
        <w:t>DedicatedNAS-Message ::=        OCTET STRING</w:t>
      </w:r>
    </w:p>
    <w:p w14:paraId="2E2547B8" w14:textId="77777777" w:rsidR="00A65E28" w:rsidRDefault="00A65E28" w:rsidP="00A65E28">
      <w:pPr>
        <w:pStyle w:val="PL"/>
      </w:pPr>
    </w:p>
    <w:p w14:paraId="673D2A32" w14:textId="77777777" w:rsidR="00A65E28" w:rsidRDefault="00A65E28" w:rsidP="00A65E28">
      <w:pPr>
        <w:pStyle w:val="PL"/>
      </w:pPr>
      <w:r>
        <w:t>-- TAG-DEDICATED-NAS-MESSAGE-STOP</w:t>
      </w:r>
    </w:p>
    <w:p w14:paraId="30889D87" w14:textId="77777777" w:rsidR="00A65E28" w:rsidRDefault="00A65E28" w:rsidP="00A65E28">
      <w:pPr>
        <w:pStyle w:val="PL"/>
      </w:pPr>
      <w:r>
        <w:t>-- ASN1STOP</w:t>
      </w:r>
    </w:p>
    <w:p w14:paraId="041003F6" w14:textId="77777777" w:rsidR="00A65E28" w:rsidRDefault="00A65E28" w:rsidP="00A65E28"/>
    <w:p w14:paraId="7574A584" w14:textId="77777777" w:rsidR="00A65E28" w:rsidRDefault="00A65E28" w:rsidP="00A65E28">
      <w:pPr>
        <w:pStyle w:val="Heading4"/>
      </w:pPr>
      <w:r>
        <w:t>–</w:t>
      </w:r>
      <w:r>
        <w:tab/>
      </w:r>
      <w:r>
        <w:rPr>
          <w:i/>
        </w:rPr>
        <w:t>DMRS-DownlinkConfig</w:t>
      </w:r>
    </w:p>
    <w:p w14:paraId="16FEBF27" w14:textId="77777777" w:rsidR="00A65E28" w:rsidRDefault="00A65E28" w:rsidP="00A65E28">
      <w:r>
        <w:t xml:space="preserve">The IE </w:t>
      </w:r>
      <w:r>
        <w:rPr>
          <w:i/>
        </w:rPr>
        <w:t>DMRS-DownlinkConfig</w:t>
      </w:r>
      <w:r>
        <w:t xml:space="preserve"> is used to configure downlink demodulation reference signals for PDSCH.</w:t>
      </w:r>
    </w:p>
    <w:p w14:paraId="45F7FAEF" w14:textId="77777777" w:rsidR="00A65E28" w:rsidRDefault="00A65E28" w:rsidP="00A65E28">
      <w:pPr>
        <w:pStyle w:val="TH"/>
      </w:pPr>
      <w:r>
        <w:rPr>
          <w:i/>
        </w:rPr>
        <w:t xml:space="preserve">DMRS-DownlinkConfig </w:t>
      </w:r>
      <w:r>
        <w:t>information element</w:t>
      </w:r>
    </w:p>
    <w:p w14:paraId="55626C67" w14:textId="77777777" w:rsidR="00A65E28" w:rsidRDefault="00A65E28" w:rsidP="00A65E28">
      <w:pPr>
        <w:pStyle w:val="PL"/>
      </w:pPr>
      <w:r>
        <w:t>-- ASN1START</w:t>
      </w:r>
    </w:p>
    <w:p w14:paraId="3BE5937E" w14:textId="77777777" w:rsidR="00A65E28" w:rsidRDefault="00A65E28" w:rsidP="00A65E28">
      <w:pPr>
        <w:pStyle w:val="PL"/>
      </w:pPr>
      <w:r>
        <w:t>-- TAG-DMRS-DOWNLINKCONFIG-START</w:t>
      </w:r>
    </w:p>
    <w:p w14:paraId="71582E13" w14:textId="77777777" w:rsidR="00A65E28" w:rsidRDefault="00A65E28" w:rsidP="00A65E28">
      <w:pPr>
        <w:pStyle w:val="PL"/>
      </w:pPr>
    </w:p>
    <w:p w14:paraId="5EEC7EEB" w14:textId="77777777" w:rsidR="00A65E28" w:rsidRDefault="00A65E28" w:rsidP="00A65E28">
      <w:pPr>
        <w:pStyle w:val="PL"/>
      </w:pPr>
      <w:r>
        <w:t>DMRS-DownlinkConfig ::=             SEQUENCE {</w:t>
      </w:r>
    </w:p>
    <w:p w14:paraId="31CDEC7E" w14:textId="77777777" w:rsidR="00A65E28" w:rsidRDefault="00A65E28" w:rsidP="00A65E28">
      <w:pPr>
        <w:pStyle w:val="PL"/>
      </w:pPr>
      <w:r>
        <w:t xml:space="preserve">    dmrs-Type                           ENUMERATED {type2}                                                      OPTIONAL,   -- Need S</w:t>
      </w:r>
    </w:p>
    <w:p w14:paraId="43F65F90" w14:textId="77777777" w:rsidR="00A65E28" w:rsidRDefault="00A65E28" w:rsidP="00A65E28">
      <w:pPr>
        <w:pStyle w:val="PL"/>
      </w:pPr>
      <w:r>
        <w:t xml:space="preserve">    dmrs-AdditionalPosition             ENUMERATED {pos0, pos1, pos3}                                           OPTIONAL,   -- Need S</w:t>
      </w:r>
    </w:p>
    <w:p w14:paraId="5DBCDD38" w14:textId="77777777" w:rsidR="00A65E28" w:rsidRDefault="00A65E28" w:rsidP="00A65E28">
      <w:pPr>
        <w:pStyle w:val="PL"/>
      </w:pPr>
      <w:r>
        <w:t xml:space="preserve">    maxLength                           ENUMERATED {len2}                                                       OPTIONAL,   -- Need S</w:t>
      </w:r>
    </w:p>
    <w:p w14:paraId="317F993E" w14:textId="77777777" w:rsidR="00A65E28" w:rsidRDefault="00A65E28" w:rsidP="00A65E28">
      <w:pPr>
        <w:pStyle w:val="PL"/>
      </w:pPr>
      <w:r>
        <w:t xml:space="preserve">    scramblingID0                       INTEGER (0..65535)                                                      OPTIONAL,   -- Need S</w:t>
      </w:r>
    </w:p>
    <w:p w14:paraId="0726A895" w14:textId="77777777" w:rsidR="00A65E28" w:rsidRDefault="00A65E28" w:rsidP="00A65E28">
      <w:pPr>
        <w:pStyle w:val="PL"/>
      </w:pPr>
      <w:r>
        <w:t xml:space="preserve">    scramblingID1                       INTEGER (0..65535)                                                      OPTIONAL,   -- Need S</w:t>
      </w:r>
    </w:p>
    <w:p w14:paraId="711E136C" w14:textId="77777777" w:rsidR="00A65E28" w:rsidRDefault="00A65E28" w:rsidP="00A65E28">
      <w:pPr>
        <w:pStyle w:val="PL"/>
      </w:pPr>
      <w:r>
        <w:t xml:space="preserve">    phaseTrackingRS                     SetupRelease { PTRS-DownlinkConfig  }                                   OPTIONAL,   -- Need M</w:t>
      </w:r>
    </w:p>
    <w:p w14:paraId="29DC1863" w14:textId="77777777" w:rsidR="00A65E28" w:rsidRDefault="00A65E28" w:rsidP="00A65E28">
      <w:pPr>
        <w:pStyle w:val="PL"/>
      </w:pPr>
      <w:r>
        <w:t xml:space="preserve">    ...,</w:t>
      </w:r>
    </w:p>
    <w:p w14:paraId="7BA05512" w14:textId="77777777" w:rsidR="00A65E28" w:rsidRDefault="00A65E28" w:rsidP="00A65E28">
      <w:pPr>
        <w:pStyle w:val="PL"/>
      </w:pPr>
      <w:r>
        <w:t xml:space="preserve">    [[</w:t>
      </w:r>
    </w:p>
    <w:p w14:paraId="50EC7BD7" w14:textId="77777777" w:rsidR="00A65E28" w:rsidRDefault="00A65E28" w:rsidP="00A65E28">
      <w:pPr>
        <w:pStyle w:val="PL"/>
      </w:pPr>
      <w:r>
        <w:t xml:space="preserve">    dmrs-Downlink-r16               ENUMERATED {enabled}                                                        OPTIONAL    -- Need R</w:t>
      </w:r>
    </w:p>
    <w:p w14:paraId="1B57BAF4" w14:textId="77777777" w:rsidR="00A65E28" w:rsidRDefault="00A65E28" w:rsidP="00A65E28">
      <w:pPr>
        <w:pStyle w:val="PL"/>
      </w:pPr>
      <w:r>
        <w:t xml:space="preserve">    ]]</w:t>
      </w:r>
    </w:p>
    <w:p w14:paraId="0FABDFEF" w14:textId="77777777" w:rsidR="00A65E28" w:rsidRDefault="00A65E28" w:rsidP="00A65E28">
      <w:pPr>
        <w:pStyle w:val="PL"/>
      </w:pPr>
    </w:p>
    <w:p w14:paraId="4FBA9DA1" w14:textId="77777777" w:rsidR="00A65E28" w:rsidRDefault="00A65E28" w:rsidP="00A65E28">
      <w:pPr>
        <w:pStyle w:val="PL"/>
      </w:pPr>
      <w:r>
        <w:t>}</w:t>
      </w:r>
    </w:p>
    <w:p w14:paraId="453E001B" w14:textId="77777777" w:rsidR="00A65E28" w:rsidRDefault="00A65E28" w:rsidP="00A65E28">
      <w:pPr>
        <w:pStyle w:val="PL"/>
      </w:pPr>
    </w:p>
    <w:p w14:paraId="7696E4BF" w14:textId="77777777" w:rsidR="00A65E28" w:rsidRDefault="00A65E28" w:rsidP="00A65E28">
      <w:pPr>
        <w:pStyle w:val="PL"/>
      </w:pPr>
      <w:r>
        <w:t>-- TAG-DMRS-DOWNLINKCONFIG-STOP</w:t>
      </w:r>
    </w:p>
    <w:p w14:paraId="15D26488" w14:textId="77777777" w:rsidR="00A65E28" w:rsidRDefault="00A65E28" w:rsidP="00A65E28">
      <w:pPr>
        <w:pStyle w:val="PL"/>
      </w:pPr>
      <w:r>
        <w:t>-- ASN1STOP</w:t>
      </w:r>
    </w:p>
    <w:p w14:paraId="436773A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CAE50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CD6526" w14:textId="77777777" w:rsidR="00A65E28" w:rsidRDefault="00A65E28">
            <w:pPr>
              <w:pStyle w:val="TAH"/>
              <w:rPr>
                <w:szCs w:val="22"/>
                <w:lang w:val="sv-SE" w:eastAsia="sv-SE"/>
              </w:rPr>
            </w:pPr>
            <w:r>
              <w:rPr>
                <w:i/>
                <w:szCs w:val="22"/>
                <w:lang w:val="sv-SE" w:eastAsia="sv-SE"/>
              </w:rPr>
              <w:lastRenderedPageBreak/>
              <w:t xml:space="preserve">DMRS-DownlinkConfig </w:t>
            </w:r>
            <w:r>
              <w:rPr>
                <w:szCs w:val="22"/>
                <w:lang w:val="sv-SE" w:eastAsia="sv-SE"/>
              </w:rPr>
              <w:t>field descriptions</w:t>
            </w:r>
          </w:p>
        </w:tc>
      </w:tr>
      <w:tr w:rsidR="00A65E28" w14:paraId="088612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55F549" w14:textId="77777777" w:rsidR="00A65E28" w:rsidRDefault="00A65E28">
            <w:pPr>
              <w:pStyle w:val="TAL"/>
              <w:rPr>
                <w:szCs w:val="22"/>
                <w:lang w:val="sv-SE" w:eastAsia="sv-SE"/>
              </w:rPr>
            </w:pPr>
            <w:r>
              <w:rPr>
                <w:b/>
                <w:i/>
                <w:szCs w:val="22"/>
                <w:lang w:val="sv-SE" w:eastAsia="sv-SE"/>
              </w:rPr>
              <w:t>dmrs-AdditionalPosition</w:t>
            </w:r>
          </w:p>
          <w:p w14:paraId="3AAFE236" w14:textId="77777777" w:rsidR="00A65E28" w:rsidRDefault="00A65E28">
            <w:pPr>
              <w:pStyle w:val="TAL"/>
              <w:rPr>
                <w:szCs w:val="22"/>
                <w:lang w:val="sv-SE" w:eastAsia="sv-SE"/>
              </w:rPr>
            </w:pPr>
            <w:r>
              <w:rPr>
                <w:szCs w:val="22"/>
                <w:lang w:val="sv-SE" w:eastAsia="sv-SE"/>
              </w:rPr>
              <w:t>Position for additional DM-RS in DL, see Tables 7.4.1.1.2-3 and 7.4.1.1.2-4 in TS 38.211 [16]. If the field is absent, the UE applies the value pos2.</w:t>
            </w:r>
            <w:r>
              <w:rPr>
                <w:lang w:val="sv-SE" w:eastAsia="sv-SE"/>
              </w:rPr>
              <w:t xml:space="preserve"> </w:t>
            </w:r>
            <w:r>
              <w:rPr>
                <w:szCs w:val="22"/>
                <w:lang w:val="sv-SE" w:eastAsia="sv-SE"/>
              </w:rPr>
              <w:t>See also clause 7.4.1.1.2 for additional constraints on how the network may set this field depending on the setting of other fields.</w:t>
            </w:r>
          </w:p>
        </w:tc>
      </w:tr>
      <w:tr w:rsidR="00A65E28" w14:paraId="63CBF0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864CC3" w14:textId="77777777" w:rsidR="00A65E28" w:rsidRDefault="00A65E28">
            <w:pPr>
              <w:pStyle w:val="TAL"/>
              <w:rPr>
                <w:b/>
                <w:i/>
                <w:szCs w:val="22"/>
                <w:lang w:val="sv-SE" w:eastAsia="sv-SE"/>
              </w:rPr>
            </w:pPr>
            <w:r>
              <w:rPr>
                <w:b/>
                <w:i/>
                <w:szCs w:val="22"/>
                <w:lang w:val="sv-SE" w:eastAsia="sv-SE"/>
              </w:rPr>
              <w:t>dmrs-Downlink</w:t>
            </w:r>
          </w:p>
          <w:p w14:paraId="2D3BA23E" w14:textId="7E3AE4B7" w:rsidR="00A65E28" w:rsidRDefault="00B76386">
            <w:pPr>
              <w:pStyle w:val="TAL"/>
              <w:rPr>
                <w:b/>
                <w:i/>
                <w:szCs w:val="22"/>
                <w:lang w:val="sv-SE" w:eastAsia="sv-SE"/>
              </w:rPr>
            </w:pPr>
            <w:ins w:id="8272" w:author="CR#1696r4" w:date="2020-07-08T23:34:00Z">
              <w:r>
                <w:rPr>
                  <w:szCs w:val="22"/>
                </w:rPr>
                <w:t>This field indicates whether low PAPR DMRS is used, as specified in TS38.211 [16], clause 7.4.1.1.1.</w:t>
              </w:r>
            </w:ins>
            <w:del w:id="8273" w:author="CR#1696r4" w:date="2020-07-08T23:34:00Z">
              <w:r w:rsidR="00A65E28" w:rsidDel="00B76386">
                <w:rPr>
                  <w:szCs w:val="22"/>
                  <w:lang w:val="sv-SE" w:eastAsia="sv-SE"/>
                </w:rPr>
                <w:delText>Used in TS 38.211 [16], Clause 7.4.1.1.1</w:delText>
              </w:r>
            </w:del>
          </w:p>
        </w:tc>
      </w:tr>
      <w:tr w:rsidR="00A65E28" w14:paraId="41CA45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D07FA5" w14:textId="77777777" w:rsidR="00A65E28" w:rsidRDefault="00A65E28">
            <w:pPr>
              <w:pStyle w:val="TAL"/>
              <w:rPr>
                <w:szCs w:val="22"/>
                <w:lang w:val="sv-SE" w:eastAsia="sv-SE"/>
              </w:rPr>
            </w:pPr>
            <w:r>
              <w:rPr>
                <w:b/>
                <w:i/>
                <w:szCs w:val="22"/>
                <w:lang w:val="sv-SE" w:eastAsia="sv-SE"/>
              </w:rPr>
              <w:t>dmrs-Type</w:t>
            </w:r>
          </w:p>
          <w:p w14:paraId="56BD9357" w14:textId="77777777" w:rsidR="00A65E28" w:rsidRDefault="00A65E28">
            <w:pPr>
              <w:pStyle w:val="TAL"/>
              <w:rPr>
                <w:szCs w:val="22"/>
                <w:lang w:val="sv-SE" w:eastAsia="sv-SE"/>
              </w:rPr>
            </w:pPr>
            <w:r>
              <w:rPr>
                <w:szCs w:val="22"/>
                <w:lang w:val="sv-SE" w:eastAsia="sv-SE"/>
              </w:rPr>
              <w:t>Selection of the DMRS type to be used for DL (see TS 38.211 [16], clause 7.4.1.1.1). If the field is absent, the UE uses DMRS type 1.</w:t>
            </w:r>
          </w:p>
        </w:tc>
      </w:tr>
      <w:tr w:rsidR="00A65E28" w14:paraId="039312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911A0" w14:textId="77777777" w:rsidR="00A65E28" w:rsidRDefault="00A65E28">
            <w:pPr>
              <w:pStyle w:val="TAL"/>
              <w:rPr>
                <w:szCs w:val="22"/>
                <w:lang w:val="sv-SE" w:eastAsia="sv-SE"/>
              </w:rPr>
            </w:pPr>
            <w:r>
              <w:rPr>
                <w:b/>
                <w:i/>
                <w:szCs w:val="22"/>
                <w:lang w:val="sv-SE" w:eastAsia="sv-SE"/>
              </w:rPr>
              <w:t>maxLength</w:t>
            </w:r>
          </w:p>
          <w:p w14:paraId="2D85DD99" w14:textId="77777777" w:rsidR="00A65E28" w:rsidRDefault="00A65E28">
            <w:pPr>
              <w:pStyle w:val="TAL"/>
              <w:rPr>
                <w:szCs w:val="22"/>
                <w:lang w:val="sv-SE" w:eastAsia="sv-SE"/>
              </w:rPr>
            </w:pPr>
            <w:r>
              <w:rPr>
                <w:szCs w:val="22"/>
                <w:lang w:val="sv-SE" w:eastAsia="sv-SE"/>
              </w:rPr>
              <w:t xml:space="preserve">The maximum number of OFDM symbols for DL front loaded DMRS. </w:t>
            </w:r>
            <w:r>
              <w:rPr>
                <w:i/>
                <w:lang w:val="sv-SE" w:eastAsia="sv-SE"/>
              </w:rPr>
              <w:t>len1</w:t>
            </w:r>
            <w:r>
              <w:rPr>
                <w:szCs w:val="22"/>
                <w:lang w:val="sv-SE" w:eastAsia="sv-SE"/>
              </w:rPr>
              <w:t xml:space="preserve"> corresponds to value 1. </w:t>
            </w:r>
            <w:r>
              <w:rPr>
                <w:i/>
                <w:lang w:val="sv-SE" w:eastAsia="sv-SE"/>
              </w:rPr>
              <w:t>len2</w:t>
            </w:r>
            <w:r>
              <w:rPr>
                <w:szCs w:val="22"/>
                <w:lang w:val="sv-SE" w:eastAsia="sv-SE"/>
              </w:rPr>
              <w:t xml:space="preserve"> corresponds to value 2. If the field is absent, the UE applies value </w:t>
            </w:r>
            <w:r>
              <w:rPr>
                <w:i/>
                <w:lang w:val="sv-SE" w:eastAsia="sv-SE"/>
              </w:rPr>
              <w:t>len1</w:t>
            </w:r>
            <w:r>
              <w:rPr>
                <w:szCs w:val="22"/>
                <w:lang w:val="sv-SE" w:eastAsia="sv-SE"/>
              </w:rPr>
              <w:t xml:space="preserve">. If set to </w:t>
            </w:r>
            <w:r>
              <w:rPr>
                <w:i/>
                <w:lang w:val="sv-SE" w:eastAsia="sv-SE"/>
              </w:rPr>
              <w:t>len2</w:t>
            </w:r>
            <w:r>
              <w:rPr>
                <w:szCs w:val="22"/>
                <w:lang w:val="sv-SE" w:eastAsia="sv-SE"/>
              </w:rPr>
              <w:t>, the UE determines the actual number of DM-RS symbols by the associated DCI. (see TS 38.211 [16], clause 7.4.1.1.2).</w:t>
            </w:r>
          </w:p>
        </w:tc>
      </w:tr>
      <w:tr w:rsidR="00A65E28" w14:paraId="3EF163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376D6A" w14:textId="77777777" w:rsidR="00A65E28" w:rsidRDefault="00A65E28">
            <w:pPr>
              <w:pStyle w:val="TAL"/>
              <w:rPr>
                <w:szCs w:val="22"/>
                <w:lang w:val="sv-SE" w:eastAsia="sv-SE"/>
              </w:rPr>
            </w:pPr>
            <w:r>
              <w:rPr>
                <w:b/>
                <w:i/>
                <w:szCs w:val="22"/>
                <w:lang w:val="sv-SE" w:eastAsia="sv-SE"/>
              </w:rPr>
              <w:t>phaseTrackingRS</w:t>
            </w:r>
          </w:p>
          <w:p w14:paraId="356D58B8" w14:textId="77777777" w:rsidR="00A65E28" w:rsidRDefault="00A65E28">
            <w:pPr>
              <w:pStyle w:val="TAL"/>
              <w:rPr>
                <w:szCs w:val="22"/>
                <w:lang w:val="sv-SE" w:eastAsia="sv-SE"/>
              </w:rPr>
            </w:pPr>
            <w:r>
              <w:rPr>
                <w:szCs w:val="22"/>
                <w:lang w:val="sv-SE" w:eastAsia="sv-SE"/>
              </w:rPr>
              <w:t>Configures downlink PTRS. If the field is not configured, the UE assumes that downlink PTRS are absent. See TS 38.214 [19] clause 5.1.6.3.</w:t>
            </w:r>
          </w:p>
        </w:tc>
      </w:tr>
      <w:tr w:rsidR="00A65E28" w14:paraId="15D3A6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6E1D5" w14:textId="77777777" w:rsidR="00A65E28" w:rsidRDefault="00A65E28">
            <w:pPr>
              <w:pStyle w:val="TAL"/>
              <w:rPr>
                <w:szCs w:val="22"/>
                <w:lang w:val="sv-SE" w:eastAsia="sv-SE"/>
              </w:rPr>
            </w:pPr>
            <w:r>
              <w:rPr>
                <w:b/>
                <w:i/>
                <w:szCs w:val="22"/>
                <w:lang w:val="sv-SE" w:eastAsia="sv-SE"/>
              </w:rPr>
              <w:t>scramblingID0</w:t>
            </w:r>
          </w:p>
          <w:p w14:paraId="64C28776" w14:textId="77777777" w:rsidR="00A65E28" w:rsidRDefault="00A65E28">
            <w:pPr>
              <w:pStyle w:val="TAL"/>
              <w:rPr>
                <w:szCs w:val="22"/>
                <w:lang w:val="sv-SE" w:eastAsia="sv-SE"/>
              </w:rPr>
            </w:pPr>
            <w:r>
              <w:rPr>
                <w:szCs w:val="22"/>
                <w:lang w:val="sv-SE" w:eastAsia="sv-SE"/>
              </w:rPr>
              <w:t xml:space="preserve">DL DMRS scrambling initialization (see TS 38.211 [16], clause 7.4.1.1.1). When the field is absent the UE applies the value </w:t>
            </w:r>
            <w:r>
              <w:rPr>
                <w:i/>
                <w:lang w:val="sv-SE" w:eastAsia="sv-SE"/>
              </w:rPr>
              <w:t>physCellId</w:t>
            </w:r>
            <w:r>
              <w:rPr>
                <w:szCs w:val="22"/>
                <w:lang w:val="sv-SE" w:eastAsia="sv-SE"/>
              </w:rPr>
              <w:t xml:space="preserve"> configured for this serving cell.</w:t>
            </w:r>
          </w:p>
        </w:tc>
      </w:tr>
      <w:tr w:rsidR="00A65E28" w14:paraId="18800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B91730" w14:textId="77777777" w:rsidR="00A65E28" w:rsidRDefault="00A65E28">
            <w:pPr>
              <w:pStyle w:val="TAL"/>
              <w:rPr>
                <w:szCs w:val="22"/>
                <w:lang w:val="sv-SE" w:eastAsia="sv-SE"/>
              </w:rPr>
            </w:pPr>
            <w:r>
              <w:rPr>
                <w:b/>
                <w:i/>
                <w:szCs w:val="22"/>
                <w:lang w:val="sv-SE" w:eastAsia="sv-SE"/>
              </w:rPr>
              <w:t>scramblingID1</w:t>
            </w:r>
          </w:p>
          <w:p w14:paraId="1EBB74E4" w14:textId="77777777" w:rsidR="00A65E28" w:rsidRDefault="00A65E28">
            <w:pPr>
              <w:pStyle w:val="TAL"/>
              <w:rPr>
                <w:szCs w:val="22"/>
                <w:lang w:val="sv-SE" w:eastAsia="sv-SE"/>
              </w:rPr>
            </w:pPr>
            <w:r>
              <w:rPr>
                <w:szCs w:val="22"/>
                <w:lang w:val="sv-SE" w:eastAsia="sv-SE"/>
              </w:rPr>
              <w:t xml:space="preserve">DL DMRS scrambling initialization (see TS 38.211 [16], clause 7.4.1.1.1). When the field is absent the UE applies the value </w:t>
            </w:r>
            <w:r>
              <w:rPr>
                <w:i/>
                <w:lang w:val="sv-SE" w:eastAsia="sv-SE"/>
              </w:rPr>
              <w:t>physCellId</w:t>
            </w:r>
            <w:r>
              <w:rPr>
                <w:szCs w:val="22"/>
                <w:lang w:val="sv-SE" w:eastAsia="sv-SE"/>
              </w:rPr>
              <w:t xml:space="preserve"> configured for this serving cell.</w:t>
            </w:r>
          </w:p>
        </w:tc>
      </w:tr>
    </w:tbl>
    <w:p w14:paraId="031BAE0B" w14:textId="77777777" w:rsidR="00A65E28" w:rsidRDefault="00A65E28" w:rsidP="00A65E28"/>
    <w:p w14:paraId="57F09E4E" w14:textId="77777777" w:rsidR="00A65E28" w:rsidRDefault="00A65E28" w:rsidP="00A65E28">
      <w:pPr>
        <w:pStyle w:val="Heading4"/>
      </w:pPr>
      <w:r>
        <w:t>–</w:t>
      </w:r>
      <w:r>
        <w:tab/>
      </w:r>
      <w:r>
        <w:rPr>
          <w:i/>
        </w:rPr>
        <w:t>DMRS-UplinkConfig</w:t>
      </w:r>
    </w:p>
    <w:p w14:paraId="44F60D06" w14:textId="77777777" w:rsidR="00A65E28" w:rsidRDefault="00A65E28" w:rsidP="00A65E28">
      <w:r>
        <w:t xml:space="preserve">The IE </w:t>
      </w:r>
      <w:r>
        <w:rPr>
          <w:i/>
        </w:rPr>
        <w:t>DMRS-UplinkConfig</w:t>
      </w:r>
      <w:r>
        <w:t xml:space="preserve"> is used to configure uplink demodulation reference signals for PUSCH.</w:t>
      </w:r>
    </w:p>
    <w:p w14:paraId="2E5E853C" w14:textId="77777777" w:rsidR="00A65E28" w:rsidRDefault="00A65E28" w:rsidP="00A65E28">
      <w:pPr>
        <w:pStyle w:val="TH"/>
      </w:pPr>
      <w:r>
        <w:rPr>
          <w:i/>
        </w:rPr>
        <w:t>DMRS-UplinkConfig</w:t>
      </w:r>
      <w:r>
        <w:t xml:space="preserve"> information element</w:t>
      </w:r>
    </w:p>
    <w:p w14:paraId="7B2A1168" w14:textId="77777777" w:rsidR="00A65E28" w:rsidRDefault="00A65E28" w:rsidP="00A65E28">
      <w:pPr>
        <w:pStyle w:val="PL"/>
      </w:pPr>
      <w:r>
        <w:t>-- ASN1START</w:t>
      </w:r>
    </w:p>
    <w:p w14:paraId="17EAAEFB" w14:textId="77777777" w:rsidR="00A65E28" w:rsidRDefault="00A65E28" w:rsidP="00A65E28">
      <w:pPr>
        <w:pStyle w:val="PL"/>
      </w:pPr>
      <w:r>
        <w:t>-- TAG-DMRS-UPLINKCONFIG-START</w:t>
      </w:r>
    </w:p>
    <w:p w14:paraId="214791C0" w14:textId="77777777" w:rsidR="00A65E28" w:rsidRDefault="00A65E28" w:rsidP="00A65E28">
      <w:pPr>
        <w:pStyle w:val="PL"/>
      </w:pPr>
    </w:p>
    <w:p w14:paraId="51AF3FED" w14:textId="77777777" w:rsidR="00A65E28" w:rsidRDefault="00A65E28" w:rsidP="00A65E28">
      <w:pPr>
        <w:pStyle w:val="PL"/>
      </w:pPr>
      <w:r>
        <w:t>DMRS-UplinkConfig ::=               SEQUENCE {</w:t>
      </w:r>
    </w:p>
    <w:p w14:paraId="4B344462" w14:textId="77777777" w:rsidR="00A65E28" w:rsidRDefault="00A65E28" w:rsidP="00A65E28">
      <w:pPr>
        <w:pStyle w:val="PL"/>
      </w:pPr>
      <w:r>
        <w:t xml:space="preserve">    dmrs-Type                           ENUMERATED {type2}                                                  OPTIONAL,   -- Need S</w:t>
      </w:r>
    </w:p>
    <w:p w14:paraId="2F3042E9" w14:textId="77777777" w:rsidR="00A65E28" w:rsidRDefault="00A65E28" w:rsidP="00A65E28">
      <w:pPr>
        <w:pStyle w:val="PL"/>
      </w:pPr>
      <w:r>
        <w:t xml:space="preserve">    dmrs-AdditionalPosition             ENUMERATED {pos0, pos1, pos3}                                       OPTIONAL,   -- Need S</w:t>
      </w:r>
    </w:p>
    <w:p w14:paraId="6983C048" w14:textId="77777777" w:rsidR="00A65E28" w:rsidRDefault="00A65E28" w:rsidP="00A65E28">
      <w:pPr>
        <w:pStyle w:val="PL"/>
      </w:pPr>
      <w:r>
        <w:t xml:space="preserve">    phaseTrackingRS                     SetupRelease { PTRS-UplinkConfig }                                  OPTIONAL,   -- Need M</w:t>
      </w:r>
    </w:p>
    <w:p w14:paraId="7E74699D" w14:textId="77777777" w:rsidR="00A65E28" w:rsidRDefault="00A65E28" w:rsidP="00A65E28">
      <w:pPr>
        <w:pStyle w:val="PL"/>
      </w:pPr>
      <w:r>
        <w:t xml:space="preserve">    maxLength                           ENUMERATED {len2}                                                   OPTIONAL,   -- Need S</w:t>
      </w:r>
    </w:p>
    <w:p w14:paraId="5304959C" w14:textId="77777777" w:rsidR="00A65E28" w:rsidRDefault="00A65E28" w:rsidP="00A65E28">
      <w:pPr>
        <w:pStyle w:val="PL"/>
      </w:pPr>
      <w:r>
        <w:t xml:space="preserve">    transformPrecodingDisabled          SEQUENCE {</w:t>
      </w:r>
    </w:p>
    <w:p w14:paraId="71EC58F6" w14:textId="77777777" w:rsidR="00A65E28" w:rsidRDefault="00A65E28" w:rsidP="00A65E28">
      <w:pPr>
        <w:pStyle w:val="PL"/>
      </w:pPr>
      <w:r>
        <w:t xml:space="preserve">        scramblingID0                       INTEGER (0..65535)                                              OPTIONAL,   -- Need S</w:t>
      </w:r>
    </w:p>
    <w:p w14:paraId="131DC6A9" w14:textId="77777777" w:rsidR="00A65E28" w:rsidRDefault="00A65E28" w:rsidP="00A65E28">
      <w:pPr>
        <w:pStyle w:val="PL"/>
      </w:pPr>
      <w:r>
        <w:t xml:space="preserve">        scramblingID1                       INTEGER (0..65535)                                              OPTIONAL,   -- Need S</w:t>
      </w:r>
    </w:p>
    <w:p w14:paraId="785B0D72" w14:textId="77777777" w:rsidR="00A65E28" w:rsidRDefault="00A65E28" w:rsidP="00A65E28">
      <w:pPr>
        <w:pStyle w:val="PL"/>
      </w:pPr>
      <w:r>
        <w:t xml:space="preserve">        ...,</w:t>
      </w:r>
    </w:p>
    <w:p w14:paraId="581FB643" w14:textId="77777777" w:rsidR="00A65E28" w:rsidRDefault="00A65E28" w:rsidP="00A65E28">
      <w:pPr>
        <w:pStyle w:val="PL"/>
      </w:pPr>
      <w:r>
        <w:t xml:space="preserve">        [[</w:t>
      </w:r>
    </w:p>
    <w:p w14:paraId="53A01F40" w14:textId="77777777" w:rsidR="00A65E28" w:rsidRDefault="00A65E28" w:rsidP="00A65E28">
      <w:pPr>
        <w:pStyle w:val="PL"/>
      </w:pPr>
      <w:r>
        <w:t xml:space="preserve">        dmrs-Uplink-r16                     ENUMERATED {enabled}                                            OPTIONAL    -- Need R</w:t>
      </w:r>
    </w:p>
    <w:p w14:paraId="40DBBE34" w14:textId="77777777" w:rsidR="00A65E28" w:rsidRDefault="00A65E28" w:rsidP="00A65E28">
      <w:pPr>
        <w:pStyle w:val="PL"/>
      </w:pPr>
      <w:r>
        <w:t xml:space="preserve">        ]]</w:t>
      </w:r>
    </w:p>
    <w:p w14:paraId="491CB691" w14:textId="77777777" w:rsidR="00A65E28" w:rsidRDefault="00A65E28" w:rsidP="00A65E28">
      <w:pPr>
        <w:pStyle w:val="PL"/>
      </w:pPr>
      <w:r>
        <w:t xml:space="preserve">    }                                                                                                       OPTIONAL,   -- Need R</w:t>
      </w:r>
    </w:p>
    <w:p w14:paraId="6D94C52B" w14:textId="77777777" w:rsidR="00A65E28" w:rsidRDefault="00A65E28" w:rsidP="00A65E28">
      <w:pPr>
        <w:pStyle w:val="PL"/>
      </w:pPr>
      <w:r>
        <w:t xml:space="preserve">    transformPrecodingEnabled           SEQUENCE {</w:t>
      </w:r>
    </w:p>
    <w:p w14:paraId="7F5D036B" w14:textId="77777777" w:rsidR="00A65E28" w:rsidRDefault="00A65E28" w:rsidP="00A65E28">
      <w:pPr>
        <w:pStyle w:val="PL"/>
      </w:pPr>
      <w:r>
        <w:t xml:space="preserve">        nPUSCH-Identity                     INTEGER(0..1007)                                                OPTIONAL,   -- Need S</w:t>
      </w:r>
    </w:p>
    <w:p w14:paraId="2E59295E" w14:textId="77777777" w:rsidR="00A65E28" w:rsidRDefault="00A65E28" w:rsidP="00A65E28">
      <w:pPr>
        <w:pStyle w:val="PL"/>
      </w:pPr>
      <w:r>
        <w:t xml:space="preserve">        sequenceGroupHopping                ENUMERATED {disabled}                                           OPTIONAL,   -- Need S</w:t>
      </w:r>
    </w:p>
    <w:p w14:paraId="2D94BA9D" w14:textId="77777777" w:rsidR="00A65E28" w:rsidRDefault="00A65E28" w:rsidP="00A65E28">
      <w:pPr>
        <w:pStyle w:val="PL"/>
      </w:pPr>
      <w:r>
        <w:t xml:space="preserve">        sequenceHopping                     ENUMERATED {enabled}                                            OPTIONAL,   -- Need S</w:t>
      </w:r>
    </w:p>
    <w:p w14:paraId="3DC7ED1B" w14:textId="77777777" w:rsidR="00A65E28" w:rsidRDefault="00A65E28" w:rsidP="00A65E28">
      <w:pPr>
        <w:pStyle w:val="PL"/>
      </w:pPr>
      <w:r>
        <w:t xml:space="preserve">        ...,</w:t>
      </w:r>
    </w:p>
    <w:p w14:paraId="39DFF701" w14:textId="77777777" w:rsidR="00A65E28" w:rsidRDefault="00A65E28" w:rsidP="00A65E28">
      <w:pPr>
        <w:pStyle w:val="PL"/>
      </w:pPr>
      <w:r>
        <w:t xml:space="preserve">        [[</w:t>
      </w:r>
    </w:p>
    <w:p w14:paraId="6013C52B" w14:textId="08E90319" w:rsidR="00A65E28" w:rsidRDefault="00A65E28" w:rsidP="00A65E28">
      <w:pPr>
        <w:pStyle w:val="PL"/>
      </w:pPr>
      <w:r>
        <w:lastRenderedPageBreak/>
        <w:t xml:space="preserve">        dmrs-UplinkTransformPrecoding-r16  </w:t>
      </w:r>
      <w:ins w:id="8274" w:author="CR#1696r4" w:date="2020-07-08T23:34:00Z">
        <w:r w:rsidR="00B76386">
          <w:t xml:space="preserve"> SetupRelease {</w:t>
        </w:r>
      </w:ins>
      <w:r>
        <w:t>DMRS-UplinkTransformPrecoding-r16</w:t>
      </w:r>
      <w:ins w:id="8275" w:author="CR#1696r4" w:date="2020-07-08T23:35:00Z">
        <w:r w:rsidR="00B76386">
          <w:t>}</w:t>
        </w:r>
      </w:ins>
      <w:r>
        <w:t xml:space="preserve">                </w:t>
      </w:r>
      <w:del w:id="8276" w:author="CR#1696r4" w:date="2020-07-08T23:35:00Z">
        <w:r w:rsidDel="00B76386">
          <w:delText xml:space="preserve">                </w:delText>
        </w:r>
      </w:del>
      <w:r>
        <w:t xml:space="preserve">OPTIONAL    -- </w:t>
      </w:r>
      <w:ins w:id="8277" w:author="CR#1696r4" w:date="2020-07-08T23:35:00Z">
        <w:r w:rsidR="00B76386">
          <w:t>Need M</w:t>
        </w:r>
      </w:ins>
      <w:del w:id="8278" w:author="CR#1696r4" w:date="2020-07-08T23:35:00Z">
        <w:r w:rsidDel="00B76386">
          <w:delText>Cond PI2-BPSK</w:delText>
        </w:r>
      </w:del>
    </w:p>
    <w:p w14:paraId="717FDA5C" w14:textId="77777777" w:rsidR="00A65E28" w:rsidRDefault="00A65E28" w:rsidP="00A65E28">
      <w:pPr>
        <w:pStyle w:val="PL"/>
      </w:pPr>
      <w:r>
        <w:t xml:space="preserve">        ]]  </w:t>
      </w:r>
    </w:p>
    <w:p w14:paraId="50E8F029" w14:textId="77777777" w:rsidR="00A65E28" w:rsidRDefault="00A65E28" w:rsidP="00A65E28">
      <w:pPr>
        <w:pStyle w:val="PL"/>
      </w:pPr>
      <w:r>
        <w:t xml:space="preserve">    }                                                                                                       OPTIONAL,   -- Need R</w:t>
      </w:r>
    </w:p>
    <w:p w14:paraId="13522EBD" w14:textId="77777777" w:rsidR="00A65E28" w:rsidRDefault="00A65E28" w:rsidP="00A65E28">
      <w:pPr>
        <w:pStyle w:val="PL"/>
      </w:pPr>
      <w:r>
        <w:t xml:space="preserve">    ...</w:t>
      </w:r>
    </w:p>
    <w:p w14:paraId="52D7B3F8" w14:textId="77777777" w:rsidR="00A65E28" w:rsidRDefault="00A65E28" w:rsidP="00A65E28">
      <w:pPr>
        <w:pStyle w:val="PL"/>
      </w:pPr>
      <w:r>
        <w:t>}</w:t>
      </w:r>
    </w:p>
    <w:p w14:paraId="38200A7C" w14:textId="77777777" w:rsidR="00A65E28" w:rsidRDefault="00A65E28" w:rsidP="00A65E28">
      <w:pPr>
        <w:pStyle w:val="PL"/>
      </w:pPr>
    </w:p>
    <w:p w14:paraId="403F0546" w14:textId="77777777" w:rsidR="00A65E28" w:rsidRDefault="00A65E28" w:rsidP="00A65E28">
      <w:pPr>
        <w:pStyle w:val="PL"/>
      </w:pPr>
      <w:r>
        <w:t>DMRS-UplinkTransformPrecoding-r16  ::=  SEQUENCE {</w:t>
      </w:r>
    </w:p>
    <w:p w14:paraId="4CBA1A2F" w14:textId="77777777" w:rsidR="00A65E28" w:rsidRDefault="00A65E28" w:rsidP="00A65E28">
      <w:pPr>
        <w:pStyle w:val="PL"/>
      </w:pPr>
      <w:r>
        <w:t xml:space="preserve">    pi2BPSK-ScramblingID0                   INTEGER(0..65535)                                               OPTIONAL,   -- Need S</w:t>
      </w:r>
    </w:p>
    <w:p w14:paraId="1A8B490E" w14:textId="77777777" w:rsidR="00A65E28" w:rsidRDefault="00A65E28" w:rsidP="00A65E28">
      <w:pPr>
        <w:pStyle w:val="PL"/>
      </w:pPr>
      <w:r>
        <w:t xml:space="preserve">    pi2BPSK-ScramblingID1                   INTEGER(0..65535)                                               OPTIONAL    -- Need S</w:t>
      </w:r>
    </w:p>
    <w:p w14:paraId="6C7E589A" w14:textId="77777777" w:rsidR="00A65E28" w:rsidRDefault="00A65E28" w:rsidP="00A65E28">
      <w:pPr>
        <w:pStyle w:val="PL"/>
      </w:pPr>
      <w:r>
        <w:t>}</w:t>
      </w:r>
    </w:p>
    <w:p w14:paraId="461A06D4" w14:textId="77777777" w:rsidR="00A65E28" w:rsidRDefault="00A65E28" w:rsidP="00A65E28">
      <w:pPr>
        <w:pStyle w:val="PL"/>
      </w:pPr>
    </w:p>
    <w:p w14:paraId="6F84C8A8" w14:textId="77777777" w:rsidR="00A65E28" w:rsidRDefault="00A65E28" w:rsidP="00A65E28">
      <w:pPr>
        <w:pStyle w:val="PL"/>
      </w:pPr>
      <w:r>
        <w:t>-- TAG-DMRS-UPLINKCONFIG-STOP</w:t>
      </w:r>
    </w:p>
    <w:p w14:paraId="5412C679" w14:textId="77777777" w:rsidR="00A65E28" w:rsidRDefault="00A65E28" w:rsidP="00A65E28">
      <w:pPr>
        <w:pStyle w:val="PL"/>
      </w:pPr>
      <w:r>
        <w:t>-- ASN1STOP</w:t>
      </w:r>
    </w:p>
    <w:p w14:paraId="6F54EA18" w14:textId="77777777" w:rsidR="00A65E28" w:rsidRDefault="00A65E28" w:rsidP="00A65E2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279" w:author="CR#1696r4" w:date="2020-07-09T00:05: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409"/>
        <w:tblGridChange w:id="8280">
          <w:tblGrid>
            <w:gridCol w:w="14173"/>
          </w:tblGrid>
        </w:tblGridChange>
      </w:tblGrid>
      <w:tr w:rsidR="00A65E28" w14:paraId="146961C3"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8281"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27A58844" w14:textId="77777777" w:rsidR="00A65E28" w:rsidRDefault="00A65E28">
            <w:pPr>
              <w:pStyle w:val="TAH"/>
              <w:rPr>
                <w:szCs w:val="22"/>
                <w:lang w:val="sv-SE" w:eastAsia="sv-SE"/>
              </w:rPr>
            </w:pPr>
            <w:r>
              <w:rPr>
                <w:i/>
                <w:szCs w:val="22"/>
                <w:lang w:val="sv-SE" w:eastAsia="sv-SE"/>
              </w:rPr>
              <w:lastRenderedPageBreak/>
              <w:t xml:space="preserve">DMRS-UplinkConfig </w:t>
            </w:r>
            <w:r>
              <w:rPr>
                <w:szCs w:val="22"/>
                <w:lang w:val="sv-SE" w:eastAsia="sv-SE"/>
              </w:rPr>
              <w:t>field descriptions</w:t>
            </w:r>
          </w:p>
        </w:tc>
      </w:tr>
      <w:tr w:rsidR="00A65E28" w14:paraId="2783E2E6"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8282"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29D82D23" w14:textId="77777777" w:rsidR="00A65E28" w:rsidRDefault="00A65E28">
            <w:pPr>
              <w:pStyle w:val="TAL"/>
              <w:rPr>
                <w:szCs w:val="22"/>
                <w:lang w:val="sv-SE" w:eastAsia="sv-SE"/>
              </w:rPr>
            </w:pPr>
            <w:r>
              <w:rPr>
                <w:b/>
                <w:i/>
                <w:szCs w:val="22"/>
                <w:lang w:val="sv-SE" w:eastAsia="sv-SE"/>
              </w:rPr>
              <w:t>dmrs-AdditionalPosition</w:t>
            </w:r>
          </w:p>
          <w:p w14:paraId="65487380" w14:textId="77777777" w:rsidR="00A65E28" w:rsidRDefault="00A65E28">
            <w:pPr>
              <w:pStyle w:val="TAL"/>
              <w:rPr>
                <w:szCs w:val="22"/>
                <w:lang w:val="sv-SE" w:eastAsia="sv-SE"/>
              </w:rPr>
            </w:pPr>
            <w:r>
              <w:rPr>
                <w:szCs w:val="22"/>
                <w:lang w:val="sv-SE"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A65E28" w14:paraId="6B3F0538"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8283"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09A44C87" w14:textId="77777777" w:rsidR="00A65E28" w:rsidRDefault="00A65E28">
            <w:pPr>
              <w:pStyle w:val="TAL"/>
              <w:rPr>
                <w:szCs w:val="22"/>
                <w:lang w:val="sv-SE" w:eastAsia="sv-SE"/>
              </w:rPr>
            </w:pPr>
            <w:r>
              <w:rPr>
                <w:b/>
                <w:i/>
                <w:szCs w:val="22"/>
                <w:lang w:val="sv-SE" w:eastAsia="sv-SE"/>
              </w:rPr>
              <w:t>dmrs-Type</w:t>
            </w:r>
          </w:p>
          <w:p w14:paraId="7F1888A4" w14:textId="77777777" w:rsidR="00A65E28" w:rsidRDefault="00A65E28">
            <w:pPr>
              <w:pStyle w:val="TAL"/>
              <w:rPr>
                <w:szCs w:val="22"/>
                <w:lang w:val="sv-SE" w:eastAsia="sv-SE"/>
              </w:rPr>
            </w:pPr>
            <w:r>
              <w:rPr>
                <w:szCs w:val="22"/>
                <w:lang w:val="sv-SE" w:eastAsia="sv-SE"/>
              </w:rPr>
              <w:t>Selection of the DMRS type to be used for UL (see TS 38.211 [16], clause 6.4.1.1.3) If the field is absent, the UE uses DMRS type 1.</w:t>
            </w:r>
          </w:p>
        </w:tc>
      </w:tr>
      <w:tr w:rsidR="00A65E28" w14:paraId="16CD29E5"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8284"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6BB8291B" w14:textId="77777777" w:rsidR="00A65E28" w:rsidRDefault="00A65E28">
            <w:pPr>
              <w:pStyle w:val="TAL"/>
              <w:rPr>
                <w:b/>
                <w:i/>
                <w:szCs w:val="22"/>
                <w:lang w:val="sv-SE" w:eastAsia="sv-SE"/>
              </w:rPr>
            </w:pPr>
            <w:r>
              <w:rPr>
                <w:b/>
                <w:i/>
                <w:szCs w:val="22"/>
                <w:lang w:val="sv-SE" w:eastAsia="sv-SE"/>
              </w:rPr>
              <w:t>dmrs-Uplink</w:t>
            </w:r>
          </w:p>
          <w:p w14:paraId="130DE314" w14:textId="7C9E5B08" w:rsidR="00A65E28" w:rsidRDefault="00B76386">
            <w:pPr>
              <w:pStyle w:val="TAL"/>
              <w:rPr>
                <w:b/>
                <w:i/>
                <w:szCs w:val="22"/>
                <w:lang w:val="sv-SE" w:eastAsia="sv-SE"/>
              </w:rPr>
            </w:pPr>
            <w:ins w:id="8285" w:author="CR#1696r4" w:date="2020-07-09T00:04:00Z">
              <w:r>
                <w:rPr>
                  <w:szCs w:val="22"/>
                </w:rPr>
                <w:t>This field indicates whether low PAPR DMRS is used, as specified in TS38.211 [16], clause 6.4.1.1.1.1.</w:t>
              </w:r>
            </w:ins>
            <w:del w:id="8286" w:author="CR#1696r4" w:date="2020-07-09T00:04:00Z">
              <w:r w:rsidR="00A65E28" w:rsidDel="00B76386">
                <w:rPr>
                  <w:szCs w:val="22"/>
                  <w:lang w:val="sv-SE" w:eastAsia="sv-SE"/>
                </w:rPr>
                <w:delText>Used in TS 38.211 [16], Clause 6.4.1.1.1.1</w:delText>
              </w:r>
            </w:del>
          </w:p>
        </w:tc>
      </w:tr>
      <w:tr w:rsidR="00A65E28" w14:paraId="66FE1CB7"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8287"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57CCEF6F" w14:textId="77777777" w:rsidR="00A65E28" w:rsidRDefault="00A65E28">
            <w:pPr>
              <w:pStyle w:val="TAL"/>
              <w:rPr>
                <w:b/>
                <w:i/>
                <w:szCs w:val="22"/>
                <w:lang w:val="sv-SE" w:eastAsia="sv-SE"/>
              </w:rPr>
            </w:pPr>
            <w:r>
              <w:rPr>
                <w:b/>
                <w:i/>
                <w:szCs w:val="22"/>
                <w:lang w:val="sv-SE" w:eastAsia="sv-SE"/>
              </w:rPr>
              <w:t>dmrs-UplinkTransformPrecoding</w:t>
            </w:r>
          </w:p>
          <w:p w14:paraId="6C0A6CD5" w14:textId="35AC6128" w:rsidR="00A65E28" w:rsidRDefault="00B76386">
            <w:pPr>
              <w:pStyle w:val="TAL"/>
              <w:rPr>
                <w:b/>
                <w:i/>
                <w:szCs w:val="22"/>
                <w:lang w:val="sv-SE" w:eastAsia="sv-SE"/>
              </w:rPr>
            </w:pPr>
            <w:ins w:id="8288" w:author="CR#1696r4" w:date="2020-07-09T00:05:00Z">
              <w:r>
                <w:rPr>
                  <w:szCs w:val="22"/>
                </w:rPr>
                <w:t xml:space="preserve">This field indicates whether low PAPR DMRS is used for PUSCH with pi/2 BPSK modulation, as specified in TS38.211 [16], clause 6.4.1.1.1.2. The network configures this field only if </w:t>
              </w:r>
              <w:r>
                <w:rPr>
                  <w:i/>
                  <w:iCs/>
                  <w:szCs w:val="22"/>
                  <w:rPrChange w:id="8289" w:author="R2-2006343" w:date="2020-06-16T19:00:00Z">
                    <w:rPr>
                      <w:szCs w:val="22"/>
                    </w:rPr>
                  </w:rPrChange>
                </w:rPr>
                <w:t>tp-pi2BPSK</w:t>
              </w:r>
              <w:r>
                <w:rPr>
                  <w:szCs w:val="22"/>
                </w:rPr>
                <w:t xml:space="preserve"> is configured in </w:t>
              </w:r>
              <w:r>
                <w:rPr>
                  <w:i/>
                  <w:iCs/>
                  <w:szCs w:val="22"/>
                  <w:rPrChange w:id="8290" w:author="R2-2006343" w:date="2020-06-16T19:00:00Z">
                    <w:rPr>
                      <w:szCs w:val="22"/>
                    </w:rPr>
                  </w:rPrChange>
                </w:rPr>
                <w:t>PUSCH-Config</w:t>
              </w:r>
              <w:r>
                <w:rPr>
                  <w:szCs w:val="22"/>
                </w:rPr>
                <w:t>.</w:t>
              </w:r>
            </w:ins>
            <w:del w:id="8291" w:author="CR#1696r4" w:date="2020-07-09T00:05:00Z">
              <w:r w:rsidR="00A65E28" w:rsidDel="00B76386">
                <w:rPr>
                  <w:szCs w:val="22"/>
                  <w:lang w:val="sv-SE" w:eastAsia="sv-SE"/>
                </w:rPr>
                <w:delText>Used in TS 38.211 [16], Clause 6.4.1.1.1.2</w:delText>
              </w:r>
            </w:del>
          </w:p>
        </w:tc>
      </w:tr>
      <w:tr w:rsidR="00A65E28" w14:paraId="0232CFE5"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8292"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3DA083B4" w14:textId="77777777" w:rsidR="00A65E28" w:rsidRDefault="00A65E28">
            <w:pPr>
              <w:pStyle w:val="TAL"/>
              <w:rPr>
                <w:szCs w:val="22"/>
                <w:lang w:val="sv-SE" w:eastAsia="sv-SE"/>
              </w:rPr>
            </w:pPr>
            <w:r>
              <w:rPr>
                <w:b/>
                <w:i/>
                <w:szCs w:val="22"/>
                <w:lang w:val="sv-SE" w:eastAsia="sv-SE"/>
              </w:rPr>
              <w:t>maxLength</w:t>
            </w:r>
          </w:p>
          <w:p w14:paraId="51E96775" w14:textId="77777777" w:rsidR="00A65E28" w:rsidRDefault="00A65E28">
            <w:pPr>
              <w:pStyle w:val="TAL"/>
              <w:rPr>
                <w:szCs w:val="22"/>
                <w:lang w:val="sv-SE" w:eastAsia="sv-SE"/>
              </w:rPr>
            </w:pPr>
            <w:r>
              <w:rPr>
                <w:szCs w:val="22"/>
                <w:lang w:val="sv-SE" w:eastAsia="sv-SE"/>
              </w:rPr>
              <w:t xml:space="preserve">The maximum number of OFDM symbols for UL front loaded DMRS. </w:t>
            </w:r>
            <w:r>
              <w:rPr>
                <w:i/>
                <w:lang w:val="sv-SE" w:eastAsia="sv-SE"/>
              </w:rPr>
              <w:t>len1</w:t>
            </w:r>
            <w:r>
              <w:rPr>
                <w:szCs w:val="22"/>
                <w:lang w:val="sv-SE" w:eastAsia="sv-SE"/>
              </w:rPr>
              <w:t xml:space="preserve"> corresponds to value 1. </w:t>
            </w:r>
            <w:r>
              <w:rPr>
                <w:i/>
                <w:lang w:val="sv-SE" w:eastAsia="sv-SE"/>
              </w:rPr>
              <w:t>len2</w:t>
            </w:r>
            <w:r>
              <w:rPr>
                <w:szCs w:val="22"/>
                <w:lang w:val="sv-SE" w:eastAsia="sv-SE"/>
              </w:rPr>
              <w:t xml:space="preserve"> corresponds to value 2. If the field is absent, the UE applies value </w:t>
            </w:r>
            <w:r>
              <w:rPr>
                <w:i/>
                <w:lang w:val="sv-SE" w:eastAsia="sv-SE"/>
              </w:rPr>
              <w:t>len1</w:t>
            </w:r>
            <w:r>
              <w:rPr>
                <w:szCs w:val="22"/>
                <w:lang w:val="sv-SE" w:eastAsia="sv-SE"/>
              </w:rPr>
              <w:t xml:space="preserve">. If set to </w:t>
            </w:r>
            <w:r>
              <w:rPr>
                <w:i/>
                <w:lang w:val="sv-SE" w:eastAsia="sv-SE"/>
              </w:rPr>
              <w:t>len2</w:t>
            </w:r>
            <w:r>
              <w:rPr>
                <w:szCs w:val="22"/>
                <w:lang w:val="sv-SE" w:eastAsia="sv-SE"/>
              </w:rPr>
              <w:t>, the UE determines the actual number of DM-RS symbols by the associated DCI. (see TS 38.211 [16], clause 6.4.1.1.3).</w:t>
            </w:r>
          </w:p>
        </w:tc>
      </w:tr>
      <w:tr w:rsidR="00A65E28" w14:paraId="6142BC37"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8293"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725E363E" w14:textId="77777777" w:rsidR="00A65E28" w:rsidRDefault="00A65E28">
            <w:pPr>
              <w:pStyle w:val="TAL"/>
              <w:rPr>
                <w:szCs w:val="22"/>
                <w:lang w:val="sv-SE" w:eastAsia="sv-SE"/>
              </w:rPr>
            </w:pPr>
            <w:r>
              <w:rPr>
                <w:b/>
                <w:i/>
                <w:szCs w:val="22"/>
                <w:lang w:val="sv-SE" w:eastAsia="sv-SE"/>
              </w:rPr>
              <w:t>nPUSCH-Identity</w:t>
            </w:r>
          </w:p>
          <w:p w14:paraId="2353CF41" w14:textId="77777777" w:rsidR="00A65E28" w:rsidRDefault="00A65E28">
            <w:pPr>
              <w:pStyle w:val="TAL"/>
              <w:rPr>
                <w:szCs w:val="22"/>
                <w:lang w:val="sv-SE" w:eastAsia="sv-SE"/>
              </w:rPr>
            </w:pPr>
            <w:r>
              <w:rPr>
                <w:szCs w:val="22"/>
                <w:lang w:val="sv-SE" w:eastAsia="sv-SE"/>
              </w:rPr>
              <w:t>Parameter: N_ID^(PUSCH) for DFT-s-OFDM DMRS. If the value is absent or released, the UE uses the value Physical cell ID (</w:t>
            </w:r>
            <w:r>
              <w:rPr>
                <w:i/>
                <w:szCs w:val="22"/>
                <w:lang w:val="sv-SE" w:eastAsia="sv-SE"/>
              </w:rPr>
              <w:t>physCellId</w:t>
            </w:r>
            <w:r>
              <w:rPr>
                <w:szCs w:val="22"/>
                <w:lang w:val="sv-SE" w:eastAsia="sv-SE"/>
              </w:rPr>
              <w:t>). See TS 38.211 [16].</w:t>
            </w:r>
          </w:p>
        </w:tc>
      </w:tr>
      <w:tr w:rsidR="00A65E28" w14:paraId="459E4957"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8294"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583B6E62" w14:textId="77777777" w:rsidR="00A65E28" w:rsidRDefault="00A65E28">
            <w:pPr>
              <w:pStyle w:val="TAL"/>
              <w:rPr>
                <w:szCs w:val="22"/>
                <w:lang w:val="sv-SE" w:eastAsia="sv-SE"/>
              </w:rPr>
            </w:pPr>
            <w:r>
              <w:rPr>
                <w:b/>
                <w:i/>
                <w:szCs w:val="22"/>
                <w:lang w:val="sv-SE" w:eastAsia="sv-SE"/>
              </w:rPr>
              <w:t>phaseTrackingRS</w:t>
            </w:r>
          </w:p>
          <w:p w14:paraId="7B068EB9" w14:textId="77777777" w:rsidR="00A65E28" w:rsidRDefault="00A65E28">
            <w:pPr>
              <w:pStyle w:val="TAL"/>
              <w:rPr>
                <w:szCs w:val="22"/>
                <w:lang w:val="sv-SE" w:eastAsia="sv-SE"/>
              </w:rPr>
            </w:pPr>
            <w:r>
              <w:rPr>
                <w:szCs w:val="22"/>
                <w:lang w:val="sv-SE" w:eastAsia="sv-SE"/>
              </w:rPr>
              <w:t>Configures uplink PTRS (see TS 38.211 [16]).</w:t>
            </w:r>
          </w:p>
        </w:tc>
      </w:tr>
      <w:tr w:rsidR="00A65E28" w14:paraId="11414403"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8295"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64706B71" w14:textId="77777777" w:rsidR="00A65E28" w:rsidRDefault="00A65E28">
            <w:pPr>
              <w:pStyle w:val="TAL"/>
              <w:rPr>
                <w:b/>
                <w:i/>
                <w:lang w:val="sv-SE" w:eastAsia="sv-SE"/>
              </w:rPr>
            </w:pPr>
            <w:r>
              <w:rPr>
                <w:b/>
                <w:i/>
                <w:lang w:val="sv-SE" w:eastAsia="sv-SE"/>
              </w:rPr>
              <w:t>pi2BPSK-ScramblingID0, pi2BPSK-ScramblingID1</w:t>
            </w:r>
          </w:p>
          <w:p w14:paraId="47D6A9EA" w14:textId="77777777" w:rsidR="00A65E28" w:rsidRDefault="00A65E28">
            <w:pPr>
              <w:pStyle w:val="TAL"/>
              <w:rPr>
                <w:b/>
                <w:i/>
                <w:szCs w:val="22"/>
                <w:lang w:val="sv-SE" w:eastAsia="sv-SE"/>
              </w:rPr>
            </w:pPr>
            <w:r>
              <w:rPr>
                <w:szCs w:val="22"/>
                <w:lang w:val="sv-SE" w:eastAsia="sv-SE"/>
              </w:rPr>
              <w:t>UL DMRS scrambling initialization for pi/2 BPSK DMRS for PUSCH (see TS 38.211 [16], Clause 6.4.1.1.2). When the field is absent the UE applies the value Physical cell ID (physCellId) of the serving cell.</w:t>
            </w:r>
          </w:p>
        </w:tc>
      </w:tr>
      <w:tr w:rsidR="00A65E28" w14:paraId="2596D2CE"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8296"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0FDADDF1" w14:textId="77777777" w:rsidR="00A65E28" w:rsidRDefault="00A65E28">
            <w:pPr>
              <w:pStyle w:val="TAL"/>
              <w:rPr>
                <w:szCs w:val="22"/>
                <w:lang w:val="sv-SE" w:eastAsia="sv-SE"/>
              </w:rPr>
            </w:pPr>
            <w:r>
              <w:rPr>
                <w:b/>
                <w:i/>
                <w:szCs w:val="22"/>
                <w:lang w:val="sv-SE" w:eastAsia="sv-SE"/>
              </w:rPr>
              <w:t>scramblingID0</w:t>
            </w:r>
          </w:p>
          <w:p w14:paraId="5A811887" w14:textId="77777777" w:rsidR="00A65E28" w:rsidRDefault="00A65E28">
            <w:pPr>
              <w:pStyle w:val="TAL"/>
              <w:rPr>
                <w:szCs w:val="22"/>
                <w:lang w:val="sv-SE" w:eastAsia="sv-SE"/>
              </w:rPr>
            </w:pPr>
            <w:r>
              <w:rPr>
                <w:szCs w:val="22"/>
                <w:lang w:val="sv-SE" w:eastAsia="sv-SE"/>
              </w:rPr>
              <w:t>UL DMRS scrambling initialization for CP-OFDM (see TS 38.211 [16], clause 6.4.1.1.1.1). When the field is absent the UE applies the value Physical cell ID (</w:t>
            </w:r>
            <w:r>
              <w:rPr>
                <w:i/>
                <w:lang w:val="sv-SE" w:eastAsia="sv-SE"/>
              </w:rPr>
              <w:t>physCellId</w:t>
            </w:r>
            <w:r>
              <w:rPr>
                <w:szCs w:val="22"/>
                <w:lang w:val="sv-SE" w:eastAsia="sv-SE"/>
              </w:rPr>
              <w:t>).</w:t>
            </w:r>
          </w:p>
        </w:tc>
      </w:tr>
      <w:tr w:rsidR="00A65E28" w14:paraId="5D028C08"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8297"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2621E18F" w14:textId="77777777" w:rsidR="00A65E28" w:rsidRDefault="00A65E28">
            <w:pPr>
              <w:pStyle w:val="TAL"/>
              <w:rPr>
                <w:szCs w:val="22"/>
                <w:lang w:val="sv-SE" w:eastAsia="sv-SE"/>
              </w:rPr>
            </w:pPr>
            <w:r>
              <w:rPr>
                <w:b/>
                <w:i/>
                <w:szCs w:val="22"/>
                <w:lang w:val="sv-SE" w:eastAsia="sv-SE"/>
              </w:rPr>
              <w:t>scramblingID1</w:t>
            </w:r>
          </w:p>
          <w:p w14:paraId="7CD6F1AE" w14:textId="77777777" w:rsidR="00A65E28" w:rsidRDefault="00A65E28">
            <w:pPr>
              <w:pStyle w:val="TAL"/>
              <w:rPr>
                <w:szCs w:val="22"/>
                <w:lang w:val="sv-SE" w:eastAsia="sv-SE"/>
              </w:rPr>
            </w:pPr>
            <w:r>
              <w:rPr>
                <w:szCs w:val="22"/>
                <w:lang w:val="sv-SE" w:eastAsia="sv-SE"/>
              </w:rPr>
              <w:t>UL DMRS scrambling initialization for CP-OFDM. (see TS 38.211 [16], clause 6.4.1.1.1.1). When the field is absent the UE applies the value Physical cell ID (</w:t>
            </w:r>
            <w:r>
              <w:rPr>
                <w:i/>
                <w:lang w:val="sv-SE" w:eastAsia="sv-SE"/>
              </w:rPr>
              <w:t>physCellId</w:t>
            </w:r>
            <w:r>
              <w:rPr>
                <w:szCs w:val="22"/>
                <w:lang w:val="sv-SE" w:eastAsia="sv-SE"/>
              </w:rPr>
              <w:t>).</w:t>
            </w:r>
          </w:p>
        </w:tc>
      </w:tr>
      <w:tr w:rsidR="00A65E28" w14:paraId="511C6068"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8298"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45C2F76E" w14:textId="77777777" w:rsidR="00A65E28" w:rsidRDefault="00A65E28">
            <w:pPr>
              <w:pStyle w:val="TAL"/>
              <w:rPr>
                <w:szCs w:val="22"/>
                <w:lang w:val="sv-SE" w:eastAsia="sv-SE"/>
              </w:rPr>
            </w:pPr>
            <w:r>
              <w:rPr>
                <w:b/>
                <w:i/>
                <w:szCs w:val="22"/>
                <w:lang w:val="sv-SE" w:eastAsia="sv-SE"/>
              </w:rPr>
              <w:t>sequenceGroupHopping</w:t>
            </w:r>
          </w:p>
          <w:p w14:paraId="639B1FB5" w14:textId="77777777" w:rsidR="00A65E28" w:rsidRDefault="00A65E28">
            <w:pPr>
              <w:pStyle w:val="TAL"/>
              <w:rPr>
                <w:szCs w:val="22"/>
                <w:lang w:val="sv-SE" w:eastAsia="sv-SE"/>
              </w:rPr>
            </w:pPr>
            <w:r>
              <w:rPr>
                <w:szCs w:val="22"/>
                <w:lang w:val="sv-SE" w:eastAsia="sv-SE"/>
              </w:rPr>
              <w:t xml:space="preserve">For DMRS transmission with transform precoder the NW may configure group hopping by the cell-specific parameter </w:t>
            </w:r>
            <w:r>
              <w:rPr>
                <w:i/>
                <w:lang w:val="sv-SE" w:eastAsia="sv-SE"/>
              </w:rPr>
              <w:t>groupHoppingEnabledTransformPrecoding</w:t>
            </w:r>
            <w:r>
              <w:rPr>
                <w:szCs w:val="22"/>
                <w:lang w:val="sv-SE" w:eastAsia="sv-SE"/>
              </w:rPr>
              <w:t xml:space="preserve"> in </w:t>
            </w:r>
            <w:r>
              <w:rPr>
                <w:i/>
                <w:lang w:val="sv-SE" w:eastAsia="sv-SE"/>
              </w:rPr>
              <w:t>PUSCH-ConfigCommon</w:t>
            </w:r>
            <w:r>
              <w:rPr>
                <w:szCs w:val="22"/>
                <w:lang w:val="sv-SE" w:eastAsia="sv-SE"/>
              </w:rPr>
              <w:t xml:space="preserve">. In this case, the NW may include this UE specific field to disable group hopping for PUSCH transmission except for Msg3, i.e., to override the configuration in </w:t>
            </w:r>
            <w:r>
              <w:rPr>
                <w:i/>
                <w:lang w:val="sv-SE" w:eastAsia="sv-SE"/>
              </w:rPr>
              <w:t>PUSCH-ConfigCommon</w:t>
            </w:r>
            <w:r>
              <w:rPr>
                <w:szCs w:val="22"/>
                <w:lang w:val="sv-SE" w:eastAsia="sv-SE"/>
              </w:rPr>
              <w:t xml:space="preserve"> (see TS 38.211 [16]).</w:t>
            </w:r>
            <w:r>
              <w:rPr>
                <w:rFonts w:cs="Arial"/>
                <w:lang w:val="sv-SE" w:eastAsia="sv-SE"/>
              </w:rPr>
              <w:t xml:space="preserve"> If the field is absent, the UE uses the same hopping mode as for Msg3.</w:t>
            </w:r>
          </w:p>
        </w:tc>
      </w:tr>
      <w:tr w:rsidR="00A65E28" w14:paraId="34D6EB7E"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8299"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48AB6713" w14:textId="77777777" w:rsidR="00A65E28" w:rsidRDefault="00A65E28">
            <w:pPr>
              <w:pStyle w:val="TAL"/>
              <w:rPr>
                <w:szCs w:val="22"/>
                <w:lang w:val="sv-SE" w:eastAsia="sv-SE"/>
              </w:rPr>
            </w:pPr>
            <w:r>
              <w:rPr>
                <w:b/>
                <w:i/>
                <w:szCs w:val="22"/>
                <w:lang w:val="sv-SE" w:eastAsia="sv-SE"/>
              </w:rPr>
              <w:t>sequenceHopping</w:t>
            </w:r>
          </w:p>
          <w:p w14:paraId="729E0FF4" w14:textId="77777777" w:rsidR="00A65E28" w:rsidRDefault="00A65E28">
            <w:pPr>
              <w:pStyle w:val="TAL"/>
              <w:rPr>
                <w:szCs w:val="22"/>
                <w:lang w:val="sv-SE" w:eastAsia="sv-SE"/>
              </w:rPr>
            </w:pPr>
            <w:r>
              <w:rPr>
                <w:szCs w:val="22"/>
                <w:lang w:val="sv-SE" w:eastAsia="sv-SE"/>
              </w:rPr>
              <w:t>Determines if sequence hopping is enabled for DMRS transmission with transform precoder</w:t>
            </w:r>
            <w:r>
              <w:rPr>
                <w:lang w:val="sv-SE" w:eastAsia="sv-SE"/>
              </w:rPr>
              <w:t xml:space="preserve"> </w:t>
            </w:r>
            <w:r>
              <w:rPr>
                <w:szCs w:val="22"/>
                <w:lang w:val="sv-SE"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A65E28" w14:paraId="511410B3"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8300"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34151153" w14:textId="77777777" w:rsidR="00A65E28" w:rsidRDefault="00A65E28">
            <w:pPr>
              <w:pStyle w:val="TAL"/>
              <w:rPr>
                <w:b/>
                <w:i/>
                <w:szCs w:val="22"/>
                <w:lang w:val="sv-SE" w:eastAsia="sv-SE"/>
              </w:rPr>
            </w:pPr>
            <w:r>
              <w:rPr>
                <w:b/>
                <w:i/>
                <w:szCs w:val="22"/>
                <w:lang w:val="sv-SE" w:eastAsia="sv-SE"/>
              </w:rPr>
              <w:t>transformPrecodingDisabled</w:t>
            </w:r>
          </w:p>
          <w:p w14:paraId="27465ABF" w14:textId="77777777" w:rsidR="00A65E28" w:rsidRDefault="00A65E28">
            <w:pPr>
              <w:pStyle w:val="TAL"/>
              <w:rPr>
                <w:lang w:val="sv-SE" w:eastAsia="sv-SE"/>
              </w:rPr>
            </w:pPr>
            <w:r>
              <w:rPr>
                <w:lang w:val="sv-SE" w:eastAsia="sv-SE"/>
              </w:rPr>
              <w:t>DMRS related parameters for Cyclic Prefix OFDM.</w:t>
            </w:r>
          </w:p>
        </w:tc>
      </w:tr>
      <w:tr w:rsidR="00A65E28" w14:paraId="769E7BF3"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8301"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09D18F87" w14:textId="77777777" w:rsidR="00A65E28" w:rsidRDefault="00A65E28">
            <w:pPr>
              <w:pStyle w:val="TAL"/>
              <w:rPr>
                <w:b/>
                <w:i/>
                <w:szCs w:val="22"/>
                <w:lang w:val="sv-SE" w:eastAsia="sv-SE"/>
              </w:rPr>
            </w:pPr>
            <w:r>
              <w:rPr>
                <w:b/>
                <w:i/>
                <w:szCs w:val="22"/>
                <w:lang w:val="sv-SE" w:eastAsia="sv-SE"/>
              </w:rPr>
              <w:t>transformPrecodingEnabled</w:t>
            </w:r>
          </w:p>
          <w:p w14:paraId="477BE21E" w14:textId="77777777" w:rsidR="00A65E28" w:rsidRDefault="00A65E28">
            <w:pPr>
              <w:pStyle w:val="TAL"/>
              <w:rPr>
                <w:lang w:val="sv-SE" w:eastAsia="sv-SE"/>
              </w:rPr>
            </w:pPr>
            <w:r>
              <w:rPr>
                <w:lang w:val="sv-SE" w:eastAsia="sv-SE"/>
              </w:rPr>
              <w:t>DMRS related parameters for DFT-s-OFDM (Transform Precoding).</w:t>
            </w:r>
          </w:p>
        </w:tc>
      </w:tr>
    </w:tbl>
    <w:p w14:paraId="39061E6D" w14:textId="07621104" w:rsidR="00A65E28" w:rsidDel="00B76386" w:rsidRDefault="00A65E28" w:rsidP="00A65E28">
      <w:pPr>
        <w:rPr>
          <w:del w:id="8302" w:author="CR#1696r4" w:date="2020-07-09T00:06:00Z"/>
        </w:rPr>
      </w:pPr>
    </w:p>
    <w:tbl>
      <w:tblPr>
        <w:tblW w:w="14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6"/>
      </w:tblGrid>
      <w:tr w:rsidR="00A65E28" w:rsidDel="00B76386" w14:paraId="4387EA47" w14:textId="0C711664" w:rsidTr="00A65E28">
        <w:trPr>
          <w:trHeight w:val="282"/>
          <w:del w:id="8303" w:author="CR#1696r4" w:date="2020-07-09T00:06:00Z"/>
        </w:trPr>
        <w:tc>
          <w:tcPr>
            <w:tcW w:w="3404" w:type="dxa"/>
            <w:tcBorders>
              <w:top w:val="single" w:sz="4" w:space="0" w:color="auto"/>
              <w:left w:val="single" w:sz="4" w:space="0" w:color="auto"/>
              <w:bottom w:val="single" w:sz="4" w:space="0" w:color="auto"/>
              <w:right w:val="single" w:sz="4" w:space="0" w:color="auto"/>
            </w:tcBorders>
            <w:hideMark/>
          </w:tcPr>
          <w:p w14:paraId="3ACA0CE5" w14:textId="4B3B013A" w:rsidR="00A65E28" w:rsidDel="00B76386" w:rsidRDefault="00A65E28">
            <w:pPr>
              <w:pStyle w:val="TAH"/>
              <w:rPr>
                <w:del w:id="8304" w:author="CR#1696r4" w:date="2020-07-09T00:06:00Z"/>
                <w:lang w:val="sv-SE" w:eastAsia="sv-SE"/>
              </w:rPr>
            </w:pPr>
            <w:del w:id="8305" w:author="CR#1696r4" w:date="2020-07-09T00:06:00Z">
              <w:r w:rsidDel="00B76386">
                <w:rPr>
                  <w:lang w:val="sv-SE" w:eastAsia="sv-SE"/>
                </w:rPr>
                <w:delText>Conditional Presence</w:delText>
              </w:r>
            </w:del>
          </w:p>
        </w:tc>
        <w:tc>
          <w:tcPr>
            <w:tcW w:w="10787" w:type="dxa"/>
            <w:tcBorders>
              <w:top w:val="single" w:sz="4" w:space="0" w:color="auto"/>
              <w:left w:val="single" w:sz="4" w:space="0" w:color="auto"/>
              <w:bottom w:val="single" w:sz="4" w:space="0" w:color="auto"/>
              <w:right w:val="single" w:sz="4" w:space="0" w:color="auto"/>
            </w:tcBorders>
            <w:hideMark/>
          </w:tcPr>
          <w:p w14:paraId="745D8A1A" w14:textId="03451631" w:rsidR="00A65E28" w:rsidDel="00B76386" w:rsidRDefault="00A65E28">
            <w:pPr>
              <w:pStyle w:val="TAH"/>
              <w:rPr>
                <w:del w:id="8306" w:author="CR#1696r4" w:date="2020-07-09T00:06:00Z"/>
                <w:lang w:val="sv-SE" w:eastAsia="sv-SE"/>
              </w:rPr>
            </w:pPr>
            <w:del w:id="8307" w:author="CR#1696r4" w:date="2020-07-09T00:06:00Z">
              <w:r w:rsidDel="00B76386">
                <w:rPr>
                  <w:lang w:val="sv-SE" w:eastAsia="sv-SE"/>
                </w:rPr>
                <w:delText>Explanation</w:delText>
              </w:r>
            </w:del>
          </w:p>
        </w:tc>
      </w:tr>
      <w:tr w:rsidR="00A65E28" w:rsidDel="00B76386" w14:paraId="650CAC3F" w14:textId="7A466C64" w:rsidTr="00A65E28">
        <w:trPr>
          <w:del w:id="8308" w:author="CR#1696r4" w:date="2020-07-09T00:06:00Z"/>
        </w:trPr>
        <w:tc>
          <w:tcPr>
            <w:tcW w:w="3404" w:type="dxa"/>
            <w:tcBorders>
              <w:top w:val="single" w:sz="4" w:space="0" w:color="auto"/>
              <w:left w:val="single" w:sz="4" w:space="0" w:color="auto"/>
              <w:bottom w:val="single" w:sz="4" w:space="0" w:color="auto"/>
              <w:right w:val="single" w:sz="4" w:space="0" w:color="auto"/>
            </w:tcBorders>
            <w:hideMark/>
          </w:tcPr>
          <w:p w14:paraId="50336FBF" w14:textId="3F89BA7B" w:rsidR="00A65E28" w:rsidDel="00B76386" w:rsidRDefault="00A65E28">
            <w:pPr>
              <w:pStyle w:val="TAL"/>
              <w:rPr>
                <w:del w:id="8309" w:author="CR#1696r4" w:date="2020-07-09T00:06:00Z"/>
                <w:b/>
                <w:i/>
                <w:lang w:val="sv-SE" w:eastAsia="sv-SE"/>
              </w:rPr>
            </w:pPr>
            <w:del w:id="8310" w:author="CR#1696r4" w:date="2020-07-09T00:06:00Z">
              <w:r w:rsidDel="00B76386">
                <w:rPr>
                  <w:i/>
                  <w:lang w:val="sv-SE" w:eastAsia="sv-SE"/>
                </w:rPr>
                <w:delText>PI2-BPSK</w:delText>
              </w:r>
            </w:del>
          </w:p>
        </w:tc>
        <w:tc>
          <w:tcPr>
            <w:tcW w:w="10787" w:type="dxa"/>
            <w:tcBorders>
              <w:top w:val="single" w:sz="4" w:space="0" w:color="auto"/>
              <w:left w:val="single" w:sz="4" w:space="0" w:color="auto"/>
              <w:bottom w:val="single" w:sz="4" w:space="0" w:color="auto"/>
              <w:right w:val="single" w:sz="4" w:space="0" w:color="auto"/>
            </w:tcBorders>
            <w:hideMark/>
          </w:tcPr>
          <w:p w14:paraId="6052D6F0" w14:textId="28A26D43" w:rsidR="00A65E28" w:rsidDel="00B76386" w:rsidRDefault="00A65E28">
            <w:pPr>
              <w:pStyle w:val="TAL"/>
              <w:rPr>
                <w:del w:id="8311" w:author="CR#1696r4" w:date="2020-07-09T00:06:00Z"/>
                <w:b/>
                <w:lang w:val="sv-SE" w:eastAsia="sv-SE"/>
              </w:rPr>
            </w:pPr>
            <w:del w:id="8312" w:author="CR#1696r4" w:date="2020-07-09T00:06:00Z">
              <w:r w:rsidDel="00B76386">
                <w:rPr>
                  <w:lang w:val="sv-SE" w:eastAsia="sv-SE"/>
                </w:rPr>
                <w:delText xml:space="preserve">The field is optionally present if </w:delText>
              </w:r>
              <w:r w:rsidDel="00B76386">
                <w:rPr>
                  <w:i/>
                  <w:lang w:val="sv-SE" w:eastAsia="sv-SE"/>
                </w:rPr>
                <w:delText>tp-pi2BPSK</w:delText>
              </w:r>
              <w:r w:rsidDel="00B76386">
                <w:rPr>
                  <w:lang w:val="sv-SE" w:eastAsia="sv-SE"/>
                </w:rPr>
                <w:delText xml:space="preserve"> is included in </w:delText>
              </w:r>
              <w:r w:rsidDel="00B76386">
                <w:rPr>
                  <w:i/>
                  <w:lang w:val="sv-SE" w:eastAsia="sv-SE"/>
                </w:rPr>
                <w:delText>PUSCH-Config</w:delText>
              </w:r>
              <w:r w:rsidDel="00B76386">
                <w:rPr>
                  <w:lang w:val="sv-SE" w:eastAsia="sv-SE"/>
                </w:rPr>
                <w:delText>. It is absent, Need R otherwise.</w:delText>
              </w:r>
            </w:del>
          </w:p>
        </w:tc>
      </w:tr>
    </w:tbl>
    <w:p w14:paraId="3238DEC7" w14:textId="77777777" w:rsidR="00A65E28" w:rsidRDefault="00A65E28" w:rsidP="00A65E28"/>
    <w:p w14:paraId="4AC755BA" w14:textId="77777777" w:rsidR="00A65E28" w:rsidRDefault="00A65E28" w:rsidP="00A65E28">
      <w:pPr>
        <w:pStyle w:val="Heading4"/>
        <w:rPr>
          <w:i/>
          <w:iCs/>
        </w:rPr>
      </w:pPr>
      <w:r>
        <w:rPr>
          <w:i/>
          <w:iCs/>
        </w:rPr>
        <w:lastRenderedPageBreak/>
        <w:t>–</w:t>
      </w:r>
      <w:r>
        <w:rPr>
          <w:i/>
          <w:iCs/>
        </w:rPr>
        <w:tab/>
        <w:t>DownlinkConfigCommon</w:t>
      </w:r>
    </w:p>
    <w:p w14:paraId="5C30ADD0" w14:textId="77777777" w:rsidR="00A65E28" w:rsidRDefault="00A65E28" w:rsidP="00A65E28">
      <w:r>
        <w:t xml:space="preserve">The IE </w:t>
      </w:r>
      <w:r>
        <w:rPr>
          <w:i/>
        </w:rPr>
        <w:t xml:space="preserve">DownlinkConfigCommon </w:t>
      </w:r>
      <w:r>
        <w:t>provides common downlink parameters of a cell.</w:t>
      </w:r>
    </w:p>
    <w:p w14:paraId="5288FE52" w14:textId="77777777" w:rsidR="00A65E28" w:rsidRDefault="00A65E28" w:rsidP="00A65E28">
      <w:pPr>
        <w:pStyle w:val="TH"/>
      </w:pPr>
      <w:r>
        <w:rPr>
          <w:i/>
        </w:rPr>
        <w:t>DownlinkConfigCommon</w:t>
      </w:r>
      <w:r>
        <w:t xml:space="preserve"> information element</w:t>
      </w:r>
    </w:p>
    <w:p w14:paraId="6C916FFF" w14:textId="77777777" w:rsidR="00A65E28" w:rsidRDefault="00A65E28" w:rsidP="00A65E28">
      <w:pPr>
        <w:pStyle w:val="PL"/>
      </w:pPr>
      <w:r>
        <w:t>-- ASN1START</w:t>
      </w:r>
    </w:p>
    <w:p w14:paraId="22826C2B" w14:textId="77777777" w:rsidR="00A65E28" w:rsidRDefault="00A65E28" w:rsidP="00A65E28">
      <w:pPr>
        <w:pStyle w:val="PL"/>
      </w:pPr>
      <w:r>
        <w:t>-- TAG-DOWNLINKCONFIGCOMMON-START</w:t>
      </w:r>
    </w:p>
    <w:p w14:paraId="007C8212" w14:textId="77777777" w:rsidR="00A65E28" w:rsidRDefault="00A65E28" w:rsidP="00A65E28">
      <w:pPr>
        <w:pStyle w:val="PL"/>
      </w:pPr>
    </w:p>
    <w:p w14:paraId="439694DA" w14:textId="77777777" w:rsidR="00A65E28" w:rsidRDefault="00A65E28" w:rsidP="00A65E28">
      <w:pPr>
        <w:pStyle w:val="PL"/>
      </w:pPr>
      <w:r>
        <w:t>DownlinkConfigCommon ::=        SEQUENCE {</w:t>
      </w:r>
    </w:p>
    <w:p w14:paraId="02D93E66" w14:textId="77777777" w:rsidR="00A65E28" w:rsidRDefault="00A65E28" w:rsidP="00A65E28">
      <w:pPr>
        <w:pStyle w:val="PL"/>
      </w:pPr>
      <w:r>
        <w:t xml:space="preserve">    frequencyInfoDL                 FrequencyInfoDL                                 OPTIONAL,   -- Cond InterFreqHOAndServCellAdd</w:t>
      </w:r>
    </w:p>
    <w:p w14:paraId="633B8DC5" w14:textId="77777777" w:rsidR="00A65E28" w:rsidRDefault="00A65E28" w:rsidP="00A65E28">
      <w:pPr>
        <w:pStyle w:val="PL"/>
      </w:pPr>
      <w:r>
        <w:t xml:space="preserve">    initialDownlinkBWP              BWP-DownlinkCommon                              OPTIONAL,   -- Cond ServCellAdd</w:t>
      </w:r>
    </w:p>
    <w:p w14:paraId="7EBA99AE" w14:textId="77777777" w:rsidR="00A65E28" w:rsidRDefault="00A65E28" w:rsidP="00A65E28">
      <w:pPr>
        <w:pStyle w:val="PL"/>
      </w:pPr>
      <w:r>
        <w:t xml:space="preserve">    ...</w:t>
      </w:r>
    </w:p>
    <w:p w14:paraId="57A69442" w14:textId="77777777" w:rsidR="00A65E28" w:rsidRDefault="00A65E28" w:rsidP="00A65E28">
      <w:pPr>
        <w:pStyle w:val="PL"/>
      </w:pPr>
      <w:r>
        <w:t>}</w:t>
      </w:r>
    </w:p>
    <w:p w14:paraId="2C927F1F" w14:textId="77777777" w:rsidR="00A65E28" w:rsidRDefault="00A65E28" w:rsidP="00A65E28">
      <w:pPr>
        <w:pStyle w:val="PL"/>
      </w:pPr>
    </w:p>
    <w:p w14:paraId="0B238542" w14:textId="77777777" w:rsidR="00A65E28" w:rsidRDefault="00A65E28" w:rsidP="00A65E28">
      <w:pPr>
        <w:pStyle w:val="PL"/>
      </w:pPr>
      <w:r>
        <w:t>-- TAG-DOWNLINKCONFIGCOMMON-STOP</w:t>
      </w:r>
    </w:p>
    <w:p w14:paraId="6CBBE2E8" w14:textId="77777777" w:rsidR="00A65E28" w:rsidRDefault="00A65E28" w:rsidP="00A65E28">
      <w:pPr>
        <w:pStyle w:val="PL"/>
      </w:pPr>
      <w:r>
        <w:t>-- ASN1STOP</w:t>
      </w:r>
    </w:p>
    <w:p w14:paraId="7EFCC56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70036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2D180B" w14:textId="77777777" w:rsidR="00A65E28" w:rsidRDefault="00A65E28">
            <w:pPr>
              <w:pStyle w:val="TAH"/>
              <w:rPr>
                <w:lang w:val="sv-SE" w:eastAsia="sv-SE"/>
              </w:rPr>
            </w:pPr>
            <w:r>
              <w:rPr>
                <w:i/>
                <w:lang w:val="sv-SE" w:eastAsia="sv-SE"/>
              </w:rPr>
              <w:t>DownlinkConfigCommon</w:t>
            </w:r>
            <w:r>
              <w:rPr>
                <w:lang w:val="sv-SE" w:eastAsia="sv-SE"/>
              </w:rPr>
              <w:t xml:space="preserve"> field descriptions</w:t>
            </w:r>
          </w:p>
        </w:tc>
      </w:tr>
      <w:tr w:rsidR="00A65E28" w14:paraId="1A9BC0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85FF7" w14:textId="77777777" w:rsidR="00A65E28" w:rsidRDefault="00A65E28">
            <w:pPr>
              <w:pStyle w:val="TAL"/>
              <w:rPr>
                <w:b/>
                <w:i/>
                <w:lang w:val="sv-SE" w:eastAsia="sv-SE"/>
              </w:rPr>
            </w:pPr>
            <w:r>
              <w:rPr>
                <w:b/>
                <w:i/>
                <w:lang w:val="sv-SE" w:eastAsia="sv-SE"/>
              </w:rPr>
              <w:t>frequencyInfoDL</w:t>
            </w:r>
          </w:p>
          <w:p w14:paraId="79966B35" w14:textId="77777777" w:rsidR="00A65E28" w:rsidRDefault="00A65E28">
            <w:pPr>
              <w:pStyle w:val="TAL"/>
              <w:rPr>
                <w:lang w:val="sv-SE" w:eastAsia="sv-SE"/>
              </w:rPr>
            </w:pPr>
            <w:r>
              <w:rPr>
                <w:lang w:val="sv-SE" w:eastAsia="sv-SE"/>
              </w:rPr>
              <w:t>Basic parameters of a downlink carrier and transmission thereon.</w:t>
            </w:r>
          </w:p>
        </w:tc>
      </w:tr>
      <w:tr w:rsidR="00A65E28" w14:paraId="1D6B5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EE5FB" w14:textId="77777777" w:rsidR="00A65E28" w:rsidRDefault="00A65E28">
            <w:pPr>
              <w:pStyle w:val="TAL"/>
              <w:rPr>
                <w:b/>
                <w:i/>
                <w:lang w:val="sv-SE" w:eastAsia="sv-SE"/>
              </w:rPr>
            </w:pPr>
            <w:r>
              <w:rPr>
                <w:b/>
                <w:i/>
                <w:lang w:val="sv-SE" w:eastAsia="sv-SE"/>
              </w:rPr>
              <w:t>initialDownlinkBWP</w:t>
            </w:r>
          </w:p>
          <w:p w14:paraId="7639AB3E" w14:textId="77777777" w:rsidR="00A65E28" w:rsidRDefault="00A65E28">
            <w:pPr>
              <w:pStyle w:val="TAL"/>
              <w:rPr>
                <w:lang w:val="sv-SE" w:eastAsia="sv-SE"/>
              </w:rPr>
            </w:pPr>
            <w:r>
              <w:rPr>
                <w:lang w:val="sv-SE" w:eastAsia="sv-SE"/>
              </w:rPr>
              <w:t xml:space="preserve">The initial downlink BWP configuration for a serving cell.The network configures the </w:t>
            </w:r>
            <w:r>
              <w:rPr>
                <w:i/>
                <w:lang w:val="sv-SE" w:eastAsia="sv-SE"/>
              </w:rPr>
              <w:t>locationAndBandwidth</w:t>
            </w:r>
            <w:r>
              <w:rPr>
                <w:lang w:val="sv-SE" w:eastAsia="sv-SE"/>
              </w:rPr>
              <w:t xml:space="preserve"> so that the initial downlink BWP contains the entire CORESET#0 of this serving cell in the frequency domain.</w:t>
            </w:r>
          </w:p>
        </w:tc>
      </w:tr>
    </w:tbl>
    <w:p w14:paraId="3A73B0F5" w14:textId="77777777" w:rsidR="00A65E28"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65E28" w14:paraId="0EAE77BE"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03588C50" w14:textId="77777777" w:rsidR="00A65E28" w:rsidRDefault="00A65E28">
            <w:pPr>
              <w:pStyle w:val="TAH"/>
              <w:rPr>
                <w:lang w:val="sv-SE" w:eastAsia="sv-SE"/>
              </w:rPr>
            </w:pPr>
            <w:r>
              <w:rPr>
                <w:lang w:val="sv-SE"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70B7C5A" w14:textId="77777777" w:rsidR="00A65E28" w:rsidRDefault="00A65E28">
            <w:pPr>
              <w:pStyle w:val="TAH"/>
              <w:rPr>
                <w:lang w:val="sv-SE" w:eastAsia="sv-SE"/>
              </w:rPr>
            </w:pPr>
            <w:r>
              <w:rPr>
                <w:lang w:val="sv-SE" w:eastAsia="sv-SE"/>
              </w:rPr>
              <w:t>Explanation</w:t>
            </w:r>
          </w:p>
        </w:tc>
      </w:tr>
      <w:tr w:rsidR="00A65E28" w14:paraId="0164AD72"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56346EFE" w14:textId="77777777" w:rsidR="00A65E28" w:rsidRDefault="00A65E28">
            <w:pPr>
              <w:pStyle w:val="TAL"/>
              <w:rPr>
                <w:i/>
                <w:iCs/>
                <w:lang w:val="sv-SE" w:eastAsia="sv-SE"/>
              </w:rPr>
            </w:pPr>
            <w:r>
              <w:rPr>
                <w:i/>
                <w:lang w:val="sv-SE"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492DE3E" w14:textId="77777777" w:rsidR="00A65E28" w:rsidRDefault="00A65E28">
            <w:pPr>
              <w:pStyle w:val="TAL"/>
              <w:rPr>
                <w:lang w:val="sv-SE" w:eastAsia="sv-SE"/>
              </w:rPr>
            </w:pPr>
            <w:r>
              <w:rPr>
                <w:lang w:val="sv-SE" w:eastAsia="sv-SE"/>
              </w:rPr>
              <w:t>This field is mandatory present for inter-frequency handover, and upon serving cell (PSCell/SCell) addition. Otherwise, the field is optionally present, Need M.</w:t>
            </w:r>
          </w:p>
        </w:tc>
      </w:tr>
      <w:tr w:rsidR="00A65E28" w14:paraId="48D3F4A6"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0E5E9561" w14:textId="77777777" w:rsidR="00A65E28" w:rsidRDefault="00A65E28">
            <w:pPr>
              <w:pStyle w:val="TAL"/>
              <w:rPr>
                <w:i/>
                <w:iCs/>
                <w:lang w:val="sv-SE" w:eastAsia="sv-SE"/>
              </w:rPr>
            </w:pPr>
            <w:r>
              <w:rPr>
                <w:i/>
                <w:lang w:val="sv-SE"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5D956F19" w14:textId="77777777" w:rsidR="00A65E28" w:rsidRDefault="00A65E28">
            <w:pPr>
              <w:pStyle w:val="TAL"/>
              <w:rPr>
                <w:lang w:val="sv-SE" w:eastAsia="sv-SE"/>
              </w:rPr>
            </w:pPr>
            <w:r>
              <w:rPr>
                <w:lang w:val="sv-SE" w:eastAsia="sv-SE"/>
              </w:rPr>
              <w:t>This field is mandatory present upon serving cell addition (for PSCell and SCell) and upon handover from E-UTRA to NR. It is optionally present, Need M otherwise.</w:t>
            </w:r>
          </w:p>
        </w:tc>
      </w:tr>
    </w:tbl>
    <w:p w14:paraId="065D6F4E" w14:textId="77777777" w:rsidR="00A65E28" w:rsidRDefault="00A65E28" w:rsidP="00A65E28"/>
    <w:p w14:paraId="4983C57F" w14:textId="77777777" w:rsidR="00A65E28" w:rsidRDefault="00A65E28" w:rsidP="00A65E28">
      <w:pPr>
        <w:pStyle w:val="Heading4"/>
      </w:pPr>
      <w:r>
        <w:t>–</w:t>
      </w:r>
      <w:r>
        <w:tab/>
      </w:r>
      <w:r>
        <w:rPr>
          <w:i/>
        </w:rPr>
        <w:t>DownlinkConfigCommonSIB</w:t>
      </w:r>
    </w:p>
    <w:p w14:paraId="5F3C81E3" w14:textId="77777777" w:rsidR="00A65E28" w:rsidRDefault="00A65E28" w:rsidP="00A65E28">
      <w:r>
        <w:t xml:space="preserve">The IE </w:t>
      </w:r>
      <w:r>
        <w:rPr>
          <w:i/>
        </w:rPr>
        <w:t xml:space="preserve">DownlinkConfigCommonSIB </w:t>
      </w:r>
      <w:r>
        <w:t>provides common downlink parameters of a cell.</w:t>
      </w:r>
    </w:p>
    <w:p w14:paraId="2F4FB8C2" w14:textId="77777777" w:rsidR="00A65E28" w:rsidRDefault="00A65E28" w:rsidP="00A65E28">
      <w:pPr>
        <w:pStyle w:val="TH"/>
      </w:pPr>
      <w:r>
        <w:rPr>
          <w:i/>
        </w:rPr>
        <w:t>DownlinkConfigCommonSIB</w:t>
      </w:r>
      <w:r>
        <w:t xml:space="preserve"> information element</w:t>
      </w:r>
    </w:p>
    <w:p w14:paraId="206FB568" w14:textId="77777777" w:rsidR="00A65E28" w:rsidRDefault="00A65E28" w:rsidP="00A65E28">
      <w:pPr>
        <w:pStyle w:val="PL"/>
      </w:pPr>
      <w:r>
        <w:t>-- ASN1START</w:t>
      </w:r>
    </w:p>
    <w:p w14:paraId="788F22D5" w14:textId="77777777" w:rsidR="00A65E28" w:rsidRDefault="00A65E28" w:rsidP="00A65E28">
      <w:pPr>
        <w:pStyle w:val="PL"/>
      </w:pPr>
      <w:r>
        <w:t>-- TAG-DOWNLINKCONFIGCOMMONSIB-START</w:t>
      </w:r>
    </w:p>
    <w:p w14:paraId="26382D3B" w14:textId="77777777" w:rsidR="00A65E28" w:rsidRDefault="00A65E28" w:rsidP="00A65E28">
      <w:pPr>
        <w:pStyle w:val="PL"/>
      </w:pPr>
    </w:p>
    <w:p w14:paraId="542C00FB" w14:textId="77777777" w:rsidR="00A65E28" w:rsidRDefault="00A65E28" w:rsidP="00A65E28">
      <w:pPr>
        <w:pStyle w:val="PL"/>
      </w:pPr>
      <w:r>
        <w:t>DownlinkConfigCommonSIB ::=     SEQUENCE {</w:t>
      </w:r>
    </w:p>
    <w:p w14:paraId="372E8124" w14:textId="77777777" w:rsidR="00A65E28" w:rsidRDefault="00A65E28" w:rsidP="00A65E28">
      <w:pPr>
        <w:pStyle w:val="PL"/>
      </w:pPr>
      <w:r>
        <w:t xml:space="preserve">    frequencyInfoDL                 FrequencyInfoDL-SIB,</w:t>
      </w:r>
    </w:p>
    <w:p w14:paraId="0E1D0165" w14:textId="77777777" w:rsidR="00A65E28" w:rsidRDefault="00A65E28" w:rsidP="00A65E28">
      <w:pPr>
        <w:pStyle w:val="PL"/>
      </w:pPr>
      <w:r>
        <w:t xml:space="preserve">    initialDownlinkBWP              BWP-DownlinkCommon,</w:t>
      </w:r>
    </w:p>
    <w:p w14:paraId="09CB45D4" w14:textId="77777777" w:rsidR="00A65E28" w:rsidRDefault="00A65E28" w:rsidP="00A65E28">
      <w:pPr>
        <w:pStyle w:val="PL"/>
      </w:pPr>
      <w:r>
        <w:t xml:space="preserve">    bcch-Config                         BCCH-Config,</w:t>
      </w:r>
    </w:p>
    <w:p w14:paraId="56428A17" w14:textId="77777777" w:rsidR="00A65E28" w:rsidRDefault="00A65E28" w:rsidP="00A65E28">
      <w:pPr>
        <w:pStyle w:val="PL"/>
      </w:pPr>
      <w:r>
        <w:t xml:space="preserve">    pcch-Config                         PCCH-Config,</w:t>
      </w:r>
    </w:p>
    <w:p w14:paraId="51B87769" w14:textId="77777777" w:rsidR="00A65E28" w:rsidRDefault="00A65E28" w:rsidP="00A65E28">
      <w:pPr>
        <w:pStyle w:val="PL"/>
      </w:pPr>
      <w:r>
        <w:lastRenderedPageBreak/>
        <w:t xml:space="preserve">    ...</w:t>
      </w:r>
    </w:p>
    <w:p w14:paraId="2CC9D5EE" w14:textId="77777777" w:rsidR="00A65E28" w:rsidRDefault="00A65E28" w:rsidP="00A65E28">
      <w:pPr>
        <w:pStyle w:val="PL"/>
      </w:pPr>
      <w:r>
        <w:t>}</w:t>
      </w:r>
    </w:p>
    <w:p w14:paraId="5620DCAF" w14:textId="77777777" w:rsidR="00A65E28" w:rsidRDefault="00A65E28" w:rsidP="00A65E28">
      <w:pPr>
        <w:pStyle w:val="PL"/>
      </w:pPr>
    </w:p>
    <w:p w14:paraId="45BEFB84" w14:textId="77777777" w:rsidR="00A65E28" w:rsidRDefault="00A65E28" w:rsidP="00A65E28">
      <w:pPr>
        <w:pStyle w:val="PL"/>
      </w:pPr>
    </w:p>
    <w:p w14:paraId="4AC3DDE7" w14:textId="77777777" w:rsidR="00A65E28" w:rsidRDefault="00A65E28" w:rsidP="00A65E28">
      <w:pPr>
        <w:pStyle w:val="PL"/>
      </w:pPr>
      <w:r>
        <w:t xml:space="preserve">BCCH-Config ::=                 SEQUENCE { </w:t>
      </w:r>
    </w:p>
    <w:p w14:paraId="5724D6C9" w14:textId="77777777" w:rsidR="00A65E28" w:rsidRDefault="00A65E28" w:rsidP="00A65E28">
      <w:pPr>
        <w:pStyle w:val="PL"/>
      </w:pPr>
      <w:r>
        <w:t xml:space="preserve">    modificationPeriodCoeff         ENUMERATED {n2, n4, n8, n16},</w:t>
      </w:r>
    </w:p>
    <w:p w14:paraId="3B50BE21" w14:textId="77777777" w:rsidR="00A65E28" w:rsidRDefault="00A65E28" w:rsidP="00A65E28">
      <w:pPr>
        <w:pStyle w:val="PL"/>
      </w:pPr>
      <w:r>
        <w:t xml:space="preserve">    ...</w:t>
      </w:r>
    </w:p>
    <w:p w14:paraId="239ABB0D" w14:textId="77777777" w:rsidR="00A65E28" w:rsidRDefault="00A65E28" w:rsidP="00A65E28">
      <w:pPr>
        <w:pStyle w:val="PL"/>
      </w:pPr>
      <w:r>
        <w:t>}</w:t>
      </w:r>
    </w:p>
    <w:p w14:paraId="0206AB02" w14:textId="77777777" w:rsidR="00A65E28" w:rsidRDefault="00A65E28" w:rsidP="00A65E28">
      <w:pPr>
        <w:pStyle w:val="PL"/>
      </w:pPr>
    </w:p>
    <w:p w14:paraId="54DB1190" w14:textId="77777777" w:rsidR="00A65E28" w:rsidRDefault="00A65E28" w:rsidP="00A65E28">
      <w:pPr>
        <w:pStyle w:val="PL"/>
      </w:pPr>
    </w:p>
    <w:p w14:paraId="733DB719" w14:textId="77777777" w:rsidR="00A65E28" w:rsidRDefault="00A65E28" w:rsidP="00A65E28">
      <w:pPr>
        <w:pStyle w:val="PL"/>
      </w:pPr>
      <w:r>
        <w:t>PCCH-Config ::=             SEQUENCE {</w:t>
      </w:r>
    </w:p>
    <w:p w14:paraId="21A63F9B" w14:textId="77777777" w:rsidR="00A65E28" w:rsidRDefault="00A65E28" w:rsidP="00A65E28">
      <w:pPr>
        <w:pStyle w:val="PL"/>
      </w:pPr>
      <w:r>
        <w:t xml:space="preserve">    defaultPagingCycle                  PagingCycle,</w:t>
      </w:r>
    </w:p>
    <w:p w14:paraId="01E2EB2A" w14:textId="77777777" w:rsidR="00A65E28" w:rsidRDefault="00A65E28" w:rsidP="00A65E28">
      <w:pPr>
        <w:pStyle w:val="PL"/>
      </w:pPr>
      <w:r>
        <w:t xml:space="preserve">    nAndPagingFrameOffset               CHOICE {</w:t>
      </w:r>
    </w:p>
    <w:p w14:paraId="7964532A" w14:textId="77777777" w:rsidR="00A65E28" w:rsidRDefault="00A65E28" w:rsidP="00A65E28">
      <w:pPr>
        <w:pStyle w:val="PL"/>
      </w:pPr>
      <w:r>
        <w:t xml:space="preserve">        oneT                                NULL,</w:t>
      </w:r>
    </w:p>
    <w:p w14:paraId="18D77935" w14:textId="77777777" w:rsidR="00A65E28" w:rsidRDefault="00A65E28" w:rsidP="00A65E28">
      <w:pPr>
        <w:pStyle w:val="PL"/>
      </w:pPr>
      <w:r>
        <w:t xml:space="preserve">        halfT                               INTEGER (0..1),</w:t>
      </w:r>
    </w:p>
    <w:p w14:paraId="1D51B5E8" w14:textId="77777777" w:rsidR="00A65E28" w:rsidRDefault="00A65E28" w:rsidP="00A65E28">
      <w:pPr>
        <w:pStyle w:val="PL"/>
      </w:pPr>
      <w:r>
        <w:t xml:space="preserve">        quarterT                            INTEGER (0..3),</w:t>
      </w:r>
    </w:p>
    <w:p w14:paraId="62BC3BFA" w14:textId="77777777" w:rsidR="00A65E28" w:rsidRDefault="00A65E28" w:rsidP="00A65E28">
      <w:pPr>
        <w:pStyle w:val="PL"/>
      </w:pPr>
      <w:r>
        <w:t xml:space="preserve">        oneEighthT                          INTEGER (0..7),</w:t>
      </w:r>
    </w:p>
    <w:p w14:paraId="6A55D696" w14:textId="77777777" w:rsidR="00A65E28" w:rsidRDefault="00A65E28" w:rsidP="00A65E28">
      <w:pPr>
        <w:pStyle w:val="PL"/>
      </w:pPr>
      <w:r>
        <w:t xml:space="preserve">        oneSixteenthT                       INTEGER (0..15)</w:t>
      </w:r>
    </w:p>
    <w:p w14:paraId="7A16207D" w14:textId="77777777" w:rsidR="00A65E28" w:rsidRDefault="00A65E28" w:rsidP="00A65E28">
      <w:pPr>
        <w:pStyle w:val="PL"/>
      </w:pPr>
      <w:r>
        <w:t xml:space="preserve">    },</w:t>
      </w:r>
    </w:p>
    <w:p w14:paraId="3DE9601C" w14:textId="77777777" w:rsidR="00A65E28" w:rsidRDefault="00A65E28" w:rsidP="00A65E28">
      <w:pPr>
        <w:pStyle w:val="PL"/>
      </w:pPr>
      <w:r>
        <w:t xml:space="preserve">    ns                                  ENUMERATED {four, two, one},</w:t>
      </w:r>
    </w:p>
    <w:p w14:paraId="3D18E006" w14:textId="77777777" w:rsidR="00A65E28" w:rsidRDefault="00A65E28" w:rsidP="00A65E28">
      <w:pPr>
        <w:pStyle w:val="PL"/>
      </w:pPr>
      <w:r>
        <w:t xml:space="preserve">    firstPDCCH-MonitoringOccasionOfPO   CHOICE {</w:t>
      </w:r>
    </w:p>
    <w:p w14:paraId="7E571573" w14:textId="77777777" w:rsidR="00A65E28" w:rsidRDefault="00A65E28" w:rsidP="00A65E28">
      <w:pPr>
        <w:pStyle w:val="PL"/>
      </w:pPr>
      <w:r>
        <w:t xml:space="preserve">        sCS15KHZoneT                                                            SEQUENCE (SIZE (1..maxPO-perPF)) OF INTEGER (0..139),</w:t>
      </w:r>
    </w:p>
    <w:p w14:paraId="6DDEE3B9" w14:textId="77777777" w:rsidR="00A65E28" w:rsidRDefault="00A65E28" w:rsidP="00A65E28">
      <w:pPr>
        <w:pStyle w:val="PL"/>
      </w:pPr>
      <w:r>
        <w:t xml:space="preserve">        sCS30KHZoneT-SCS15KHZhalfT                                              SEQUENCE (SIZE (1..maxPO-perPF)) OF INTEGER (0..279),</w:t>
      </w:r>
    </w:p>
    <w:p w14:paraId="1AD30F4B" w14:textId="77777777" w:rsidR="00A65E28" w:rsidRDefault="00A65E28" w:rsidP="00A65E28">
      <w:pPr>
        <w:pStyle w:val="PL"/>
      </w:pPr>
      <w:r>
        <w:t xml:space="preserve">        sCS60KHZoneT-SCS30KHZhalfT-SCS15KHZquarterT                             SEQUENCE (SIZE (1..maxPO-perPF)) OF INTEGER (0..559),</w:t>
      </w:r>
    </w:p>
    <w:p w14:paraId="2DFE770E" w14:textId="77777777" w:rsidR="00A65E28" w:rsidRDefault="00A65E28" w:rsidP="00A65E28">
      <w:pPr>
        <w:pStyle w:val="PL"/>
      </w:pPr>
      <w:r>
        <w:t xml:space="preserve">        sCS120KHZoneT-SCS60KHZhalfT-SCS30KHZquarterT-SCS15KHZoneEighthT         SEQUENCE (SIZE (1..maxPO-perPF)) OF INTEGER (0..1119),</w:t>
      </w:r>
    </w:p>
    <w:p w14:paraId="162A2084" w14:textId="77777777" w:rsidR="00A65E28" w:rsidRDefault="00A65E28" w:rsidP="00A65E28">
      <w:pPr>
        <w:pStyle w:val="PL"/>
      </w:pPr>
      <w:r>
        <w:t xml:space="preserve">        sCS120KHZhalfT-SCS60KHZquarterT-SCS30KHZoneEighthT-SCS15KHZoneSixteenthT</w:t>
      </w:r>
    </w:p>
    <w:p w14:paraId="692E25EB" w14:textId="77777777" w:rsidR="00A65E28" w:rsidRDefault="00A65E28" w:rsidP="00A65E28">
      <w:pPr>
        <w:pStyle w:val="PL"/>
      </w:pPr>
      <w:r>
        <w:t xml:space="preserve">                                                                                SEQUENCE (SIZE (1..maxPO-perPF)) OF INTEGER (0..2239),</w:t>
      </w:r>
    </w:p>
    <w:p w14:paraId="2A718A87" w14:textId="77777777" w:rsidR="00A65E28" w:rsidRDefault="00A65E28" w:rsidP="00A65E28">
      <w:pPr>
        <w:pStyle w:val="PL"/>
      </w:pPr>
      <w:r>
        <w:t xml:space="preserve">        sCS120KHZquarterT-SCS60KHZoneEighthT-SCS30KHZoneSixteenthT              SEQUENCE (SIZE (1..maxPO-perPF)) OF INTEGER (0..4479),</w:t>
      </w:r>
    </w:p>
    <w:p w14:paraId="60DC34EF" w14:textId="77777777" w:rsidR="00A65E28" w:rsidRDefault="00A65E28" w:rsidP="00A65E28">
      <w:pPr>
        <w:pStyle w:val="PL"/>
      </w:pPr>
      <w:r>
        <w:t xml:space="preserve">        sCS120KHZoneEighthT-SCS60KHZoneSixteenthT                               SEQUENCE (SIZE (1..maxPO-perPF)) OF INTEGER (0..8959),</w:t>
      </w:r>
    </w:p>
    <w:p w14:paraId="7AE79122" w14:textId="77777777" w:rsidR="00A65E28" w:rsidRDefault="00A65E28" w:rsidP="00A65E28">
      <w:pPr>
        <w:pStyle w:val="PL"/>
      </w:pPr>
      <w:r>
        <w:t xml:space="preserve">        sCS120KHZoneSixteenthT                                                  SEQUENCE (SIZE (1..maxPO-perPF)) OF INTEGER (0..17919)</w:t>
      </w:r>
    </w:p>
    <w:p w14:paraId="20B7BD2A" w14:textId="77777777" w:rsidR="00A65E28" w:rsidRDefault="00A65E28" w:rsidP="00A65E28">
      <w:pPr>
        <w:pStyle w:val="PL"/>
      </w:pPr>
      <w:r>
        <w:t xml:space="preserve">    }   OPTIONAL,           -- Need R</w:t>
      </w:r>
    </w:p>
    <w:p w14:paraId="43E0B8D1" w14:textId="77777777" w:rsidR="00A65E28" w:rsidRDefault="00A65E28" w:rsidP="00A65E28">
      <w:pPr>
        <w:pStyle w:val="PL"/>
      </w:pPr>
      <w:r>
        <w:t xml:space="preserve">    ...,</w:t>
      </w:r>
    </w:p>
    <w:p w14:paraId="1F1F0B7C" w14:textId="77777777" w:rsidR="00A65E28" w:rsidRDefault="00A65E28" w:rsidP="00A65E28">
      <w:pPr>
        <w:pStyle w:val="PL"/>
      </w:pPr>
      <w:r>
        <w:t xml:space="preserve">    [[</w:t>
      </w:r>
    </w:p>
    <w:p w14:paraId="05085A8F" w14:textId="725357C3" w:rsidR="00A65E28" w:rsidRDefault="00A65E28" w:rsidP="00A65E28">
      <w:pPr>
        <w:pStyle w:val="PL"/>
      </w:pPr>
      <w:r>
        <w:t xml:space="preserve">    nrofPDCCH</w:t>
      </w:r>
      <w:ins w:id="8313" w:author="CR#1528r4" w:date="2020-07-03T01:08:00Z">
        <w:r w:rsidR="00591A63">
          <w:t>-</w:t>
        </w:r>
      </w:ins>
      <w:r>
        <w:t xml:space="preserve">MonitoringOccasionPerSSB-InPO-r16                                  INTEGER (2..4)             OPTIONAL  -- </w:t>
      </w:r>
      <w:bookmarkStart w:id="8314" w:name="_Hlk43318950"/>
      <w:ins w:id="8315" w:author="CR#1528r4" w:date="2020-07-03T01:08:00Z">
        <w:r w:rsidR="00591A63">
          <w:t>Cond SharedSpec</w:t>
        </w:r>
        <w:r w:rsidR="00591A63">
          <w:rPr>
            <w:lang w:val="en-US"/>
          </w:rPr>
          <w:t>trum2</w:t>
        </w:r>
      </w:ins>
      <w:bookmarkEnd w:id="8314"/>
      <w:del w:id="8316" w:author="CR#1528r4" w:date="2020-07-03T01:08:00Z">
        <w:r w:rsidDel="00591A63">
          <w:delText>Need R</w:delText>
        </w:r>
      </w:del>
    </w:p>
    <w:p w14:paraId="2C86D081" w14:textId="77777777" w:rsidR="00A65E28" w:rsidRDefault="00A65E28" w:rsidP="00A65E28">
      <w:pPr>
        <w:pStyle w:val="PL"/>
      </w:pPr>
      <w:r>
        <w:t xml:space="preserve">    ]]</w:t>
      </w:r>
    </w:p>
    <w:p w14:paraId="4AF9B350" w14:textId="77777777" w:rsidR="00A65E28" w:rsidRDefault="00A65E28" w:rsidP="00A65E28">
      <w:pPr>
        <w:pStyle w:val="PL"/>
      </w:pPr>
      <w:r>
        <w:t>}</w:t>
      </w:r>
    </w:p>
    <w:p w14:paraId="6860E4B8" w14:textId="77777777" w:rsidR="00A65E28" w:rsidRDefault="00A65E28" w:rsidP="00A65E28">
      <w:pPr>
        <w:pStyle w:val="PL"/>
      </w:pPr>
    </w:p>
    <w:p w14:paraId="68334CD2" w14:textId="77777777" w:rsidR="00A65E28" w:rsidRDefault="00A65E28" w:rsidP="00A65E28">
      <w:pPr>
        <w:pStyle w:val="PL"/>
      </w:pPr>
      <w:r>
        <w:t>-- TAG-DOWNLINKCONFIGCOMMONSIB-STOP</w:t>
      </w:r>
    </w:p>
    <w:p w14:paraId="1316F64C" w14:textId="77777777" w:rsidR="00A65E28" w:rsidRDefault="00A65E28" w:rsidP="00A65E28">
      <w:pPr>
        <w:pStyle w:val="PL"/>
      </w:pPr>
      <w:r>
        <w:t>-- ASN1STOP</w:t>
      </w:r>
    </w:p>
    <w:p w14:paraId="72F38B9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85AD0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DF7DF" w14:textId="77777777" w:rsidR="00A65E28" w:rsidRDefault="00A65E28">
            <w:pPr>
              <w:pStyle w:val="TAH"/>
              <w:rPr>
                <w:lang w:val="sv-SE" w:eastAsia="sv-SE"/>
              </w:rPr>
            </w:pPr>
            <w:r>
              <w:rPr>
                <w:i/>
                <w:lang w:val="sv-SE" w:eastAsia="sv-SE"/>
              </w:rPr>
              <w:lastRenderedPageBreak/>
              <w:t>DownlinkConfigCommonSIB</w:t>
            </w:r>
            <w:r>
              <w:rPr>
                <w:lang w:val="sv-SE" w:eastAsia="sv-SE"/>
              </w:rPr>
              <w:t xml:space="preserve"> field descriptions</w:t>
            </w:r>
          </w:p>
        </w:tc>
      </w:tr>
      <w:tr w:rsidR="00A65E28" w14:paraId="1C1E8A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D719A" w14:textId="77777777" w:rsidR="00A65E28" w:rsidRDefault="00A65E28">
            <w:pPr>
              <w:pStyle w:val="TAL"/>
              <w:rPr>
                <w:b/>
                <w:i/>
                <w:lang w:val="sv-SE" w:eastAsia="sv-SE"/>
              </w:rPr>
            </w:pPr>
            <w:r>
              <w:rPr>
                <w:b/>
                <w:i/>
                <w:lang w:val="sv-SE" w:eastAsia="sv-SE"/>
              </w:rPr>
              <w:t>bcch-Config</w:t>
            </w:r>
          </w:p>
          <w:p w14:paraId="4BFBF623" w14:textId="77777777" w:rsidR="00A65E28" w:rsidRDefault="00A65E28">
            <w:pPr>
              <w:pStyle w:val="TAL"/>
              <w:rPr>
                <w:lang w:val="sv-SE" w:eastAsia="sv-SE"/>
              </w:rPr>
            </w:pPr>
            <w:r>
              <w:rPr>
                <w:lang w:val="sv-SE" w:eastAsia="sv-SE"/>
              </w:rPr>
              <w:t>The modification period related configuration.</w:t>
            </w:r>
          </w:p>
        </w:tc>
      </w:tr>
      <w:tr w:rsidR="00A65E28" w14:paraId="059EC2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C3478" w14:textId="77777777" w:rsidR="00A65E28" w:rsidRDefault="00A65E28">
            <w:pPr>
              <w:pStyle w:val="TAL"/>
              <w:rPr>
                <w:b/>
                <w:i/>
                <w:lang w:val="sv-SE" w:eastAsia="sv-SE"/>
              </w:rPr>
            </w:pPr>
            <w:r>
              <w:rPr>
                <w:b/>
                <w:i/>
                <w:lang w:val="sv-SE" w:eastAsia="sv-SE"/>
              </w:rPr>
              <w:t>frequencyInfoDL-SIB</w:t>
            </w:r>
          </w:p>
          <w:p w14:paraId="0135BCF5" w14:textId="77777777" w:rsidR="00A65E28" w:rsidRDefault="00A65E28">
            <w:pPr>
              <w:pStyle w:val="TAL"/>
              <w:rPr>
                <w:lang w:val="sv-SE" w:eastAsia="sv-SE"/>
              </w:rPr>
            </w:pPr>
            <w:r>
              <w:rPr>
                <w:lang w:val="sv-SE" w:eastAsia="sv-SE"/>
              </w:rPr>
              <w:t>Basic parameters of a downlink carrier and transmission thereon.</w:t>
            </w:r>
          </w:p>
        </w:tc>
      </w:tr>
      <w:tr w:rsidR="00A65E28" w14:paraId="416CF3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A888E4" w14:textId="77777777" w:rsidR="00A65E28" w:rsidRDefault="00A65E28">
            <w:pPr>
              <w:pStyle w:val="TAL"/>
              <w:rPr>
                <w:b/>
                <w:i/>
                <w:lang w:val="sv-SE" w:eastAsia="sv-SE"/>
              </w:rPr>
            </w:pPr>
            <w:r>
              <w:rPr>
                <w:b/>
                <w:i/>
                <w:lang w:val="sv-SE" w:eastAsia="sv-SE"/>
              </w:rPr>
              <w:t>initialDownlinkBWP</w:t>
            </w:r>
          </w:p>
          <w:p w14:paraId="7A9857CB" w14:textId="77777777" w:rsidR="00A65E28" w:rsidRDefault="00A65E28">
            <w:pPr>
              <w:pStyle w:val="TAL"/>
              <w:rPr>
                <w:lang w:val="sv-SE" w:eastAsia="sv-SE"/>
              </w:rPr>
            </w:pPr>
            <w:r>
              <w:rPr>
                <w:lang w:val="sv-SE" w:eastAsia="sv-SE"/>
              </w:rPr>
              <w:t xml:space="preserve">The initial downlink BWP configuration for a </w:t>
            </w:r>
            <w:del w:id="8317" w:author="CR#1668r2" w:date="2020-07-08T01:17:00Z">
              <w:r w:rsidDel="00CA45C0">
                <w:rPr>
                  <w:lang w:val="sv-SE" w:eastAsia="sv-SE"/>
                </w:rPr>
                <w:delText>SpCell (</w:delText>
              </w:r>
            </w:del>
            <w:r>
              <w:rPr>
                <w:lang w:val="sv-SE" w:eastAsia="sv-SE"/>
              </w:rPr>
              <w:t>PCell</w:t>
            </w:r>
            <w:del w:id="8318" w:author="CR#1668r2" w:date="2020-07-08T01:17:00Z">
              <w:r w:rsidDel="00CA45C0">
                <w:rPr>
                  <w:lang w:val="sv-SE" w:eastAsia="sv-SE"/>
                </w:rPr>
                <w:delText xml:space="preserve"> of MCG or SCG)</w:delText>
              </w:r>
            </w:del>
            <w:r>
              <w:rPr>
                <w:lang w:val="sv-SE" w:eastAsia="sv-SE"/>
              </w:rPr>
              <w:t xml:space="preserve">. The network configures the </w:t>
            </w:r>
            <w:r>
              <w:rPr>
                <w:i/>
                <w:lang w:val="sv-SE" w:eastAsia="sv-SE"/>
              </w:rPr>
              <w:t>locationAndBandwidth</w:t>
            </w:r>
            <w:r>
              <w:rPr>
                <w:lang w:val="sv-SE" w:eastAsia="sv-SE"/>
              </w:rPr>
              <w:t xml:space="preserve"> so that the initial downlink BWP contains the entire CORESET#0 of this serving cell in the frequency domain. The UE applies the </w:t>
            </w:r>
            <w:r>
              <w:rPr>
                <w:i/>
                <w:lang w:val="sv-SE" w:eastAsia="sv-SE"/>
              </w:rPr>
              <w:t>locationAndBandwidth</w:t>
            </w:r>
            <w:r>
              <w:rPr>
                <w:lang w:val="sv-SE" w:eastAsia="sv-SE"/>
              </w:rPr>
              <w:t xml:space="preserve"> </w:t>
            </w:r>
            <w:r>
              <w:rPr>
                <w:rFonts w:cs="Arial"/>
                <w:szCs w:val="18"/>
                <w:lang w:val="sv-SE" w:eastAsia="sv-SE"/>
              </w:rPr>
              <w:t xml:space="preserve">upon reception of this field (e.g. to determine the frequency position of signals described in relation to this </w:t>
            </w:r>
            <w:r>
              <w:rPr>
                <w:rFonts w:cs="Arial"/>
                <w:i/>
                <w:iCs/>
                <w:szCs w:val="18"/>
                <w:lang w:val="sv-SE" w:eastAsia="sv-SE"/>
              </w:rPr>
              <w:t>locationAndBandwidth</w:t>
            </w:r>
            <w:r>
              <w:rPr>
                <w:rFonts w:cs="Arial"/>
                <w:szCs w:val="18"/>
                <w:lang w:val="sv-SE" w:eastAsia="sv-SE"/>
              </w:rPr>
              <w:t>) but it keeps CORESET#0 until</w:t>
            </w:r>
            <w:r>
              <w:rPr>
                <w:lang w:val="sv-SE" w:eastAsia="sv-SE"/>
              </w:rPr>
              <w:t xml:space="preserve"> after reception of </w:t>
            </w:r>
            <w:r>
              <w:rPr>
                <w:i/>
                <w:lang w:val="sv-SE" w:eastAsia="sv-SE"/>
              </w:rPr>
              <w:t>RRCSetup</w:t>
            </w:r>
            <w:r>
              <w:rPr>
                <w:lang w:val="sv-SE" w:eastAsia="sv-SE"/>
              </w:rPr>
              <w:t>/</w:t>
            </w:r>
            <w:r>
              <w:rPr>
                <w:i/>
                <w:lang w:val="sv-SE" w:eastAsia="sv-SE"/>
              </w:rPr>
              <w:t>RRCResume/RRCReestablishment</w:t>
            </w:r>
            <w:r>
              <w:rPr>
                <w:lang w:val="sv-SE" w:eastAsia="sv-SE"/>
              </w:rPr>
              <w:t>.</w:t>
            </w:r>
          </w:p>
        </w:tc>
      </w:tr>
      <w:tr w:rsidR="00A65E28" w14:paraId="200152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D36AEE" w14:textId="1283C3D8" w:rsidR="00A65E28" w:rsidRDefault="00A65E28">
            <w:pPr>
              <w:pStyle w:val="TAL"/>
              <w:rPr>
                <w:b/>
                <w:i/>
                <w:iCs/>
                <w:lang w:val="sv-SE" w:eastAsia="sv-SE"/>
              </w:rPr>
            </w:pPr>
            <w:r>
              <w:rPr>
                <w:b/>
                <w:i/>
                <w:iCs/>
                <w:lang w:val="sv-SE" w:eastAsia="sv-SE"/>
              </w:rPr>
              <w:t>nrofPDCCH</w:t>
            </w:r>
            <w:ins w:id="8319" w:author="CR#1528r4" w:date="2020-07-03T09:03:00Z">
              <w:r w:rsidR="006616E5">
                <w:rPr>
                  <w:b/>
                  <w:i/>
                  <w:iCs/>
                  <w:lang w:val="sv-SE" w:eastAsia="sv-SE"/>
                </w:rPr>
                <w:t>-</w:t>
              </w:r>
            </w:ins>
            <w:r>
              <w:rPr>
                <w:b/>
                <w:i/>
                <w:iCs/>
                <w:lang w:val="sv-SE" w:eastAsia="sv-SE"/>
              </w:rPr>
              <w:t>MonitoringOccasionPerSSB-InPO</w:t>
            </w:r>
          </w:p>
          <w:p w14:paraId="48B9EE8C" w14:textId="7C4F06F6" w:rsidR="00A65E28" w:rsidRDefault="00A65E28">
            <w:pPr>
              <w:pStyle w:val="TAL"/>
              <w:rPr>
                <w:b/>
                <w:i/>
                <w:lang w:val="sv-SE" w:eastAsia="sv-SE"/>
              </w:rPr>
            </w:pPr>
            <w:r>
              <w:rPr>
                <w:rFonts w:cs="Arial"/>
                <w:szCs w:val="22"/>
                <w:lang w:val="sv-SE" w:eastAsia="sv-SE"/>
              </w:rPr>
              <w:t xml:space="preserve">The number of PDCCH monitoring occasions corresponding to an SSB </w:t>
            </w:r>
            <w:ins w:id="8320" w:author="CR#1528r4" w:date="2020-07-03T09:03:00Z">
              <w:r w:rsidR="006616E5">
                <w:rPr>
                  <w:rFonts w:cs="Arial"/>
                  <w:szCs w:val="22"/>
                  <w:lang w:val="en-US"/>
                </w:rPr>
                <w:t>within a Paging Occasion</w:t>
              </w:r>
            </w:ins>
            <w:del w:id="8321" w:author="CR#1528r4" w:date="2020-07-03T09:03:00Z">
              <w:r w:rsidDel="006616E5">
                <w:rPr>
                  <w:rFonts w:cs="Arial"/>
                  <w:szCs w:val="22"/>
                  <w:lang w:val="sv-SE" w:eastAsia="sv-SE"/>
                </w:rPr>
                <w:delText>for paging</w:delText>
              </w:r>
            </w:del>
            <w:r>
              <w:rPr>
                <w:rFonts w:cs="Arial"/>
                <w:szCs w:val="22"/>
                <w:lang w:val="sv-SE" w:eastAsia="sv-SE"/>
              </w:rPr>
              <w:t>, see TS 38.304 [20], clause 7.1.</w:t>
            </w:r>
          </w:p>
        </w:tc>
      </w:tr>
      <w:tr w:rsidR="00A65E28" w14:paraId="4BB1BE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CC38FD" w14:textId="77777777" w:rsidR="00A65E28" w:rsidRDefault="00A65E28">
            <w:pPr>
              <w:pStyle w:val="TAL"/>
              <w:rPr>
                <w:b/>
                <w:i/>
                <w:lang w:val="sv-SE" w:eastAsia="sv-SE"/>
              </w:rPr>
            </w:pPr>
            <w:r>
              <w:rPr>
                <w:b/>
                <w:i/>
                <w:lang w:val="sv-SE" w:eastAsia="sv-SE"/>
              </w:rPr>
              <w:t>pcch-Config</w:t>
            </w:r>
          </w:p>
          <w:p w14:paraId="4EB332D4" w14:textId="77777777" w:rsidR="00A65E28" w:rsidRDefault="00A65E28">
            <w:pPr>
              <w:pStyle w:val="TAL"/>
              <w:rPr>
                <w:lang w:val="sv-SE" w:eastAsia="sv-SE"/>
              </w:rPr>
            </w:pPr>
            <w:r>
              <w:rPr>
                <w:lang w:val="sv-SE" w:eastAsia="sv-SE"/>
              </w:rPr>
              <w:t>The paging related configuration.</w:t>
            </w:r>
          </w:p>
        </w:tc>
      </w:tr>
    </w:tbl>
    <w:p w14:paraId="7CEC5CD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587A46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2B1AEB2" w14:textId="77777777" w:rsidR="00A65E28" w:rsidRDefault="00A65E28">
            <w:pPr>
              <w:pStyle w:val="TAH"/>
              <w:rPr>
                <w:szCs w:val="22"/>
                <w:lang w:val="sv-SE" w:eastAsia="sv-SE"/>
              </w:rPr>
            </w:pPr>
            <w:r>
              <w:rPr>
                <w:i/>
                <w:szCs w:val="22"/>
                <w:lang w:val="sv-SE" w:eastAsia="sv-SE"/>
              </w:rPr>
              <w:t xml:space="preserve">BCCH-Config </w:t>
            </w:r>
            <w:r>
              <w:rPr>
                <w:szCs w:val="22"/>
                <w:lang w:val="sv-SE" w:eastAsia="sv-SE"/>
              </w:rPr>
              <w:t>field descriptions</w:t>
            </w:r>
          </w:p>
        </w:tc>
      </w:tr>
      <w:tr w:rsidR="00A65E28" w14:paraId="016ED0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FB9DC2D" w14:textId="77777777" w:rsidR="00A65E28" w:rsidRDefault="00A65E28">
            <w:pPr>
              <w:pStyle w:val="TAL"/>
              <w:rPr>
                <w:szCs w:val="22"/>
                <w:lang w:val="sv-SE" w:eastAsia="sv-SE"/>
              </w:rPr>
            </w:pPr>
            <w:r>
              <w:rPr>
                <w:b/>
                <w:i/>
                <w:szCs w:val="22"/>
                <w:lang w:val="sv-SE" w:eastAsia="sv-SE"/>
              </w:rPr>
              <w:t>modificationPeriodCoeff</w:t>
            </w:r>
          </w:p>
          <w:p w14:paraId="18409A5E" w14:textId="77777777" w:rsidR="00A65E28" w:rsidRDefault="00A65E28">
            <w:pPr>
              <w:pStyle w:val="TAL"/>
              <w:rPr>
                <w:szCs w:val="22"/>
                <w:lang w:val="sv-SE" w:eastAsia="sv-SE"/>
              </w:rPr>
            </w:pPr>
            <w:r>
              <w:rPr>
                <w:szCs w:val="22"/>
                <w:lang w:val="sv-SE" w:eastAsia="sv-SE"/>
              </w:rPr>
              <w:t xml:space="preserve">Actual modification period, expressed in number of radio frames m = </w:t>
            </w:r>
            <w:r>
              <w:rPr>
                <w:i/>
                <w:szCs w:val="22"/>
                <w:lang w:val="sv-SE" w:eastAsia="sv-SE"/>
              </w:rPr>
              <w:t>modificationPeriodCoeff</w:t>
            </w:r>
            <w:r>
              <w:rPr>
                <w:szCs w:val="22"/>
                <w:lang w:val="sv-SE" w:eastAsia="sv-SE"/>
              </w:rPr>
              <w:t xml:space="preserve"> * </w:t>
            </w:r>
            <w:r>
              <w:rPr>
                <w:i/>
                <w:szCs w:val="22"/>
                <w:lang w:val="sv-SE" w:eastAsia="sv-SE"/>
              </w:rPr>
              <w:t>defaultPagingCycle</w:t>
            </w:r>
            <w:r>
              <w:rPr>
                <w:szCs w:val="22"/>
                <w:lang w:val="sv-SE" w:eastAsia="sv-SE"/>
              </w:rPr>
              <w:t>, see clause</w:t>
            </w:r>
            <w:r>
              <w:rPr>
                <w:lang w:val="sv-SE" w:eastAsia="sv-SE"/>
              </w:rPr>
              <w:t xml:space="preserve"> 5.2.2.2.2</w:t>
            </w:r>
            <w:r>
              <w:rPr>
                <w:szCs w:val="22"/>
                <w:lang w:val="sv-SE" w:eastAsia="sv-SE"/>
              </w:rPr>
              <w:t xml:space="preserve">. </w:t>
            </w:r>
            <w:r>
              <w:rPr>
                <w:i/>
                <w:lang w:val="sv-SE" w:eastAsia="sv-SE"/>
              </w:rPr>
              <w:t>n2</w:t>
            </w:r>
            <w:r>
              <w:rPr>
                <w:szCs w:val="22"/>
                <w:lang w:val="sv-SE" w:eastAsia="sv-SE"/>
              </w:rPr>
              <w:t xml:space="preserve"> corresponds to value 2, </w:t>
            </w:r>
            <w:r>
              <w:rPr>
                <w:i/>
                <w:lang w:val="sv-SE" w:eastAsia="sv-SE"/>
              </w:rPr>
              <w:t>n4</w:t>
            </w:r>
            <w:r>
              <w:rPr>
                <w:szCs w:val="22"/>
                <w:lang w:val="sv-SE" w:eastAsia="sv-SE"/>
              </w:rPr>
              <w:t xml:space="preserve"> corresponds to value 4, and so on.</w:t>
            </w:r>
          </w:p>
        </w:tc>
      </w:tr>
    </w:tbl>
    <w:p w14:paraId="13511612"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D74EA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87673" w14:textId="77777777" w:rsidR="00A65E28" w:rsidRDefault="00A65E28">
            <w:pPr>
              <w:pStyle w:val="TAH"/>
              <w:rPr>
                <w:lang w:val="sv-SE" w:eastAsia="sv-SE"/>
              </w:rPr>
            </w:pPr>
            <w:r>
              <w:rPr>
                <w:i/>
                <w:lang w:val="sv-SE" w:eastAsia="sv-SE"/>
              </w:rPr>
              <w:t>PCCH-Config</w:t>
            </w:r>
            <w:r>
              <w:rPr>
                <w:lang w:val="sv-SE" w:eastAsia="sv-SE"/>
              </w:rPr>
              <w:t xml:space="preserve"> field descriptions</w:t>
            </w:r>
          </w:p>
        </w:tc>
      </w:tr>
      <w:tr w:rsidR="00A65E28" w14:paraId="077C9D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610543" w14:textId="77777777" w:rsidR="00A65E28" w:rsidRDefault="00A65E28">
            <w:pPr>
              <w:pStyle w:val="TAL"/>
              <w:rPr>
                <w:b/>
                <w:i/>
                <w:lang w:val="sv-SE" w:eastAsia="sv-SE"/>
              </w:rPr>
            </w:pPr>
            <w:r>
              <w:rPr>
                <w:b/>
                <w:i/>
                <w:lang w:val="sv-SE" w:eastAsia="sv-SE"/>
              </w:rPr>
              <w:t>defaultPagingCycle</w:t>
            </w:r>
          </w:p>
          <w:p w14:paraId="1A13DFC7" w14:textId="77777777" w:rsidR="00A65E28" w:rsidRDefault="00A65E28">
            <w:pPr>
              <w:pStyle w:val="TAL"/>
              <w:rPr>
                <w:lang w:val="sv-SE" w:eastAsia="sv-SE"/>
              </w:rPr>
            </w:pPr>
            <w:r>
              <w:rPr>
                <w:lang w:val="sv-SE" w:eastAsia="sv-SE"/>
              </w:rPr>
              <w:t xml:space="preserve">Default paging cycle, used to derive 'T' in TS 38.304 [20]. Value </w:t>
            </w:r>
            <w:r>
              <w:rPr>
                <w:i/>
                <w:lang w:val="sv-SE" w:eastAsia="sv-SE"/>
              </w:rPr>
              <w:t>rf32</w:t>
            </w:r>
            <w:r>
              <w:rPr>
                <w:lang w:val="sv-SE" w:eastAsia="sv-SE"/>
              </w:rPr>
              <w:t xml:space="preserve"> corresponds to 32 radio frames, value </w:t>
            </w:r>
            <w:r>
              <w:rPr>
                <w:i/>
                <w:lang w:val="sv-SE" w:eastAsia="sv-SE"/>
              </w:rPr>
              <w:t>rf64</w:t>
            </w:r>
            <w:r>
              <w:rPr>
                <w:lang w:val="sv-SE" w:eastAsia="sv-SE"/>
              </w:rPr>
              <w:t xml:space="preserve"> corresponds to 64 radio frames and so on.</w:t>
            </w:r>
          </w:p>
        </w:tc>
      </w:tr>
      <w:tr w:rsidR="00A65E28" w14:paraId="5EE528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C25AC4" w14:textId="77777777" w:rsidR="00A65E28" w:rsidRDefault="00A65E28">
            <w:pPr>
              <w:pStyle w:val="TAL"/>
              <w:rPr>
                <w:b/>
                <w:i/>
                <w:lang w:val="sv-SE" w:eastAsia="sv-SE"/>
              </w:rPr>
            </w:pPr>
            <w:r>
              <w:rPr>
                <w:b/>
                <w:i/>
                <w:lang w:val="sv-SE" w:eastAsia="sv-SE"/>
              </w:rPr>
              <w:t>firstPDCCH-MonitoringOccasionOfPO</w:t>
            </w:r>
          </w:p>
          <w:p w14:paraId="052105B8" w14:textId="77777777" w:rsidR="00A65E28" w:rsidRDefault="00A65E28">
            <w:pPr>
              <w:pStyle w:val="TAL"/>
              <w:rPr>
                <w:b/>
                <w:i/>
                <w:lang w:val="sv-SE" w:eastAsia="sv-SE"/>
              </w:rPr>
            </w:pPr>
            <w:r>
              <w:rPr>
                <w:lang w:val="sv-SE" w:eastAsia="sv-SE"/>
              </w:rPr>
              <w:t>Points out the first PDCCH monitoring occasion for paging of each PO of the PF, see TS 38.304 [20].</w:t>
            </w:r>
          </w:p>
        </w:tc>
      </w:tr>
      <w:tr w:rsidR="00A65E28" w14:paraId="6682AC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547897" w14:textId="77777777" w:rsidR="00A65E28" w:rsidRDefault="00A65E28">
            <w:pPr>
              <w:pStyle w:val="TAL"/>
              <w:rPr>
                <w:b/>
                <w:i/>
                <w:lang w:val="sv-SE" w:eastAsia="sv-SE"/>
              </w:rPr>
            </w:pPr>
            <w:r>
              <w:rPr>
                <w:b/>
                <w:i/>
                <w:lang w:val="sv-SE" w:eastAsia="sv-SE"/>
              </w:rPr>
              <w:t>nAndPagingFrameOffset</w:t>
            </w:r>
          </w:p>
          <w:p w14:paraId="7BA2F2FF" w14:textId="77777777" w:rsidR="00A65E28" w:rsidRDefault="00A65E28">
            <w:pPr>
              <w:pStyle w:val="TAL"/>
              <w:rPr>
                <w:bCs/>
                <w:lang w:val="sv-SE" w:eastAsia="sv-SE"/>
              </w:rPr>
            </w:pPr>
            <w:r>
              <w:rPr>
                <w:bCs/>
                <w:lang w:val="sv-SE" w:eastAsia="sv-SE"/>
              </w:rPr>
              <w:t xml:space="preserve">Used to derive the number of total paging </w:t>
            </w:r>
            <w:r>
              <w:rPr>
                <w:bCs/>
                <w:lang w:val="sv-SE" w:eastAsia="ko-KR"/>
              </w:rPr>
              <w:t>frames</w:t>
            </w:r>
            <w:r>
              <w:rPr>
                <w:bCs/>
                <w:lang w:val="sv-SE" w:eastAsia="sv-SE"/>
              </w:rPr>
              <w:t xml:space="preserve"> in T (corresponding to parameter N in TS 38.304 [20]) and paging frame offset (corresponding to parameter PF_offset in TS 38.304 [20]). A value of </w:t>
            </w:r>
            <w:r>
              <w:rPr>
                <w:i/>
                <w:lang w:val="sv-SE" w:eastAsia="sv-SE"/>
              </w:rPr>
              <w:t>oneSixteenthT</w:t>
            </w:r>
            <w:r>
              <w:rPr>
                <w:bCs/>
                <w:lang w:val="sv-SE" w:eastAsia="sv-SE"/>
              </w:rPr>
              <w:t xml:space="preserve"> corresponds to T / 16, a value of oneEighthT corresponds to T / 8, and so on.</w:t>
            </w:r>
          </w:p>
          <w:p w14:paraId="35511F0B" w14:textId="77777777" w:rsidR="00A65E28" w:rsidRDefault="00A65E28">
            <w:pPr>
              <w:pStyle w:val="TAL"/>
              <w:rPr>
                <w:bCs/>
                <w:lang w:val="sv-SE" w:eastAsia="sv-SE"/>
              </w:rPr>
            </w:pPr>
            <w:r>
              <w:rPr>
                <w:bCs/>
                <w:lang w:val="sv-SE" w:eastAsia="sv-SE"/>
              </w:rPr>
              <w:t xml:space="preserve">If </w:t>
            </w:r>
            <w:r>
              <w:rPr>
                <w:bCs/>
                <w:i/>
                <w:lang w:val="sv-SE" w:eastAsia="sv-SE"/>
              </w:rPr>
              <w:t>pagingSearchSpace</w:t>
            </w:r>
            <w:r>
              <w:rPr>
                <w:bCs/>
                <w:lang w:val="sv-SE" w:eastAsia="sv-SE"/>
              </w:rPr>
              <w:t xml:space="preserve"> is set to zero and if SS/PBCH block and CORESET multiplexing pattern is 2 or 3 (as specified in TS 38.213 [13]):</w:t>
            </w:r>
          </w:p>
          <w:p w14:paraId="0420ACF6" w14:textId="77777777" w:rsidR="00A65E28" w:rsidRDefault="00A65E28">
            <w:pPr>
              <w:pStyle w:val="TAL"/>
              <w:rPr>
                <w:bCs/>
                <w:lang w:val="sv-SE" w:eastAsia="sv-SE"/>
              </w:rPr>
            </w:pPr>
            <w:r>
              <w:rPr>
                <w:bCs/>
                <w:lang w:val="sv-SE" w:eastAsia="sv-SE"/>
              </w:rPr>
              <w:t>-</w:t>
            </w:r>
            <w:r>
              <w:rPr>
                <w:bCs/>
                <w:lang w:val="sv-SE" w:eastAsia="sv-SE"/>
              </w:rPr>
              <w:tab/>
              <w:t xml:space="preserve">for </w:t>
            </w:r>
            <w:r>
              <w:rPr>
                <w:bCs/>
                <w:i/>
                <w:lang w:val="sv-SE" w:eastAsia="sv-SE"/>
              </w:rPr>
              <w:t>ssb-periodicityServingCell</w:t>
            </w:r>
            <w:r>
              <w:rPr>
                <w:bCs/>
                <w:lang w:val="sv-SE" w:eastAsia="sv-SE"/>
              </w:rPr>
              <w:t xml:space="preserve"> of 5 or 10 ms, N can be set to one of {</w:t>
            </w:r>
            <w:r>
              <w:rPr>
                <w:i/>
                <w:lang w:val="sv-SE" w:eastAsia="sv-SE"/>
              </w:rPr>
              <w:t>oneT, halfT, quarterT, oneEighthT, oneSixteenthT</w:t>
            </w:r>
            <w:r>
              <w:rPr>
                <w:bCs/>
                <w:lang w:val="sv-SE" w:eastAsia="sv-SE"/>
              </w:rPr>
              <w:t>}</w:t>
            </w:r>
          </w:p>
          <w:p w14:paraId="7498032D" w14:textId="77777777" w:rsidR="00A65E28" w:rsidRDefault="00A65E28">
            <w:pPr>
              <w:pStyle w:val="TAL"/>
              <w:rPr>
                <w:bCs/>
                <w:lang w:val="sv-SE" w:eastAsia="sv-SE"/>
              </w:rPr>
            </w:pPr>
            <w:r>
              <w:rPr>
                <w:bCs/>
                <w:lang w:val="sv-SE" w:eastAsia="sv-SE"/>
              </w:rPr>
              <w:t>-</w:t>
            </w:r>
            <w:r>
              <w:rPr>
                <w:bCs/>
                <w:lang w:val="sv-SE" w:eastAsia="sv-SE"/>
              </w:rPr>
              <w:tab/>
              <w:t xml:space="preserve">for </w:t>
            </w:r>
            <w:r>
              <w:rPr>
                <w:bCs/>
                <w:i/>
                <w:lang w:val="sv-SE" w:eastAsia="sv-SE"/>
              </w:rPr>
              <w:t>ssb-periodicityServingCell</w:t>
            </w:r>
            <w:r>
              <w:rPr>
                <w:bCs/>
                <w:lang w:val="sv-SE" w:eastAsia="sv-SE"/>
              </w:rPr>
              <w:t xml:space="preserve"> of 20 ms, N can be set to one of {</w:t>
            </w:r>
            <w:r>
              <w:rPr>
                <w:i/>
                <w:lang w:val="sv-SE" w:eastAsia="sv-SE"/>
              </w:rPr>
              <w:t>halfT, quarterT, oneEighthT, oneSixteenthT</w:t>
            </w:r>
            <w:r>
              <w:rPr>
                <w:bCs/>
                <w:lang w:val="sv-SE" w:eastAsia="sv-SE"/>
              </w:rPr>
              <w:t>}</w:t>
            </w:r>
          </w:p>
          <w:p w14:paraId="06BEBCD4" w14:textId="77777777" w:rsidR="00A65E28" w:rsidRDefault="00A65E28">
            <w:pPr>
              <w:pStyle w:val="TAL"/>
              <w:rPr>
                <w:bCs/>
                <w:lang w:val="sv-SE" w:eastAsia="sv-SE"/>
              </w:rPr>
            </w:pPr>
            <w:r>
              <w:rPr>
                <w:bCs/>
                <w:lang w:val="sv-SE" w:eastAsia="sv-SE"/>
              </w:rPr>
              <w:t>-</w:t>
            </w:r>
            <w:r>
              <w:rPr>
                <w:bCs/>
                <w:lang w:val="sv-SE" w:eastAsia="sv-SE"/>
              </w:rPr>
              <w:tab/>
              <w:t xml:space="preserve">for </w:t>
            </w:r>
            <w:r>
              <w:rPr>
                <w:bCs/>
                <w:i/>
                <w:lang w:val="sv-SE" w:eastAsia="sv-SE"/>
              </w:rPr>
              <w:t>ssb-periodicityServingCell</w:t>
            </w:r>
            <w:r>
              <w:rPr>
                <w:bCs/>
                <w:lang w:val="sv-SE" w:eastAsia="sv-SE"/>
              </w:rPr>
              <w:t xml:space="preserve"> of 40 ms, N can be set to one of {</w:t>
            </w:r>
            <w:r>
              <w:rPr>
                <w:i/>
                <w:lang w:val="sv-SE" w:eastAsia="sv-SE"/>
              </w:rPr>
              <w:t>quarterT, oneEighthT, oneSixteenthT</w:t>
            </w:r>
            <w:r>
              <w:rPr>
                <w:bCs/>
                <w:lang w:val="sv-SE" w:eastAsia="sv-SE"/>
              </w:rPr>
              <w:t>}</w:t>
            </w:r>
          </w:p>
          <w:p w14:paraId="5E5EBEA5" w14:textId="77777777" w:rsidR="00A65E28" w:rsidRDefault="00A65E28">
            <w:pPr>
              <w:pStyle w:val="TAL"/>
              <w:rPr>
                <w:bCs/>
                <w:lang w:val="sv-SE" w:eastAsia="sv-SE"/>
              </w:rPr>
            </w:pPr>
            <w:r>
              <w:rPr>
                <w:bCs/>
                <w:lang w:val="sv-SE" w:eastAsia="sv-SE"/>
              </w:rPr>
              <w:t>-</w:t>
            </w:r>
            <w:r>
              <w:rPr>
                <w:bCs/>
                <w:lang w:val="sv-SE" w:eastAsia="sv-SE"/>
              </w:rPr>
              <w:tab/>
              <w:t xml:space="preserve">for </w:t>
            </w:r>
            <w:r>
              <w:rPr>
                <w:bCs/>
                <w:i/>
                <w:lang w:val="sv-SE" w:eastAsia="sv-SE"/>
              </w:rPr>
              <w:t>ssb-periodicityServingCell</w:t>
            </w:r>
            <w:r>
              <w:rPr>
                <w:bCs/>
                <w:lang w:val="sv-SE" w:eastAsia="sv-SE"/>
              </w:rPr>
              <w:t xml:space="preserve"> of 80 ms, N can be set to one of {</w:t>
            </w:r>
            <w:r>
              <w:rPr>
                <w:i/>
                <w:lang w:val="sv-SE" w:eastAsia="sv-SE"/>
              </w:rPr>
              <w:t>oneEighthT, oneSixteenthT</w:t>
            </w:r>
            <w:r>
              <w:rPr>
                <w:bCs/>
                <w:lang w:val="sv-SE" w:eastAsia="sv-SE"/>
              </w:rPr>
              <w:t>}</w:t>
            </w:r>
          </w:p>
          <w:p w14:paraId="73C4B188" w14:textId="77777777" w:rsidR="00A65E28" w:rsidRDefault="00A65E28">
            <w:pPr>
              <w:pStyle w:val="TAL"/>
              <w:rPr>
                <w:bCs/>
                <w:lang w:val="sv-SE" w:eastAsia="sv-SE"/>
              </w:rPr>
            </w:pPr>
            <w:r>
              <w:rPr>
                <w:bCs/>
                <w:lang w:val="sv-SE" w:eastAsia="sv-SE"/>
              </w:rPr>
              <w:t>-</w:t>
            </w:r>
            <w:r>
              <w:rPr>
                <w:bCs/>
                <w:lang w:val="sv-SE" w:eastAsia="sv-SE"/>
              </w:rPr>
              <w:tab/>
              <w:t xml:space="preserve">for </w:t>
            </w:r>
            <w:r>
              <w:rPr>
                <w:bCs/>
                <w:i/>
                <w:lang w:val="sv-SE" w:eastAsia="sv-SE"/>
              </w:rPr>
              <w:t>ssb-periodicityServingCell</w:t>
            </w:r>
            <w:r>
              <w:rPr>
                <w:bCs/>
                <w:lang w:val="sv-SE" w:eastAsia="sv-SE"/>
              </w:rPr>
              <w:t xml:space="preserve"> of 160 ms, N can be set to </w:t>
            </w:r>
            <w:r>
              <w:rPr>
                <w:i/>
                <w:lang w:val="sv-SE" w:eastAsia="sv-SE"/>
              </w:rPr>
              <w:t>oneSixteenthT</w:t>
            </w:r>
          </w:p>
          <w:p w14:paraId="5BDB9655" w14:textId="77777777" w:rsidR="00A65E28" w:rsidRDefault="00A65E28">
            <w:pPr>
              <w:pStyle w:val="TAL"/>
              <w:rPr>
                <w:bCs/>
                <w:lang w:val="sv-SE" w:eastAsia="sv-SE"/>
              </w:rPr>
            </w:pPr>
            <w:r>
              <w:rPr>
                <w:bCs/>
                <w:lang w:val="sv-SE" w:eastAsia="sv-SE"/>
              </w:rPr>
              <w:t xml:space="preserve">If </w:t>
            </w:r>
            <w:r>
              <w:rPr>
                <w:bCs/>
                <w:i/>
                <w:lang w:val="sv-SE" w:eastAsia="sv-SE"/>
              </w:rPr>
              <w:t>pagingSearchSpace</w:t>
            </w:r>
            <w:r>
              <w:rPr>
                <w:bCs/>
                <w:lang w:val="sv-SE" w:eastAsia="sv-SE"/>
              </w:rPr>
              <w:t xml:space="preserve"> is set to zero and if SS/PBCH block and CORESET multiplexing pattern is 1 (as specified in TS 38.213 [13]), N can be set to one of {</w:t>
            </w:r>
            <w:r>
              <w:rPr>
                <w:i/>
                <w:lang w:val="sv-SE" w:eastAsia="sv-SE"/>
              </w:rPr>
              <w:t>halfT, quarterT, oneEighthT, oneSixteenthT</w:t>
            </w:r>
            <w:r>
              <w:rPr>
                <w:bCs/>
                <w:lang w:val="sv-SE" w:eastAsia="sv-SE"/>
              </w:rPr>
              <w:t>}</w:t>
            </w:r>
          </w:p>
          <w:p w14:paraId="12231253" w14:textId="77777777" w:rsidR="00A65E28" w:rsidRDefault="00A65E28">
            <w:pPr>
              <w:pStyle w:val="TAL"/>
              <w:rPr>
                <w:lang w:val="sv-SE" w:eastAsia="sv-SE"/>
              </w:rPr>
            </w:pPr>
            <w:r>
              <w:rPr>
                <w:bCs/>
                <w:lang w:val="sv-SE" w:eastAsia="sv-SE"/>
              </w:rPr>
              <w:t xml:space="preserve">If </w:t>
            </w:r>
            <w:r>
              <w:rPr>
                <w:bCs/>
                <w:i/>
                <w:lang w:val="sv-SE" w:eastAsia="sv-SE"/>
              </w:rPr>
              <w:t>pagingSearchSpace</w:t>
            </w:r>
            <w:r>
              <w:rPr>
                <w:bCs/>
                <w:lang w:val="sv-SE" w:eastAsia="sv-SE"/>
              </w:rPr>
              <w:t xml:space="preserve"> is not set to zero, N can be configured to one of {</w:t>
            </w:r>
            <w:r>
              <w:rPr>
                <w:i/>
                <w:lang w:val="sv-SE" w:eastAsia="sv-SE"/>
              </w:rPr>
              <w:t>oneT, halfT, quarterT, oneEighthT, oneSixteenthT</w:t>
            </w:r>
            <w:r>
              <w:rPr>
                <w:bCs/>
                <w:lang w:val="sv-SE" w:eastAsia="sv-SE"/>
              </w:rPr>
              <w:t>}</w:t>
            </w:r>
          </w:p>
        </w:tc>
      </w:tr>
      <w:tr w:rsidR="00A65E28" w14:paraId="6B3355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66CD7" w14:textId="77777777" w:rsidR="00A65E28" w:rsidRDefault="00A65E28">
            <w:pPr>
              <w:pStyle w:val="TAL"/>
              <w:rPr>
                <w:b/>
                <w:i/>
                <w:lang w:val="sv-SE" w:eastAsia="sv-SE"/>
              </w:rPr>
            </w:pPr>
            <w:r>
              <w:rPr>
                <w:b/>
                <w:i/>
                <w:lang w:val="sv-SE" w:eastAsia="sv-SE"/>
              </w:rPr>
              <w:t>ns</w:t>
            </w:r>
          </w:p>
          <w:p w14:paraId="632A5CB4" w14:textId="77777777" w:rsidR="00A65E28" w:rsidRDefault="00A65E28">
            <w:pPr>
              <w:pStyle w:val="TAL"/>
              <w:rPr>
                <w:lang w:val="sv-SE" w:eastAsia="sv-SE"/>
              </w:rPr>
            </w:pPr>
            <w:r>
              <w:rPr>
                <w:lang w:val="sv-SE" w:eastAsia="sv-SE"/>
              </w:rPr>
              <w:t>Number of paging occasions per paging frame.</w:t>
            </w:r>
          </w:p>
        </w:tc>
      </w:tr>
    </w:tbl>
    <w:p w14:paraId="2B54E658" w14:textId="516E31E3" w:rsidR="00A65E28" w:rsidRDefault="00A65E28" w:rsidP="00A65E28">
      <w:pPr>
        <w:rPr>
          <w:ins w:id="8322" w:author="CR#1528r4" w:date="2020-07-03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16E5" w14:paraId="1153954C" w14:textId="77777777" w:rsidTr="006616E5">
        <w:trPr>
          <w:ins w:id="8323" w:author="CR#1528r4" w:date="2020-07-03T09:03:00Z"/>
        </w:trPr>
        <w:tc>
          <w:tcPr>
            <w:tcW w:w="4027" w:type="dxa"/>
            <w:tcBorders>
              <w:top w:val="single" w:sz="4" w:space="0" w:color="auto"/>
              <w:left w:val="single" w:sz="4" w:space="0" w:color="auto"/>
              <w:bottom w:val="single" w:sz="4" w:space="0" w:color="auto"/>
              <w:right w:val="single" w:sz="4" w:space="0" w:color="auto"/>
            </w:tcBorders>
            <w:hideMark/>
          </w:tcPr>
          <w:p w14:paraId="432B6EAC" w14:textId="77777777" w:rsidR="006616E5" w:rsidRDefault="006616E5">
            <w:pPr>
              <w:pStyle w:val="TAH"/>
              <w:rPr>
                <w:ins w:id="8324" w:author="CR#1528r4" w:date="2020-07-03T09:03:00Z"/>
                <w:szCs w:val="22"/>
                <w:lang w:eastAsia="en-US"/>
              </w:rPr>
            </w:pPr>
            <w:ins w:id="8325" w:author="CR#1528r4" w:date="2020-07-03T09:03:00Z">
              <w:r>
                <w:rPr>
                  <w:szCs w:val="22"/>
                  <w:lang w:eastAsia="en-US"/>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44189E2" w14:textId="77777777" w:rsidR="006616E5" w:rsidRDefault="006616E5">
            <w:pPr>
              <w:pStyle w:val="TAH"/>
              <w:rPr>
                <w:ins w:id="8326" w:author="CR#1528r4" w:date="2020-07-03T09:03:00Z"/>
                <w:szCs w:val="22"/>
                <w:lang w:eastAsia="en-US"/>
              </w:rPr>
            </w:pPr>
            <w:ins w:id="8327" w:author="CR#1528r4" w:date="2020-07-03T09:03:00Z">
              <w:r>
                <w:rPr>
                  <w:szCs w:val="22"/>
                  <w:lang w:eastAsia="en-US"/>
                </w:rPr>
                <w:t>Explanation</w:t>
              </w:r>
            </w:ins>
          </w:p>
        </w:tc>
      </w:tr>
      <w:tr w:rsidR="006616E5" w14:paraId="5CEFC634" w14:textId="77777777" w:rsidTr="006616E5">
        <w:trPr>
          <w:ins w:id="8328" w:author="CR#1528r4" w:date="2020-07-03T09:03:00Z"/>
        </w:trPr>
        <w:tc>
          <w:tcPr>
            <w:tcW w:w="4027" w:type="dxa"/>
            <w:tcBorders>
              <w:top w:val="single" w:sz="4" w:space="0" w:color="auto"/>
              <w:left w:val="single" w:sz="4" w:space="0" w:color="auto"/>
              <w:bottom w:val="single" w:sz="4" w:space="0" w:color="auto"/>
              <w:right w:val="single" w:sz="4" w:space="0" w:color="auto"/>
            </w:tcBorders>
            <w:hideMark/>
          </w:tcPr>
          <w:p w14:paraId="4E933131" w14:textId="77777777" w:rsidR="006616E5" w:rsidRDefault="006616E5">
            <w:pPr>
              <w:pStyle w:val="TAL"/>
              <w:rPr>
                <w:ins w:id="8329" w:author="CR#1528r4" w:date="2020-07-03T09:03:00Z"/>
                <w:i/>
                <w:iCs/>
                <w:lang w:eastAsia="x-none"/>
              </w:rPr>
            </w:pPr>
            <w:ins w:id="8330" w:author="CR#1528r4" w:date="2020-07-03T09:03:00Z">
              <w:r>
                <w:rPr>
                  <w:i/>
                  <w:iCs/>
                </w:rPr>
                <w:t>SharedSpec</w:t>
              </w:r>
              <w:r>
                <w:rPr>
                  <w:i/>
                  <w:iCs/>
                  <w:lang w:val="en-US"/>
                </w:rPr>
                <w:t>trum2</w:t>
              </w:r>
            </w:ins>
          </w:p>
        </w:tc>
        <w:tc>
          <w:tcPr>
            <w:tcW w:w="10146" w:type="dxa"/>
            <w:tcBorders>
              <w:top w:val="single" w:sz="4" w:space="0" w:color="auto"/>
              <w:left w:val="single" w:sz="4" w:space="0" w:color="auto"/>
              <w:bottom w:val="single" w:sz="4" w:space="0" w:color="auto"/>
              <w:right w:val="single" w:sz="4" w:space="0" w:color="auto"/>
            </w:tcBorders>
            <w:hideMark/>
          </w:tcPr>
          <w:p w14:paraId="7FD3018F" w14:textId="77777777" w:rsidR="006616E5" w:rsidRDefault="006616E5">
            <w:pPr>
              <w:pStyle w:val="TAL"/>
              <w:rPr>
                <w:ins w:id="8331" w:author="CR#1528r4" w:date="2020-07-03T09:03:00Z"/>
                <w:szCs w:val="22"/>
              </w:rPr>
            </w:pPr>
            <w:ins w:id="8332" w:author="CR#1528r4" w:date="2020-07-03T09:03:00Z">
              <w:r>
                <w:rPr>
                  <w:szCs w:val="22"/>
                </w:rPr>
                <w:t>The field is optional present, Need R, if this cell operates with</w:t>
              </w:r>
              <w:r>
                <w:rPr>
                  <w:szCs w:val="22"/>
                  <w:lang w:val="en-US"/>
                </w:rPr>
                <w:t xml:space="preserve"> shared spectrum channel access</w:t>
              </w:r>
              <w:r>
                <w:rPr>
                  <w:szCs w:val="22"/>
                </w:rPr>
                <w:t>. Otherwise, it is absent, Need R.</w:t>
              </w:r>
            </w:ins>
          </w:p>
        </w:tc>
      </w:tr>
    </w:tbl>
    <w:p w14:paraId="0B7CB5CC" w14:textId="77777777" w:rsidR="006616E5" w:rsidRDefault="006616E5" w:rsidP="00A65E28"/>
    <w:p w14:paraId="7315896B" w14:textId="77777777" w:rsidR="00A65E28" w:rsidRDefault="00A65E28" w:rsidP="00A65E28">
      <w:pPr>
        <w:pStyle w:val="EditorsNote"/>
        <w:rPr>
          <w:color w:val="auto"/>
        </w:rPr>
      </w:pPr>
      <w:r>
        <w:rPr>
          <w:color w:val="auto"/>
        </w:rPr>
        <w:t>Editor's Note: Additional values for nrofPDCCHMonitoringOccasionPerSSB-r16 are FFS.</w:t>
      </w:r>
    </w:p>
    <w:p w14:paraId="1C45CAB4" w14:textId="77777777" w:rsidR="00A65E28" w:rsidRDefault="00A65E28" w:rsidP="00A65E28"/>
    <w:p w14:paraId="3C7E268B" w14:textId="77777777" w:rsidR="00A65E28" w:rsidRDefault="00A65E28" w:rsidP="00A65E28">
      <w:pPr>
        <w:pStyle w:val="Heading4"/>
      </w:pPr>
      <w:r>
        <w:t>–</w:t>
      </w:r>
      <w:r>
        <w:tab/>
      </w:r>
      <w:r>
        <w:rPr>
          <w:i/>
        </w:rPr>
        <w:t>DownlinkPreemption</w:t>
      </w:r>
    </w:p>
    <w:p w14:paraId="4E998374" w14:textId="77777777" w:rsidR="00A65E28" w:rsidRDefault="00A65E28" w:rsidP="00A65E28">
      <w:r>
        <w:t xml:space="preserve">The IE </w:t>
      </w:r>
      <w:r>
        <w:rPr>
          <w:i/>
        </w:rPr>
        <w:t>DownlinkPreemption</w:t>
      </w:r>
      <w:r>
        <w:t xml:space="preserve"> is used to configure the UE to monitor PDCCH for the INT-RNTI (interruption).</w:t>
      </w:r>
    </w:p>
    <w:p w14:paraId="7254D4A0" w14:textId="77777777" w:rsidR="00A65E28" w:rsidRDefault="00A65E28" w:rsidP="00A65E28">
      <w:pPr>
        <w:pStyle w:val="TH"/>
      </w:pPr>
      <w:r>
        <w:rPr>
          <w:i/>
        </w:rPr>
        <w:t>DownlinkPreemption</w:t>
      </w:r>
      <w:r>
        <w:t xml:space="preserve"> information element</w:t>
      </w:r>
    </w:p>
    <w:p w14:paraId="3B6DF603" w14:textId="77777777" w:rsidR="00A65E28" w:rsidRDefault="00A65E28" w:rsidP="00A65E28">
      <w:pPr>
        <w:pStyle w:val="PL"/>
      </w:pPr>
      <w:r>
        <w:t>-- ASN1START</w:t>
      </w:r>
    </w:p>
    <w:p w14:paraId="04839C8C" w14:textId="77777777" w:rsidR="00A65E28" w:rsidRDefault="00A65E28" w:rsidP="00A65E28">
      <w:pPr>
        <w:pStyle w:val="PL"/>
      </w:pPr>
      <w:r>
        <w:t>-- TAG-DOWNLINKPREEMPTION-START</w:t>
      </w:r>
    </w:p>
    <w:p w14:paraId="481956F7" w14:textId="77777777" w:rsidR="00A65E28" w:rsidRDefault="00A65E28" w:rsidP="00A65E28">
      <w:pPr>
        <w:pStyle w:val="PL"/>
      </w:pPr>
    </w:p>
    <w:p w14:paraId="0F2A0CBD" w14:textId="77777777" w:rsidR="00A65E28" w:rsidRDefault="00A65E28" w:rsidP="00A65E28">
      <w:pPr>
        <w:pStyle w:val="PL"/>
      </w:pPr>
      <w:r>
        <w:t>DownlinkPreemption ::=              SEQUENCE {</w:t>
      </w:r>
    </w:p>
    <w:p w14:paraId="5B375B51" w14:textId="77777777" w:rsidR="00A65E28" w:rsidRDefault="00A65E28" w:rsidP="00A65E28">
      <w:pPr>
        <w:pStyle w:val="PL"/>
      </w:pPr>
      <w:r>
        <w:t xml:space="preserve">    int-RNTI                            RNTI-Value,</w:t>
      </w:r>
    </w:p>
    <w:p w14:paraId="75B71627" w14:textId="77777777" w:rsidR="00A65E28" w:rsidRDefault="00A65E28" w:rsidP="00A65E28">
      <w:pPr>
        <w:pStyle w:val="PL"/>
      </w:pPr>
      <w:r>
        <w:t xml:space="preserve">    timeFrequencySet                    ENUMERATED {set0, set1},</w:t>
      </w:r>
    </w:p>
    <w:p w14:paraId="0BD9CD4F" w14:textId="77777777" w:rsidR="00A65E28" w:rsidRDefault="00A65E28" w:rsidP="00A65E28">
      <w:pPr>
        <w:pStyle w:val="PL"/>
      </w:pPr>
      <w:r>
        <w:t xml:space="preserve">    dci-PayloadSize                     INTEGER (0..maxINT-DCI-PayloadSize),</w:t>
      </w:r>
    </w:p>
    <w:p w14:paraId="3DA5FBFB" w14:textId="77777777" w:rsidR="00A65E28" w:rsidRDefault="00A65E28" w:rsidP="00A65E28">
      <w:pPr>
        <w:pStyle w:val="PL"/>
      </w:pPr>
      <w:r>
        <w:t xml:space="preserve">    int-ConfigurationPerServingCell     SEQUENCE (SIZE (1..maxNrofServingCells)) OF INT-ConfigurationPerServingCell,</w:t>
      </w:r>
    </w:p>
    <w:p w14:paraId="23C0B370" w14:textId="77777777" w:rsidR="00A65E28" w:rsidRDefault="00A65E28" w:rsidP="00A65E28">
      <w:pPr>
        <w:pStyle w:val="PL"/>
      </w:pPr>
      <w:r>
        <w:t xml:space="preserve">    ...</w:t>
      </w:r>
      <w:del w:id="8333" w:author="CR#1718r1" w:date="2020-07-09T17:16:00Z">
        <w:r w:rsidDel="00CE6070">
          <w:delText>,</w:delText>
        </w:r>
      </w:del>
    </w:p>
    <w:p w14:paraId="32B08EB4" w14:textId="78091DBD" w:rsidR="00A65E28" w:rsidDel="00CE6070" w:rsidRDefault="00A65E28" w:rsidP="00A65E28">
      <w:pPr>
        <w:pStyle w:val="PL"/>
        <w:rPr>
          <w:del w:id="8334" w:author="CR#1718r1" w:date="2020-07-09T17:16:00Z"/>
        </w:rPr>
      </w:pPr>
      <w:del w:id="8335" w:author="CR#1718r1" w:date="2020-07-09T17:16:00Z">
        <w:r w:rsidDel="00CE6070">
          <w:delText xml:space="preserve">    [[</w:delText>
        </w:r>
      </w:del>
    </w:p>
    <w:p w14:paraId="3A5F6004" w14:textId="0C1F628A" w:rsidR="00A65E28" w:rsidDel="00CE6070" w:rsidRDefault="00A65E28" w:rsidP="00A65E28">
      <w:pPr>
        <w:pStyle w:val="PL"/>
        <w:rPr>
          <w:del w:id="8336" w:author="CR#1718r1" w:date="2020-07-09T17:16:00Z"/>
        </w:rPr>
      </w:pPr>
      <w:del w:id="8337" w:author="CR#1718r1" w:date="2020-07-09T17:16:00Z">
        <w:r w:rsidDel="00CE6070">
          <w:delText xml:space="preserve">    dci-PayloadSize-Al-r16              INTEGER (1..maxAI-DCI-PayloadSize-r16)         OPTIONAL,</w:delText>
        </w:r>
      </w:del>
    </w:p>
    <w:p w14:paraId="77F33E02" w14:textId="21F2E838" w:rsidR="00A65E28" w:rsidDel="00CE6070" w:rsidRDefault="00A65E28" w:rsidP="00A65E28">
      <w:pPr>
        <w:pStyle w:val="PL"/>
        <w:rPr>
          <w:del w:id="8338" w:author="CR#1718r1" w:date="2020-07-09T17:16:00Z"/>
        </w:rPr>
      </w:pPr>
      <w:del w:id="8339" w:author="CR#1718r1" w:date="2020-07-09T17:16:00Z">
        <w:r w:rsidDel="00CE6070">
          <w:delText xml:space="preserve">    int-ConfigurationPerServingCell-r16 SEQUENCE (SIZE (1..maxNrofServingCells)) OF INT-ConfigurationPerServingCellAI-r16  OPTIONAL</w:delText>
        </w:r>
      </w:del>
    </w:p>
    <w:p w14:paraId="499EDAA5" w14:textId="2C72DC98" w:rsidR="00A65E28" w:rsidDel="00CE6070" w:rsidRDefault="00A65E28" w:rsidP="00A65E28">
      <w:pPr>
        <w:pStyle w:val="PL"/>
        <w:rPr>
          <w:del w:id="8340" w:author="CR#1718r1" w:date="2020-07-09T17:16:00Z"/>
        </w:rPr>
      </w:pPr>
      <w:del w:id="8341" w:author="CR#1718r1" w:date="2020-07-09T17:16:00Z">
        <w:r w:rsidDel="00CE6070">
          <w:delText xml:space="preserve">    ]]</w:delText>
        </w:r>
      </w:del>
    </w:p>
    <w:p w14:paraId="6E36D8F6" w14:textId="77777777" w:rsidR="00A65E28" w:rsidRDefault="00A65E28" w:rsidP="00A65E28">
      <w:pPr>
        <w:pStyle w:val="PL"/>
      </w:pPr>
      <w:r>
        <w:t>}</w:t>
      </w:r>
    </w:p>
    <w:p w14:paraId="492E3A38" w14:textId="77777777" w:rsidR="00A65E28" w:rsidRDefault="00A65E28" w:rsidP="00A65E28">
      <w:pPr>
        <w:pStyle w:val="PL"/>
      </w:pPr>
    </w:p>
    <w:p w14:paraId="0D7C6311" w14:textId="77777777" w:rsidR="00A65E28" w:rsidRDefault="00A65E28" w:rsidP="00A65E28">
      <w:pPr>
        <w:pStyle w:val="PL"/>
      </w:pPr>
      <w:r>
        <w:t>INT-ConfigurationPerServingCell ::= SEQUENCE {</w:t>
      </w:r>
    </w:p>
    <w:p w14:paraId="77F14C27" w14:textId="77777777" w:rsidR="00A65E28" w:rsidRDefault="00A65E28" w:rsidP="00A65E28">
      <w:pPr>
        <w:pStyle w:val="PL"/>
      </w:pPr>
      <w:r>
        <w:t xml:space="preserve">    servingCellId                       ServCellIndex,</w:t>
      </w:r>
    </w:p>
    <w:p w14:paraId="7F037138" w14:textId="77777777" w:rsidR="00A65E28" w:rsidRDefault="00A65E28" w:rsidP="00A65E28">
      <w:pPr>
        <w:pStyle w:val="PL"/>
      </w:pPr>
      <w:r>
        <w:t xml:space="preserve">    positionInDCI                       INTEGER (0..maxINT-DCI-PayloadSize-1)</w:t>
      </w:r>
    </w:p>
    <w:p w14:paraId="421B77B1" w14:textId="77777777" w:rsidR="00A65E28" w:rsidRDefault="00A65E28" w:rsidP="00A65E28">
      <w:pPr>
        <w:pStyle w:val="PL"/>
      </w:pPr>
      <w:r>
        <w:t>}</w:t>
      </w:r>
    </w:p>
    <w:p w14:paraId="32CB8F01" w14:textId="77777777" w:rsidR="00A65E28" w:rsidRDefault="00A65E28" w:rsidP="00A65E28">
      <w:pPr>
        <w:pStyle w:val="PL"/>
      </w:pPr>
    </w:p>
    <w:p w14:paraId="4639DAB3" w14:textId="7B9DAB25" w:rsidR="00A65E28" w:rsidDel="00CE6070" w:rsidRDefault="00A65E28" w:rsidP="00A65E28">
      <w:pPr>
        <w:pStyle w:val="PL"/>
        <w:rPr>
          <w:del w:id="8342" w:author="CR#1718r1" w:date="2020-07-09T17:16:00Z"/>
        </w:rPr>
      </w:pPr>
      <w:del w:id="8343" w:author="CR#1718r1" w:date="2020-07-09T17:16:00Z">
        <w:r w:rsidDel="00CE6070">
          <w:delText>INT-ConfigurationPerServingCellAI-r16 ::=   SEQUENCE {</w:delText>
        </w:r>
      </w:del>
    </w:p>
    <w:p w14:paraId="3487EDDA" w14:textId="3B2CBD85" w:rsidR="00A65E28" w:rsidDel="00CE6070" w:rsidRDefault="00A65E28" w:rsidP="00A65E28">
      <w:pPr>
        <w:pStyle w:val="PL"/>
        <w:rPr>
          <w:del w:id="8344" w:author="CR#1718r1" w:date="2020-07-09T17:16:00Z"/>
        </w:rPr>
      </w:pPr>
      <w:del w:id="8345" w:author="CR#1718r1" w:date="2020-07-09T17:16:00Z">
        <w:r w:rsidDel="00CE6070">
          <w:delText xml:space="preserve">    servingCellId-r16                           ServCellIndex,</w:delText>
        </w:r>
      </w:del>
    </w:p>
    <w:p w14:paraId="5DBCA274" w14:textId="350B8805" w:rsidR="00A65E28" w:rsidDel="00CE6070" w:rsidRDefault="00A65E28" w:rsidP="00A65E28">
      <w:pPr>
        <w:pStyle w:val="PL"/>
        <w:rPr>
          <w:del w:id="8346" w:author="CR#1718r1" w:date="2020-07-09T17:16:00Z"/>
        </w:rPr>
      </w:pPr>
      <w:del w:id="8347" w:author="CR#1718r1" w:date="2020-07-09T17:16:00Z">
        <w:r w:rsidDel="00CE6070">
          <w:delText xml:space="preserve">    positionInDCI-AI-r16                        INTEGER (0..maxAI-DCI-PayloadSize-r16-1)        OPTIONAL</w:delText>
        </w:r>
      </w:del>
    </w:p>
    <w:p w14:paraId="28B12950" w14:textId="138D6F5D" w:rsidR="00A65E28" w:rsidDel="00CE6070" w:rsidRDefault="00A65E28" w:rsidP="00A65E28">
      <w:pPr>
        <w:pStyle w:val="PL"/>
        <w:rPr>
          <w:del w:id="8348" w:author="CR#1718r1" w:date="2020-07-09T17:16:00Z"/>
        </w:rPr>
      </w:pPr>
      <w:del w:id="8349" w:author="CR#1718r1" w:date="2020-07-09T17:16:00Z">
        <w:r w:rsidDel="00CE6070">
          <w:delText>}</w:delText>
        </w:r>
      </w:del>
    </w:p>
    <w:p w14:paraId="2F8AAE7E" w14:textId="33F60266" w:rsidR="00A65E28" w:rsidDel="00CE6070" w:rsidRDefault="00A65E28" w:rsidP="00A65E28">
      <w:pPr>
        <w:pStyle w:val="PL"/>
        <w:rPr>
          <w:del w:id="8350" w:author="CR#1718r1" w:date="2020-07-09T17:16:00Z"/>
        </w:rPr>
      </w:pPr>
    </w:p>
    <w:p w14:paraId="7654D5BC" w14:textId="77777777" w:rsidR="00A65E28" w:rsidRDefault="00A65E28" w:rsidP="00A65E28">
      <w:pPr>
        <w:pStyle w:val="PL"/>
      </w:pPr>
      <w:r>
        <w:t>-- TAG-DOWNLINKPREEMPTION-STOP</w:t>
      </w:r>
    </w:p>
    <w:p w14:paraId="2F9895D1" w14:textId="77777777" w:rsidR="00A65E28" w:rsidRDefault="00A65E28" w:rsidP="00A65E28">
      <w:pPr>
        <w:pStyle w:val="PL"/>
      </w:pPr>
      <w:r>
        <w:t>-- ASN1STOP</w:t>
      </w:r>
    </w:p>
    <w:p w14:paraId="0BB84AF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DD799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0CFFB" w14:textId="77777777" w:rsidR="00A65E28" w:rsidRDefault="00A65E28">
            <w:pPr>
              <w:pStyle w:val="TAH"/>
              <w:rPr>
                <w:szCs w:val="22"/>
                <w:lang w:val="sv-SE" w:eastAsia="sv-SE"/>
              </w:rPr>
            </w:pPr>
            <w:r>
              <w:rPr>
                <w:i/>
                <w:szCs w:val="22"/>
                <w:lang w:val="sv-SE" w:eastAsia="sv-SE"/>
              </w:rPr>
              <w:lastRenderedPageBreak/>
              <w:t xml:space="preserve">DownlinkPreemption </w:t>
            </w:r>
            <w:r>
              <w:rPr>
                <w:szCs w:val="22"/>
                <w:lang w:val="sv-SE" w:eastAsia="sv-SE"/>
              </w:rPr>
              <w:t>field descriptions</w:t>
            </w:r>
          </w:p>
        </w:tc>
      </w:tr>
      <w:tr w:rsidR="00A65E28" w14:paraId="36FCB0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245690" w14:textId="77777777" w:rsidR="00A65E28" w:rsidRDefault="00A65E28">
            <w:pPr>
              <w:pStyle w:val="TAL"/>
              <w:rPr>
                <w:szCs w:val="22"/>
                <w:lang w:val="sv-SE" w:eastAsia="sv-SE"/>
              </w:rPr>
            </w:pPr>
            <w:r>
              <w:rPr>
                <w:b/>
                <w:i/>
                <w:szCs w:val="22"/>
                <w:lang w:val="sv-SE" w:eastAsia="sv-SE"/>
              </w:rPr>
              <w:t>dci-PayloadSize</w:t>
            </w:r>
          </w:p>
          <w:p w14:paraId="1419A5DC" w14:textId="77777777" w:rsidR="00A65E28" w:rsidRDefault="00A65E28">
            <w:pPr>
              <w:pStyle w:val="TAL"/>
              <w:rPr>
                <w:szCs w:val="22"/>
                <w:lang w:val="sv-SE" w:eastAsia="sv-SE"/>
              </w:rPr>
            </w:pPr>
            <w:r>
              <w:rPr>
                <w:szCs w:val="22"/>
                <w:lang w:val="sv-SE" w:eastAsia="sv-SE"/>
              </w:rPr>
              <w:t>Total length of the DCI payload scrambled with INT-RNTI (see TS 38.213 [13], clause 11.2).</w:t>
            </w:r>
          </w:p>
        </w:tc>
      </w:tr>
      <w:tr w:rsidR="00A65E28" w:rsidDel="00CE6070" w14:paraId="7126E08A" w14:textId="4F3C1B81" w:rsidTr="00A65E28">
        <w:trPr>
          <w:del w:id="8351" w:author="CR#1718r1" w:date="2020-07-09T17:16:00Z"/>
        </w:trPr>
        <w:tc>
          <w:tcPr>
            <w:tcW w:w="14173" w:type="dxa"/>
            <w:tcBorders>
              <w:top w:val="single" w:sz="4" w:space="0" w:color="auto"/>
              <w:left w:val="single" w:sz="4" w:space="0" w:color="auto"/>
              <w:bottom w:val="single" w:sz="4" w:space="0" w:color="auto"/>
              <w:right w:val="single" w:sz="4" w:space="0" w:color="auto"/>
            </w:tcBorders>
            <w:hideMark/>
          </w:tcPr>
          <w:p w14:paraId="1713C3AF" w14:textId="672852D0" w:rsidR="00A65E28" w:rsidDel="00CE6070" w:rsidRDefault="00A65E28">
            <w:pPr>
              <w:pStyle w:val="TAL"/>
              <w:rPr>
                <w:del w:id="8352" w:author="CR#1718r1" w:date="2020-07-09T17:16:00Z"/>
                <w:szCs w:val="22"/>
                <w:lang w:val="sv-SE" w:eastAsia="sv-SE"/>
              </w:rPr>
            </w:pPr>
            <w:del w:id="8353" w:author="CR#1718r1" w:date="2020-07-09T17:16:00Z">
              <w:r w:rsidDel="00CE6070">
                <w:rPr>
                  <w:b/>
                  <w:i/>
                  <w:szCs w:val="22"/>
                  <w:lang w:val="sv-SE" w:eastAsia="sv-SE"/>
                </w:rPr>
                <w:delText>dci-PayloadSize-AI</w:delText>
              </w:r>
            </w:del>
          </w:p>
          <w:p w14:paraId="6C46BF54" w14:textId="2D130F3B" w:rsidR="00A65E28" w:rsidDel="00CE6070" w:rsidRDefault="00A65E28">
            <w:pPr>
              <w:pStyle w:val="TAL"/>
              <w:rPr>
                <w:del w:id="8354" w:author="CR#1718r1" w:date="2020-07-09T17:16:00Z"/>
                <w:b/>
                <w:i/>
                <w:szCs w:val="22"/>
                <w:lang w:val="sv-SE" w:eastAsia="sv-SE"/>
              </w:rPr>
            </w:pPr>
            <w:del w:id="8355" w:author="CR#1718r1" w:date="2020-07-09T17:16:00Z">
              <w:r w:rsidDel="00CE6070">
                <w:rPr>
                  <w:szCs w:val="22"/>
                  <w:lang w:val="sv-SE" w:eastAsia="sv-SE"/>
                </w:rPr>
                <w:delText>Total length of the AI-DCI payload scrambled with ai-RNTI (see TS 38.213 [13], clause 14).</w:delText>
              </w:r>
            </w:del>
          </w:p>
        </w:tc>
      </w:tr>
      <w:tr w:rsidR="00A65E28" w14:paraId="0BCFE1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81050A" w14:textId="77777777" w:rsidR="00A65E28" w:rsidRDefault="00A65E28">
            <w:pPr>
              <w:pStyle w:val="TAL"/>
              <w:rPr>
                <w:szCs w:val="22"/>
                <w:lang w:val="sv-SE" w:eastAsia="sv-SE"/>
              </w:rPr>
            </w:pPr>
            <w:r>
              <w:rPr>
                <w:b/>
                <w:i/>
                <w:szCs w:val="22"/>
                <w:lang w:val="sv-SE" w:eastAsia="sv-SE"/>
              </w:rPr>
              <w:t>int-ConfigurationPerServingCell</w:t>
            </w:r>
          </w:p>
          <w:p w14:paraId="1FAB5B07" w14:textId="77777777" w:rsidR="00A65E28" w:rsidRDefault="00A65E28">
            <w:pPr>
              <w:pStyle w:val="TAL"/>
              <w:rPr>
                <w:szCs w:val="22"/>
                <w:lang w:val="sv-SE" w:eastAsia="sv-SE"/>
              </w:rPr>
            </w:pPr>
            <w:r>
              <w:rPr>
                <w:szCs w:val="22"/>
                <w:lang w:val="sv-SE" w:eastAsia="sv-SE"/>
              </w:rPr>
              <w:t>Indicates (per serving cell) the position of the 14 bit INT values inside the DCI payload (see TS 38.213 [13], clause 11.2).</w:t>
            </w:r>
          </w:p>
        </w:tc>
      </w:tr>
      <w:tr w:rsidR="00A65E28" w:rsidDel="00CE6070" w14:paraId="073621CC" w14:textId="0488C331" w:rsidTr="00A65E28">
        <w:trPr>
          <w:del w:id="8356" w:author="CR#1718r1" w:date="2020-07-09T17:16:00Z"/>
        </w:trPr>
        <w:tc>
          <w:tcPr>
            <w:tcW w:w="14173" w:type="dxa"/>
            <w:tcBorders>
              <w:top w:val="single" w:sz="4" w:space="0" w:color="auto"/>
              <w:left w:val="single" w:sz="4" w:space="0" w:color="auto"/>
              <w:bottom w:val="single" w:sz="4" w:space="0" w:color="auto"/>
              <w:right w:val="single" w:sz="4" w:space="0" w:color="auto"/>
            </w:tcBorders>
            <w:hideMark/>
          </w:tcPr>
          <w:p w14:paraId="411A23E6" w14:textId="14540AE7" w:rsidR="00A65E28" w:rsidDel="00CE6070" w:rsidRDefault="00A65E28">
            <w:pPr>
              <w:pStyle w:val="TAL"/>
              <w:rPr>
                <w:del w:id="8357" w:author="CR#1718r1" w:date="2020-07-09T17:16:00Z"/>
                <w:b/>
                <w:i/>
                <w:szCs w:val="22"/>
                <w:lang w:val="sv-SE" w:eastAsia="sv-SE"/>
              </w:rPr>
            </w:pPr>
            <w:del w:id="8358" w:author="CR#1718r1" w:date="2020-07-09T17:16:00Z">
              <w:r w:rsidDel="00CE6070">
                <w:rPr>
                  <w:b/>
                  <w:i/>
                  <w:szCs w:val="22"/>
                  <w:lang w:val="sv-SE" w:eastAsia="sv-SE"/>
                </w:rPr>
                <w:delText>int-ConfigurationPerServingCellAI</w:delText>
              </w:r>
            </w:del>
          </w:p>
          <w:p w14:paraId="22E00540" w14:textId="0C5A7009" w:rsidR="00A65E28" w:rsidDel="00CE6070" w:rsidRDefault="00A65E28">
            <w:pPr>
              <w:pStyle w:val="TAL"/>
              <w:rPr>
                <w:del w:id="8359" w:author="CR#1718r1" w:date="2020-07-09T17:16:00Z"/>
                <w:b/>
                <w:i/>
                <w:szCs w:val="22"/>
                <w:lang w:val="sv-SE" w:eastAsia="sv-SE"/>
              </w:rPr>
            </w:pPr>
            <w:del w:id="8360" w:author="CR#1718r1" w:date="2020-07-09T17:16:00Z">
              <w:r w:rsidDel="00CE6070">
                <w:rPr>
                  <w:szCs w:val="22"/>
                  <w:lang w:val="sv-SE" w:eastAsia="sv-SE"/>
                </w:rPr>
                <w:delText>Indicates (per serving cell) the position of the 14 bit INT values inside the DCI payload for IAB-MT (see TS 38.213 [13], clause 14).</w:delText>
              </w:r>
            </w:del>
          </w:p>
        </w:tc>
      </w:tr>
      <w:tr w:rsidR="00A65E28" w14:paraId="5D5876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BB55C4" w14:textId="77777777" w:rsidR="00A65E28" w:rsidRDefault="00A65E28">
            <w:pPr>
              <w:pStyle w:val="TAL"/>
              <w:rPr>
                <w:szCs w:val="22"/>
                <w:lang w:val="sv-SE" w:eastAsia="sv-SE"/>
              </w:rPr>
            </w:pPr>
            <w:r>
              <w:rPr>
                <w:b/>
                <w:i/>
                <w:szCs w:val="22"/>
                <w:lang w:val="sv-SE" w:eastAsia="sv-SE"/>
              </w:rPr>
              <w:t>int-RNTI</w:t>
            </w:r>
          </w:p>
          <w:p w14:paraId="27D6250F" w14:textId="77777777" w:rsidR="00A65E28" w:rsidRDefault="00A65E28">
            <w:pPr>
              <w:pStyle w:val="TAL"/>
              <w:rPr>
                <w:szCs w:val="22"/>
                <w:lang w:val="sv-SE" w:eastAsia="sv-SE"/>
              </w:rPr>
            </w:pPr>
            <w:r>
              <w:rPr>
                <w:szCs w:val="22"/>
                <w:lang w:val="sv-SE" w:eastAsia="sv-SE"/>
              </w:rPr>
              <w:t>RNTI used for indication pre-emption in DL (see TS 38.213 [13], clause 10).</w:t>
            </w:r>
          </w:p>
        </w:tc>
      </w:tr>
      <w:tr w:rsidR="00A65E28" w14:paraId="67D5A9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CCEC71" w14:textId="77777777" w:rsidR="00A65E28" w:rsidRDefault="00A65E28">
            <w:pPr>
              <w:pStyle w:val="TAL"/>
              <w:rPr>
                <w:szCs w:val="22"/>
                <w:lang w:val="sv-SE" w:eastAsia="sv-SE"/>
              </w:rPr>
            </w:pPr>
            <w:r>
              <w:rPr>
                <w:b/>
                <w:i/>
                <w:szCs w:val="22"/>
                <w:lang w:val="sv-SE" w:eastAsia="sv-SE"/>
              </w:rPr>
              <w:t>timeFrequencySet</w:t>
            </w:r>
          </w:p>
          <w:p w14:paraId="4197639F" w14:textId="77777777" w:rsidR="00A65E28" w:rsidRDefault="00A65E28">
            <w:pPr>
              <w:pStyle w:val="TAL"/>
              <w:rPr>
                <w:szCs w:val="22"/>
                <w:lang w:val="sv-SE" w:eastAsia="sv-SE"/>
              </w:rPr>
            </w:pPr>
            <w:r>
              <w:rPr>
                <w:szCs w:val="22"/>
                <w:lang w:val="sv-SE" w:eastAsia="sv-SE"/>
              </w:rPr>
              <w:t>Set selection for DL-preemption indication (see TS 38.213 [13], clause 11.2) The set determines how the UE interprets the DL preemption DCI payload.</w:t>
            </w:r>
          </w:p>
        </w:tc>
      </w:tr>
    </w:tbl>
    <w:p w14:paraId="0AE4907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30A01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85DA06" w14:textId="77777777" w:rsidR="00A65E28" w:rsidRDefault="00A65E28">
            <w:pPr>
              <w:pStyle w:val="TAH"/>
              <w:rPr>
                <w:szCs w:val="22"/>
                <w:lang w:val="sv-SE" w:eastAsia="sv-SE"/>
              </w:rPr>
            </w:pPr>
            <w:r>
              <w:rPr>
                <w:i/>
                <w:szCs w:val="22"/>
                <w:lang w:val="sv-SE" w:eastAsia="sv-SE"/>
              </w:rPr>
              <w:t xml:space="preserve">INT-ConfigurationPerServingCell </w:t>
            </w:r>
            <w:r>
              <w:rPr>
                <w:szCs w:val="22"/>
                <w:lang w:val="sv-SE" w:eastAsia="sv-SE"/>
              </w:rPr>
              <w:t>field descriptions</w:t>
            </w:r>
          </w:p>
        </w:tc>
      </w:tr>
      <w:tr w:rsidR="00A65E28" w14:paraId="3276F0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D561B4" w14:textId="77777777" w:rsidR="00A65E28" w:rsidRDefault="00A65E28">
            <w:pPr>
              <w:pStyle w:val="TAL"/>
              <w:rPr>
                <w:szCs w:val="22"/>
                <w:lang w:val="sv-SE" w:eastAsia="sv-SE"/>
              </w:rPr>
            </w:pPr>
            <w:r>
              <w:rPr>
                <w:b/>
                <w:i/>
                <w:szCs w:val="22"/>
                <w:lang w:val="sv-SE" w:eastAsia="sv-SE"/>
              </w:rPr>
              <w:t>positionInDCI</w:t>
            </w:r>
          </w:p>
          <w:p w14:paraId="7211DDCD" w14:textId="77777777" w:rsidR="00A65E28" w:rsidRDefault="00A65E28">
            <w:pPr>
              <w:pStyle w:val="TAL"/>
              <w:rPr>
                <w:szCs w:val="22"/>
                <w:lang w:val="sv-SE" w:eastAsia="sv-SE"/>
              </w:rPr>
            </w:pPr>
            <w:r>
              <w:rPr>
                <w:szCs w:val="22"/>
                <w:lang w:val="sv-SE" w:eastAsia="sv-SE"/>
              </w:rPr>
              <w:t>Starting position (in number of bit) of the 14 bit INT value applicable for this serving cell (</w:t>
            </w:r>
            <w:r>
              <w:rPr>
                <w:i/>
                <w:lang w:val="sv-SE" w:eastAsia="sv-SE"/>
              </w:rPr>
              <w:t>servingCellId</w:t>
            </w:r>
            <w:r>
              <w:rPr>
                <w:szCs w:val="22"/>
                <w:lang w:val="sv-SE" w:eastAsia="sv-SE"/>
              </w:rPr>
              <w:t>) within the DCI payload (see TS 38.213 [13], clause 11.2). Must be multiples of 14 (bit).</w:t>
            </w:r>
          </w:p>
        </w:tc>
      </w:tr>
    </w:tbl>
    <w:p w14:paraId="17E790CA" w14:textId="1FC9119C" w:rsidR="00A65E28" w:rsidDel="00CE6070" w:rsidRDefault="00A65E28" w:rsidP="00A65E28">
      <w:pPr>
        <w:rPr>
          <w:del w:id="8361" w:author="CR#1718r1" w:date="2020-07-09T17:1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rsidDel="00CE6070" w14:paraId="041618F8" w14:textId="719D08E6" w:rsidTr="00A65E28">
        <w:trPr>
          <w:del w:id="8362" w:author="CR#1718r1" w:date="2020-07-09T17:16:00Z"/>
        </w:trPr>
        <w:tc>
          <w:tcPr>
            <w:tcW w:w="14173" w:type="dxa"/>
            <w:tcBorders>
              <w:top w:val="single" w:sz="4" w:space="0" w:color="auto"/>
              <w:left w:val="single" w:sz="4" w:space="0" w:color="auto"/>
              <w:bottom w:val="single" w:sz="4" w:space="0" w:color="auto"/>
              <w:right w:val="single" w:sz="4" w:space="0" w:color="auto"/>
            </w:tcBorders>
            <w:hideMark/>
          </w:tcPr>
          <w:p w14:paraId="29AA4497" w14:textId="4CF517C0" w:rsidR="00A65E28" w:rsidDel="00CE6070" w:rsidRDefault="00A65E28">
            <w:pPr>
              <w:pStyle w:val="TAH"/>
              <w:rPr>
                <w:del w:id="8363" w:author="CR#1718r1" w:date="2020-07-09T17:16:00Z"/>
                <w:szCs w:val="22"/>
                <w:lang w:val="sv-SE" w:eastAsia="sv-SE"/>
              </w:rPr>
            </w:pPr>
            <w:del w:id="8364" w:author="CR#1718r1" w:date="2020-07-09T17:16:00Z">
              <w:r w:rsidDel="00CE6070">
                <w:rPr>
                  <w:i/>
                  <w:szCs w:val="22"/>
                  <w:lang w:val="sv-SE" w:eastAsia="sv-SE"/>
                </w:rPr>
                <w:delText xml:space="preserve">INT-ConfigurationPerServingCellAI </w:delText>
              </w:r>
              <w:r w:rsidDel="00CE6070">
                <w:rPr>
                  <w:szCs w:val="22"/>
                  <w:lang w:val="sv-SE" w:eastAsia="sv-SE"/>
                </w:rPr>
                <w:delText>field descriptions</w:delText>
              </w:r>
            </w:del>
          </w:p>
        </w:tc>
      </w:tr>
      <w:tr w:rsidR="00A65E28" w:rsidDel="00CE6070" w14:paraId="575A5A46" w14:textId="72333156" w:rsidTr="00A65E28">
        <w:trPr>
          <w:del w:id="8365" w:author="CR#1718r1" w:date="2020-07-09T17:16:00Z"/>
        </w:trPr>
        <w:tc>
          <w:tcPr>
            <w:tcW w:w="14173" w:type="dxa"/>
            <w:tcBorders>
              <w:top w:val="single" w:sz="4" w:space="0" w:color="auto"/>
              <w:left w:val="single" w:sz="4" w:space="0" w:color="auto"/>
              <w:bottom w:val="single" w:sz="4" w:space="0" w:color="auto"/>
              <w:right w:val="single" w:sz="4" w:space="0" w:color="auto"/>
            </w:tcBorders>
            <w:hideMark/>
          </w:tcPr>
          <w:p w14:paraId="5EC899D7" w14:textId="1F48C9A0" w:rsidR="00A65E28" w:rsidDel="00CE6070" w:rsidRDefault="00A65E28">
            <w:pPr>
              <w:pStyle w:val="TAL"/>
              <w:rPr>
                <w:del w:id="8366" w:author="CR#1718r1" w:date="2020-07-09T17:16:00Z"/>
                <w:szCs w:val="22"/>
                <w:lang w:val="sv-SE" w:eastAsia="sv-SE"/>
              </w:rPr>
            </w:pPr>
            <w:del w:id="8367" w:author="CR#1718r1" w:date="2020-07-09T17:16:00Z">
              <w:r w:rsidDel="00CE6070">
                <w:rPr>
                  <w:b/>
                  <w:i/>
                  <w:szCs w:val="22"/>
                  <w:lang w:val="sv-SE" w:eastAsia="sv-SE"/>
                </w:rPr>
                <w:delText>positionInDCI-AI</w:delText>
              </w:r>
            </w:del>
          </w:p>
          <w:p w14:paraId="50C2AC57" w14:textId="4AFD4B01" w:rsidR="00A65E28" w:rsidDel="00CE6070" w:rsidRDefault="00A65E28">
            <w:pPr>
              <w:pStyle w:val="TAL"/>
              <w:rPr>
                <w:del w:id="8368" w:author="CR#1718r1" w:date="2020-07-09T17:16:00Z"/>
                <w:b/>
                <w:i/>
                <w:szCs w:val="22"/>
                <w:lang w:val="sv-SE" w:eastAsia="sv-SE"/>
              </w:rPr>
            </w:pPr>
            <w:del w:id="8369" w:author="CR#1718r1" w:date="2020-07-09T17:16:00Z">
              <w:r w:rsidDel="00CE6070">
                <w:rPr>
                  <w:szCs w:val="22"/>
                  <w:lang w:val="sv-SE" w:eastAsia="sv-SE"/>
                </w:rPr>
                <w:delText xml:space="preserve">Starting position (in number of bit) of the </w:delText>
              </w:r>
              <w:r w:rsidDel="00CE6070">
                <w:rPr>
                  <w:i/>
                  <w:szCs w:val="22"/>
                  <w:lang w:val="sv-SE" w:eastAsia="sv-SE"/>
                </w:rPr>
                <w:delText>availabilityCombinationId</w:delText>
              </w:r>
              <w:r w:rsidDel="00CE6070">
                <w:rPr>
                  <w:szCs w:val="22"/>
                  <w:lang w:val="sv-SE" w:eastAsia="sv-SE"/>
                </w:rPr>
                <w:delText xml:space="preserve"> (AI-Index) for the indicated IAB-DU cell (</w:delText>
              </w:r>
              <w:r w:rsidDel="00CE6070">
                <w:rPr>
                  <w:i/>
                  <w:szCs w:val="22"/>
                  <w:lang w:val="sv-SE" w:eastAsia="sv-SE"/>
                </w:rPr>
                <w:delText>iabDuCellId-AI</w:delText>
              </w:r>
              <w:r w:rsidDel="00CE6070">
                <w:rPr>
                  <w:szCs w:val="22"/>
                  <w:lang w:val="sv-SE" w:eastAsia="sv-SE"/>
                </w:rPr>
                <w:delText>) within the DCI payload.</w:delText>
              </w:r>
            </w:del>
          </w:p>
        </w:tc>
      </w:tr>
    </w:tbl>
    <w:p w14:paraId="40461302" w14:textId="77777777" w:rsidR="00A65E28" w:rsidRDefault="00A65E28" w:rsidP="00A65E28"/>
    <w:p w14:paraId="5B541CED" w14:textId="77777777" w:rsidR="00A65E28" w:rsidRDefault="00A65E28" w:rsidP="00A65E28">
      <w:pPr>
        <w:pStyle w:val="Heading4"/>
      </w:pPr>
      <w:r>
        <w:t>–</w:t>
      </w:r>
      <w:r>
        <w:tab/>
      </w:r>
      <w:r>
        <w:rPr>
          <w:i/>
          <w:noProof/>
        </w:rPr>
        <w:t>DRB-Identity</w:t>
      </w:r>
    </w:p>
    <w:p w14:paraId="44E68AD6" w14:textId="77777777" w:rsidR="00A65E28" w:rsidRDefault="00A65E28" w:rsidP="00A65E28">
      <w:r>
        <w:t xml:space="preserve">The IE </w:t>
      </w:r>
      <w:r>
        <w:rPr>
          <w:i/>
        </w:rPr>
        <w:t>DRB-Identity</w:t>
      </w:r>
      <w:r>
        <w:t xml:space="preserve"> is used to identify a DRB used by a UE.</w:t>
      </w:r>
    </w:p>
    <w:p w14:paraId="5B690C4E" w14:textId="77777777" w:rsidR="00A65E28" w:rsidRDefault="00A65E28" w:rsidP="00A65E28">
      <w:pPr>
        <w:pStyle w:val="TH"/>
      </w:pPr>
      <w:r>
        <w:rPr>
          <w:bCs/>
          <w:i/>
          <w:iCs/>
        </w:rPr>
        <w:t>DRB-Identity</w:t>
      </w:r>
      <w:r>
        <w:t xml:space="preserve"> information element</w:t>
      </w:r>
    </w:p>
    <w:p w14:paraId="680A00FF" w14:textId="77777777" w:rsidR="00A65E28" w:rsidRDefault="00A65E28" w:rsidP="00A65E28">
      <w:pPr>
        <w:pStyle w:val="PL"/>
      </w:pPr>
      <w:r>
        <w:t>-- ASN1START</w:t>
      </w:r>
    </w:p>
    <w:p w14:paraId="62D52FB8" w14:textId="77777777" w:rsidR="00A65E28" w:rsidRDefault="00A65E28" w:rsidP="00A65E28">
      <w:pPr>
        <w:pStyle w:val="PL"/>
      </w:pPr>
      <w:r>
        <w:t>-- TAG-DRB-IDENTITY-START</w:t>
      </w:r>
    </w:p>
    <w:p w14:paraId="27949411" w14:textId="77777777" w:rsidR="00A65E28" w:rsidRDefault="00A65E28" w:rsidP="00A65E28">
      <w:pPr>
        <w:pStyle w:val="PL"/>
      </w:pPr>
    </w:p>
    <w:p w14:paraId="0A010B13" w14:textId="77777777" w:rsidR="00A65E28" w:rsidRDefault="00A65E28" w:rsidP="00A65E28">
      <w:pPr>
        <w:pStyle w:val="PL"/>
      </w:pPr>
      <w:r>
        <w:t>DRB-Identity ::=                    INTEGER (1..32)</w:t>
      </w:r>
    </w:p>
    <w:p w14:paraId="65128289" w14:textId="77777777" w:rsidR="00A65E28" w:rsidRDefault="00A65E28" w:rsidP="00A65E28">
      <w:pPr>
        <w:pStyle w:val="PL"/>
      </w:pPr>
    </w:p>
    <w:p w14:paraId="1226A92C" w14:textId="77777777" w:rsidR="00A65E28" w:rsidRDefault="00A65E28" w:rsidP="00A65E28">
      <w:pPr>
        <w:pStyle w:val="PL"/>
      </w:pPr>
      <w:r>
        <w:t>-- TAG-DRB-IDENTITY-STOP</w:t>
      </w:r>
    </w:p>
    <w:p w14:paraId="7034C9EF" w14:textId="77777777" w:rsidR="00A65E28" w:rsidRDefault="00A65E28" w:rsidP="00A65E28">
      <w:pPr>
        <w:pStyle w:val="PL"/>
      </w:pPr>
      <w:r>
        <w:t>-- ASN1STOP</w:t>
      </w:r>
    </w:p>
    <w:p w14:paraId="3433C492" w14:textId="77777777" w:rsidR="00A65E28" w:rsidRDefault="00A65E28" w:rsidP="00A65E28"/>
    <w:p w14:paraId="4108DA7F" w14:textId="77777777" w:rsidR="00A65E28" w:rsidRDefault="00A65E28" w:rsidP="00A65E28">
      <w:pPr>
        <w:pStyle w:val="Heading4"/>
      </w:pPr>
      <w:r>
        <w:t>–</w:t>
      </w:r>
      <w:r>
        <w:tab/>
      </w:r>
      <w:r>
        <w:rPr>
          <w:i/>
        </w:rPr>
        <w:t>DRX-Config</w:t>
      </w:r>
    </w:p>
    <w:p w14:paraId="0BB32297" w14:textId="77777777" w:rsidR="00A65E28" w:rsidRDefault="00A65E28" w:rsidP="00A65E28">
      <w:r>
        <w:t xml:space="preserve">The IE </w:t>
      </w:r>
      <w:r>
        <w:rPr>
          <w:i/>
        </w:rPr>
        <w:t>DRX-Config</w:t>
      </w:r>
      <w:r>
        <w:t xml:space="preserve"> is used to configure DRX related parameters.</w:t>
      </w:r>
    </w:p>
    <w:p w14:paraId="7242B645" w14:textId="77777777" w:rsidR="00A65E28" w:rsidRDefault="00A65E28" w:rsidP="00A65E28">
      <w:pPr>
        <w:pStyle w:val="TH"/>
      </w:pPr>
      <w:r>
        <w:rPr>
          <w:i/>
        </w:rPr>
        <w:lastRenderedPageBreak/>
        <w:t>DRX-Config</w:t>
      </w:r>
      <w:r>
        <w:t xml:space="preserve"> information element</w:t>
      </w:r>
    </w:p>
    <w:p w14:paraId="045776D9" w14:textId="77777777" w:rsidR="00A65E28" w:rsidRDefault="00A65E28" w:rsidP="00A65E28">
      <w:pPr>
        <w:pStyle w:val="PL"/>
      </w:pPr>
      <w:r>
        <w:t>-- ASN1START</w:t>
      </w:r>
    </w:p>
    <w:p w14:paraId="2A770706" w14:textId="77777777" w:rsidR="00A65E28" w:rsidRDefault="00A65E28" w:rsidP="00A65E28">
      <w:pPr>
        <w:pStyle w:val="PL"/>
      </w:pPr>
      <w:r>
        <w:t>-- TAG-DRX-CONFIG-START</w:t>
      </w:r>
    </w:p>
    <w:p w14:paraId="335540C1" w14:textId="77777777" w:rsidR="00A65E28" w:rsidRDefault="00A65E28" w:rsidP="00A65E28">
      <w:pPr>
        <w:pStyle w:val="PL"/>
      </w:pPr>
    </w:p>
    <w:p w14:paraId="68A20234" w14:textId="77777777" w:rsidR="00A65E28" w:rsidRDefault="00A65E28" w:rsidP="00A65E28">
      <w:pPr>
        <w:pStyle w:val="PL"/>
      </w:pPr>
      <w:r>
        <w:t>DRX-Config ::=                      SEQUENCE {</w:t>
      </w:r>
    </w:p>
    <w:p w14:paraId="2A3B79C8" w14:textId="77777777" w:rsidR="00A65E28" w:rsidRDefault="00A65E28" w:rsidP="00A65E28">
      <w:pPr>
        <w:pStyle w:val="PL"/>
      </w:pPr>
      <w:r>
        <w:t xml:space="preserve">    drx-onDurationTimer                 CHOICE {</w:t>
      </w:r>
    </w:p>
    <w:p w14:paraId="46BBAEEB" w14:textId="77777777" w:rsidR="00A65E28" w:rsidRDefault="00A65E28" w:rsidP="00A65E28">
      <w:pPr>
        <w:pStyle w:val="PL"/>
      </w:pPr>
      <w:r>
        <w:t xml:space="preserve">                                            subMilliSeconds INTEGER (1..31),</w:t>
      </w:r>
    </w:p>
    <w:p w14:paraId="29324F3B" w14:textId="77777777" w:rsidR="00A65E28" w:rsidRDefault="00A65E28" w:rsidP="00A65E28">
      <w:pPr>
        <w:pStyle w:val="PL"/>
      </w:pPr>
      <w:r>
        <w:t xml:space="preserve">                                            milliSeconds    ENUMERATED {</w:t>
      </w:r>
    </w:p>
    <w:p w14:paraId="0A164674" w14:textId="77777777" w:rsidR="00A65E28" w:rsidRDefault="00A65E28" w:rsidP="00A65E28">
      <w:pPr>
        <w:pStyle w:val="PL"/>
      </w:pPr>
      <w:r>
        <w:t xml:space="preserve">                                                ms1, ms2, ms3, ms4, ms5, ms6, ms8, ms10, ms20, ms30, ms40, ms50, ms60,</w:t>
      </w:r>
    </w:p>
    <w:p w14:paraId="13999694" w14:textId="77777777" w:rsidR="00A65E28" w:rsidRDefault="00A65E28" w:rsidP="00A65E28">
      <w:pPr>
        <w:pStyle w:val="PL"/>
      </w:pPr>
      <w:r>
        <w:t xml:space="preserve">                                                ms80, ms100, ms200, ms300, ms400, ms500, ms600, ms800, ms1000, ms1200,</w:t>
      </w:r>
    </w:p>
    <w:p w14:paraId="0632555B" w14:textId="77777777" w:rsidR="00A65E28" w:rsidRPr="009452F3" w:rsidRDefault="00A65E28" w:rsidP="00A65E28">
      <w:pPr>
        <w:pStyle w:val="PL"/>
        <w:rPr>
          <w:lang w:val="sv-SE"/>
        </w:rPr>
      </w:pPr>
      <w:r>
        <w:t xml:space="preserve">                                                </w:t>
      </w:r>
      <w:r>
        <w:rPr>
          <w:lang w:val="sv-SE"/>
          <w:rPrChange w:id="8370" w:author="CR#1666r1" w:date="2020-06-18T05:17:00Z">
            <w:rPr/>
          </w:rPrChange>
        </w:rPr>
        <w:t>ms1600, spare8, spare7, spare6, spare5, spare4, spare3, spare2, spare1 }</w:t>
      </w:r>
    </w:p>
    <w:p w14:paraId="54013044" w14:textId="77777777" w:rsidR="00A65E28" w:rsidRPr="009452F3" w:rsidRDefault="00A65E28" w:rsidP="00A65E28">
      <w:pPr>
        <w:pStyle w:val="PL"/>
        <w:rPr>
          <w:lang w:val="sv-SE"/>
        </w:rPr>
      </w:pPr>
      <w:r>
        <w:rPr>
          <w:lang w:val="sv-SE"/>
          <w:rPrChange w:id="8371" w:author="CR#1666r1" w:date="2020-06-18T05:17:00Z">
            <w:rPr/>
          </w:rPrChange>
        </w:rPr>
        <w:t xml:space="preserve">                                            },</w:t>
      </w:r>
    </w:p>
    <w:p w14:paraId="4CA580FC" w14:textId="77777777" w:rsidR="00A65E28" w:rsidRPr="009452F3" w:rsidRDefault="00A65E28" w:rsidP="00A65E28">
      <w:pPr>
        <w:pStyle w:val="PL"/>
        <w:rPr>
          <w:lang w:val="sv-SE"/>
        </w:rPr>
      </w:pPr>
      <w:r>
        <w:rPr>
          <w:lang w:val="sv-SE"/>
          <w:rPrChange w:id="8372" w:author="CR#1666r1" w:date="2020-06-18T05:17:00Z">
            <w:rPr/>
          </w:rPrChange>
        </w:rPr>
        <w:t xml:space="preserve">    drx-InactivityTimer                 ENUMERATED {</w:t>
      </w:r>
    </w:p>
    <w:p w14:paraId="04522D0D" w14:textId="77777777" w:rsidR="00A65E28" w:rsidRPr="009452F3" w:rsidRDefault="00A65E28" w:rsidP="00A65E28">
      <w:pPr>
        <w:pStyle w:val="PL"/>
        <w:rPr>
          <w:lang w:val="sv-SE"/>
        </w:rPr>
      </w:pPr>
      <w:r>
        <w:rPr>
          <w:lang w:val="sv-SE"/>
          <w:rPrChange w:id="8373" w:author="CR#1666r1" w:date="2020-06-18T05:17:00Z">
            <w:rPr/>
          </w:rPrChange>
        </w:rPr>
        <w:t xml:space="preserve">                                            ms0, ms1, ms2, ms3, ms4, ms5, ms6, ms8, ms10, ms20, ms30, ms40, ms50, ms60, ms80,</w:t>
      </w:r>
    </w:p>
    <w:p w14:paraId="5F96F59B" w14:textId="77777777" w:rsidR="00A65E28" w:rsidRPr="009452F3" w:rsidRDefault="00A65E28" w:rsidP="00A65E28">
      <w:pPr>
        <w:pStyle w:val="PL"/>
        <w:rPr>
          <w:lang w:val="sv-SE"/>
        </w:rPr>
      </w:pPr>
      <w:r>
        <w:rPr>
          <w:lang w:val="sv-SE"/>
          <w:rPrChange w:id="8374" w:author="CR#1666r1" w:date="2020-06-18T05:17:00Z">
            <w:rPr/>
          </w:rPrChange>
        </w:rPr>
        <w:t xml:space="preserve">                                            ms100, ms200, ms300, ms500, ms750, ms1280, ms1920, ms2560, spare9, spare8,</w:t>
      </w:r>
    </w:p>
    <w:p w14:paraId="3D5929C1" w14:textId="77777777" w:rsidR="00A65E28" w:rsidRPr="009452F3" w:rsidRDefault="00A65E28" w:rsidP="00A65E28">
      <w:pPr>
        <w:pStyle w:val="PL"/>
        <w:rPr>
          <w:lang w:val="sv-SE"/>
        </w:rPr>
      </w:pPr>
      <w:r>
        <w:rPr>
          <w:lang w:val="sv-SE"/>
          <w:rPrChange w:id="8375" w:author="CR#1666r1" w:date="2020-06-18T05:17:00Z">
            <w:rPr/>
          </w:rPrChange>
        </w:rPr>
        <w:t xml:space="preserve">                                            spare7, spare6, spare5, spare4, spare3, spare2, spare1},</w:t>
      </w:r>
    </w:p>
    <w:p w14:paraId="20A3A0EA" w14:textId="77777777" w:rsidR="00A65E28" w:rsidRPr="009452F3" w:rsidRDefault="00A65E28" w:rsidP="00A65E28">
      <w:pPr>
        <w:pStyle w:val="PL"/>
        <w:rPr>
          <w:lang w:val="sv-SE"/>
        </w:rPr>
      </w:pPr>
      <w:r>
        <w:rPr>
          <w:lang w:val="sv-SE"/>
          <w:rPrChange w:id="8376" w:author="CR#1666r1" w:date="2020-06-18T05:17:00Z">
            <w:rPr/>
          </w:rPrChange>
        </w:rPr>
        <w:t xml:space="preserve">    drx-HARQ-RTT-TimerDL                INTEGER (0..56),</w:t>
      </w:r>
    </w:p>
    <w:p w14:paraId="4060F5A4" w14:textId="77777777" w:rsidR="00A65E28" w:rsidRPr="009452F3" w:rsidRDefault="00A65E28" w:rsidP="00A65E28">
      <w:pPr>
        <w:pStyle w:val="PL"/>
        <w:rPr>
          <w:lang w:val="sv-SE"/>
        </w:rPr>
      </w:pPr>
      <w:r>
        <w:rPr>
          <w:lang w:val="sv-SE"/>
          <w:rPrChange w:id="8377" w:author="CR#1666r1" w:date="2020-06-18T05:17:00Z">
            <w:rPr/>
          </w:rPrChange>
        </w:rPr>
        <w:t xml:space="preserve">    drx-HARQ-RTT-TimerUL                INTEGER (0..56),</w:t>
      </w:r>
    </w:p>
    <w:p w14:paraId="62BC7D1A" w14:textId="77777777" w:rsidR="00A65E28" w:rsidRPr="009452F3" w:rsidRDefault="00A65E28" w:rsidP="00A65E28">
      <w:pPr>
        <w:pStyle w:val="PL"/>
        <w:rPr>
          <w:lang w:val="sv-SE"/>
        </w:rPr>
      </w:pPr>
      <w:r>
        <w:rPr>
          <w:lang w:val="sv-SE"/>
          <w:rPrChange w:id="8378" w:author="CR#1666r1" w:date="2020-06-18T05:17:00Z">
            <w:rPr/>
          </w:rPrChange>
        </w:rPr>
        <w:t xml:space="preserve">    drx-RetransmissionTimerDL           ENUMERATED {</w:t>
      </w:r>
    </w:p>
    <w:p w14:paraId="74183731" w14:textId="77777777" w:rsidR="00A65E28" w:rsidRPr="009452F3" w:rsidRDefault="00A65E28" w:rsidP="00A65E28">
      <w:pPr>
        <w:pStyle w:val="PL"/>
        <w:rPr>
          <w:lang w:val="sv-SE"/>
        </w:rPr>
      </w:pPr>
      <w:r>
        <w:rPr>
          <w:lang w:val="sv-SE"/>
          <w:rPrChange w:id="8379" w:author="CR#1666r1" w:date="2020-06-18T05:17:00Z">
            <w:rPr/>
          </w:rPrChange>
        </w:rPr>
        <w:t xml:space="preserve">                                            sl0, sl1, sl2, sl4, sl6, sl8, sl16, sl24, sl33, sl40, sl64, sl80, sl96, sl112, sl128,</w:t>
      </w:r>
    </w:p>
    <w:p w14:paraId="600A5074" w14:textId="77777777" w:rsidR="00A65E28" w:rsidRPr="009452F3" w:rsidRDefault="00A65E28" w:rsidP="00A65E28">
      <w:pPr>
        <w:pStyle w:val="PL"/>
        <w:rPr>
          <w:lang w:val="sv-SE"/>
        </w:rPr>
      </w:pPr>
      <w:r>
        <w:rPr>
          <w:lang w:val="sv-SE"/>
          <w:rPrChange w:id="8380" w:author="CR#1666r1" w:date="2020-06-18T05:17:00Z">
            <w:rPr/>
          </w:rPrChange>
        </w:rPr>
        <w:t xml:space="preserve">                                            sl160, sl320, spare15, spare14, spare13, spare12, spare11, spare10, spare9,</w:t>
      </w:r>
    </w:p>
    <w:p w14:paraId="06BD6383" w14:textId="77777777" w:rsidR="00A65E28" w:rsidRPr="009452F3" w:rsidRDefault="00A65E28" w:rsidP="00A65E28">
      <w:pPr>
        <w:pStyle w:val="PL"/>
        <w:rPr>
          <w:lang w:val="sv-SE"/>
        </w:rPr>
      </w:pPr>
      <w:r>
        <w:rPr>
          <w:lang w:val="sv-SE"/>
          <w:rPrChange w:id="8381" w:author="CR#1666r1" w:date="2020-06-18T05:17:00Z">
            <w:rPr/>
          </w:rPrChange>
        </w:rPr>
        <w:t xml:space="preserve">                                            spare8, spare7, spare6, spare5, spare4, spare3, spare2, spare1},</w:t>
      </w:r>
    </w:p>
    <w:p w14:paraId="2A9F4540" w14:textId="77777777" w:rsidR="00A65E28" w:rsidRPr="009452F3" w:rsidRDefault="00A65E28" w:rsidP="00A65E28">
      <w:pPr>
        <w:pStyle w:val="PL"/>
        <w:rPr>
          <w:lang w:val="sv-SE"/>
        </w:rPr>
      </w:pPr>
      <w:r>
        <w:rPr>
          <w:lang w:val="sv-SE"/>
          <w:rPrChange w:id="8382" w:author="CR#1666r1" w:date="2020-06-18T05:17:00Z">
            <w:rPr/>
          </w:rPrChange>
        </w:rPr>
        <w:t xml:space="preserve">    drx-RetransmissionTimerUL           ENUMERATED {</w:t>
      </w:r>
    </w:p>
    <w:p w14:paraId="3B30659E" w14:textId="77777777" w:rsidR="00A65E28" w:rsidRPr="009452F3" w:rsidRDefault="00A65E28" w:rsidP="00A65E28">
      <w:pPr>
        <w:pStyle w:val="PL"/>
        <w:rPr>
          <w:lang w:val="sv-SE"/>
        </w:rPr>
      </w:pPr>
      <w:r>
        <w:rPr>
          <w:lang w:val="sv-SE"/>
          <w:rPrChange w:id="8383" w:author="CR#1666r1" w:date="2020-06-18T05:17:00Z">
            <w:rPr/>
          </w:rPrChange>
        </w:rPr>
        <w:t xml:space="preserve">                                            sl0, sl1, sl2, sl4, sl6, sl8, sl16, sl24, sl33, sl40, sl64, sl80, sl96, sl112, sl128,</w:t>
      </w:r>
    </w:p>
    <w:p w14:paraId="4AB72F2C" w14:textId="77777777" w:rsidR="00A65E28" w:rsidRPr="009452F3" w:rsidRDefault="00A65E28" w:rsidP="00A65E28">
      <w:pPr>
        <w:pStyle w:val="PL"/>
        <w:rPr>
          <w:lang w:val="sv-SE"/>
        </w:rPr>
      </w:pPr>
      <w:r>
        <w:rPr>
          <w:lang w:val="sv-SE"/>
          <w:rPrChange w:id="8384" w:author="CR#1666r1" w:date="2020-06-18T05:17:00Z">
            <w:rPr/>
          </w:rPrChange>
        </w:rPr>
        <w:t xml:space="preserve">                                            sl160, sl320, spare15, spare14, spare13, spare12, spare11, spare10, spare9,</w:t>
      </w:r>
    </w:p>
    <w:p w14:paraId="70997D7A" w14:textId="77777777" w:rsidR="00A65E28" w:rsidRPr="009452F3" w:rsidRDefault="00A65E28" w:rsidP="00A65E28">
      <w:pPr>
        <w:pStyle w:val="PL"/>
        <w:rPr>
          <w:lang w:val="sv-SE"/>
        </w:rPr>
      </w:pPr>
      <w:r>
        <w:rPr>
          <w:lang w:val="sv-SE"/>
          <w:rPrChange w:id="8385" w:author="CR#1666r1" w:date="2020-06-18T05:17:00Z">
            <w:rPr/>
          </w:rPrChange>
        </w:rPr>
        <w:t xml:space="preserve">                                            spare8, spare7, spare6, spare5, spare4, spare3, spare2, spare1 },</w:t>
      </w:r>
    </w:p>
    <w:p w14:paraId="4B6FB0FF" w14:textId="77777777" w:rsidR="00A65E28" w:rsidRDefault="00A65E28" w:rsidP="00A65E28">
      <w:pPr>
        <w:pStyle w:val="PL"/>
      </w:pPr>
      <w:r>
        <w:rPr>
          <w:lang w:val="sv-SE"/>
          <w:rPrChange w:id="8386" w:author="CR#1666r1" w:date="2020-06-18T05:17:00Z">
            <w:rPr/>
          </w:rPrChange>
        </w:rPr>
        <w:t xml:space="preserve">    </w:t>
      </w:r>
      <w:r>
        <w:t>drx-LongCycleStartOffset            CHOICE {</w:t>
      </w:r>
    </w:p>
    <w:p w14:paraId="16E61442" w14:textId="77777777" w:rsidR="00A65E28" w:rsidRDefault="00A65E28" w:rsidP="00A65E28">
      <w:pPr>
        <w:pStyle w:val="PL"/>
      </w:pPr>
      <w:r>
        <w:t xml:space="preserve">        ms10                                INTEGER(0..9),</w:t>
      </w:r>
    </w:p>
    <w:p w14:paraId="13A3F7DA" w14:textId="77777777" w:rsidR="00A65E28" w:rsidRDefault="00A65E28" w:rsidP="00A65E28">
      <w:pPr>
        <w:pStyle w:val="PL"/>
      </w:pPr>
      <w:r>
        <w:t xml:space="preserve">        ms20                                INTEGER(0..19),</w:t>
      </w:r>
    </w:p>
    <w:p w14:paraId="146831CD" w14:textId="77777777" w:rsidR="00A65E28" w:rsidRDefault="00A65E28" w:rsidP="00A65E28">
      <w:pPr>
        <w:pStyle w:val="PL"/>
      </w:pPr>
      <w:r>
        <w:t xml:space="preserve">        ms32                                INTEGER(0..31),</w:t>
      </w:r>
    </w:p>
    <w:p w14:paraId="7C4B4383" w14:textId="77777777" w:rsidR="00A65E28" w:rsidRDefault="00A65E28" w:rsidP="00A65E28">
      <w:pPr>
        <w:pStyle w:val="PL"/>
      </w:pPr>
      <w:r>
        <w:t xml:space="preserve">        ms40                                INTEGER(0..39),</w:t>
      </w:r>
    </w:p>
    <w:p w14:paraId="6E69E1B6" w14:textId="77777777" w:rsidR="00A65E28" w:rsidRDefault="00A65E28" w:rsidP="00A65E28">
      <w:pPr>
        <w:pStyle w:val="PL"/>
      </w:pPr>
      <w:r>
        <w:t xml:space="preserve">        ms60                                INTEGER(0..59),</w:t>
      </w:r>
    </w:p>
    <w:p w14:paraId="6F04FD53" w14:textId="77777777" w:rsidR="00A65E28" w:rsidRDefault="00A65E28" w:rsidP="00A65E28">
      <w:pPr>
        <w:pStyle w:val="PL"/>
      </w:pPr>
      <w:r>
        <w:t xml:space="preserve">        ms64                                INTEGER(0..63),</w:t>
      </w:r>
    </w:p>
    <w:p w14:paraId="2D773CE2" w14:textId="77777777" w:rsidR="00A65E28" w:rsidRDefault="00A65E28" w:rsidP="00A65E28">
      <w:pPr>
        <w:pStyle w:val="PL"/>
      </w:pPr>
      <w:r>
        <w:t xml:space="preserve">        ms70                                INTEGER(0..69),</w:t>
      </w:r>
    </w:p>
    <w:p w14:paraId="52677AF3" w14:textId="77777777" w:rsidR="00A65E28" w:rsidRDefault="00A65E28" w:rsidP="00A65E28">
      <w:pPr>
        <w:pStyle w:val="PL"/>
      </w:pPr>
      <w:r>
        <w:t xml:space="preserve">        ms80                                INTEGER(0..79),</w:t>
      </w:r>
    </w:p>
    <w:p w14:paraId="66E495BD" w14:textId="77777777" w:rsidR="00A65E28" w:rsidRDefault="00A65E28" w:rsidP="00A65E28">
      <w:pPr>
        <w:pStyle w:val="PL"/>
      </w:pPr>
      <w:r>
        <w:t xml:space="preserve">        ms128                               INTEGER(0..127),</w:t>
      </w:r>
    </w:p>
    <w:p w14:paraId="6A516F37" w14:textId="77777777" w:rsidR="00A65E28" w:rsidRDefault="00A65E28" w:rsidP="00A65E28">
      <w:pPr>
        <w:pStyle w:val="PL"/>
      </w:pPr>
      <w:r>
        <w:t xml:space="preserve">        ms160                               INTEGER(0..159),</w:t>
      </w:r>
    </w:p>
    <w:p w14:paraId="51247EF9" w14:textId="77777777" w:rsidR="00A65E28" w:rsidRDefault="00A65E28" w:rsidP="00A65E28">
      <w:pPr>
        <w:pStyle w:val="PL"/>
      </w:pPr>
      <w:r>
        <w:t xml:space="preserve">        ms256                               INTEGER(0..255),</w:t>
      </w:r>
    </w:p>
    <w:p w14:paraId="0028092D" w14:textId="77777777" w:rsidR="00A65E28" w:rsidRDefault="00A65E28" w:rsidP="00A65E28">
      <w:pPr>
        <w:pStyle w:val="PL"/>
      </w:pPr>
      <w:r>
        <w:t xml:space="preserve">        ms320                               INTEGER(0..319),</w:t>
      </w:r>
    </w:p>
    <w:p w14:paraId="1AF4BA59" w14:textId="77777777" w:rsidR="00A65E28" w:rsidRDefault="00A65E28" w:rsidP="00A65E28">
      <w:pPr>
        <w:pStyle w:val="PL"/>
      </w:pPr>
      <w:r>
        <w:t xml:space="preserve">        ms512                               INTEGER(0..511),</w:t>
      </w:r>
    </w:p>
    <w:p w14:paraId="399DA840" w14:textId="77777777" w:rsidR="00A65E28" w:rsidRDefault="00A65E28" w:rsidP="00A65E28">
      <w:pPr>
        <w:pStyle w:val="PL"/>
      </w:pPr>
      <w:r>
        <w:t xml:space="preserve">        ms640                               INTEGER(0..639),</w:t>
      </w:r>
    </w:p>
    <w:p w14:paraId="704C5EC9" w14:textId="77777777" w:rsidR="00A65E28" w:rsidRDefault="00A65E28" w:rsidP="00A65E28">
      <w:pPr>
        <w:pStyle w:val="PL"/>
      </w:pPr>
      <w:r>
        <w:t xml:space="preserve">        ms1024                              INTEGER(0..1023),</w:t>
      </w:r>
    </w:p>
    <w:p w14:paraId="3CDD466C" w14:textId="77777777" w:rsidR="00A65E28" w:rsidRDefault="00A65E28" w:rsidP="00A65E28">
      <w:pPr>
        <w:pStyle w:val="PL"/>
      </w:pPr>
      <w:r>
        <w:t xml:space="preserve">        ms1280                              INTEGER(0..1279),</w:t>
      </w:r>
    </w:p>
    <w:p w14:paraId="0FE36B63" w14:textId="77777777" w:rsidR="00A65E28" w:rsidRDefault="00A65E28" w:rsidP="00A65E28">
      <w:pPr>
        <w:pStyle w:val="PL"/>
      </w:pPr>
      <w:r>
        <w:t xml:space="preserve">        ms2048                              INTEGER(0..2047),</w:t>
      </w:r>
    </w:p>
    <w:p w14:paraId="229B79C0" w14:textId="77777777" w:rsidR="00A65E28" w:rsidRDefault="00A65E28" w:rsidP="00A65E28">
      <w:pPr>
        <w:pStyle w:val="PL"/>
      </w:pPr>
      <w:r>
        <w:t xml:space="preserve">        ms2560                              INTEGER(0..2559),</w:t>
      </w:r>
    </w:p>
    <w:p w14:paraId="419A8AD9" w14:textId="77777777" w:rsidR="00A65E28" w:rsidRDefault="00A65E28" w:rsidP="00A65E28">
      <w:pPr>
        <w:pStyle w:val="PL"/>
      </w:pPr>
      <w:r>
        <w:t xml:space="preserve">        ms5120                              INTEGER(0..5119),</w:t>
      </w:r>
    </w:p>
    <w:p w14:paraId="60CD8757" w14:textId="77777777" w:rsidR="00A65E28" w:rsidRDefault="00A65E28" w:rsidP="00A65E28">
      <w:pPr>
        <w:pStyle w:val="PL"/>
      </w:pPr>
      <w:r>
        <w:t xml:space="preserve">        ms10240                             INTEGER(0..10239)</w:t>
      </w:r>
    </w:p>
    <w:p w14:paraId="47CDECA5" w14:textId="77777777" w:rsidR="00A65E28" w:rsidRDefault="00A65E28" w:rsidP="00A65E28">
      <w:pPr>
        <w:pStyle w:val="PL"/>
      </w:pPr>
      <w:r>
        <w:t xml:space="preserve">    },</w:t>
      </w:r>
    </w:p>
    <w:p w14:paraId="41FC6031" w14:textId="77777777" w:rsidR="00A65E28" w:rsidRDefault="00A65E28" w:rsidP="00A65E28">
      <w:pPr>
        <w:pStyle w:val="PL"/>
      </w:pPr>
    </w:p>
    <w:p w14:paraId="0A030102" w14:textId="77777777" w:rsidR="00A65E28" w:rsidRDefault="00A65E28" w:rsidP="00A65E28">
      <w:pPr>
        <w:pStyle w:val="PL"/>
      </w:pPr>
      <w:r>
        <w:t xml:space="preserve">    shortDRX                            SEQUENCE {</w:t>
      </w:r>
    </w:p>
    <w:p w14:paraId="304A6EF6" w14:textId="77777777" w:rsidR="00A65E28" w:rsidRDefault="00A65E28" w:rsidP="00A65E28">
      <w:pPr>
        <w:pStyle w:val="PL"/>
      </w:pPr>
      <w:r>
        <w:t xml:space="preserve">        drx-ShortCycle                      ENUMERATED  {</w:t>
      </w:r>
    </w:p>
    <w:p w14:paraId="328FA6EA" w14:textId="77777777" w:rsidR="00A65E28" w:rsidRDefault="00A65E28" w:rsidP="00A65E28">
      <w:pPr>
        <w:pStyle w:val="PL"/>
      </w:pPr>
      <w:r>
        <w:lastRenderedPageBreak/>
        <w:t xml:space="preserve">                                                ms2, ms3, ms4, ms5, ms6, ms7, ms8, ms10, ms14, ms16, ms20, ms30, ms32,</w:t>
      </w:r>
    </w:p>
    <w:p w14:paraId="4C0326CA" w14:textId="77777777" w:rsidR="00A65E28" w:rsidRDefault="00A65E28" w:rsidP="00A65E28">
      <w:pPr>
        <w:pStyle w:val="PL"/>
      </w:pPr>
      <w:r>
        <w:t xml:space="preserve">                                                ms35, ms40, ms64, ms80, ms128, ms160, ms256, ms320, ms512, ms640, spare9,</w:t>
      </w:r>
    </w:p>
    <w:p w14:paraId="2FF3EDAC" w14:textId="77777777" w:rsidR="00A65E28" w:rsidRDefault="00A65E28" w:rsidP="00A65E28">
      <w:pPr>
        <w:pStyle w:val="PL"/>
      </w:pPr>
      <w:r>
        <w:t xml:space="preserve">                                                spare8, spare7, spare6, spare5, spare4, spare3, spare2, spare1 },</w:t>
      </w:r>
    </w:p>
    <w:p w14:paraId="3BF1B49A" w14:textId="77777777" w:rsidR="00A65E28" w:rsidRDefault="00A65E28" w:rsidP="00A65E28">
      <w:pPr>
        <w:pStyle w:val="PL"/>
      </w:pPr>
      <w:r>
        <w:t xml:space="preserve">        drx-ShortCycleTimer                 INTEGER (1..16)</w:t>
      </w:r>
    </w:p>
    <w:p w14:paraId="42AA5EF9" w14:textId="77777777" w:rsidR="00A65E28" w:rsidRDefault="00A65E28" w:rsidP="00A65E28">
      <w:pPr>
        <w:pStyle w:val="PL"/>
      </w:pPr>
      <w:r>
        <w:t xml:space="preserve">    }                                                                                                           OPTIONAL,   -- Need R</w:t>
      </w:r>
    </w:p>
    <w:p w14:paraId="1D0A46EF" w14:textId="77777777" w:rsidR="00A65E28" w:rsidRDefault="00A65E28" w:rsidP="00A65E28">
      <w:pPr>
        <w:pStyle w:val="PL"/>
      </w:pPr>
      <w:r>
        <w:t xml:space="preserve">    drx-SlotOffset                      INTEGER (0..31)</w:t>
      </w:r>
    </w:p>
    <w:p w14:paraId="2E4FF573" w14:textId="77777777" w:rsidR="00A65E28" w:rsidRDefault="00A65E28" w:rsidP="00A65E28">
      <w:pPr>
        <w:pStyle w:val="PL"/>
      </w:pPr>
      <w:r>
        <w:t>}</w:t>
      </w:r>
    </w:p>
    <w:p w14:paraId="4C880036" w14:textId="77777777" w:rsidR="00A65E28" w:rsidRDefault="00A65E28" w:rsidP="00A65E28">
      <w:pPr>
        <w:pStyle w:val="PL"/>
      </w:pPr>
    </w:p>
    <w:p w14:paraId="187D03BE" w14:textId="77777777" w:rsidR="00A65E28" w:rsidRDefault="00A65E28" w:rsidP="00A65E28">
      <w:pPr>
        <w:pStyle w:val="PL"/>
      </w:pPr>
      <w:r>
        <w:t>-- TAG-DRX-CONFIG-STOP</w:t>
      </w:r>
    </w:p>
    <w:p w14:paraId="0F0547A0" w14:textId="77777777" w:rsidR="00A65E28" w:rsidRDefault="00A65E28" w:rsidP="00A65E28">
      <w:pPr>
        <w:pStyle w:val="PL"/>
      </w:pPr>
      <w:r>
        <w:t>-- ASN1STOP</w:t>
      </w:r>
    </w:p>
    <w:p w14:paraId="5899700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5E8C841"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16CCC5D" w14:textId="77777777" w:rsidR="00A65E28" w:rsidRDefault="00A65E28">
            <w:pPr>
              <w:pStyle w:val="TAH"/>
              <w:rPr>
                <w:szCs w:val="22"/>
                <w:lang w:val="sv-SE" w:eastAsia="sv-SE"/>
              </w:rPr>
            </w:pPr>
            <w:r>
              <w:rPr>
                <w:i/>
                <w:szCs w:val="22"/>
                <w:lang w:val="sv-SE" w:eastAsia="sv-SE"/>
              </w:rPr>
              <w:t xml:space="preserve">DRX-Config </w:t>
            </w:r>
            <w:r>
              <w:rPr>
                <w:szCs w:val="22"/>
                <w:lang w:val="sv-SE" w:eastAsia="sv-SE"/>
              </w:rPr>
              <w:t>field descriptions</w:t>
            </w:r>
          </w:p>
        </w:tc>
      </w:tr>
      <w:tr w:rsidR="00A65E28" w14:paraId="6D23E83D"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E572F7F" w14:textId="77777777" w:rsidR="00A65E28" w:rsidRDefault="00A65E28">
            <w:pPr>
              <w:pStyle w:val="TAL"/>
              <w:rPr>
                <w:szCs w:val="22"/>
                <w:lang w:val="sv-SE" w:eastAsia="sv-SE"/>
              </w:rPr>
            </w:pPr>
            <w:r>
              <w:rPr>
                <w:b/>
                <w:i/>
                <w:szCs w:val="22"/>
                <w:lang w:val="sv-SE" w:eastAsia="sv-SE"/>
              </w:rPr>
              <w:t>drx-HARQ-RTT-TimerDL</w:t>
            </w:r>
          </w:p>
          <w:p w14:paraId="11C5D25D" w14:textId="77777777" w:rsidR="00A65E28" w:rsidRDefault="00A65E28">
            <w:pPr>
              <w:pStyle w:val="TAL"/>
              <w:rPr>
                <w:szCs w:val="22"/>
                <w:lang w:val="sv-SE" w:eastAsia="sv-SE"/>
              </w:rPr>
            </w:pPr>
            <w:r>
              <w:rPr>
                <w:szCs w:val="22"/>
                <w:lang w:val="sv-SE" w:eastAsia="sv-SE"/>
              </w:rPr>
              <w:t>Value in number of symbols of the BWP where the transport block was received.</w:t>
            </w:r>
          </w:p>
        </w:tc>
      </w:tr>
      <w:tr w:rsidR="00A65E28" w14:paraId="5E801831"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5915DAE" w14:textId="77777777" w:rsidR="00A65E28" w:rsidRDefault="00A65E28">
            <w:pPr>
              <w:pStyle w:val="TAL"/>
              <w:rPr>
                <w:szCs w:val="22"/>
                <w:lang w:val="sv-SE" w:eastAsia="sv-SE"/>
              </w:rPr>
            </w:pPr>
            <w:r>
              <w:rPr>
                <w:b/>
                <w:i/>
                <w:szCs w:val="22"/>
                <w:lang w:val="sv-SE" w:eastAsia="sv-SE"/>
              </w:rPr>
              <w:t>drx-HARQ-RTT-TimerUL</w:t>
            </w:r>
          </w:p>
          <w:p w14:paraId="04C396E2" w14:textId="77777777" w:rsidR="00A65E28" w:rsidRDefault="00A65E28">
            <w:pPr>
              <w:pStyle w:val="TAL"/>
              <w:rPr>
                <w:szCs w:val="22"/>
                <w:lang w:val="sv-SE" w:eastAsia="sv-SE"/>
              </w:rPr>
            </w:pPr>
            <w:r>
              <w:rPr>
                <w:szCs w:val="22"/>
                <w:lang w:val="sv-SE" w:eastAsia="sv-SE"/>
              </w:rPr>
              <w:t>Value in number of symbols of the BWP where the transport block was transmitted.</w:t>
            </w:r>
          </w:p>
        </w:tc>
      </w:tr>
      <w:tr w:rsidR="00A65E28" w14:paraId="7D1D30C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732D0390" w14:textId="77777777" w:rsidR="00A65E28" w:rsidRDefault="00A65E28">
            <w:pPr>
              <w:pStyle w:val="TAL"/>
              <w:rPr>
                <w:szCs w:val="22"/>
                <w:lang w:val="sv-SE" w:eastAsia="sv-SE"/>
              </w:rPr>
            </w:pPr>
            <w:r>
              <w:rPr>
                <w:b/>
                <w:i/>
                <w:szCs w:val="22"/>
                <w:lang w:val="sv-SE" w:eastAsia="sv-SE"/>
              </w:rPr>
              <w:t>drx-InactivityTimer</w:t>
            </w:r>
          </w:p>
          <w:p w14:paraId="20EE9D81" w14:textId="77777777" w:rsidR="00A65E28" w:rsidRDefault="00A65E28">
            <w:pPr>
              <w:pStyle w:val="TAL"/>
              <w:rPr>
                <w:szCs w:val="22"/>
                <w:lang w:val="sv-SE" w:eastAsia="sv-SE"/>
              </w:rPr>
            </w:pPr>
            <w:r>
              <w:rPr>
                <w:szCs w:val="22"/>
                <w:lang w:val="sv-SE" w:eastAsia="sv-SE"/>
              </w:rPr>
              <w:t xml:space="preserve">Value in multiple integers of 1 ms. </w:t>
            </w:r>
            <w:r>
              <w:rPr>
                <w:i/>
                <w:lang w:val="sv-SE" w:eastAsia="sv-SE"/>
              </w:rPr>
              <w:t>ms0</w:t>
            </w:r>
            <w:r>
              <w:rPr>
                <w:szCs w:val="22"/>
                <w:lang w:val="sv-SE" w:eastAsia="sv-SE"/>
              </w:rPr>
              <w:t xml:space="preserve"> corresponds to 0, </w:t>
            </w:r>
            <w:r>
              <w:rPr>
                <w:i/>
                <w:lang w:val="sv-SE" w:eastAsia="sv-SE"/>
              </w:rPr>
              <w:t>ms1</w:t>
            </w:r>
            <w:r>
              <w:rPr>
                <w:szCs w:val="22"/>
                <w:lang w:val="sv-SE" w:eastAsia="sv-SE"/>
              </w:rPr>
              <w:t xml:space="preserve"> corresponds to 1 ms, </w:t>
            </w:r>
            <w:r>
              <w:rPr>
                <w:i/>
                <w:lang w:val="sv-SE" w:eastAsia="sv-SE"/>
              </w:rPr>
              <w:t>ms2</w:t>
            </w:r>
            <w:r>
              <w:rPr>
                <w:szCs w:val="22"/>
                <w:lang w:val="sv-SE" w:eastAsia="sv-SE"/>
              </w:rPr>
              <w:t xml:space="preserve"> corresponds to 2 ms, and so on.</w:t>
            </w:r>
          </w:p>
        </w:tc>
      </w:tr>
      <w:tr w:rsidR="00A65E28" w14:paraId="4538DF34"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3E651F5" w14:textId="77777777" w:rsidR="00A65E28" w:rsidRDefault="00A65E28">
            <w:pPr>
              <w:pStyle w:val="TAL"/>
              <w:rPr>
                <w:szCs w:val="22"/>
                <w:lang w:val="sv-SE" w:eastAsia="sv-SE"/>
              </w:rPr>
            </w:pPr>
            <w:r>
              <w:rPr>
                <w:b/>
                <w:i/>
                <w:szCs w:val="22"/>
                <w:lang w:val="sv-SE" w:eastAsia="sv-SE"/>
              </w:rPr>
              <w:t>drx-LongCycleStartOffset</w:t>
            </w:r>
          </w:p>
          <w:p w14:paraId="15E31F6A" w14:textId="77777777" w:rsidR="00A65E28" w:rsidRDefault="00A65E28">
            <w:pPr>
              <w:pStyle w:val="TAL"/>
              <w:rPr>
                <w:szCs w:val="22"/>
                <w:lang w:val="sv-SE" w:eastAsia="sv-SE"/>
              </w:rPr>
            </w:pPr>
            <w:r>
              <w:rPr>
                <w:i/>
                <w:lang w:val="sv-SE" w:eastAsia="sv-SE"/>
              </w:rPr>
              <w:t>drx-LongCycle</w:t>
            </w:r>
            <w:r>
              <w:rPr>
                <w:szCs w:val="22"/>
                <w:lang w:val="sv-SE" w:eastAsia="sv-SE"/>
              </w:rPr>
              <w:t xml:space="preserve"> in ms and </w:t>
            </w:r>
            <w:r>
              <w:rPr>
                <w:i/>
                <w:lang w:val="sv-SE" w:eastAsia="sv-SE"/>
              </w:rPr>
              <w:t>drx-StartOffset</w:t>
            </w:r>
            <w:r>
              <w:rPr>
                <w:szCs w:val="22"/>
                <w:lang w:val="sv-SE" w:eastAsia="sv-SE"/>
              </w:rPr>
              <w:t xml:space="preserve"> in multiples of 1 ms. If </w:t>
            </w:r>
            <w:r>
              <w:rPr>
                <w:i/>
                <w:lang w:val="sv-SE" w:eastAsia="sv-SE"/>
              </w:rPr>
              <w:t>drx-ShortCycle</w:t>
            </w:r>
            <w:r>
              <w:rPr>
                <w:szCs w:val="22"/>
                <w:lang w:val="sv-SE" w:eastAsia="sv-SE"/>
              </w:rPr>
              <w:t xml:space="preserve"> is configured, the value of </w:t>
            </w:r>
            <w:r>
              <w:rPr>
                <w:i/>
                <w:lang w:val="sv-SE" w:eastAsia="sv-SE"/>
              </w:rPr>
              <w:t>drx-LongCycle</w:t>
            </w:r>
            <w:r>
              <w:rPr>
                <w:szCs w:val="22"/>
                <w:lang w:val="sv-SE" w:eastAsia="sv-SE"/>
              </w:rPr>
              <w:t xml:space="preserve"> shall be a multiple of the </w:t>
            </w:r>
            <w:r>
              <w:rPr>
                <w:i/>
                <w:lang w:val="sv-SE" w:eastAsia="sv-SE"/>
              </w:rPr>
              <w:t>drx-ShortCycle</w:t>
            </w:r>
            <w:r>
              <w:rPr>
                <w:szCs w:val="22"/>
                <w:lang w:val="sv-SE" w:eastAsia="sv-SE"/>
              </w:rPr>
              <w:t xml:space="preserve"> value.</w:t>
            </w:r>
          </w:p>
        </w:tc>
      </w:tr>
      <w:tr w:rsidR="00A65E28" w14:paraId="5340595A"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31D7A27C" w14:textId="77777777" w:rsidR="00A65E28" w:rsidRDefault="00A65E28">
            <w:pPr>
              <w:pStyle w:val="TAL"/>
              <w:rPr>
                <w:szCs w:val="22"/>
                <w:lang w:val="sv-SE" w:eastAsia="sv-SE"/>
              </w:rPr>
            </w:pPr>
            <w:r>
              <w:rPr>
                <w:b/>
                <w:i/>
                <w:szCs w:val="22"/>
                <w:lang w:val="sv-SE" w:eastAsia="sv-SE"/>
              </w:rPr>
              <w:t>drx-onDurationTimer</w:t>
            </w:r>
          </w:p>
          <w:p w14:paraId="38814BA9" w14:textId="77777777" w:rsidR="00A65E28" w:rsidRDefault="00A65E28">
            <w:pPr>
              <w:pStyle w:val="TAL"/>
              <w:rPr>
                <w:szCs w:val="22"/>
                <w:lang w:val="sv-SE" w:eastAsia="sv-SE"/>
              </w:rPr>
            </w:pPr>
            <w:r>
              <w:rPr>
                <w:szCs w:val="22"/>
                <w:lang w:val="sv-SE" w:eastAsia="sv-SE"/>
              </w:rPr>
              <w:t xml:space="preserve">Value in multiples of 1/32 ms (subMilliSeconds) or in ms (milliSecond). For the latter, value </w:t>
            </w:r>
            <w:r>
              <w:rPr>
                <w:i/>
                <w:lang w:val="sv-SE" w:eastAsia="sv-SE"/>
              </w:rPr>
              <w:t>ms1</w:t>
            </w:r>
            <w:r>
              <w:rPr>
                <w:szCs w:val="22"/>
                <w:lang w:val="sv-SE" w:eastAsia="sv-SE"/>
              </w:rPr>
              <w:t xml:space="preserve"> corresponds to 1 ms, value </w:t>
            </w:r>
            <w:r>
              <w:rPr>
                <w:i/>
                <w:lang w:val="sv-SE" w:eastAsia="sv-SE"/>
              </w:rPr>
              <w:t>ms2</w:t>
            </w:r>
            <w:r>
              <w:rPr>
                <w:szCs w:val="22"/>
                <w:lang w:val="sv-SE" w:eastAsia="sv-SE"/>
              </w:rPr>
              <w:t xml:space="preserve"> corresponds to 2 ms, and so on.</w:t>
            </w:r>
          </w:p>
        </w:tc>
      </w:tr>
      <w:tr w:rsidR="00A65E28" w14:paraId="115345A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6B0AC0F" w14:textId="77777777" w:rsidR="00A65E28" w:rsidRDefault="00A65E28">
            <w:pPr>
              <w:pStyle w:val="TAL"/>
              <w:rPr>
                <w:szCs w:val="22"/>
                <w:lang w:val="sv-SE" w:eastAsia="sv-SE"/>
              </w:rPr>
            </w:pPr>
            <w:r>
              <w:rPr>
                <w:b/>
                <w:i/>
                <w:szCs w:val="22"/>
                <w:lang w:val="sv-SE" w:eastAsia="sv-SE"/>
              </w:rPr>
              <w:t>drx-RetransmissionTimerDL</w:t>
            </w:r>
          </w:p>
          <w:p w14:paraId="22C5978A" w14:textId="77777777" w:rsidR="00A65E28" w:rsidRDefault="00A65E28">
            <w:pPr>
              <w:pStyle w:val="TAL"/>
              <w:rPr>
                <w:szCs w:val="22"/>
                <w:lang w:val="sv-SE" w:eastAsia="sv-SE"/>
              </w:rPr>
            </w:pPr>
            <w:r>
              <w:rPr>
                <w:szCs w:val="22"/>
                <w:lang w:val="sv-SE" w:eastAsia="sv-SE"/>
              </w:rPr>
              <w:t xml:space="preserve">Value in number of slot lengths of the BWP where the transport block was received. value </w:t>
            </w:r>
            <w:r>
              <w:rPr>
                <w:i/>
                <w:lang w:val="sv-SE" w:eastAsia="sv-SE"/>
              </w:rPr>
              <w:t>sl0</w:t>
            </w:r>
            <w:r>
              <w:rPr>
                <w:szCs w:val="22"/>
                <w:lang w:val="sv-SE" w:eastAsia="sv-SE"/>
              </w:rPr>
              <w:t xml:space="preserve"> corresponds to 0 slots, </w:t>
            </w:r>
            <w:r>
              <w:rPr>
                <w:i/>
                <w:lang w:val="sv-SE" w:eastAsia="sv-SE"/>
              </w:rPr>
              <w:t>sl1</w:t>
            </w:r>
            <w:r>
              <w:rPr>
                <w:szCs w:val="22"/>
                <w:lang w:val="sv-SE" w:eastAsia="sv-SE"/>
              </w:rPr>
              <w:t xml:space="preserve"> corresponds to 1 slot, </w:t>
            </w:r>
            <w:r>
              <w:rPr>
                <w:i/>
                <w:lang w:val="sv-SE" w:eastAsia="sv-SE"/>
              </w:rPr>
              <w:t>sl2</w:t>
            </w:r>
            <w:r>
              <w:rPr>
                <w:szCs w:val="22"/>
                <w:lang w:val="sv-SE" w:eastAsia="sv-SE"/>
              </w:rPr>
              <w:t xml:space="preserve"> corresponds to 2 slots, and so on.</w:t>
            </w:r>
          </w:p>
        </w:tc>
      </w:tr>
      <w:tr w:rsidR="00A65E28" w14:paraId="07CD332F"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42A4CEB2" w14:textId="77777777" w:rsidR="00A65E28" w:rsidRDefault="00A65E28">
            <w:pPr>
              <w:pStyle w:val="TAL"/>
              <w:rPr>
                <w:szCs w:val="22"/>
                <w:lang w:val="sv-SE" w:eastAsia="sv-SE"/>
              </w:rPr>
            </w:pPr>
            <w:r>
              <w:rPr>
                <w:b/>
                <w:i/>
                <w:szCs w:val="22"/>
                <w:lang w:val="sv-SE" w:eastAsia="sv-SE"/>
              </w:rPr>
              <w:t>drx-RetransmissionTimerUL</w:t>
            </w:r>
          </w:p>
          <w:p w14:paraId="479A5C21" w14:textId="77777777" w:rsidR="00A65E28" w:rsidRDefault="00A65E28">
            <w:pPr>
              <w:pStyle w:val="TAL"/>
              <w:rPr>
                <w:szCs w:val="22"/>
                <w:lang w:val="sv-SE" w:eastAsia="sv-SE"/>
              </w:rPr>
            </w:pPr>
            <w:r>
              <w:rPr>
                <w:szCs w:val="22"/>
                <w:lang w:val="sv-SE" w:eastAsia="sv-SE"/>
              </w:rPr>
              <w:t xml:space="preserve">Value in number of slot lengths of the BWP where the transport block was transmitted. </w:t>
            </w:r>
            <w:r>
              <w:rPr>
                <w:i/>
                <w:lang w:val="sv-SE" w:eastAsia="sv-SE"/>
              </w:rPr>
              <w:t>sl0</w:t>
            </w:r>
            <w:r>
              <w:rPr>
                <w:szCs w:val="22"/>
                <w:lang w:val="sv-SE" w:eastAsia="sv-SE"/>
              </w:rPr>
              <w:t xml:space="preserve"> corresponds to 0 slots, </w:t>
            </w:r>
            <w:r>
              <w:rPr>
                <w:i/>
                <w:lang w:val="sv-SE" w:eastAsia="sv-SE"/>
              </w:rPr>
              <w:t>sl1</w:t>
            </w:r>
            <w:r>
              <w:rPr>
                <w:szCs w:val="22"/>
                <w:lang w:val="sv-SE" w:eastAsia="sv-SE"/>
              </w:rPr>
              <w:t xml:space="preserve"> corresponds to 1 slot, </w:t>
            </w:r>
            <w:r>
              <w:rPr>
                <w:i/>
                <w:lang w:val="sv-SE" w:eastAsia="sv-SE"/>
              </w:rPr>
              <w:t>sl2</w:t>
            </w:r>
            <w:r>
              <w:rPr>
                <w:szCs w:val="22"/>
                <w:lang w:val="sv-SE" w:eastAsia="sv-SE"/>
              </w:rPr>
              <w:t xml:space="preserve"> corresponds to 2 slots, and so on.</w:t>
            </w:r>
          </w:p>
        </w:tc>
      </w:tr>
      <w:tr w:rsidR="00A65E28" w14:paraId="780D862B"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63159B4" w14:textId="77777777" w:rsidR="00A65E28" w:rsidRDefault="00A65E28">
            <w:pPr>
              <w:pStyle w:val="TAL"/>
              <w:rPr>
                <w:szCs w:val="22"/>
                <w:lang w:val="sv-SE" w:eastAsia="sv-SE"/>
              </w:rPr>
            </w:pPr>
            <w:r>
              <w:rPr>
                <w:b/>
                <w:i/>
                <w:szCs w:val="22"/>
                <w:lang w:val="sv-SE" w:eastAsia="sv-SE"/>
              </w:rPr>
              <w:t>drx-ShortCycleTimer</w:t>
            </w:r>
          </w:p>
          <w:p w14:paraId="0E4B411C" w14:textId="77777777" w:rsidR="00A65E28" w:rsidRDefault="00A65E28">
            <w:pPr>
              <w:pStyle w:val="TAL"/>
              <w:rPr>
                <w:szCs w:val="22"/>
                <w:lang w:val="sv-SE" w:eastAsia="sv-SE"/>
              </w:rPr>
            </w:pPr>
            <w:r>
              <w:rPr>
                <w:szCs w:val="22"/>
                <w:lang w:val="sv-SE" w:eastAsia="sv-SE"/>
              </w:rPr>
              <w:t xml:space="preserve">Value in multiples of </w:t>
            </w:r>
            <w:r>
              <w:rPr>
                <w:i/>
                <w:lang w:val="sv-SE" w:eastAsia="sv-SE"/>
              </w:rPr>
              <w:t>drx-ShortCycle</w:t>
            </w:r>
            <w:r>
              <w:rPr>
                <w:szCs w:val="22"/>
                <w:lang w:val="sv-SE" w:eastAsia="sv-SE"/>
              </w:rPr>
              <w:t xml:space="preserve">. A value of 1 corresponds to </w:t>
            </w:r>
            <w:r>
              <w:rPr>
                <w:i/>
                <w:lang w:val="sv-SE" w:eastAsia="sv-SE"/>
              </w:rPr>
              <w:t>drx-ShortCycle</w:t>
            </w:r>
            <w:r>
              <w:rPr>
                <w:szCs w:val="22"/>
                <w:lang w:val="sv-SE" w:eastAsia="sv-SE"/>
              </w:rPr>
              <w:t xml:space="preserve">, a value of 2 corresponds to 2 * </w:t>
            </w:r>
            <w:r>
              <w:rPr>
                <w:i/>
                <w:lang w:val="sv-SE" w:eastAsia="sv-SE"/>
              </w:rPr>
              <w:t>drx-ShortCycle</w:t>
            </w:r>
            <w:r>
              <w:rPr>
                <w:szCs w:val="22"/>
                <w:lang w:val="sv-SE" w:eastAsia="sv-SE"/>
              </w:rPr>
              <w:t xml:space="preserve"> and so on.</w:t>
            </w:r>
          </w:p>
        </w:tc>
      </w:tr>
      <w:tr w:rsidR="00A65E28" w14:paraId="4E5A123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39E105E6" w14:textId="77777777" w:rsidR="00A65E28" w:rsidRDefault="00A65E28">
            <w:pPr>
              <w:pStyle w:val="TAL"/>
              <w:rPr>
                <w:szCs w:val="22"/>
                <w:lang w:val="sv-SE" w:eastAsia="sv-SE"/>
              </w:rPr>
            </w:pPr>
            <w:r>
              <w:rPr>
                <w:b/>
                <w:i/>
                <w:szCs w:val="22"/>
                <w:lang w:val="sv-SE" w:eastAsia="sv-SE"/>
              </w:rPr>
              <w:t>drx-ShortCycle</w:t>
            </w:r>
          </w:p>
          <w:p w14:paraId="08AC2026" w14:textId="77777777" w:rsidR="00A65E28" w:rsidRDefault="00A65E28">
            <w:pPr>
              <w:pStyle w:val="TAL"/>
              <w:rPr>
                <w:szCs w:val="22"/>
                <w:lang w:val="sv-SE" w:eastAsia="sv-SE"/>
              </w:rPr>
            </w:pPr>
            <w:r>
              <w:rPr>
                <w:szCs w:val="22"/>
                <w:lang w:val="sv-SE" w:eastAsia="sv-SE"/>
              </w:rPr>
              <w:t xml:space="preserve">Value in ms. </w:t>
            </w:r>
            <w:r>
              <w:rPr>
                <w:i/>
                <w:lang w:val="sv-SE" w:eastAsia="sv-SE"/>
              </w:rPr>
              <w:t>ms1</w:t>
            </w:r>
            <w:r>
              <w:rPr>
                <w:szCs w:val="22"/>
                <w:lang w:val="sv-SE" w:eastAsia="sv-SE"/>
              </w:rPr>
              <w:t xml:space="preserve"> corresponds to 1 ms, </w:t>
            </w:r>
            <w:r>
              <w:rPr>
                <w:i/>
                <w:lang w:val="sv-SE" w:eastAsia="sv-SE"/>
              </w:rPr>
              <w:t>ms2</w:t>
            </w:r>
            <w:r>
              <w:rPr>
                <w:szCs w:val="22"/>
                <w:lang w:val="sv-SE" w:eastAsia="sv-SE"/>
              </w:rPr>
              <w:t xml:space="preserve"> corresponds to 2 ms, and so on.</w:t>
            </w:r>
          </w:p>
        </w:tc>
      </w:tr>
      <w:tr w:rsidR="00A65E28" w14:paraId="26F9C93D"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707AB674" w14:textId="77777777" w:rsidR="00A65E28" w:rsidRDefault="00A65E28">
            <w:pPr>
              <w:pStyle w:val="TAL"/>
              <w:rPr>
                <w:szCs w:val="22"/>
                <w:lang w:val="sv-SE" w:eastAsia="sv-SE"/>
              </w:rPr>
            </w:pPr>
            <w:r>
              <w:rPr>
                <w:b/>
                <w:i/>
                <w:szCs w:val="22"/>
                <w:lang w:val="sv-SE" w:eastAsia="sv-SE"/>
              </w:rPr>
              <w:t>drx-SlotOffset</w:t>
            </w:r>
          </w:p>
          <w:p w14:paraId="2EB6697E" w14:textId="77777777" w:rsidR="00A65E28" w:rsidRDefault="00A65E28">
            <w:pPr>
              <w:pStyle w:val="TAL"/>
              <w:rPr>
                <w:szCs w:val="22"/>
                <w:lang w:val="sv-SE" w:eastAsia="sv-SE"/>
              </w:rPr>
            </w:pPr>
            <w:r>
              <w:rPr>
                <w:szCs w:val="22"/>
                <w:lang w:val="sv-SE" w:eastAsia="sv-SE"/>
              </w:rPr>
              <w:t>Value in 1/32 ms. Value 0 corresponds to 0 ms, value 1 corresponds to 1/32 ms, value 2 corresponds to 2/32 ms, and so on.</w:t>
            </w:r>
          </w:p>
        </w:tc>
      </w:tr>
    </w:tbl>
    <w:p w14:paraId="0E234369" w14:textId="77777777" w:rsidR="00960229" w:rsidRDefault="00960229" w:rsidP="00960229">
      <w:pPr>
        <w:rPr>
          <w:ins w:id="8387" w:author="CR#1632r2" w:date="2020-07-07T12:16:00Z"/>
          <w:rFonts w:eastAsia="MS Mincho"/>
        </w:rPr>
      </w:pPr>
    </w:p>
    <w:p w14:paraId="79DDC4F8" w14:textId="77777777" w:rsidR="00960229" w:rsidRDefault="00960229" w:rsidP="00960229">
      <w:pPr>
        <w:pStyle w:val="Heading4"/>
        <w:rPr>
          <w:ins w:id="8388" w:author="CR#1632r2" w:date="2020-07-07T12:16:00Z"/>
        </w:rPr>
        <w:pPrChange w:id="8389" w:author="CR#1632r2" w:date="2020-07-07T12:17:00Z">
          <w:pPr>
            <w:keepNext/>
            <w:keepLines/>
            <w:spacing w:before="120"/>
            <w:ind w:left="1418" w:hanging="1418"/>
            <w:outlineLvl w:val="3"/>
          </w:pPr>
        </w:pPrChange>
      </w:pPr>
      <w:ins w:id="8390" w:author="CR#1632r2" w:date="2020-07-07T12:16:00Z">
        <w:r>
          <w:t>–</w:t>
        </w:r>
        <w:r>
          <w:tab/>
          <w:t>DRX-ConfigSecondaryGroup</w:t>
        </w:r>
      </w:ins>
    </w:p>
    <w:p w14:paraId="4BDA5647" w14:textId="77777777" w:rsidR="00960229" w:rsidRDefault="00960229" w:rsidP="00960229">
      <w:pPr>
        <w:rPr>
          <w:ins w:id="8391" w:author="CR#1632r2" w:date="2020-07-07T12:16:00Z"/>
        </w:rPr>
      </w:pPr>
      <w:ins w:id="8392" w:author="CR#1632r2" w:date="2020-07-07T12:16:00Z">
        <w:r>
          <w:t xml:space="preserve">The IE </w:t>
        </w:r>
        <w:r>
          <w:rPr>
            <w:i/>
          </w:rPr>
          <w:t>DRX-ConfigSecondaryGroup</w:t>
        </w:r>
        <w:r>
          <w:t xml:space="preserve"> is used to configure DRX related parameters for the second DRX group as specified in TS 38.321 [3].</w:t>
        </w:r>
      </w:ins>
    </w:p>
    <w:p w14:paraId="122CC91F" w14:textId="77777777" w:rsidR="00960229" w:rsidRDefault="00960229" w:rsidP="00960229">
      <w:pPr>
        <w:pStyle w:val="TH"/>
        <w:rPr>
          <w:ins w:id="8393" w:author="CR#1632r2" w:date="2020-07-07T12:16:00Z"/>
        </w:rPr>
        <w:pPrChange w:id="8394" w:author="CR#1632r2" w:date="2020-07-07T12:17:00Z">
          <w:pPr>
            <w:keepNext/>
            <w:keepLines/>
            <w:spacing w:before="60"/>
            <w:jc w:val="center"/>
          </w:pPr>
        </w:pPrChange>
      </w:pPr>
      <w:ins w:id="8395" w:author="CR#1632r2" w:date="2020-07-07T12:16:00Z">
        <w:r>
          <w:t>DRX-ConfigSecondaryGroup information element</w:t>
        </w:r>
      </w:ins>
    </w:p>
    <w:p w14:paraId="5B2C703E" w14:textId="77777777" w:rsidR="00960229" w:rsidRDefault="00960229" w:rsidP="00960229">
      <w:pPr>
        <w:pStyle w:val="PL"/>
        <w:rPr>
          <w:ins w:id="8396" w:author="CR#1632r2" w:date="2020-07-07T12:16:00Z"/>
        </w:rPr>
        <w:pPrChange w:id="8397"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98" w:author="CR#1632r2" w:date="2020-07-07T12:16:00Z">
        <w:r>
          <w:t>-- ASN1START</w:t>
        </w:r>
      </w:ins>
    </w:p>
    <w:p w14:paraId="52DAED63" w14:textId="77777777" w:rsidR="00960229" w:rsidRDefault="00960229" w:rsidP="00960229">
      <w:pPr>
        <w:pStyle w:val="PL"/>
        <w:rPr>
          <w:ins w:id="8399" w:author="CR#1632r2" w:date="2020-07-07T12:16:00Z"/>
        </w:rPr>
        <w:pPrChange w:id="8400"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01" w:author="CR#1632r2" w:date="2020-07-07T12:16:00Z">
        <w:r>
          <w:t>-- TAG-DRX-CONFIGSECONDARYGROUP-START</w:t>
        </w:r>
      </w:ins>
    </w:p>
    <w:p w14:paraId="33D1DA43" w14:textId="77777777" w:rsidR="00960229" w:rsidRDefault="00960229" w:rsidP="00960229">
      <w:pPr>
        <w:pStyle w:val="PL"/>
        <w:rPr>
          <w:ins w:id="8402" w:author="CR#1632r2" w:date="2020-07-07T12:16:00Z"/>
        </w:rPr>
        <w:pPrChange w:id="8403"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4AF1A61" w14:textId="77777777" w:rsidR="00960229" w:rsidRDefault="00960229" w:rsidP="00960229">
      <w:pPr>
        <w:pStyle w:val="PL"/>
        <w:rPr>
          <w:ins w:id="8404" w:author="CR#1632r2" w:date="2020-07-07T12:16:00Z"/>
        </w:rPr>
        <w:pPrChange w:id="8405"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06" w:author="CR#1632r2" w:date="2020-07-07T12:16:00Z">
        <w:r>
          <w:t>DRX-ConfigSecondaryGroup ::=       SEQUENCE {</w:t>
        </w:r>
      </w:ins>
    </w:p>
    <w:p w14:paraId="1C93AD25" w14:textId="77777777" w:rsidR="00960229" w:rsidRDefault="00960229" w:rsidP="00960229">
      <w:pPr>
        <w:pStyle w:val="PL"/>
        <w:rPr>
          <w:ins w:id="8407" w:author="CR#1632r2" w:date="2020-07-07T12:16:00Z"/>
        </w:rPr>
        <w:pPrChange w:id="8408"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09" w:author="CR#1632r2" w:date="2020-07-07T12:16:00Z">
        <w:r>
          <w:lastRenderedPageBreak/>
          <w:t xml:space="preserve">    drx-onDurationTimer                CHOICE {</w:t>
        </w:r>
      </w:ins>
    </w:p>
    <w:p w14:paraId="686616DE" w14:textId="3075370E" w:rsidR="00960229" w:rsidRDefault="00960229" w:rsidP="00960229">
      <w:pPr>
        <w:pStyle w:val="PL"/>
        <w:rPr>
          <w:ins w:id="8410" w:author="CR#1632r2" w:date="2020-07-07T12:16:00Z"/>
        </w:rPr>
        <w:pPrChange w:id="8411"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12" w:author="CR#1632r2" w:date="2020-07-07T12:16:00Z">
        <w:r>
          <w:t xml:space="preserve">                                           subMilliSeconds INTEGER (1..31),</w:t>
        </w:r>
      </w:ins>
    </w:p>
    <w:p w14:paraId="2F8825DB" w14:textId="1BCDEE27" w:rsidR="00960229" w:rsidRDefault="00960229" w:rsidP="00960229">
      <w:pPr>
        <w:pStyle w:val="PL"/>
        <w:rPr>
          <w:ins w:id="8413" w:author="CR#1632r2" w:date="2020-07-07T12:16:00Z"/>
        </w:rPr>
        <w:pPrChange w:id="8414"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15" w:author="CR#1632r2" w:date="2020-07-07T12:16:00Z">
        <w:r>
          <w:t xml:space="preserve">                                           milliSeconds    ENUMERATED {</w:t>
        </w:r>
      </w:ins>
    </w:p>
    <w:p w14:paraId="152108EB" w14:textId="46360E62" w:rsidR="00960229" w:rsidRDefault="00960229" w:rsidP="00960229">
      <w:pPr>
        <w:pStyle w:val="PL"/>
        <w:rPr>
          <w:ins w:id="8416" w:author="CR#1632r2" w:date="2020-07-07T12:16:00Z"/>
        </w:rPr>
        <w:pPrChange w:id="8417"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18" w:author="CR#1632r2" w:date="2020-07-07T12:16:00Z">
        <w:r>
          <w:t xml:space="preserve">                                               ms1, ms2, ms3, ms4, ms5, ms6, ms8, ms10, ms20, ms30, ms40, ms50, ms60,</w:t>
        </w:r>
      </w:ins>
    </w:p>
    <w:p w14:paraId="2F5FE85A" w14:textId="22D292A1" w:rsidR="00960229" w:rsidRDefault="00960229" w:rsidP="00960229">
      <w:pPr>
        <w:pStyle w:val="PL"/>
        <w:rPr>
          <w:ins w:id="8419" w:author="CR#1632r2" w:date="2020-07-07T12:16:00Z"/>
        </w:rPr>
        <w:pPrChange w:id="8420"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21" w:author="CR#1632r2" w:date="2020-07-07T12:16:00Z">
        <w:r>
          <w:t xml:space="preserve">                                               ms80, ms100, ms200, ms300, ms400, ms500, ms600, ms800, ms1000, ms1200,</w:t>
        </w:r>
      </w:ins>
    </w:p>
    <w:p w14:paraId="0D619B64" w14:textId="034FF9D7" w:rsidR="00960229" w:rsidRDefault="00960229" w:rsidP="00960229">
      <w:pPr>
        <w:pStyle w:val="PL"/>
        <w:rPr>
          <w:ins w:id="8422" w:author="CR#1632r2" w:date="2020-07-07T12:16:00Z"/>
          <w:lang w:val="sv-SE"/>
        </w:rPr>
        <w:pPrChange w:id="8423"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24" w:author="CR#1632r2" w:date="2020-07-07T12:16:00Z">
        <w:r>
          <w:t xml:space="preserve">                                               </w:t>
        </w:r>
        <w:r>
          <w:rPr>
            <w:lang w:val="sv-SE"/>
          </w:rPr>
          <w:t>ms1600, spare8, spare7, spare6, spare5, spare4, spare3, spare2, spare1 }</w:t>
        </w:r>
      </w:ins>
    </w:p>
    <w:p w14:paraId="749304DF" w14:textId="77777777" w:rsidR="00960229" w:rsidRDefault="00960229" w:rsidP="00960229">
      <w:pPr>
        <w:pStyle w:val="PL"/>
        <w:rPr>
          <w:ins w:id="8425" w:author="CR#1632r2" w:date="2020-07-07T12:16:00Z"/>
          <w:lang w:val="sv-SE"/>
        </w:rPr>
        <w:pPrChange w:id="8426"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27" w:author="CR#1632r2" w:date="2020-07-07T12:16:00Z">
        <w:r>
          <w:rPr>
            <w:lang w:val="sv-SE"/>
          </w:rPr>
          <w:t xml:space="preserve">                                            },</w:t>
        </w:r>
      </w:ins>
    </w:p>
    <w:p w14:paraId="472ECC08" w14:textId="77777777" w:rsidR="00960229" w:rsidRDefault="00960229" w:rsidP="00960229">
      <w:pPr>
        <w:pStyle w:val="PL"/>
        <w:rPr>
          <w:ins w:id="8428" w:author="CR#1632r2" w:date="2020-07-07T12:16:00Z"/>
          <w:lang w:val="sv-SE"/>
        </w:rPr>
        <w:pPrChange w:id="8429"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0" w:author="CR#1632r2" w:date="2020-07-07T12:16:00Z">
        <w:r>
          <w:rPr>
            <w:lang w:val="sv-SE"/>
          </w:rPr>
          <w:t xml:space="preserve">    drx-InactivityTimer                ENUMERATED {</w:t>
        </w:r>
      </w:ins>
    </w:p>
    <w:p w14:paraId="695633D5" w14:textId="2E306E4B" w:rsidR="00960229" w:rsidRDefault="00960229" w:rsidP="00960229">
      <w:pPr>
        <w:pStyle w:val="PL"/>
        <w:rPr>
          <w:ins w:id="8431" w:author="CR#1632r2" w:date="2020-07-07T12:16:00Z"/>
          <w:lang w:val="sv-SE"/>
        </w:rPr>
        <w:pPrChange w:id="8432"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3" w:author="CR#1632r2" w:date="2020-07-07T12:16:00Z">
        <w:r>
          <w:rPr>
            <w:lang w:val="sv-SE"/>
          </w:rPr>
          <w:t xml:space="preserve">                                           ms0, ms1, ms2, ms3, ms4, ms5, ms6, ms8, ms10, ms20, ms30, ms40, ms50, ms60, ms80,</w:t>
        </w:r>
      </w:ins>
    </w:p>
    <w:p w14:paraId="2B0F65EC" w14:textId="13040E24" w:rsidR="00960229" w:rsidRDefault="00960229" w:rsidP="00960229">
      <w:pPr>
        <w:pStyle w:val="PL"/>
        <w:rPr>
          <w:ins w:id="8434" w:author="CR#1632r2" w:date="2020-07-07T12:16:00Z"/>
          <w:lang w:val="sv-SE"/>
        </w:rPr>
        <w:pPrChange w:id="8435"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6" w:author="CR#1632r2" w:date="2020-07-07T12:16:00Z">
        <w:r>
          <w:rPr>
            <w:lang w:val="sv-SE"/>
          </w:rPr>
          <w:t xml:space="preserve">                                           ms100, ms200, ms300, ms500, ms750, ms1280, ms1920, ms2560, spare9, spare8,</w:t>
        </w:r>
      </w:ins>
    </w:p>
    <w:p w14:paraId="08C5C5A9" w14:textId="1D9F2BDC" w:rsidR="00960229" w:rsidRDefault="00960229" w:rsidP="00960229">
      <w:pPr>
        <w:pStyle w:val="PL"/>
        <w:rPr>
          <w:ins w:id="8437" w:author="CR#1632r2" w:date="2020-07-07T12:16:00Z"/>
          <w:lang w:val="sv-SE"/>
        </w:rPr>
        <w:pPrChange w:id="8438"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9" w:author="CR#1632r2" w:date="2020-07-07T12:16:00Z">
        <w:r>
          <w:rPr>
            <w:lang w:val="sv-SE"/>
          </w:rPr>
          <w:t xml:space="preserve">                                           spare7, spare6, spare5, spare4, spare3, spare2, spare1}</w:t>
        </w:r>
      </w:ins>
    </w:p>
    <w:p w14:paraId="263C9D58" w14:textId="77777777" w:rsidR="00960229" w:rsidRDefault="00960229" w:rsidP="00960229">
      <w:pPr>
        <w:pStyle w:val="PL"/>
        <w:rPr>
          <w:ins w:id="8440" w:author="CR#1632r2" w:date="2020-07-07T12:16:00Z"/>
          <w:lang w:val="sv-SE"/>
        </w:rPr>
        <w:pPrChange w:id="8441"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2" w:author="CR#1632r2" w:date="2020-07-07T12:16:00Z">
        <w:r>
          <w:rPr>
            <w:lang w:val="sv-SE"/>
          </w:rPr>
          <w:t>}</w:t>
        </w:r>
      </w:ins>
    </w:p>
    <w:p w14:paraId="7E6CEE3D" w14:textId="77777777" w:rsidR="00960229" w:rsidRDefault="00960229" w:rsidP="00960229">
      <w:pPr>
        <w:pStyle w:val="PL"/>
        <w:rPr>
          <w:ins w:id="8443" w:author="CR#1632r2" w:date="2020-07-07T12:16:00Z"/>
          <w:lang w:val="sv-SE"/>
        </w:rPr>
        <w:pPrChange w:id="8444"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3FC9FFC" w14:textId="77777777" w:rsidR="00960229" w:rsidRDefault="00960229" w:rsidP="00960229">
      <w:pPr>
        <w:pStyle w:val="PL"/>
        <w:rPr>
          <w:ins w:id="8445" w:author="CR#1632r2" w:date="2020-07-07T12:16:00Z"/>
          <w:lang w:val="sv-SE"/>
        </w:rPr>
        <w:pPrChange w:id="8446"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7" w:author="CR#1632r2" w:date="2020-07-07T12:16:00Z">
        <w:r>
          <w:rPr>
            <w:lang w:val="sv-SE"/>
          </w:rPr>
          <w:t>-- TAG-DRX-CONFIGSECONDARYGROUP-STOP</w:t>
        </w:r>
      </w:ins>
    </w:p>
    <w:p w14:paraId="7D9249E7" w14:textId="77777777" w:rsidR="00960229" w:rsidRDefault="00960229" w:rsidP="00960229">
      <w:pPr>
        <w:pStyle w:val="PL"/>
        <w:rPr>
          <w:ins w:id="8448" w:author="CR#1632r2" w:date="2020-07-07T12:16:00Z"/>
        </w:rPr>
        <w:pPrChange w:id="8449"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0" w:author="CR#1632r2" w:date="2020-07-07T12:16:00Z">
        <w:r>
          <w:t>-- ASN1STOP</w:t>
        </w:r>
      </w:ins>
    </w:p>
    <w:p w14:paraId="702A2E6F" w14:textId="77777777" w:rsidR="00960229" w:rsidRDefault="00960229" w:rsidP="00960229">
      <w:pPr>
        <w:rPr>
          <w:ins w:id="8451" w:author="CR#1632r2" w:date="2020-07-07T12:16:00Z"/>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60229" w14:paraId="5D873885" w14:textId="77777777" w:rsidTr="00960229">
        <w:trPr>
          <w:ins w:id="8452" w:author="CR#1632r2" w:date="2020-07-07T12:16:00Z"/>
        </w:trPr>
        <w:tc>
          <w:tcPr>
            <w:tcW w:w="14173" w:type="dxa"/>
            <w:tcBorders>
              <w:top w:val="single" w:sz="4" w:space="0" w:color="auto"/>
              <w:left w:val="single" w:sz="4" w:space="0" w:color="auto"/>
              <w:bottom w:val="single" w:sz="4" w:space="0" w:color="auto"/>
              <w:right w:val="single" w:sz="4" w:space="0" w:color="auto"/>
            </w:tcBorders>
            <w:hideMark/>
          </w:tcPr>
          <w:p w14:paraId="1D443A8F" w14:textId="77777777" w:rsidR="00960229" w:rsidRDefault="00960229" w:rsidP="00960229">
            <w:pPr>
              <w:pStyle w:val="TAH"/>
              <w:rPr>
                <w:ins w:id="8453" w:author="CR#1632r2" w:date="2020-07-07T12:16:00Z"/>
                <w:lang w:val="fr-FR"/>
              </w:rPr>
              <w:pPrChange w:id="8454" w:author="CR#1632r2" w:date="2020-07-07T12:18:00Z">
                <w:pPr>
                  <w:keepNext/>
                  <w:keepLines/>
                  <w:spacing w:after="0"/>
                  <w:jc w:val="center"/>
                </w:pPr>
              </w:pPrChange>
            </w:pPr>
            <w:bookmarkStart w:id="8455" w:name="_Hlk24100719"/>
            <w:ins w:id="8456" w:author="CR#1632r2" w:date="2020-07-07T12:16:00Z">
              <w:r w:rsidRPr="00960229">
                <w:rPr>
                  <w:i/>
                  <w:iCs/>
                  <w:lang w:val="fr-FR"/>
                  <w:rPrChange w:id="8457" w:author="CR#1632r2" w:date="2020-07-07T12:18:00Z">
                    <w:rPr>
                      <w:b/>
                      <w:lang w:val="fr-FR"/>
                    </w:rPr>
                  </w:rPrChange>
                </w:rPr>
                <w:t>DRX-ConfigSecondaryGroup</w:t>
              </w:r>
              <w:r>
                <w:rPr>
                  <w:lang w:val="fr-FR"/>
                </w:rPr>
                <w:t xml:space="preserve"> field descriptions</w:t>
              </w:r>
            </w:ins>
          </w:p>
        </w:tc>
      </w:tr>
      <w:tr w:rsidR="00960229" w14:paraId="291AB285" w14:textId="77777777" w:rsidTr="00960229">
        <w:trPr>
          <w:ins w:id="8458" w:author="CR#1632r2" w:date="2020-07-07T12:16:00Z"/>
        </w:trPr>
        <w:tc>
          <w:tcPr>
            <w:tcW w:w="14173" w:type="dxa"/>
            <w:tcBorders>
              <w:top w:val="single" w:sz="4" w:space="0" w:color="auto"/>
              <w:left w:val="single" w:sz="4" w:space="0" w:color="auto"/>
              <w:bottom w:val="single" w:sz="4" w:space="0" w:color="auto"/>
              <w:right w:val="single" w:sz="4" w:space="0" w:color="auto"/>
            </w:tcBorders>
            <w:hideMark/>
          </w:tcPr>
          <w:p w14:paraId="2790257A" w14:textId="77777777" w:rsidR="00960229" w:rsidRPr="00960229" w:rsidRDefault="00960229" w:rsidP="00960229">
            <w:pPr>
              <w:pStyle w:val="TAL"/>
              <w:rPr>
                <w:ins w:id="8459" w:author="CR#1632r2" w:date="2020-07-07T12:16:00Z"/>
                <w:b/>
                <w:bCs/>
                <w:i/>
                <w:iCs/>
                <w:lang w:val="fr-FR"/>
                <w:rPrChange w:id="8460" w:author="CR#1632r2" w:date="2020-07-07T12:18:00Z">
                  <w:rPr>
                    <w:ins w:id="8461" w:author="CR#1632r2" w:date="2020-07-07T12:16:00Z"/>
                    <w:lang w:val="fr-FR"/>
                  </w:rPr>
                </w:rPrChange>
              </w:rPr>
              <w:pPrChange w:id="8462" w:author="CR#1632r2" w:date="2020-07-07T12:18:00Z">
                <w:pPr>
                  <w:keepNext/>
                  <w:keepLines/>
                  <w:spacing w:after="0"/>
                </w:pPr>
              </w:pPrChange>
            </w:pPr>
            <w:ins w:id="8463" w:author="CR#1632r2" w:date="2020-07-07T12:16:00Z">
              <w:r w:rsidRPr="00960229">
                <w:rPr>
                  <w:b/>
                  <w:bCs/>
                  <w:i/>
                  <w:iCs/>
                  <w:lang w:val="fr-FR"/>
                  <w:rPrChange w:id="8464" w:author="CR#1632r2" w:date="2020-07-07T12:18:00Z">
                    <w:rPr>
                      <w:lang w:val="fr-FR"/>
                    </w:rPr>
                  </w:rPrChange>
                </w:rPr>
                <w:t>drx-InactivityTimer</w:t>
              </w:r>
            </w:ins>
          </w:p>
          <w:p w14:paraId="5FFA8705" w14:textId="7E6253E9" w:rsidR="00960229" w:rsidRDefault="00960229" w:rsidP="00960229">
            <w:pPr>
              <w:pStyle w:val="TAL"/>
              <w:rPr>
                <w:ins w:id="8465" w:author="CR#1632r2" w:date="2020-07-07T12:16:00Z"/>
                <w:lang w:val="fr-FR"/>
              </w:rPr>
              <w:pPrChange w:id="8466" w:author="CR#1632r2" w:date="2020-07-07T12:18:00Z">
                <w:pPr>
                  <w:keepNext/>
                  <w:keepLines/>
                  <w:spacing w:after="0"/>
                </w:pPr>
              </w:pPrChange>
            </w:pPr>
            <w:ins w:id="8467" w:author="CR#1632r2" w:date="2020-07-07T12:16:00Z">
              <w:r>
                <w:rPr>
                  <w:lang w:val="fr-FR"/>
                </w:rPr>
                <w:t xml:space="preserve">Value in multiple integers of 1 ms. </w:t>
              </w:r>
              <w:r w:rsidRPr="00960229">
                <w:rPr>
                  <w:i/>
                  <w:iCs/>
                  <w:lang w:val="fr-FR" w:eastAsia="zh-CN"/>
                  <w:rPrChange w:id="8468" w:author="CR#1632r2" w:date="2020-07-07T12:18:00Z">
                    <w:rPr>
                      <w:lang w:val="fr-FR" w:eastAsia="zh-CN"/>
                    </w:rPr>
                  </w:rPrChange>
                </w:rPr>
                <w:t>ms0</w:t>
              </w:r>
              <w:r>
                <w:rPr>
                  <w:lang w:val="fr-FR"/>
                </w:rPr>
                <w:t xml:space="preserve"> corresponds to 0, </w:t>
              </w:r>
              <w:r w:rsidRPr="00960229">
                <w:rPr>
                  <w:i/>
                  <w:iCs/>
                  <w:lang w:val="fr-FR" w:eastAsia="zh-CN"/>
                  <w:rPrChange w:id="8469" w:author="CR#1632r2" w:date="2020-07-07T12:18:00Z">
                    <w:rPr>
                      <w:lang w:val="fr-FR" w:eastAsia="zh-CN"/>
                    </w:rPr>
                  </w:rPrChange>
                </w:rPr>
                <w:t>ms1</w:t>
              </w:r>
              <w:r>
                <w:rPr>
                  <w:lang w:val="fr-FR"/>
                </w:rPr>
                <w:t xml:space="preserve"> corresponds to 1 ms, </w:t>
              </w:r>
              <w:r w:rsidRPr="00960229">
                <w:rPr>
                  <w:i/>
                  <w:iCs/>
                  <w:lang w:val="fr-FR" w:eastAsia="zh-CN"/>
                  <w:rPrChange w:id="8470" w:author="CR#1632r2" w:date="2020-07-07T12:19:00Z">
                    <w:rPr>
                      <w:lang w:val="fr-FR" w:eastAsia="zh-CN"/>
                    </w:rPr>
                  </w:rPrChange>
                </w:rPr>
                <w:t>ms2</w:t>
              </w:r>
              <w:r>
                <w:rPr>
                  <w:lang w:val="fr-FR"/>
                </w:rPr>
                <w:t xml:space="preserve"> corresponds to 2 ms, and so on, as specified in TS 38.321 [3]. The network configures a </w:t>
              </w:r>
              <w:r w:rsidRPr="00960229">
                <w:rPr>
                  <w:i/>
                  <w:lang w:val="fr-FR"/>
                  <w:rPrChange w:id="8471" w:author="CR#1632r2" w:date="2020-07-07T12:19:00Z">
                    <w:rPr>
                      <w:iCs/>
                      <w:lang w:val="fr-FR"/>
                    </w:rPr>
                  </w:rPrChange>
                </w:rPr>
                <w:t>drx-InactivityTimer</w:t>
              </w:r>
              <w:r>
                <w:rPr>
                  <w:lang w:val="fr-FR"/>
                </w:rPr>
                <w:t xml:space="preserve"> value for the second DRX group that is smaller than the </w:t>
              </w:r>
              <w:r w:rsidRPr="00960229">
                <w:rPr>
                  <w:i/>
                  <w:lang w:val="fr-FR"/>
                  <w:rPrChange w:id="8472" w:author="CR#1632r2" w:date="2020-07-07T12:19:00Z">
                    <w:rPr>
                      <w:iCs/>
                      <w:lang w:val="fr-FR"/>
                    </w:rPr>
                  </w:rPrChange>
                </w:rPr>
                <w:t>drx-InactivityTimer</w:t>
              </w:r>
              <w:r>
                <w:rPr>
                  <w:lang w:val="fr-FR"/>
                </w:rPr>
                <w:t xml:space="preserve"> configured for the default DRX group in IE </w:t>
              </w:r>
              <w:r w:rsidRPr="00960229">
                <w:rPr>
                  <w:i/>
                  <w:lang w:val="fr-FR"/>
                  <w:rPrChange w:id="8473" w:author="CR#1632r2" w:date="2020-07-07T12:19:00Z">
                    <w:rPr>
                      <w:iCs/>
                      <w:lang w:val="fr-FR"/>
                    </w:rPr>
                  </w:rPrChange>
                </w:rPr>
                <w:t>DRX-Config</w:t>
              </w:r>
              <w:r>
                <w:rPr>
                  <w:lang w:val="fr-FR"/>
                </w:rPr>
                <w:t>.</w:t>
              </w:r>
            </w:ins>
          </w:p>
        </w:tc>
      </w:tr>
      <w:tr w:rsidR="00960229" w14:paraId="6CF3A864" w14:textId="77777777" w:rsidTr="00960229">
        <w:trPr>
          <w:ins w:id="8474" w:author="CR#1632r2" w:date="2020-07-07T12:16:00Z"/>
        </w:trPr>
        <w:tc>
          <w:tcPr>
            <w:tcW w:w="14173" w:type="dxa"/>
            <w:tcBorders>
              <w:top w:val="single" w:sz="4" w:space="0" w:color="auto"/>
              <w:left w:val="single" w:sz="4" w:space="0" w:color="auto"/>
              <w:bottom w:val="single" w:sz="4" w:space="0" w:color="auto"/>
              <w:right w:val="single" w:sz="4" w:space="0" w:color="auto"/>
            </w:tcBorders>
            <w:hideMark/>
          </w:tcPr>
          <w:p w14:paraId="003F5AC8" w14:textId="77777777" w:rsidR="00960229" w:rsidRPr="00960229" w:rsidRDefault="00960229" w:rsidP="00960229">
            <w:pPr>
              <w:pStyle w:val="TAL"/>
              <w:rPr>
                <w:ins w:id="8475" w:author="CR#1632r2" w:date="2020-07-07T12:16:00Z"/>
                <w:b/>
                <w:bCs/>
                <w:u w:val="single"/>
                <w:lang w:val="fr-FR"/>
                <w:rPrChange w:id="8476" w:author="CR#1632r2" w:date="2020-07-07T12:18:00Z">
                  <w:rPr>
                    <w:ins w:id="8477" w:author="CR#1632r2" w:date="2020-07-07T12:16:00Z"/>
                    <w:lang w:val="fr-FR"/>
                  </w:rPr>
                </w:rPrChange>
              </w:rPr>
              <w:pPrChange w:id="8478" w:author="CR#1632r2" w:date="2020-07-07T12:18:00Z">
                <w:pPr>
                  <w:keepNext/>
                  <w:keepLines/>
                  <w:spacing w:after="0"/>
                </w:pPr>
              </w:pPrChange>
            </w:pPr>
            <w:ins w:id="8479" w:author="CR#1632r2" w:date="2020-07-07T12:16:00Z">
              <w:r w:rsidRPr="00960229">
                <w:rPr>
                  <w:b/>
                  <w:bCs/>
                  <w:u w:val="single"/>
                  <w:lang w:val="fr-FR"/>
                  <w:rPrChange w:id="8480" w:author="CR#1632r2" w:date="2020-07-07T12:18:00Z">
                    <w:rPr>
                      <w:lang w:val="fr-FR"/>
                    </w:rPr>
                  </w:rPrChange>
                </w:rPr>
                <w:t>drx-onDurationTimer</w:t>
              </w:r>
            </w:ins>
          </w:p>
          <w:p w14:paraId="198A628E" w14:textId="77777777" w:rsidR="00960229" w:rsidRDefault="00960229" w:rsidP="00960229">
            <w:pPr>
              <w:pStyle w:val="TAL"/>
              <w:rPr>
                <w:ins w:id="8481" w:author="CR#1632r2" w:date="2020-07-07T12:16:00Z"/>
                <w:lang w:val="fr-FR"/>
              </w:rPr>
              <w:pPrChange w:id="8482" w:author="CR#1632r2" w:date="2020-07-07T12:18:00Z">
                <w:pPr>
                  <w:keepNext/>
                  <w:keepLines/>
                  <w:spacing w:after="0"/>
                </w:pPr>
              </w:pPrChange>
            </w:pPr>
            <w:ins w:id="8483" w:author="CR#1632r2" w:date="2020-07-07T12:16:00Z">
              <w:r>
                <w:rPr>
                  <w:lang w:val="fr-FR"/>
                </w:rPr>
                <w:t xml:space="preserve">Value in multiples of 1/32 ms (subMilliSeconds) or in ms (milliSecond). For the latter, value </w:t>
              </w:r>
              <w:r w:rsidRPr="00960229">
                <w:rPr>
                  <w:i/>
                  <w:iCs/>
                  <w:lang w:val="fr-FR" w:eastAsia="zh-CN"/>
                  <w:rPrChange w:id="8484" w:author="CR#1632r2" w:date="2020-07-07T12:19:00Z">
                    <w:rPr>
                      <w:lang w:val="fr-FR" w:eastAsia="zh-CN"/>
                    </w:rPr>
                  </w:rPrChange>
                </w:rPr>
                <w:t>ms1</w:t>
              </w:r>
              <w:r>
                <w:rPr>
                  <w:lang w:val="fr-FR"/>
                </w:rPr>
                <w:t xml:space="preserve"> corresponds to 1 ms, value </w:t>
              </w:r>
              <w:r w:rsidRPr="00960229">
                <w:rPr>
                  <w:i/>
                  <w:iCs/>
                  <w:lang w:val="fr-FR" w:eastAsia="zh-CN"/>
                  <w:rPrChange w:id="8485" w:author="CR#1632r2" w:date="2020-07-07T12:19:00Z">
                    <w:rPr>
                      <w:lang w:val="fr-FR" w:eastAsia="zh-CN"/>
                    </w:rPr>
                  </w:rPrChange>
                </w:rPr>
                <w:t>ms2</w:t>
              </w:r>
              <w:r>
                <w:rPr>
                  <w:lang w:val="fr-FR"/>
                </w:rPr>
                <w:t xml:space="preserve"> corresponds to 2 ms, and so on, as specified in TS 38.321 [3]. The network configures a </w:t>
              </w:r>
              <w:r w:rsidRPr="00960229">
                <w:rPr>
                  <w:i/>
                  <w:lang w:val="fr-FR"/>
                  <w:rPrChange w:id="8486" w:author="CR#1632r2" w:date="2020-07-07T12:19:00Z">
                    <w:rPr>
                      <w:iCs/>
                      <w:lang w:val="fr-FR"/>
                    </w:rPr>
                  </w:rPrChange>
                </w:rPr>
                <w:t>drx-onDurationTimer</w:t>
              </w:r>
              <w:r>
                <w:rPr>
                  <w:lang w:val="fr-FR"/>
                </w:rPr>
                <w:t xml:space="preserve"> value for the second DRX group that is smaller than the </w:t>
              </w:r>
              <w:r w:rsidRPr="00960229">
                <w:rPr>
                  <w:i/>
                  <w:lang w:val="fr-FR"/>
                  <w:rPrChange w:id="8487" w:author="CR#1632r2" w:date="2020-07-07T12:20:00Z">
                    <w:rPr>
                      <w:iCs/>
                      <w:lang w:val="fr-FR"/>
                    </w:rPr>
                  </w:rPrChange>
                </w:rPr>
                <w:t>drx-onDurationTimer</w:t>
              </w:r>
              <w:r w:rsidRPr="00960229">
                <w:rPr>
                  <w:i/>
                  <w:lang w:val="fr-FR"/>
                  <w:rPrChange w:id="8488" w:author="CR#1632r2" w:date="2020-07-07T12:20:00Z">
                    <w:rPr>
                      <w:lang w:val="fr-FR"/>
                    </w:rPr>
                  </w:rPrChange>
                </w:rPr>
                <w:t xml:space="preserve"> </w:t>
              </w:r>
              <w:r>
                <w:rPr>
                  <w:lang w:val="fr-FR"/>
                </w:rPr>
                <w:t xml:space="preserve">configured for the default DRX group in IE </w:t>
              </w:r>
              <w:r w:rsidRPr="00960229">
                <w:rPr>
                  <w:i/>
                  <w:lang w:val="fr-FR"/>
                  <w:rPrChange w:id="8489" w:author="CR#1632r2" w:date="2020-07-07T12:20:00Z">
                    <w:rPr>
                      <w:iCs/>
                      <w:lang w:val="fr-FR"/>
                    </w:rPr>
                  </w:rPrChange>
                </w:rPr>
                <w:t>DRX-Config</w:t>
              </w:r>
              <w:r>
                <w:rPr>
                  <w:lang w:val="fr-FR"/>
                </w:rPr>
                <w:t>.</w:t>
              </w:r>
            </w:ins>
          </w:p>
        </w:tc>
      </w:tr>
      <w:bookmarkEnd w:id="8455"/>
    </w:tbl>
    <w:p w14:paraId="57A9E10E" w14:textId="77777777" w:rsidR="00A65E28" w:rsidRDefault="00A65E28" w:rsidP="00A65E28">
      <w:pPr>
        <w:rPr>
          <w:rFonts w:eastAsia="MS Mincho"/>
        </w:rPr>
      </w:pPr>
    </w:p>
    <w:p w14:paraId="2B2BC342" w14:textId="77777777" w:rsidR="00A65E28" w:rsidRDefault="00A65E28" w:rsidP="00A65E28">
      <w:pPr>
        <w:pStyle w:val="Heading4"/>
        <w:rPr>
          <w:rFonts w:eastAsia="MS Mincho"/>
          <w:i/>
        </w:rPr>
      </w:pPr>
      <w:r>
        <w:rPr>
          <w:rFonts w:eastAsia="MS Mincho"/>
        </w:rPr>
        <w:t>–</w:t>
      </w:r>
      <w:r>
        <w:rPr>
          <w:rFonts w:eastAsia="MS Mincho"/>
        </w:rPr>
        <w:tab/>
      </w:r>
      <w:r>
        <w:rPr>
          <w:rFonts w:eastAsia="MS Mincho"/>
          <w:i/>
        </w:rPr>
        <w:t>FilterCoefficient</w:t>
      </w:r>
    </w:p>
    <w:p w14:paraId="48EE8767" w14:textId="77777777" w:rsidR="00A65E28" w:rsidRDefault="00A65E28" w:rsidP="00A65E28">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1CD5EC0" w14:textId="77777777" w:rsidR="00A65E28" w:rsidRDefault="00A65E28" w:rsidP="00A65E28">
      <w:pPr>
        <w:pStyle w:val="TH"/>
      </w:pPr>
      <w:r>
        <w:rPr>
          <w:bCs/>
          <w:i/>
          <w:iCs/>
        </w:rPr>
        <w:t xml:space="preserve">FilterCoefficient </w:t>
      </w:r>
      <w:r>
        <w:t>information element</w:t>
      </w:r>
    </w:p>
    <w:p w14:paraId="3EB8A78B" w14:textId="77777777" w:rsidR="00A65E28" w:rsidRDefault="00A65E28" w:rsidP="00A65E28">
      <w:pPr>
        <w:pStyle w:val="PL"/>
      </w:pPr>
      <w:r>
        <w:t>-- ASN1START</w:t>
      </w:r>
    </w:p>
    <w:p w14:paraId="4D005764" w14:textId="77777777" w:rsidR="00A65E28" w:rsidRDefault="00A65E28" w:rsidP="00A65E28">
      <w:pPr>
        <w:pStyle w:val="PL"/>
      </w:pPr>
      <w:r>
        <w:t>-- TAG-FILTERCOEFFICIENT-START</w:t>
      </w:r>
    </w:p>
    <w:p w14:paraId="21256448" w14:textId="77777777" w:rsidR="00A65E28" w:rsidRDefault="00A65E28" w:rsidP="00A65E28">
      <w:pPr>
        <w:pStyle w:val="PL"/>
      </w:pPr>
    </w:p>
    <w:p w14:paraId="3284E68A" w14:textId="77777777" w:rsidR="00A65E28" w:rsidRDefault="00A65E28" w:rsidP="00A65E28">
      <w:pPr>
        <w:pStyle w:val="PL"/>
      </w:pPr>
      <w:r>
        <w:t>FilterCoefficient ::=       ENUMERATED { fc0, fc1, fc2, fc3, fc4, fc5, fc6, fc7, fc8, fc9, fc11, fc13, fc15, fc17, fc19, spare1, ...}</w:t>
      </w:r>
    </w:p>
    <w:p w14:paraId="2F8D0171" w14:textId="77777777" w:rsidR="00A65E28" w:rsidRDefault="00A65E28" w:rsidP="00A65E28">
      <w:pPr>
        <w:pStyle w:val="PL"/>
      </w:pPr>
    </w:p>
    <w:p w14:paraId="4F7D2690" w14:textId="77777777" w:rsidR="00A65E28" w:rsidRDefault="00A65E28" w:rsidP="00A65E28">
      <w:pPr>
        <w:pStyle w:val="PL"/>
      </w:pPr>
      <w:r>
        <w:t>-- TAG-FILTERCOEFFICIENT-STOP</w:t>
      </w:r>
    </w:p>
    <w:p w14:paraId="0F3D4C57" w14:textId="77777777" w:rsidR="00A65E28" w:rsidRDefault="00A65E28" w:rsidP="00A65E28">
      <w:pPr>
        <w:pStyle w:val="PL"/>
      </w:pPr>
      <w:r>
        <w:t>-- ASN1STOP</w:t>
      </w:r>
    </w:p>
    <w:p w14:paraId="3DA659E8" w14:textId="77777777" w:rsidR="00A65E28" w:rsidRDefault="00A65E28" w:rsidP="00A65E28">
      <w:pPr>
        <w:rPr>
          <w:iCs/>
        </w:rPr>
      </w:pPr>
    </w:p>
    <w:p w14:paraId="31D3EAE1" w14:textId="77777777" w:rsidR="00A65E28" w:rsidRDefault="00A65E28" w:rsidP="00A65E28"/>
    <w:p w14:paraId="29E68C29" w14:textId="77777777" w:rsidR="00A65E28" w:rsidRDefault="00A65E28" w:rsidP="00A65E28">
      <w:pPr>
        <w:pStyle w:val="Heading4"/>
      </w:pPr>
      <w:r>
        <w:t>–</w:t>
      </w:r>
      <w:r>
        <w:tab/>
      </w:r>
      <w:r>
        <w:rPr>
          <w:i/>
        </w:rPr>
        <w:t>FreqBandIndicatorNR</w:t>
      </w:r>
    </w:p>
    <w:p w14:paraId="0C9BD33F" w14:textId="77777777" w:rsidR="00A65E28" w:rsidRDefault="00A65E28" w:rsidP="00A65E28">
      <w:r>
        <w:t xml:space="preserve">The IE </w:t>
      </w:r>
      <w:r>
        <w:rPr>
          <w:i/>
        </w:rPr>
        <w:t>FreqBandIndicatorNR</w:t>
      </w:r>
      <w:r>
        <w:t xml:space="preserve"> is used to convey an NR frequency band number as defined in TS 38.101-1 [15] and TS 38.101-2 [39].</w:t>
      </w:r>
    </w:p>
    <w:p w14:paraId="5103BCE7" w14:textId="77777777" w:rsidR="00A65E28" w:rsidRDefault="00A65E28" w:rsidP="00A65E28">
      <w:pPr>
        <w:pStyle w:val="TH"/>
      </w:pPr>
      <w:r>
        <w:rPr>
          <w:i/>
        </w:rPr>
        <w:lastRenderedPageBreak/>
        <w:t>FreqBandIndicatorNR</w:t>
      </w:r>
      <w:r>
        <w:t xml:space="preserve"> information element</w:t>
      </w:r>
    </w:p>
    <w:p w14:paraId="1772B96B" w14:textId="77777777" w:rsidR="00A65E28" w:rsidRDefault="00A65E28" w:rsidP="00A65E28">
      <w:pPr>
        <w:pStyle w:val="PL"/>
      </w:pPr>
      <w:r>
        <w:t>-- ASN1START</w:t>
      </w:r>
    </w:p>
    <w:p w14:paraId="27400CFF" w14:textId="77777777" w:rsidR="00A65E28" w:rsidRDefault="00A65E28" w:rsidP="00A65E28">
      <w:pPr>
        <w:pStyle w:val="PL"/>
      </w:pPr>
      <w:r>
        <w:t>-- TAG-FREQBANDINDICATORNR-START</w:t>
      </w:r>
    </w:p>
    <w:p w14:paraId="5F3F6548" w14:textId="77777777" w:rsidR="00A65E28" w:rsidRDefault="00A65E28" w:rsidP="00A65E28">
      <w:pPr>
        <w:pStyle w:val="PL"/>
      </w:pPr>
    </w:p>
    <w:p w14:paraId="1E1D6269" w14:textId="77777777" w:rsidR="00A65E28" w:rsidRDefault="00A65E28" w:rsidP="00A65E28">
      <w:pPr>
        <w:pStyle w:val="PL"/>
      </w:pPr>
      <w:r>
        <w:t>FreqBandIndicatorNR ::=             INTEGER (1..1024)</w:t>
      </w:r>
    </w:p>
    <w:p w14:paraId="68551528" w14:textId="77777777" w:rsidR="00A65E28" w:rsidRDefault="00A65E28" w:rsidP="00A65E28">
      <w:pPr>
        <w:pStyle w:val="PL"/>
      </w:pPr>
    </w:p>
    <w:p w14:paraId="23199685" w14:textId="77777777" w:rsidR="00A65E28" w:rsidRDefault="00A65E28" w:rsidP="00A65E28">
      <w:pPr>
        <w:pStyle w:val="PL"/>
      </w:pPr>
      <w:r>
        <w:t>-- TAG-FREQBANDINDICATORNR-STOP</w:t>
      </w:r>
    </w:p>
    <w:p w14:paraId="27B030E1" w14:textId="77777777" w:rsidR="00A65E28" w:rsidRDefault="00A65E28" w:rsidP="00A65E28">
      <w:pPr>
        <w:pStyle w:val="PL"/>
      </w:pPr>
      <w:r>
        <w:t>-- ASN1STOP</w:t>
      </w:r>
    </w:p>
    <w:p w14:paraId="2D4FE2EF" w14:textId="77777777" w:rsidR="00A65E28" w:rsidRDefault="00A65E28" w:rsidP="00A65E28"/>
    <w:p w14:paraId="6CC1B154" w14:textId="77777777" w:rsidR="00A65E28" w:rsidRDefault="00A65E28" w:rsidP="00A65E28">
      <w:pPr>
        <w:pStyle w:val="Heading4"/>
        <w:rPr>
          <w:i/>
          <w:noProof/>
        </w:rPr>
      </w:pPr>
      <w:r>
        <w:t>–</w:t>
      </w:r>
      <w:r>
        <w:tab/>
      </w:r>
      <w:r>
        <w:rPr>
          <w:i/>
        </w:rPr>
        <w:t>FrequencyInfoDL</w:t>
      </w:r>
    </w:p>
    <w:p w14:paraId="5DBCE0CB" w14:textId="77777777" w:rsidR="00A65E28" w:rsidRDefault="00A65E28" w:rsidP="00A65E28">
      <w:r>
        <w:t xml:space="preserve">The IE </w:t>
      </w:r>
      <w:r>
        <w:rPr>
          <w:i/>
        </w:rPr>
        <w:t xml:space="preserve">FrequencyInfoDL </w:t>
      </w:r>
      <w:r>
        <w:t>provides basic parameters of a downlink carrier and transmission thereon.</w:t>
      </w:r>
    </w:p>
    <w:p w14:paraId="3208C08F" w14:textId="77777777" w:rsidR="00A65E28" w:rsidRDefault="00A65E28" w:rsidP="00A65E28">
      <w:pPr>
        <w:pStyle w:val="TH"/>
      </w:pPr>
      <w:r>
        <w:rPr>
          <w:bCs/>
          <w:i/>
          <w:iCs/>
        </w:rPr>
        <w:t xml:space="preserve">FrequencyInfoDL </w:t>
      </w:r>
      <w:r>
        <w:t>information element</w:t>
      </w:r>
    </w:p>
    <w:p w14:paraId="14D00E9C" w14:textId="77777777" w:rsidR="00A65E28" w:rsidRDefault="00A65E28" w:rsidP="00A65E28">
      <w:pPr>
        <w:pStyle w:val="PL"/>
      </w:pPr>
      <w:r>
        <w:t>-- ASN1START</w:t>
      </w:r>
    </w:p>
    <w:p w14:paraId="0CCD364A" w14:textId="77777777" w:rsidR="00A65E28" w:rsidRDefault="00A65E28" w:rsidP="00A65E28">
      <w:pPr>
        <w:pStyle w:val="PL"/>
      </w:pPr>
      <w:r>
        <w:t>-- TAG-FREQUENCYINFODL-START</w:t>
      </w:r>
    </w:p>
    <w:p w14:paraId="37A87087" w14:textId="77777777" w:rsidR="00A65E28" w:rsidRDefault="00A65E28" w:rsidP="00A65E28">
      <w:pPr>
        <w:pStyle w:val="PL"/>
      </w:pPr>
    </w:p>
    <w:p w14:paraId="53F1B4FF" w14:textId="77777777" w:rsidR="00A65E28" w:rsidRDefault="00A65E28" w:rsidP="00A65E28">
      <w:pPr>
        <w:pStyle w:val="PL"/>
      </w:pPr>
      <w:r>
        <w:t>FrequencyInfoDL ::=                 SEQUENCE {</w:t>
      </w:r>
    </w:p>
    <w:p w14:paraId="7AB97F30" w14:textId="77777777" w:rsidR="00A65E28" w:rsidRDefault="00A65E28" w:rsidP="00A65E28">
      <w:pPr>
        <w:pStyle w:val="PL"/>
      </w:pPr>
      <w:r>
        <w:t xml:space="preserve">    absoluteFrequencySSB                ARFCN-ValueNR                                                   OPTIONAL,   -- Cond SpCellAdd</w:t>
      </w:r>
    </w:p>
    <w:p w14:paraId="39514B80" w14:textId="77777777" w:rsidR="00A65E28" w:rsidRDefault="00A65E28" w:rsidP="00A65E28">
      <w:pPr>
        <w:pStyle w:val="PL"/>
      </w:pPr>
      <w:r>
        <w:t xml:space="preserve">    frequencyBandList                   MultiFrequencyBandListNR,</w:t>
      </w:r>
    </w:p>
    <w:p w14:paraId="7ECA3919" w14:textId="77777777" w:rsidR="00A65E28" w:rsidRDefault="00A65E28" w:rsidP="00A65E28">
      <w:pPr>
        <w:pStyle w:val="PL"/>
      </w:pPr>
      <w:r>
        <w:t xml:space="preserve">    absoluteFrequencyPointA             ARFCN-ValueNR,</w:t>
      </w:r>
    </w:p>
    <w:p w14:paraId="2EFD7EDA" w14:textId="77777777" w:rsidR="00A65E28" w:rsidRDefault="00A65E28" w:rsidP="00A65E28">
      <w:pPr>
        <w:pStyle w:val="PL"/>
      </w:pPr>
      <w:r>
        <w:t xml:space="preserve">    scs-SpecificCarrierList             SEQUENCE (SIZE (1..maxSCSs)) OF SCS-SpecificCarrier,</w:t>
      </w:r>
    </w:p>
    <w:p w14:paraId="4DF833F5" w14:textId="77777777" w:rsidR="00A65E28" w:rsidRDefault="00A65E28" w:rsidP="00A65E28">
      <w:pPr>
        <w:pStyle w:val="PL"/>
      </w:pPr>
      <w:r>
        <w:t xml:space="preserve">    ...</w:t>
      </w:r>
    </w:p>
    <w:p w14:paraId="45EE11C6" w14:textId="77777777" w:rsidR="00A65E28" w:rsidRDefault="00A65E28" w:rsidP="00A65E28">
      <w:pPr>
        <w:pStyle w:val="PL"/>
      </w:pPr>
      <w:r>
        <w:t>}</w:t>
      </w:r>
    </w:p>
    <w:p w14:paraId="592CB59D" w14:textId="77777777" w:rsidR="00A65E28" w:rsidRDefault="00A65E28" w:rsidP="00A65E28">
      <w:pPr>
        <w:pStyle w:val="PL"/>
      </w:pPr>
    </w:p>
    <w:p w14:paraId="23403C53" w14:textId="77777777" w:rsidR="00A65E28" w:rsidRDefault="00A65E28" w:rsidP="00A65E28">
      <w:pPr>
        <w:pStyle w:val="PL"/>
      </w:pPr>
      <w:r>
        <w:t>-- TAG-FREQUENCYINFODL-STOP</w:t>
      </w:r>
    </w:p>
    <w:p w14:paraId="72571264" w14:textId="77777777" w:rsidR="00A65E28" w:rsidRDefault="00A65E28" w:rsidP="00A65E28">
      <w:pPr>
        <w:pStyle w:val="PL"/>
      </w:pPr>
      <w:r>
        <w:t>-- ASN1STOP</w:t>
      </w:r>
    </w:p>
    <w:p w14:paraId="1169892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51FCF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BF7CB4" w14:textId="77777777" w:rsidR="00A65E28" w:rsidRDefault="00A65E28">
            <w:pPr>
              <w:pStyle w:val="TAH"/>
              <w:rPr>
                <w:szCs w:val="22"/>
                <w:lang w:val="sv-SE" w:eastAsia="sv-SE"/>
              </w:rPr>
            </w:pPr>
            <w:r>
              <w:rPr>
                <w:i/>
                <w:szCs w:val="22"/>
                <w:lang w:val="sv-SE" w:eastAsia="sv-SE"/>
              </w:rPr>
              <w:t xml:space="preserve">FrequencyInfoDL </w:t>
            </w:r>
            <w:r>
              <w:rPr>
                <w:szCs w:val="22"/>
                <w:lang w:val="sv-SE" w:eastAsia="sv-SE"/>
              </w:rPr>
              <w:t>field descriptions</w:t>
            </w:r>
          </w:p>
        </w:tc>
      </w:tr>
      <w:tr w:rsidR="00A65E28" w14:paraId="668635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6AE723" w14:textId="77777777" w:rsidR="00A65E28" w:rsidRDefault="00A65E28">
            <w:pPr>
              <w:pStyle w:val="TAL"/>
              <w:rPr>
                <w:szCs w:val="22"/>
                <w:lang w:val="sv-SE" w:eastAsia="sv-SE"/>
              </w:rPr>
            </w:pPr>
            <w:r>
              <w:rPr>
                <w:b/>
                <w:i/>
                <w:szCs w:val="22"/>
                <w:lang w:val="sv-SE" w:eastAsia="sv-SE"/>
              </w:rPr>
              <w:t>absoluteFrequencyPointA</w:t>
            </w:r>
          </w:p>
          <w:p w14:paraId="1031EE0D" w14:textId="77777777" w:rsidR="00A65E28" w:rsidRDefault="00A65E28">
            <w:pPr>
              <w:pStyle w:val="TAL"/>
              <w:rPr>
                <w:szCs w:val="22"/>
                <w:lang w:val="sv-SE" w:eastAsia="sv-SE"/>
              </w:rPr>
            </w:pPr>
            <w:r>
              <w:rPr>
                <w:szCs w:val="22"/>
                <w:lang w:val="sv-SE"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val="sv-SE" w:eastAsia="sv-SE"/>
              </w:rPr>
              <w:t>scs-SpecificCarrierList</w:t>
            </w:r>
            <w:r>
              <w:rPr>
                <w:szCs w:val="22"/>
                <w:lang w:val="sv-SE" w:eastAsia="sv-SE"/>
              </w:rPr>
              <w:t>.</w:t>
            </w:r>
          </w:p>
        </w:tc>
      </w:tr>
      <w:tr w:rsidR="00A65E28" w14:paraId="1305E4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A76BF" w14:textId="77777777" w:rsidR="00A65E28" w:rsidRDefault="00A65E28">
            <w:pPr>
              <w:pStyle w:val="TAL"/>
              <w:rPr>
                <w:szCs w:val="22"/>
                <w:lang w:val="sv-SE" w:eastAsia="sv-SE"/>
              </w:rPr>
            </w:pPr>
            <w:r>
              <w:rPr>
                <w:b/>
                <w:i/>
                <w:szCs w:val="22"/>
                <w:lang w:val="sv-SE" w:eastAsia="sv-SE"/>
              </w:rPr>
              <w:t>absoluteFrequencySSB</w:t>
            </w:r>
          </w:p>
          <w:p w14:paraId="1D6A532F" w14:textId="77777777" w:rsidR="00A65E28" w:rsidRDefault="00A65E28">
            <w:pPr>
              <w:pStyle w:val="TAL"/>
              <w:rPr>
                <w:szCs w:val="22"/>
                <w:lang w:val="sv-SE" w:eastAsia="sv-SE"/>
              </w:rPr>
            </w:pPr>
            <w:r>
              <w:rPr>
                <w:szCs w:val="22"/>
                <w:lang w:val="sv-SE"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val="sv-SE" w:eastAsia="sv-SE"/>
              </w:rPr>
              <w:t>ssb-PositionsInBurst</w:t>
            </w:r>
            <w:r>
              <w:rPr>
                <w:szCs w:val="22"/>
                <w:lang w:val="sv-SE" w:eastAsia="sv-SE"/>
              </w:rPr>
              <w:t xml:space="preserve">, </w:t>
            </w:r>
            <w:r>
              <w:rPr>
                <w:i/>
                <w:lang w:val="sv-SE" w:eastAsia="sv-SE"/>
              </w:rPr>
              <w:t>ssb-periodicityServingCell</w:t>
            </w:r>
            <w:r>
              <w:rPr>
                <w:szCs w:val="22"/>
                <w:lang w:val="sv-SE" w:eastAsia="sv-SE"/>
              </w:rPr>
              <w:t xml:space="preserve"> and </w:t>
            </w:r>
            <w:r>
              <w:rPr>
                <w:i/>
                <w:lang w:val="sv-SE" w:eastAsia="sv-SE"/>
              </w:rPr>
              <w:t>subcarrierSpacing</w:t>
            </w:r>
            <w:r>
              <w:rPr>
                <w:szCs w:val="22"/>
                <w:lang w:val="sv-SE" w:eastAsia="sv-SE"/>
              </w:rPr>
              <w:t xml:space="preserve"> in </w:t>
            </w:r>
            <w:r>
              <w:rPr>
                <w:i/>
                <w:lang w:val="sv-SE" w:eastAsia="sv-SE"/>
              </w:rPr>
              <w:t>ServingCellConfigCommon</w:t>
            </w:r>
            <w:r>
              <w:rPr>
                <w:szCs w:val="22"/>
                <w:lang w:val="sv-SE" w:eastAsia="sv-SE"/>
              </w:rPr>
              <w:t xml:space="preserve"> IE. If the field is absent, the UE obtains timing reference from the SpCell. This is only supported in case the SCell is in the same frequency band as the SpCell.</w:t>
            </w:r>
          </w:p>
        </w:tc>
      </w:tr>
      <w:tr w:rsidR="00A65E28" w14:paraId="7B906D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48551" w14:textId="77777777" w:rsidR="00A65E28" w:rsidRDefault="00A65E28">
            <w:pPr>
              <w:pStyle w:val="TAL"/>
              <w:rPr>
                <w:szCs w:val="22"/>
                <w:lang w:val="sv-SE" w:eastAsia="sv-SE"/>
              </w:rPr>
            </w:pPr>
            <w:r>
              <w:rPr>
                <w:b/>
                <w:i/>
                <w:szCs w:val="22"/>
                <w:lang w:val="sv-SE" w:eastAsia="sv-SE"/>
              </w:rPr>
              <w:t>frequencyBandList</w:t>
            </w:r>
          </w:p>
          <w:p w14:paraId="681B54C8" w14:textId="77777777" w:rsidR="00A65E28" w:rsidRDefault="00A65E28">
            <w:pPr>
              <w:pStyle w:val="TAL"/>
              <w:rPr>
                <w:szCs w:val="22"/>
                <w:lang w:val="sv-SE" w:eastAsia="sv-SE"/>
              </w:rPr>
            </w:pPr>
            <w:r>
              <w:rPr>
                <w:szCs w:val="22"/>
                <w:lang w:val="sv-SE" w:eastAsia="sv-SE"/>
              </w:rPr>
              <w:t>List containing only one frequency band to which this carrier(s) belongs. Multiple values are not supported.</w:t>
            </w:r>
          </w:p>
        </w:tc>
      </w:tr>
      <w:tr w:rsidR="00A65E28" w14:paraId="2645C1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B730C0" w14:textId="77777777" w:rsidR="00A65E28" w:rsidRDefault="00A65E28">
            <w:pPr>
              <w:pStyle w:val="TAL"/>
              <w:rPr>
                <w:szCs w:val="22"/>
                <w:lang w:val="sv-SE" w:eastAsia="sv-SE"/>
              </w:rPr>
            </w:pPr>
            <w:r>
              <w:rPr>
                <w:b/>
                <w:i/>
                <w:szCs w:val="22"/>
                <w:lang w:val="sv-SE" w:eastAsia="sv-SE"/>
              </w:rPr>
              <w:t>scs-SpecificCarrierList</w:t>
            </w:r>
          </w:p>
          <w:p w14:paraId="04D62493" w14:textId="77777777" w:rsidR="00A65E28" w:rsidRDefault="00A65E28">
            <w:pPr>
              <w:pStyle w:val="TAL"/>
              <w:rPr>
                <w:szCs w:val="22"/>
                <w:lang w:val="sv-SE" w:eastAsia="sv-SE"/>
              </w:rPr>
            </w:pPr>
            <w:r>
              <w:rPr>
                <w:szCs w:val="22"/>
                <w:lang w:val="sv-SE" w:eastAsia="sv-SE"/>
              </w:rPr>
              <w:t xml:space="preserve">A set of carriers for different subcarrier spacings (numerologies). Defined in relation to Point A. The network configures a </w:t>
            </w:r>
            <w:r>
              <w:rPr>
                <w:i/>
                <w:lang w:val="sv-SE" w:eastAsia="sv-SE"/>
              </w:rPr>
              <w:t>scs-SpecificCarrier</w:t>
            </w:r>
            <w:r>
              <w:rPr>
                <w:szCs w:val="22"/>
                <w:lang w:val="sv-SE" w:eastAsia="sv-SE"/>
              </w:rPr>
              <w:t xml:space="preserve"> at least for each numerology (SCS) that is used e.g. in a BWP (see TS 38.211 [16], clause 5.3).</w:t>
            </w:r>
          </w:p>
        </w:tc>
      </w:tr>
    </w:tbl>
    <w:p w14:paraId="5D18F6B0" w14:textId="77777777" w:rsidR="00A65E28"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65E28" w14:paraId="31174CF9"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21BCA437" w14:textId="77777777" w:rsidR="00A65E28" w:rsidRDefault="00A65E28">
            <w:pPr>
              <w:pStyle w:val="TAH"/>
              <w:rPr>
                <w:lang w:val="sv-SE" w:eastAsia="sv-SE"/>
              </w:rPr>
            </w:pPr>
            <w:r>
              <w:rPr>
                <w:lang w:val="sv-SE"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F4A97F" w14:textId="77777777" w:rsidR="00A65E28" w:rsidRDefault="00A65E28">
            <w:pPr>
              <w:pStyle w:val="TAH"/>
              <w:rPr>
                <w:lang w:val="sv-SE" w:eastAsia="sv-SE"/>
              </w:rPr>
            </w:pPr>
            <w:r>
              <w:rPr>
                <w:lang w:val="sv-SE" w:eastAsia="sv-SE"/>
              </w:rPr>
              <w:t>Explanation</w:t>
            </w:r>
          </w:p>
        </w:tc>
      </w:tr>
      <w:tr w:rsidR="00A65E28" w14:paraId="3AFBFEB4"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65F0AC25" w14:textId="77777777" w:rsidR="00A65E28" w:rsidRDefault="00A65E28">
            <w:pPr>
              <w:pStyle w:val="TAL"/>
              <w:rPr>
                <w:i/>
                <w:iCs/>
                <w:lang w:val="sv-SE" w:eastAsia="sv-SE"/>
              </w:rPr>
            </w:pPr>
            <w:r>
              <w:rPr>
                <w:i/>
                <w:iCs/>
                <w:lang w:val="sv-SE"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D08F06A" w14:textId="77777777" w:rsidR="00A65E28" w:rsidRDefault="00A65E28">
            <w:pPr>
              <w:pStyle w:val="TAL"/>
              <w:rPr>
                <w:lang w:val="sv-SE" w:eastAsia="sv-SE"/>
              </w:rPr>
            </w:pPr>
            <w:r>
              <w:rPr>
                <w:lang w:val="sv-SE" w:eastAsia="sv-SE"/>
              </w:rPr>
              <w:t xml:space="preserve">The field is mandatory present if this </w:t>
            </w:r>
            <w:r>
              <w:rPr>
                <w:i/>
                <w:lang w:val="sv-SE" w:eastAsia="sv-SE"/>
              </w:rPr>
              <w:t>FrequencyInfoDL</w:t>
            </w:r>
            <w:r>
              <w:rPr>
                <w:lang w:val="sv-SE" w:eastAsia="sv-SE"/>
              </w:rPr>
              <w:t xml:space="preserve"> is for SpCell. Otherwise the field is optionally present, Need S.</w:t>
            </w:r>
          </w:p>
        </w:tc>
      </w:tr>
    </w:tbl>
    <w:p w14:paraId="70672451" w14:textId="77777777" w:rsidR="00A65E28" w:rsidRDefault="00A65E28" w:rsidP="00A65E28"/>
    <w:p w14:paraId="3FE92AF7" w14:textId="77777777" w:rsidR="00A65E28" w:rsidRDefault="00A65E28" w:rsidP="00A65E28">
      <w:pPr>
        <w:pStyle w:val="Heading4"/>
        <w:rPr>
          <w:i/>
          <w:iCs/>
          <w:noProof/>
        </w:rPr>
      </w:pPr>
      <w:r>
        <w:rPr>
          <w:i/>
          <w:iCs/>
        </w:rPr>
        <w:t>–</w:t>
      </w:r>
      <w:r>
        <w:rPr>
          <w:i/>
          <w:iCs/>
        </w:rPr>
        <w:tab/>
        <w:t>FrequencyInfoDL-SIB</w:t>
      </w:r>
    </w:p>
    <w:p w14:paraId="6F22232A" w14:textId="77777777" w:rsidR="00A65E28" w:rsidRDefault="00A65E28" w:rsidP="00A65E28">
      <w:r>
        <w:t xml:space="preserve">The IE </w:t>
      </w:r>
      <w:r>
        <w:rPr>
          <w:i/>
        </w:rPr>
        <w:t xml:space="preserve">FrequencyInfoDL-SIB </w:t>
      </w:r>
      <w:r>
        <w:t>provides basic parameters of a downlink carrier and transmission thereon.</w:t>
      </w:r>
    </w:p>
    <w:p w14:paraId="0BABEF82" w14:textId="77777777" w:rsidR="00A65E28" w:rsidRDefault="00A65E28" w:rsidP="00A65E28">
      <w:pPr>
        <w:pStyle w:val="TH"/>
      </w:pPr>
      <w:r>
        <w:rPr>
          <w:bCs/>
          <w:i/>
          <w:iCs/>
        </w:rPr>
        <w:t xml:space="preserve">FrequencyInfoDL-SIB </w:t>
      </w:r>
      <w:r>
        <w:t>information element</w:t>
      </w:r>
    </w:p>
    <w:p w14:paraId="5E0FFB68" w14:textId="77777777" w:rsidR="00A65E28" w:rsidRDefault="00A65E28" w:rsidP="00A65E28">
      <w:pPr>
        <w:pStyle w:val="PL"/>
      </w:pPr>
      <w:r>
        <w:t>-- ASN1START</w:t>
      </w:r>
    </w:p>
    <w:p w14:paraId="262CB2EE" w14:textId="77777777" w:rsidR="00A65E28" w:rsidRDefault="00A65E28" w:rsidP="00A65E28">
      <w:pPr>
        <w:pStyle w:val="PL"/>
      </w:pPr>
      <w:r>
        <w:t>-- TAG-FREQUENCYINFODL-SIB-START</w:t>
      </w:r>
    </w:p>
    <w:p w14:paraId="1BD90864" w14:textId="77777777" w:rsidR="00A65E28" w:rsidRDefault="00A65E28" w:rsidP="00A65E28">
      <w:pPr>
        <w:pStyle w:val="PL"/>
      </w:pPr>
    </w:p>
    <w:p w14:paraId="70239315" w14:textId="77777777" w:rsidR="00A65E28" w:rsidRDefault="00A65E28" w:rsidP="00A65E28">
      <w:pPr>
        <w:pStyle w:val="PL"/>
      </w:pPr>
      <w:r>
        <w:t>FrequencyInfoDL-SIB ::=             SEQUENCE {</w:t>
      </w:r>
    </w:p>
    <w:p w14:paraId="1FCE73A8" w14:textId="77777777" w:rsidR="00A65E28" w:rsidRDefault="00A65E28" w:rsidP="00A65E28">
      <w:pPr>
        <w:pStyle w:val="PL"/>
      </w:pPr>
      <w:r>
        <w:t xml:space="preserve">    frequencyBandList                   MultiFrequencyBandListNR-SIB,</w:t>
      </w:r>
    </w:p>
    <w:p w14:paraId="4E37C494" w14:textId="77777777" w:rsidR="00A65E28" w:rsidRDefault="00A65E28" w:rsidP="00A65E28">
      <w:pPr>
        <w:pStyle w:val="PL"/>
      </w:pPr>
      <w:r>
        <w:t xml:space="preserve">    offsetToPointA                      INTEGER (0..2199),</w:t>
      </w:r>
    </w:p>
    <w:p w14:paraId="4C7D45B8" w14:textId="77777777" w:rsidR="00A65E28" w:rsidRDefault="00A65E28" w:rsidP="00A65E28">
      <w:pPr>
        <w:pStyle w:val="PL"/>
      </w:pPr>
      <w:r>
        <w:t xml:space="preserve">    scs-SpecificCarrierList             SEQUENCE (SIZE (1..maxSCSs)) OF SCS-SpecificCarrier</w:t>
      </w:r>
    </w:p>
    <w:p w14:paraId="7CE88985" w14:textId="77777777" w:rsidR="00A65E28" w:rsidRDefault="00A65E28" w:rsidP="00A65E28">
      <w:pPr>
        <w:pStyle w:val="PL"/>
      </w:pPr>
      <w:r>
        <w:t>}</w:t>
      </w:r>
    </w:p>
    <w:p w14:paraId="7FF09FCF" w14:textId="77777777" w:rsidR="00A65E28" w:rsidRDefault="00A65E28" w:rsidP="00A65E28">
      <w:pPr>
        <w:pStyle w:val="PL"/>
      </w:pPr>
    </w:p>
    <w:p w14:paraId="4D2FC900" w14:textId="77777777" w:rsidR="00A65E28" w:rsidRDefault="00A65E28" w:rsidP="00A65E28">
      <w:pPr>
        <w:pStyle w:val="PL"/>
      </w:pPr>
      <w:r>
        <w:t>-- TAG-FREQUENCYINFODL-SIB-STOP</w:t>
      </w:r>
    </w:p>
    <w:p w14:paraId="3D3EE821" w14:textId="77777777" w:rsidR="00A65E28" w:rsidRDefault="00A65E28" w:rsidP="00A65E28">
      <w:pPr>
        <w:pStyle w:val="PL"/>
      </w:pPr>
      <w:r>
        <w:t>-- ASN1STOP</w:t>
      </w:r>
    </w:p>
    <w:p w14:paraId="315C1FB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EAB66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3A8920" w14:textId="77777777" w:rsidR="00A65E28" w:rsidRDefault="00A65E28">
            <w:pPr>
              <w:pStyle w:val="TAH"/>
              <w:rPr>
                <w:szCs w:val="22"/>
                <w:lang w:val="sv-SE" w:eastAsia="sv-SE"/>
              </w:rPr>
            </w:pPr>
            <w:r>
              <w:rPr>
                <w:i/>
                <w:szCs w:val="22"/>
                <w:lang w:val="sv-SE" w:eastAsia="sv-SE"/>
              </w:rPr>
              <w:t xml:space="preserve">FrequencyInfoDL-SIB </w:t>
            </w:r>
            <w:r>
              <w:rPr>
                <w:szCs w:val="22"/>
                <w:lang w:val="sv-SE" w:eastAsia="sv-SE"/>
              </w:rPr>
              <w:t>field descriptions</w:t>
            </w:r>
          </w:p>
        </w:tc>
      </w:tr>
      <w:tr w:rsidR="00A65E28" w14:paraId="73C86E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90EFC" w14:textId="77777777" w:rsidR="00A65E28" w:rsidRDefault="00A65E28">
            <w:pPr>
              <w:pStyle w:val="TAL"/>
              <w:rPr>
                <w:b/>
                <w:i/>
                <w:szCs w:val="22"/>
                <w:lang w:val="sv-SE" w:eastAsia="sv-SE"/>
              </w:rPr>
            </w:pPr>
            <w:r>
              <w:rPr>
                <w:b/>
                <w:i/>
                <w:szCs w:val="22"/>
                <w:lang w:val="sv-SE" w:eastAsia="sv-SE"/>
              </w:rPr>
              <w:t>offsetToPointA</w:t>
            </w:r>
          </w:p>
          <w:p w14:paraId="5AE08E85" w14:textId="77777777" w:rsidR="00A65E28" w:rsidRDefault="00A65E28">
            <w:pPr>
              <w:pStyle w:val="TAL"/>
              <w:rPr>
                <w:szCs w:val="22"/>
                <w:lang w:val="sv-SE" w:eastAsia="sv-SE"/>
              </w:rPr>
            </w:pPr>
            <w:r>
              <w:rPr>
                <w:szCs w:val="22"/>
                <w:lang w:val="sv-SE" w:eastAsia="sv-SE"/>
              </w:rPr>
              <w:t>Represents the offset to Point A as defined in TS 38.211 [16], clause 4.4.4.2.</w:t>
            </w:r>
          </w:p>
        </w:tc>
      </w:tr>
      <w:tr w:rsidR="00A65E28" w14:paraId="62B88D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3AFA65" w14:textId="77777777" w:rsidR="00A65E28" w:rsidRDefault="00A65E28">
            <w:pPr>
              <w:pStyle w:val="TAL"/>
              <w:rPr>
                <w:szCs w:val="22"/>
                <w:lang w:val="sv-SE" w:eastAsia="sv-SE"/>
              </w:rPr>
            </w:pPr>
            <w:r>
              <w:rPr>
                <w:b/>
                <w:i/>
                <w:szCs w:val="22"/>
                <w:lang w:val="sv-SE" w:eastAsia="sv-SE"/>
              </w:rPr>
              <w:t>frequencyBandList</w:t>
            </w:r>
          </w:p>
          <w:p w14:paraId="50A4F0D9" w14:textId="77777777" w:rsidR="00A65E28" w:rsidRDefault="00A65E28">
            <w:pPr>
              <w:pStyle w:val="TAL"/>
              <w:rPr>
                <w:szCs w:val="22"/>
                <w:lang w:val="sv-SE" w:eastAsia="sv-SE"/>
              </w:rPr>
            </w:pPr>
            <w:r>
              <w:rPr>
                <w:szCs w:val="22"/>
                <w:lang w:val="sv-SE" w:eastAsia="sv-SE"/>
              </w:rPr>
              <w:t xml:space="preserve">List of one or multiple frequency bands to which this carrier(s) belongs. </w:t>
            </w:r>
          </w:p>
        </w:tc>
      </w:tr>
      <w:tr w:rsidR="00A65E28" w14:paraId="7A0742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296F73" w14:textId="77777777" w:rsidR="00A65E28" w:rsidRDefault="00A65E28">
            <w:pPr>
              <w:pStyle w:val="TAL"/>
              <w:rPr>
                <w:b/>
                <w:i/>
                <w:szCs w:val="22"/>
                <w:lang w:val="sv-SE" w:eastAsia="sv-SE"/>
              </w:rPr>
            </w:pPr>
            <w:r>
              <w:rPr>
                <w:b/>
                <w:i/>
                <w:szCs w:val="22"/>
                <w:lang w:val="sv-SE" w:eastAsia="sv-SE"/>
              </w:rPr>
              <w:t>scs-SpecificCarrierList</w:t>
            </w:r>
          </w:p>
          <w:p w14:paraId="19A56B04" w14:textId="77777777" w:rsidR="00A65E28" w:rsidRDefault="00A65E28">
            <w:pPr>
              <w:pStyle w:val="TAL"/>
              <w:rPr>
                <w:szCs w:val="22"/>
                <w:lang w:val="sv-SE" w:eastAsia="sv-SE"/>
              </w:rPr>
            </w:pPr>
            <w:r>
              <w:rPr>
                <w:szCs w:val="22"/>
                <w:lang w:val="sv-SE"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val="sv-SE" w:eastAsia="sv-SE"/>
              </w:rPr>
              <w:t>in this serving cell.</w:t>
            </w:r>
          </w:p>
        </w:tc>
      </w:tr>
    </w:tbl>
    <w:p w14:paraId="039F936F" w14:textId="77777777" w:rsidR="00A65E28" w:rsidRDefault="00A65E28" w:rsidP="00A65E28"/>
    <w:p w14:paraId="1BE7BD41" w14:textId="77777777" w:rsidR="00A65E28" w:rsidRDefault="00A65E28" w:rsidP="00A65E28">
      <w:pPr>
        <w:pStyle w:val="Heading4"/>
        <w:rPr>
          <w:i/>
          <w:noProof/>
        </w:rPr>
      </w:pPr>
      <w:r>
        <w:t>–</w:t>
      </w:r>
      <w:r>
        <w:tab/>
      </w:r>
      <w:r>
        <w:rPr>
          <w:i/>
        </w:rPr>
        <w:t>FrequencyInfoUL</w:t>
      </w:r>
    </w:p>
    <w:p w14:paraId="2454155F" w14:textId="77777777" w:rsidR="00A65E28" w:rsidRDefault="00A65E28" w:rsidP="00A65E28">
      <w:r>
        <w:t xml:space="preserve">The IE </w:t>
      </w:r>
      <w:r>
        <w:rPr>
          <w:i/>
        </w:rPr>
        <w:t xml:space="preserve">FrequencyInfoUL </w:t>
      </w:r>
      <w:r>
        <w:t>provides basic parameters of an uplink carrier and transmission thereon.</w:t>
      </w:r>
    </w:p>
    <w:p w14:paraId="48C49E2D" w14:textId="77777777" w:rsidR="00A65E28" w:rsidRDefault="00A65E28" w:rsidP="00A65E28">
      <w:pPr>
        <w:pStyle w:val="TH"/>
      </w:pPr>
      <w:r>
        <w:rPr>
          <w:bCs/>
          <w:i/>
          <w:iCs/>
        </w:rPr>
        <w:t xml:space="preserve">FrequencyInfoUL </w:t>
      </w:r>
      <w:r>
        <w:t>information element</w:t>
      </w:r>
    </w:p>
    <w:p w14:paraId="39F4F4D2" w14:textId="77777777" w:rsidR="00A65E28" w:rsidRDefault="00A65E28" w:rsidP="00A65E28">
      <w:pPr>
        <w:pStyle w:val="PL"/>
      </w:pPr>
      <w:r>
        <w:t>-- ASN1START</w:t>
      </w:r>
    </w:p>
    <w:p w14:paraId="0560F947" w14:textId="77777777" w:rsidR="00A65E28" w:rsidRDefault="00A65E28" w:rsidP="00A65E28">
      <w:pPr>
        <w:pStyle w:val="PL"/>
      </w:pPr>
      <w:r>
        <w:t>-- TAG-FREQUENCYINFOUL-START</w:t>
      </w:r>
    </w:p>
    <w:p w14:paraId="7447DC3A" w14:textId="77777777" w:rsidR="00A65E28" w:rsidRDefault="00A65E28" w:rsidP="00A65E28">
      <w:pPr>
        <w:pStyle w:val="PL"/>
      </w:pPr>
    </w:p>
    <w:p w14:paraId="03D88932" w14:textId="77777777" w:rsidR="00A65E28" w:rsidRDefault="00A65E28" w:rsidP="00A65E28">
      <w:pPr>
        <w:pStyle w:val="PL"/>
      </w:pPr>
      <w:r>
        <w:t>FrequencyInfoUL ::=                 SEQUENCE {</w:t>
      </w:r>
    </w:p>
    <w:p w14:paraId="2513FAD6" w14:textId="77777777" w:rsidR="00A65E28" w:rsidRDefault="00A65E28" w:rsidP="00A65E28">
      <w:pPr>
        <w:pStyle w:val="PL"/>
      </w:pPr>
      <w:r>
        <w:t xml:space="preserve">    frequencyBandList                   MultiFrequencyBandListNR                                OPTIONAL,   -- Cond FDD-OrSUL</w:t>
      </w:r>
    </w:p>
    <w:p w14:paraId="0A8ABC03" w14:textId="77777777" w:rsidR="00A65E28" w:rsidRDefault="00A65E28" w:rsidP="00A65E28">
      <w:pPr>
        <w:pStyle w:val="PL"/>
      </w:pPr>
      <w:r>
        <w:t xml:space="preserve">    absoluteFrequencyPointA             ARFCN-ValueNR                                           OPTIONAL,   -- Cond FDD-OrSUL</w:t>
      </w:r>
    </w:p>
    <w:p w14:paraId="075B7185" w14:textId="77777777" w:rsidR="00A65E28" w:rsidRDefault="00A65E28" w:rsidP="00A65E28">
      <w:pPr>
        <w:pStyle w:val="PL"/>
      </w:pPr>
      <w:r>
        <w:t xml:space="preserve">    scs-SpecificCarrierList             SEQUENCE (SIZE (1..maxSCSs)) OF SCS-SpecificCarrier,</w:t>
      </w:r>
    </w:p>
    <w:p w14:paraId="5A1EB828" w14:textId="77777777" w:rsidR="00A65E28" w:rsidRDefault="00A65E28" w:rsidP="00A65E28">
      <w:pPr>
        <w:pStyle w:val="PL"/>
      </w:pPr>
      <w:r>
        <w:t xml:space="preserve">    additionalSpectrumEmission          AdditionalSpectrumEmission                              OPTIONAL,   -- Need S</w:t>
      </w:r>
    </w:p>
    <w:p w14:paraId="678BC340" w14:textId="77777777" w:rsidR="00A65E28" w:rsidRDefault="00A65E28" w:rsidP="00A65E28">
      <w:pPr>
        <w:pStyle w:val="PL"/>
      </w:pPr>
      <w:r>
        <w:t xml:space="preserve">    p-Max                               P-Max                                                   OPTIONAL,   -- Need S</w:t>
      </w:r>
    </w:p>
    <w:p w14:paraId="77CE5D97" w14:textId="77777777" w:rsidR="00A65E28" w:rsidRDefault="00A65E28" w:rsidP="00A65E28">
      <w:pPr>
        <w:pStyle w:val="PL"/>
      </w:pPr>
      <w:r>
        <w:lastRenderedPageBreak/>
        <w:t xml:space="preserve">    frequencyShift7p5khz                ENUMERATED {true}                                       OPTIONAL,   -- Cond FDD-TDD-OrSUL-Optional</w:t>
      </w:r>
    </w:p>
    <w:p w14:paraId="42E966E9" w14:textId="77777777" w:rsidR="00A65E28" w:rsidRDefault="00A65E28" w:rsidP="00A65E28">
      <w:pPr>
        <w:pStyle w:val="PL"/>
      </w:pPr>
      <w:r>
        <w:t xml:space="preserve">    ...</w:t>
      </w:r>
    </w:p>
    <w:p w14:paraId="0F1DD8A2" w14:textId="77777777" w:rsidR="00A65E28" w:rsidRDefault="00A65E28" w:rsidP="00A65E28">
      <w:pPr>
        <w:pStyle w:val="PL"/>
      </w:pPr>
      <w:r>
        <w:t>}</w:t>
      </w:r>
    </w:p>
    <w:p w14:paraId="070C661E" w14:textId="77777777" w:rsidR="00A65E28" w:rsidRDefault="00A65E28" w:rsidP="00A65E28">
      <w:pPr>
        <w:pStyle w:val="PL"/>
      </w:pPr>
    </w:p>
    <w:p w14:paraId="01B64746" w14:textId="77777777" w:rsidR="00A65E28" w:rsidRDefault="00A65E28" w:rsidP="00A65E28">
      <w:pPr>
        <w:pStyle w:val="PL"/>
      </w:pPr>
      <w:r>
        <w:t>-- TAG-FREQUENCYINFOUL-STOP</w:t>
      </w:r>
    </w:p>
    <w:p w14:paraId="48D8E8A6" w14:textId="77777777" w:rsidR="00A65E28" w:rsidRDefault="00A65E28" w:rsidP="00A65E28">
      <w:pPr>
        <w:pStyle w:val="PL"/>
      </w:pPr>
      <w:r>
        <w:t>-- ASN1STOP</w:t>
      </w:r>
    </w:p>
    <w:p w14:paraId="4462063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B455B5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F946721" w14:textId="77777777" w:rsidR="00A65E28" w:rsidRDefault="00A65E28">
            <w:pPr>
              <w:pStyle w:val="TAH"/>
              <w:rPr>
                <w:szCs w:val="22"/>
                <w:lang w:val="sv-SE" w:eastAsia="sv-SE"/>
              </w:rPr>
            </w:pPr>
            <w:r>
              <w:rPr>
                <w:i/>
                <w:szCs w:val="22"/>
                <w:lang w:val="sv-SE" w:eastAsia="sv-SE"/>
              </w:rPr>
              <w:t xml:space="preserve">FrequencyInfoUL </w:t>
            </w:r>
            <w:r>
              <w:rPr>
                <w:szCs w:val="22"/>
                <w:lang w:val="sv-SE" w:eastAsia="sv-SE"/>
              </w:rPr>
              <w:t>field descriptions</w:t>
            </w:r>
          </w:p>
        </w:tc>
      </w:tr>
      <w:tr w:rsidR="00A65E28" w14:paraId="14D5342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CD15DB" w14:textId="77777777" w:rsidR="00A65E28" w:rsidRDefault="00A65E28">
            <w:pPr>
              <w:pStyle w:val="TAL"/>
              <w:rPr>
                <w:szCs w:val="22"/>
                <w:lang w:val="sv-SE" w:eastAsia="sv-SE"/>
              </w:rPr>
            </w:pPr>
            <w:r>
              <w:rPr>
                <w:b/>
                <w:i/>
                <w:szCs w:val="22"/>
                <w:lang w:val="sv-SE" w:eastAsia="sv-SE"/>
              </w:rPr>
              <w:t>absoluteFrequencyPointA</w:t>
            </w:r>
          </w:p>
          <w:p w14:paraId="0CCC4DE6" w14:textId="77777777" w:rsidR="00A65E28" w:rsidRDefault="00A65E28">
            <w:pPr>
              <w:pStyle w:val="TAL"/>
              <w:rPr>
                <w:szCs w:val="22"/>
                <w:lang w:val="sv-SE" w:eastAsia="sv-SE"/>
              </w:rPr>
            </w:pPr>
            <w:r>
              <w:rPr>
                <w:szCs w:val="22"/>
                <w:lang w:val="sv-SE" w:eastAsia="sv-SE"/>
              </w:rPr>
              <w:t xml:space="preserve">Absolute frequency of the reference resource block (Common RB 0). Its lowest subcarrier is also known as Point A. Note that the lower edge of the actual carrier is not defined by this field but rather in the </w:t>
            </w:r>
            <w:r>
              <w:rPr>
                <w:i/>
                <w:lang w:val="sv-SE" w:eastAsia="sv-SE"/>
              </w:rPr>
              <w:t>scs-SpecificCarrierList</w:t>
            </w:r>
            <w:r>
              <w:rPr>
                <w:szCs w:val="22"/>
                <w:lang w:val="sv-SE" w:eastAsia="sv-SE"/>
              </w:rPr>
              <w:t xml:space="preserve"> (see TS 38.211 [16], clause 4.4.4.2).</w:t>
            </w:r>
          </w:p>
        </w:tc>
      </w:tr>
      <w:tr w:rsidR="00A65E28" w14:paraId="1A2C8B5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23E1CC6" w14:textId="77777777" w:rsidR="00A65E28" w:rsidRDefault="00A65E28">
            <w:pPr>
              <w:pStyle w:val="TAL"/>
              <w:rPr>
                <w:szCs w:val="22"/>
                <w:lang w:val="sv-SE" w:eastAsia="sv-SE"/>
              </w:rPr>
            </w:pPr>
            <w:r>
              <w:rPr>
                <w:b/>
                <w:i/>
                <w:szCs w:val="22"/>
                <w:lang w:val="sv-SE" w:eastAsia="sv-SE"/>
              </w:rPr>
              <w:t>additionalSpectrumEmission</w:t>
            </w:r>
          </w:p>
          <w:p w14:paraId="33E2ADA6" w14:textId="77777777" w:rsidR="00A65E28" w:rsidRDefault="00A65E28">
            <w:pPr>
              <w:pStyle w:val="TAL"/>
              <w:rPr>
                <w:szCs w:val="22"/>
                <w:lang w:val="sv-SE" w:eastAsia="sv-SE"/>
              </w:rPr>
            </w:pPr>
            <w:r>
              <w:rPr>
                <w:szCs w:val="22"/>
                <w:lang w:val="sv-SE" w:eastAsia="sv-SE"/>
              </w:rPr>
              <w:t xml:space="preserve">The additional spectrum emission requirements to be applied by the UE on this uplink. If the field is absent, the UE uses value 0 for the </w:t>
            </w:r>
            <w:r>
              <w:rPr>
                <w:i/>
                <w:szCs w:val="22"/>
                <w:lang w:val="sv-SE" w:eastAsia="sv-SE"/>
              </w:rPr>
              <w:t>additionalSpectrumEmission</w:t>
            </w:r>
            <w:r>
              <w:rPr>
                <w:szCs w:val="22"/>
                <w:lang w:val="sv-SE" w:eastAsia="sv-SE"/>
              </w:rPr>
              <w:t xml:space="preserve"> (see </w:t>
            </w:r>
            <w:r>
              <w:rPr>
                <w:lang w:val="sv-SE" w:eastAsia="sv-SE"/>
              </w:rPr>
              <w:t xml:space="preserve">TS 38.101-1 [15], </w:t>
            </w:r>
            <w:r>
              <w:rPr>
                <w:szCs w:val="22"/>
                <w:lang w:val="sv-SE" w:eastAsia="sv-SE"/>
              </w:rPr>
              <w:t>table 6.2.3.1-1A, and TS 38.101-2 [39], table 6.2.3.1-2).</w:t>
            </w:r>
          </w:p>
        </w:tc>
      </w:tr>
      <w:tr w:rsidR="00A65E28" w14:paraId="587F6E3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9EAD190" w14:textId="77777777" w:rsidR="00A65E28" w:rsidRDefault="00A65E28">
            <w:pPr>
              <w:pStyle w:val="TAL"/>
              <w:rPr>
                <w:szCs w:val="22"/>
                <w:lang w:val="sv-SE" w:eastAsia="sv-SE"/>
              </w:rPr>
            </w:pPr>
            <w:r>
              <w:rPr>
                <w:b/>
                <w:i/>
                <w:szCs w:val="22"/>
                <w:lang w:val="sv-SE" w:eastAsia="sv-SE"/>
              </w:rPr>
              <w:t>frequencyBandList</w:t>
            </w:r>
          </w:p>
          <w:p w14:paraId="0076614D" w14:textId="77777777" w:rsidR="00A65E28" w:rsidRDefault="00A65E28">
            <w:pPr>
              <w:pStyle w:val="TAL"/>
              <w:rPr>
                <w:szCs w:val="22"/>
                <w:lang w:val="sv-SE" w:eastAsia="sv-SE"/>
              </w:rPr>
            </w:pPr>
            <w:r>
              <w:rPr>
                <w:szCs w:val="22"/>
                <w:lang w:val="sv-SE" w:eastAsia="sv-SE"/>
              </w:rPr>
              <w:t>List containing only one frequency band to which this carrier(s) belongs. Multiple values are not supported.</w:t>
            </w:r>
          </w:p>
        </w:tc>
      </w:tr>
      <w:tr w:rsidR="00A65E28" w14:paraId="613E33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BB4D488" w14:textId="77777777" w:rsidR="00A65E28" w:rsidRDefault="00A65E28">
            <w:pPr>
              <w:pStyle w:val="TAL"/>
              <w:rPr>
                <w:szCs w:val="22"/>
                <w:lang w:val="sv-SE" w:eastAsia="sv-SE"/>
              </w:rPr>
            </w:pPr>
            <w:r>
              <w:rPr>
                <w:b/>
                <w:i/>
                <w:szCs w:val="22"/>
                <w:lang w:val="sv-SE" w:eastAsia="sv-SE"/>
              </w:rPr>
              <w:t>frequencyShift7p5khz</w:t>
            </w:r>
          </w:p>
          <w:p w14:paraId="534A3774" w14:textId="77777777" w:rsidR="00A65E28" w:rsidRDefault="00A65E28">
            <w:pPr>
              <w:pStyle w:val="TAL"/>
              <w:rPr>
                <w:szCs w:val="22"/>
                <w:lang w:val="sv-SE" w:eastAsia="sv-SE"/>
              </w:rPr>
            </w:pPr>
            <w:r>
              <w:rPr>
                <w:szCs w:val="22"/>
                <w:lang w:val="sv-SE" w:eastAsia="sv-SE"/>
              </w:rPr>
              <w:t>Enable the NR UL transmission with a 7.5 kHz shift to the LTE raster. If the field is absent, the frequency shift is disabled.</w:t>
            </w:r>
          </w:p>
        </w:tc>
      </w:tr>
      <w:tr w:rsidR="00A65E28" w14:paraId="3D6CCBC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A37B3B6" w14:textId="77777777" w:rsidR="00A65E28" w:rsidRDefault="00A65E28">
            <w:pPr>
              <w:pStyle w:val="TAL"/>
              <w:rPr>
                <w:szCs w:val="22"/>
                <w:lang w:val="sv-SE" w:eastAsia="sv-SE"/>
              </w:rPr>
            </w:pPr>
            <w:r>
              <w:rPr>
                <w:b/>
                <w:i/>
                <w:szCs w:val="22"/>
                <w:lang w:val="sv-SE" w:eastAsia="sv-SE"/>
              </w:rPr>
              <w:t>p-Max</w:t>
            </w:r>
          </w:p>
          <w:p w14:paraId="35F61ABE" w14:textId="77777777" w:rsidR="00A65E28" w:rsidRDefault="00A65E28">
            <w:pPr>
              <w:pStyle w:val="TAL"/>
              <w:rPr>
                <w:szCs w:val="22"/>
                <w:lang w:val="sv-SE" w:eastAsia="sv-SE"/>
              </w:rPr>
            </w:pPr>
            <w:r>
              <w:rPr>
                <w:szCs w:val="22"/>
                <w:lang w:val="sv-SE" w:eastAsia="sv-SE"/>
              </w:rPr>
              <w:t xml:space="preserve">Maximum transmit power allowed in this serving cell. The maximum transmit power that the UE may use on this serving cell may be additionally limited by </w:t>
            </w:r>
            <w:r>
              <w:rPr>
                <w:i/>
                <w:szCs w:val="22"/>
                <w:lang w:val="sv-SE" w:eastAsia="sv-SE"/>
              </w:rPr>
              <w:t>p-NR-FR1</w:t>
            </w:r>
            <w:r>
              <w:rPr>
                <w:szCs w:val="22"/>
                <w:lang w:val="sv-SE" w:eastAsia="sv-SE"/>
              </w:rPr>
              <w:t xml:space="preserve"> (configured for the cell group) and by </w:t>
            </w:r>
            <w:r>
              <w:rPr>
                <w:i/>
                <w:szCs w:val="22"/>
                <w:lang w:val="sv-SE" w:eastAsia="sv-SE"/>
              </w:rPr>
              <w:t>p-UE-FR1</w:t>
            </w:r>
            <w:r>
              <w:rPr>
                <w:szCs w:val="22"/>
                <w:lang w:val="sv-SE" w:eastAsia="sv-SE"/>
              </w:rPr>
              <w:t xml:space="preserve"> (configured total for all serving cells operating on FR1). If absent, the UE applies the maximum power according to TS 38.101-1 [15]. Value in dBm.</w:t>
            </w:r>
          </w:p>
        </w:tc>
      </w:tr>
      <w:tr w:rsidR="00A65E28" w14:paraId="50AD8E9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1D19810" w14:textId="77777777" w:rsidR="00A65E28" w:rsidRDefault="00A65E28">
            <w:pPr>
              <w:pStyle w:val="TAL"/>
              <w:rPr>
                <w:szCs w:val="22"/>
                <w:lang w:val="sv-SE" w:eastAsia="sv-SE"/>
              </w:rPr>
            </w:pPr>
            <w:r>
              <w:rPr>
                <w:b/>
                <w:i/>
                <w:szCs w:val="22"/>
                <w:lang w:val="sv-SE" w:eastAsia="sv-SE"/>
              </w:rPr>
              <w:t>scs-SpecificCarrierList</w:t>
            </w:r>
          </w:p>
          <w:p w14:paraId="30C35556" w14:textId="77777777" w:rsidR="00A65E28" w:rsidRDefault="00A65E28">
            <w:pPr>
              <w:pStyle w:val="TAL"/>
              <w:rPr>
                <w:szCs w:val="22"/>
                <w:lang w:val="sv-SE" w:eastAsia="sv-SE"/>
              </w:rPr>
            </w:pPr>
            <w:r>
              <w:rPr>
                <w:szCs w:val="22"/>
                <w:lang w:val="sv-SE" w:eastAsia="sv-SE"/>
              </w:rPr>
              <w:t xml:space="preserve">A set of carriers for different subcarrier spacings (numerologies). Defined in relation to Point A. The network configures a </w:t>
            </w:r>
            <w:r>
              <w:rPr>
                <w:i/>
                <w:lang w:val="sv-SE" w:eastAsia="sv-SE"/>
              </w:rPr>
              <w:t>scs-SpecificCarrier</w:t>
            </w:r>
            <w:r>
              <w:rPr>
                <w:szCs w:val="22"/>
                <w:lang w:val="sv-SE" w:eastAsia="sv-SE"/>
              </w:rPr>
              <w:t xml:space="preserve"> at least for each numerology (SCS) that is used e.g. in a BWP (see TS 38.211 [16], clause 5.3).</w:t>
            </w:r>
          </w:p>
        </w:tc>
      </w:tr>
    </w:tbl>
    <w:p w14:paraId="2D43581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41BEAB7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968D00"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ABE00A" w14:textId="77777777" w:rsidR="00A65E28" w:rsidRDefault="00A65E28">
            <w:pPr>
              <w:pStyle w:val="TAH"/>
              <w:rPr>
                <w:lang w:val="sv-SE" w:eastAsia="sv-SE"/>
              </w:rPr>
            </w:pPr>
            <w:r>
              <w:rPr>
                <w:lang w:val="sv-SE" w:eastAsia="sv-SE"/>
              </w:rPr>
              <w:t>Explanation</w:t>
            </w:r>
          </w:p>
        </w:tc>
      </w:tr>
      <w:tr w:rsidR="00A65E28" w14:paraId="41C9CD0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AC4A0D0" w14:textId="77777777" w:rsidR="00A65E28" w:rsidRDefault="00A65E28">
            <w:pPr>
              <w:pStyle w:val="TAL"/>
              <w:rPr>
                <w:i/>
                <w:lang w:val="sv-SE" w:eastAsia="sv-SE"/>
              </w:rPr>
            </w:pPr>
            <w:r>
              <w:rPr>
                <w:i/>
                <w:lang w:val="sv-SE"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45A2852" w14:textId="77777777" w:rsidR="00A65E28" w:rsidRDefault="00A65E28">
            <w:pPr>
              <w:pStyle w:val="TAL"/>
              <w:rPr>
                <w:lang w:val="sv-SE" w:eastAsia="sv-SE"/>
              </w:rPr>
            </w:pPr>
            <w:r>
              <w:rPr>
                <w:lang w:val="sv-SE" w:eastAsia="sv-SE"/>
              </w:rPr>
              <w:t xml:space="preserve">The field is mandatory present if this </w:t>
            </w:r>
            <w:r>
              <w:rPr>
                <w:i/>
                <w:lang w:val="sv-SE" w:eastAsia="sv-SE"/>
              </w:rPr>
              <w:t>FrequencyInfoUL</w:t>
            </w:r>
            <w:r>
              <w:rPr>
                <w:lang w:val="sv-SE" w:eastAsia="sv-SE"/>
              </w:rPr>
              <w:t xml:space="preserve"> is for the paired UL for a DL (defined in a </w:t>
            </w:r>
            <w:r>
              <w:rPr>
                <w:i/>
                <w:lang w:val="sv-SE" w:eastAsia="sv-SE"/>
              </w:rPr>
              <w:t>FrequencyInfoDL</w:t>
            </w:r>
            <w:r>
              <w:rPr>
                <w:lang w:val="sv-SE" w:eastAsia="sv-SE"/>
              </w:rPr>
              <w:t xml:space="preserve">) or if this </w:t>
            </w:r>
            <w:r>
              <w:rPr>
                <w:i/>
                <w:lang w:val="sv-SE" w:eastAsia="sv-SE"/>
              </w:rPr>
              <w:t>FrequencyInfoUL</w:t>
            </w:r>
            <w:r>
              <w:rPr>
                <w:lang w:val="sv-SE" w:eastAsia="sv-SE"/>
              </w:rPr>
              <w:t xml:space="preserve"> is for a supplementary uplink (SUL). It is absent, Need R, otherwise (if this </w:t>
            </w:r>
            <w:r>
              <w:rPr>
                <w:i/>
                <w:lang w:val="sv-SE" w:eastAsia="sv-SE"/>
              </w:rPr>
              <w:t>FrequencyInfoUL</w:t>
            </w:r>
            <w:r>
              <w:rPr>
                <w:lang w:val="sv-SE" w:eastAsia="sv-SE"/>
              </w:rPr>
              <w:t xml:space="preserve"> is for an unpaired UL (TDD).</w:t>
            </w:r>
          </w:p>
        </w:tc>
      </w:tr>
      <w:tr w:rsidR="00A65E28" w14:paraId="5C20821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5CC178E" w14:textId="77777777" w:rsidR="00A65E28" w:rsidRDefault="00A65E28">
            <w:pPr>
              <w:pStyle w:val="TAL"/>
              <w:rPr>
                <w:i/>
                <w:lang w:val="sv-SE" w:eastAsia="sv-SE"/>
              </w:rPr>
            </w:pPr>
            <w:r>
              <w:rPr>
                <w:i/>
                <w:lang w:val="sv-SE"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1B08664" w14:textId="77777777" w:rsidR="00A65E28" w:rsidRDefault="00A65E28">
            <w:pPr>
              <w:pStyle w:val="TAL"/>
              <w:rPr>
                <w:lang w:val="sv-SE" w:eastAsia="sv-SE"/>
              </w:rPr>
            </w:pPr>
            <w:r>
              <w:rPr>
                <w:lang w:val="sv-SE" w:eastAsia="sv-SE"/>
              </w:rPr>
              <w:t xml:space="preserve">The field is optionally present, Need R, if this </w:t>
            </w:r>
            <w:r>
              <w:rPr>
                <w:i/>
                <w:lang w:val="sv-SE" w:eastAsia="sv-SE"/>
              </w:rPr>
              <w:t>FrequencyInfoUL</w:t>
            </w:r>
            <w:r>
              <w:rPr>
                <w:lang w:val="sv-SE" w:eastAsia="sv-SE"/>
              </w:rPr>
              <w:t xml:space="preserve"> is for the paired UL for a DL (defined in a </w:t>
            </w:r>
            <w:r>
              <w:rPr>
                <w:i/>
                <w:lang w:val="sv-SE" w:eastAsia="sv-SE"/>
              </w:rPr>
              <w:t>FrequencyInfoDL</w:t>
            </w:r>
            <w:r>
              <w:rPr>
                <w:lang w:val="sv-SE" w:eastAsia="sv-SE"/>
              </w:rPr>
              <w:t xml:space="preserve">), or if this </w:t>
            </w:r>
            <w:r>
              <w:rPr>
                <w:i/>
                <w:lang w:val="sv-SE" w:eastAsia="sv-SE"/>
              </w:rPr>
              <w:t>FrequencyInfoUL</w:t>
            </w:r>
            <w:r>
              <w:rPr>
                <w:lang w:val="sv-SE" w:eastAsia="sv-SE"/>
              </w:rPr>
              <w:t xml:space="preserve"> is for an unpaired UL (TDD) in certain bands (as defined in clause 5.4.2.1 of TS 38.101-1 and in clause 5.4.2.1 of TS 38.104 [12]), or if this </w:t>
            </w:r>
            <w:r>
              <w:rPr>
                <w:i/>
                <w:lang w:val="sv-SE" w:eastAsia="sv-SE"/>
              </w:rPr>
              <w:t>FrequencyInfoUL</w:t>
            </w:r>
            <w:r>
              <w:rPr>
                <w:lang w:val="sv-SE" w:eastAsia="sv-SE"/>
              </w:rPr>
              <w:t xml:space="preserve"> is for a supplementary uplink (SUL). It is absent, Need R, otherwise.</w:t>
            </w:r>
          </w:p>
        </w:tc>
      </w:tr>
    </w:tbl>
    <w:p w14:paraId="662ABAE9" w14:textId="77777777" w:rsidR="00A65E28" w:rsidRDefault="00A65E28" w:rsidP="00A65E28"/>
    <w:p w14:paraId="10517CB3" w14:textId="77777777" w:rsidR="00A65E28" w:rsidRDefault="00A65E28" w:rsidP="00A65E28">
      <w:pPr>
        <w:pStyle w:val="Heading4"/>
        <w:rPr>
          <w:i/>
          <w:iCs/>
          <w:noProof/>
        </w:rPr>
      </w:pPr>
      <w:r>
        <w:rPr>
          <w:i/>
          <w:iCs/>
        </w:rPr>
        <w:t>–</w:t>
      </w:r>
      <w:r>
        <w:rPr>
          <w:i/>
          <w:iCs/>
        </w:rPr>
        <w:tab/>
        <w:t>FrequencyInfoUL-SIB</w:t>
      </w:r>
    </w:p>
    <w:p w14:paraId="2129A2C4" w14:textId="77777777" w:rsidR="00A65E28" w:rsidRDefault="00A65E28" w:rsidP="00A65E28">
      <w:r>
        <w:t xml:space="preserve">The IE </w:t>
      </w:r>
      <w:r>
        <w:rPr>
          <w:i/>
        </w:rPr>
        <w:t xml:space="preserve">FrequencyInfoUL-SIB </w:t>
      </w:r>
      <w:r>
        <w:t>provides basic parameters of an uplink carrier and transmission thereon.</w:t>
      </w:r>
    </w:p>
    <w:p w14:paraId="5555F478" w14:textId="77777777" w:rsidR="00A65E28" w:rsidRDefault="00A65E28" w:rsidP="00A65E28">
      <w:pPr>
        <w:pStyle w:val="TH"/>
        <w:rPr>
          <w:bCs/>
          <w:i/>
          <w:iCs/>
        </w:rPr>
      </w:pPr>
      <w:r>
        <w:rPr>
          <w:bCs/>
          <w:i/>
          <w:iCs/>
        </w:rPr>
        <w:t xml:space="preserve">FrequencyInfoUL-SIB </w:t>
      </w:r>
      <w:r>
        <w:rPr>
          <w:bCs/>
          <w:iCs/>
        </w:rPr>
        <w:t>information element</w:t>
      </w:r>
    </w:p>
    <w:p w14:paraId="5D90936E" w14:textId="77777777" w:rsidR="00A65E28" w:rsidRDefault="00A65E28" w:rsidP="00A65E28">
      <w:pPr>
        <w:pStyle w:val="PL"/>
      </w:pPr>
      <w:r>
        <w:t>-- ASN1START</w:t>
      </w:r>
    </w:p>
    <w:p w14:paraId="0E74DC20" w14:textId="77777777" w:rsidR="00A65E28" w:rsidRDefault="00A65E28" w:rsidP="00A65E28">
      <w:pPr>
        <w:pStyle w:val="PL"/>
      </w:pPr>
      <w:r>
        <w:t>-- TAG-FREQUENCYINFOUL-SIB-START</w:t>
      </w:r>
    </w:p>
    <w:p w14:paraId="342D6016" w14:textId="77777777" w:rsidR="00A65E28" w:rsidRDefault="00A65E28" w:rsidP="00A65E28">
      <w:pPr>
        <w:pStyle w:val="PL"/>
      </w:pPr>
    </w:p>
    <w:p w14:paraId="4BCC0921" w14:textId="77777777" w:rsidR="00A65E28" w:rsidRDefault="00A65E28" w:rsidP="00A65E28">
      <w:pPr>
        <w:pStyle w:val="PL"/>
      </w:pPr>
      <w:r>
        <w:lastRenderedPageBreak/>
        <w:t>FrequencyInfoUL-SIB ::=                 SEQUENCE {</w:t>
      </w:r>
    </w:p>
    <w:p w14:paraId="6D87085C" w14:textId="77777777" w:rsidR="00A65E28" w:rsidRDefault="00A65E28" w:rsidP="00A65E28">
      <w:pPr>
        <w:pStyle w:val="PL"/>
      </w:pPr>
      <w:r>
        <w:t xml:space="preserve">    frequencyBandList                   MultiFrequencyBandListNR-SIB                            OPTIONAL,   -- Cond FDD-OrSUL</w:t>
      </w:r>
    </w:p>
    <w:p w14:paraId="7058954C" w14:textId="77777777" w:rsidR="00A65E28" w:rsidRDefault="00A65E28" w:rsidP="00A65E28">
      <w:pPr>
        <w:pStyle w:val="PL"/>
      </w:pPr>
      <w:r>
        <w:t xml:space="preserve">    absoluteFrequencyPointA             ARFCN-ValueNR                                           OPTIONAL,   -- Cond FDD-OrSUL</w:t>
      </w:r>
    </w:p>
    <w:p w14:paraId="116489C3" w14:textId="77777777" w:rsidR="00A65E28" w:rsidRDefault="00A65E28" w:rsidP="00A65E28">
      <w:pPr>
        <w:pStyle w:val="PL"/>
      </w:pPr>
      <w:r>
        <w:t xml:space="preserve">    scs-SpecificCarrierList             SEQUENCE (SIZE (1..maxSCSs)) OF SCS-SpecificCarrier,</w:t>
      </w:r>
    </w:p>
    <w:p w14:paraId="5905A8C6" w14:textId="77777777" w:rsidR="00A65E28" w:rsidRDefault="00A65E28" w:rsidP="00A65E28">
      <w:pPr>
        <w:pStyle w:val="PL"/>
      </w:pPr>
      <w:r>
        <w:t xml:space="preserve">    p-Max                               P-Max                                                   OPTIONAL,   -- Need S</w:t>
      </w:r>
    </w:p>
    <w:p w14:paraId="492890D7" w14:textId="77777777" w:rsidR="00A65E28" w:rsidRDefault="00A65E28" w:rsidP="00A65E28">
      <w:pPr>
        <w:pStyle w:val="PL"/>
      </w:pPr>
      <w:r>
        <w:t xml:space="preserve">    frequencyShift7p5khz                ENUMERATED {true}                                       OPTIONAL,   -- Cond FDD-TDD-OrSUL-Optional</w:t>
      </w:r>
    </w:p>
    <w:p w14:paraId="34496AF0" w14:textId="77777777" w:rsidR="00A65E28" w:rsidRDefault="00A65E28" w:rsidP="00A65E28">
      <w:pPr>
        <w:pStyle w:val="PL"/>
      </w:pPr>
      <w:r>
        <w:t xml:space="preserve">    ...</w:t>
      </w:r>
    </w:p>
    <w:p w14:paraId="7F984310" w14:textId="77777777" w:rsidR="00A65E28" w:rsidRDefault="00A65E28" w:rsidP="00A65E28">
      <w:pPr>
        <w:pStyle w:val="PL"/>
      </w:pPr>
      <w:r>
        <w:t>}</w:t>
      </w:r>
    </w:p>
    <w:p w14:paraId="0F51C0C4" w14:textId="77777777" w:rsidR="00A65E28" w:rsidRDefault="00A65E28" w:rsidP="00A65E28">
      <w:pPr>
        <w:pStyle w:val="PL"/>
      </w:pPr>
    </w:p>
    <w:p w14:paraId="4E5CCDBC" w14:textId="77777777" w:rsidR="00A65E28" w:rsidRDefault="00A65E28" w:rsidP="00A65E28">
      <w:pPr>
        <w:pStyle w:val="PL"/>
      </w:pPr>
      <w:r>
        <w:t>-- TAG-FREQUENCYINFOUL-SIB-STOP</w:t>
      </w:r>
    </w:p>
    <w:p w14:paraId="594D776B" w14:textId="77777777" w:rsidR="00A65E28" w:rsidRDefault="00A65E28" w:rsidP="00A65E28">
      <w:pPr>
        <w:pStyle w:val="PL"/>
      </w:pPr>
      <w:r>
        <w:t>-- ASN1STOP</w:t>
      </w:r>
    </w:p>
    <w:p w14:paraId="0BEB20B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A28C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529B9D" w14:textId="77777777" w:rsidR="00A65E28" w:rsidRDefault="00A65E28">
            <w:pPr>
              <w:pStyle w:val="TAH"/>
              <w:rPr>
                <w:i/>
                <w:lang w:val="sv-SE" w:eastAsia="sv-SE"/>
              </w:rPr>
            </w:pPr>
            <w:r>
              <w:rPr>
                <w:i/>
                <w:lang w:val="sv-SE" w:eastAsia="sv-SE"/>
              </w:rPr>
              <w:t xml:space="preserve">FrequencyInfoUL-SIB </w:t>
            </w:r>
            <w:r>
              <w:rPr>
                <w:lang w:val="sv-SE" w:eastAsia="sv-SE"/>
              </w:rPr>
              <w:t>field descriptions</w:t>
            </w:r>
          </w:p>
        </w:tc>
      </w:tr>
      <w:tr w:rsidR="00A65E28" w14:paraId="478692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E98844" w14:textId="77777777" w:rsidR="00A65E28" w:rsidRDefault="00A65E28">
            <w:pPr>
              <w:pStyle w:val="TAL"/>
              <w:rPr>
                <w:b/>
                <w:i/>
                <w:lang w:val="sv-SE" w:eastAsia="sv-SE"/>
              </w:rPr>
            </w:pPr>
            <w:r>
              <w:rPr>
                <w:b/>
                <w:i/>
                <w:lang w:val="sv-SE" w:eastAsia="sv-SE"/>
              </w:rPr>
              <w:t>absoluteFrequencyPointA</w:t>
            </w:r>
          </w:p>
          <w:p w14:paraId="1F1D710C" w14:textId="77777777" w:rsidR="00A65E28" w:rsidRDefault="00A65E28">
            <w:pPr>
              <w:pStyle w:val="TAL"/>
              <w:rPr>
                <w:lang w:val="sv-SE" w:eastAsia="sv-SE"/>
              </w:rPr>
            </w:pPr>
            <w:r>
              <w:rPr>
                <w:lang w:val="sv-SE" w:eastAsia="sv-SE"/>
              </w:rPr>
              <w:t xml:space="preserve">Absolute frequency of the reference resource block (Common RB 0). Its lowest subcarrier is also known as Point A. Note that the lower edge of the actual carrier is not defined by this field but rather in the </w:t>
            </w:r>
            <w:r>
              <w:rPr>
                <w:i/>
                <w:lang w:val="sv-SE" w:eastAsia="sv-SE"/>
              </w:rPr>
              <w:t>scs-SpecificCarrierList</w:t>
            </w:r>
            <w:r>
              <w:rPr>
                <w:lang w:val="sv-SE" w:eastAsia="sv-SE"/>
              </w:rPr>
              <w:t xml:space="preserve"> (see TS 38.211 [16], clause 4.4.4.2).</w:t>
            </w:r>
          </w:p>
        </w:tc>
      </w:tr>
      <w:tr w:rsidR="00A65E28" w14:paraId="7AC3EB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B8D533" w14:textId="77777777" w:rsidR="00A65E28" w:rsidRDefault="00A65E28">
            <w:pPr>
              <w:pStyle w:val="TAL"/>
              <w:rPr>
                <w:b/>
                <w:i/>
                <w:lang w:val="sv-SE" w:eastAsia="sv-SE"/>
              </w:rPr>
            </w:pPr>
            <w:r>
              <w:rPr>
                <w:b/>
                <w:i/>
                <w:lang w:val="sv-SE" w:eastAsia="sv-SE"/>
              </w:rPr>
              <w:t>frequencyBandList</w:t>
            </w:r>
          </w:p>
          <w:p w14:paraId="1DD7CC43" w14:textId="77777777" w:rsidR="00A65E28" w:rsidRDefault="00A65E28">
            <w:pPr>
              <w:pStyle w:val="TAL"/>
              <w:rPr>
                <w:lang w:val="sv-SE" w:eastAsia="sv-SE"/>
              </w:rPr>
            </w:pPr>
            <w:r>
              <w:rPr>
                <w:lang w:val="sv-SE" w:eastAsia="sv-SE"/>
              </w:rPr>
              <w:t xml:space="preserve">Provides the frequency band indicator and a list of </w:t>
            </w:r>
            <w:r>
              <w:rPr>
                <w:i/>
                <w:lang w:val="sv-SE" w:eastAsia="sv-SE"/>
              </w:rPr>
              <w:t>additionalPmax</w:t>
            </w:r>
            <w:r>
              <w:rPr>
                <w:lang w:val="sv-SE" w:eastAsia="sv-SE"/>
              </w:rPr>
              <w:t xml:space="preserve"> and </w:t>
            </w:r>
            <w:r>
              <w:rPr>
                <w:i/>
                <w:lang w:val="sv-SE" w:eastAsia="sv-SE"/>
              </w:rPr>
              <w:t>additionalSpectrumEmission</w:t>
            </w:r>
            <w:r>
              <w:rPr>
                <w:lang w:val="sv-SE" w:eastAsia="sv-SE"/>
              </w:rPr>
              <w:t xml:space="preserve"> values as defined in TS 38.101-1 [15], table 6.2.3.1-1, and TS 38.101-2 [39], table 6.2.3.1-2. The UE shall apply the first listed band which it supports in the </w:t>
            </w:r>
            <w:r>
              <w:rPr>
                <w:i/>
                <w:lang w:val="sv-SE" w:eastAsia="sv-SE"/>
              </w:rPr>
              <w:t>frequencyBandList</w:t>
            </w:r>
            <w:r>
              <w:rPr>
                <w:lang w:val="sv-SE" w:eastAsia="sv-SE"/>
              </w:rPr>
              <w:t xml:space="preserve"> field. </w:t>
            </w:r>
          </w:p>
        </w:tc>
      </w:tr>
      <w:tr w:rsidR="00A65E28" w14:paraId="28FFB5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39D98F" w14:textId="77777777" w:rsidR="00A65E28" w:rsidRDefault="00A65E28">
            <w:pPr>
              <w:pStyle w:val="TAL"/>
              <w:rPr>
                <w:b/>
                <w:i/>
                <w:lang w:val="sv-SE" w:eastAsia="sv-SE"/>
              </w:rPr>
            </w:pPr>
            <w:r>
              <w:rPr>
                <w:b/>
                <w:i/>
                <w:lang w:val="sv-SE" w:eastAsia="sv-SE"/>
              </w:rPr>
              <w:t>frequencyShift7p5khz</w:t>
            </w:r>
          </w:p>
          <w:p w14:paraId="4B5C24E1" w14:textId="77777777" w:rsidR="00A65E28" w:rsidRDefault="00A65E28">
            <w:pPr>
              <w:pStyle w:val="TAL"/>
              <w:rPr>
                <w:lang w:val="sv-SE" w:eastAsia="sv-SE"/>
              </w:rPr>
            </w:pPr>
            <w:r>
              <w:rPr>
                <w:lang w:val="sv-SE" w:eastAsia="sv-SE"/>
              </w:rPr>
              <w:t>Enable the NR UL transmission with a 7.5 kHz shift to the LTE raster. If the field is absent, the frequency shift is disabled.</w:t>
            </w:r>
          </w:p>
        </w:tc>
      </w:tr>
      <w:tr w:rsidR="00A65E28" w14:paraId="7037F1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D2F5AA" w14:textId="77777777" w:rsidR="00A65E28" w:rsidRDefault="00A65E28">
            <w:pPr>
              <w:pStyle w:val="TAL"/>
              <w:rPr>
                <w:lang w:val="sv-SE" w:eastAsia="sv-SE"/>
              </w:rPr>
            </w:pPr>
            <w:r>
              <w:rPr>
                <w:b/>
                <w:i/>
                <w:lang w:val="sv-SE" w:eastAsia="sv-SE"/>
              </w:rPr>
              <w:t>p-Ma</w:t>
            </w:r>
            <w:r>
              <w:rPr>
                <w:lang w:val="sv-SE" w:eastAsia="sv-SE"/>
              </w:rPr>
              <w:t>x</w:t>
            </w:r>
          </w:p>
          <w:p w14:paraId="5C277171" w14:textId="77777777" w:rsidR="00A65E28" w:rsidRDefault="00A65E28">
            <w:pPr>
              <w:pStyle w:val="TAL"/>
              <w:rPr>
                <w:lang w:val="sv-SE" w:eastAsia="sv-SE"/>
              </w:rPr>
            </w:pPr>
            <w:r>
              <w:rPr>
                <w:lang w:val="sv-SE"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A65E28" w14:paraId="5F0393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72DE9" w14:textId="77777777" w:rsidR="00A65E28" w:rsidRDefault="00A65E28">
            <w:pPr>
              <w:pStyle w:val="TAL"/>
              <w:rPr>
                <w:b/>
                <w:i/>
                <w:lang w:val="sv-SE" w:eastAsia="sv-SE"/>
              </w:rPr>
            </w:pPr>
            <w:r>
              <w:rPr>
                <w:b/>
                <w:i/>
                <w:lang w:val="sv-SE" w:eastAsia="sv-SE"/>
              </w:rPr>
              <w:t>scs-SpecificCarrierList</w:t>
            </w:r>
          </w:p>
          <w:p w14:paraId="38E908CE" w14:textId="77777777" w:rsidR="00A65E28" w:rsidRDefault="00A65E28">
            <w:pPr>
              <w:pStyle w:val="TAL"/>
              <w:rPr>
                <w:lang w:val="sv-SE" w:eastAsia="sv-SE"/>
              </w:rPr>
            </w:pPr>
            <w:r>
              <w:rPr>
                <w:lang w:val="sv-SE" w:eastAsia="sv-SE"/>
              </w:rPr>
              <w:t xml:space="preserve">A set of carriers for different subcarrier spacings (numerologies). Defined in relation to Point A (see TS 38.211 [16], clause 5.3). </w:t>
            </w:r>
            <w:r>
              <w:rPr>
                <w:rFonts w:eastAsia="MS Mincho"/>
                <w:szCs w:val="22"/>
                <w:lang w:val="sv-SE" w:eastAsia="sv-SE"/>
              </w:rPr>
              <w:t>The network configures this for all SCSs that are used in UL BWPs configured in this serving cell.</w:t>
            </w:r>
          </w:p>
        </w:tc>
      </w:tr>
    </w:tbl>
    <w:p w14:paraId="273B156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36DB2E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B13710"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9A1317" w14:textId="77777777" w:rsidR="00A65E28" w:rsidRDefault="00A65E28">
            <w:pPr>
              <w:pStyle w:val="TAH"/>
              <w:rPr>
                <w:lang w:val="sv-SE" w:eastAsia="sv-SE"/>
              </w:rPr>
            </w:pPr>
            <w:r>
              <w:rPr>
                <w:lang w:val="sv-SE" w:eastAsia="sv-SE"/>
              </w:rPr>
              <w:t>Explanation</w:t>
            </w:r>
          </w:p>
        </w:tc>
      </w:tr>
      <w:tr w:rsidR="00A65E28" w14:paraId="697B2F3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1987EBA" w14:textId="77777777" w:rsidR="00A65E28" w:rsidRDefault="00A65E28">
            <w:pPr>
              <w:pStyle w:val="TAL"/>
              <w:rPr>
                <w:i/>
                <w:iCs/>
                <w:lang w:val="sv-SE" w:eastAsia="sv-SE"/>
              </w:rPr>
            </w:pPr>
            <w:r>
              <w:rPr>
                <w:i/>
                <w:iCs/>
                <w:lang w:val="sv-SE"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22426DCE" w14:textId="77777777" w:rsidR="00A65E28" w:rsidRDefault="00A65E28">
            <w:pPr>
              <w:pStyle w:val="TAL"/>
              <w:rPr>
                <w:lang w:val="sv-SE" w:eastAsia="sv-SE"/>
              </w:rPr>
            </w:pPr>
            <w:r>
              <w:rPr>
                <w:lang w:val="sv-SE" w:eastAsia="sv-SE"/>
              </w:rPr>
              <w:t xml:space="preserve">The field is mandatory present if this </w:t>
            </w:r>
            <w:r>
              <w:rPr>
                <w:i/>
                <w:lang w:val="sv-SE" w:eastAsia="sv-SE"/>
              </w:rPr>
              <w:t>FrequencyInfoUL-SIB</w:t>
            </w:r>
            <w:r>
              <w:rPr>
                <w:lang w:val="sv-SE" w:eastAsia="sv-SE"/>
              </w:rPr>
              <w:t xml:space="preserve"> is for the paired UL for a DL (defined in a </w:t>
            </w:r>
            <w:r>
              <w:rPr>
                <w:i/>
                <w:lang w:val="sv-SE" w:eastAsia="sv-SE"/>
              </w:rPr>
              <w:t>FrequencyInfoDL-SIB</w:t>
            </w:r>
            <w:r>
              <w:rPr>
                <w:lang w:val="sv-SE" w:eastAsia="sv-SE"/>
              </w:rPr>
              <w:t xml:space="preserve">) or if this </w:t>
            </w:r>
            <w:r>
              <w:rPr>
                <w:i/>
                <w:lang w:val="sv-SE" w:eastAsia="sv-SE"/>
              </w:rPr>
              <w:t>FrequencyInfoUL-SIB</w:t>
            </w:r>
            <w:r>
              <w:rPr>
                <w:lang w:val="sv-SE" w:eastAsia="sv-SE"/>
              </w:rPr>
              <w:t xml:space="preserve"> is for a supplementary uplink (SUL). It is absent otherwise (if this </w:t>
            </w:r>
            <w:r>
              <w:rPr>
                <w:i/>
                <w:lang w:val="sv-SE" w:eastAsia="sv-SE"/>
              </w:rPr>
              <w:t>FrequencyInfoUL-SIB</w:t>
            </w:r>
            <w:r>
              <w:rPr>
                <w:lang w:val="sv-SE" w:eastAsia="sv-SE"/>
              </w:rPr>
              <w:t xml:space="preserve"> is for an unpaired UL (TDD).</w:t>
            </w:r>
          </w:p>
        </w:tc>
      </w:tr>
      <w:tr w:rsidR="00A65E28" w14:paraId="3DDBDEB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5CEE703" w14:textId="77777777" w:rsidR="00A65E28" w:rsidRDefault="00A65E28">
            <w:pPr>
              <w:pStyle w:val="TAL"/>
              <w:rPr>
                <w:i/>
                <w:iCs/>
                <w:lang w:val="sv-SE" w:eastAsia="sv-SE"/>
              </w:rPr>
            </w:pPr>
            <w:r>
              <w:rPr>
                <w:i/>
                <w:iCs/>
                <w:lang w:val="sv-SE"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5D812100" w14:textId="77777777" w:rsidR="00A65E28" w:rsidRDefault="00A65E28">
            <w:pPr>
              <w:pStyle w:val="TAL"/>
              <w:rPr>
                <w:lang w:val="sv-SE" w:eastAsia="sv-SE"/>
              </w:rPr>
            </w:pPr>
            <w:r>
              <w:rPr>
                <w:lang w:val="sv-SE" w:eastAsia="sv-SE"/>
              </w:rPr>
              <w:t xml:space="preserve">The field is optionally present, Need R, if this </w:t>
            </w:r>
            <w:r>
              <w:rPr>
                <w:i/>
                <w:lang w:val="sv-SE" w:eastAsia="sv-SE"/>
              </w:rPr>
              <w:t>FrequencyInfoUL-SIB</w:t>
            </w:r>
            <w:r>
              <w:rPr>
                <w:lang w:val="sv-SE" w:eastAsia="sv-SE"/>
              </w:rPr>
              <w:t xml:space="preserve"> is for the paired UL for a DL (defined in a </w:t>
            </w:r>
            <w:r>
              <w:rPr>
                <w:i/>
                <w:lang w:val="sv-SE" w:eastAsia="sv-SE"/>
              </w:rPr>
              <w:t>FrequencyInfoDL-SIB</w:t>
            </w:r>
            <w:r>
              <w:rPr>
                <w:lang w:val="sv-SE" w:eastAsia="sv-SE"/>
              </w:rPr>
              <w:t xml:space="preserve">), or if this </w:t>
            </w:r>
            <w:r>
              <w:rPr>
                <w:i/>
                <w:lang w:val="sv-SE" w:eastAsia="sv-SE"/>
              </w:rPr>
              <w:t>FrequencyInfoUL-SIB</w:t>
            </w:r>
            <w:r>
              <w:rPr>
                <w:lang w:val="sv-SE" w:eastAsia="sv-SE"/>
              </w:rPr>
              <w:t xml:space="preserve"> is for an unpaired UL (TDD) in certain bands (as defined in clause 5.4.2.1 of TS 38.101-1 and in clause 5.4.2.1 of TS 38.104 [12]), or if this </w:t>
            </w:r>
            <w:r>
              <w:rPr>
                <w:i/>
                <w:lang w:val="sv-SE" w:eastAsia="sv-SE"/>
              </w:rPr>
              <w:t>FrequencyInfoUL-SIB</w:t>
            </w:r>
            <w:r>
              <w:rPr>
                <w:lang w:val="sv-SE" w:eastAsia="sv-SE"/>
              </w:rPr>
              <w:t xml:space="preserve"> is for a supplementary uplink (SUL). It is absent otherwise.</w:t>
            </w:r>
          </w:p>
        </w:tc>
      </w:tr>
    </w:tbl>
    <w:p w14:paraId="36FB9A33" w14:textId="174FCC4D" w:rsidR="00A65E28" w:rsidRDefault="00A65E28" w:rsidP="00A65E28">
      <w:pPr>
        <w:rPr>
          <w:ins w:id="8490" w:author="CR#1464r5" w:date="2020-07-02T15:30:00Z"/>
        </w:rPr>
      </w:pPr>
    </w:p>
    <w:p w14:paraId="0B349F69" w14:textId="77777777" w:rsidR="003E28D2" w:rsidRDefault="003E28D2" w:rsidP="003E28D2">
      <w:pPr>
        <w:pStyle w:val="Heading4"/>
        <w:rPr>
          <w:ins w:id="8491" w:author="CR#1464r5" w:date="2020-07-02T15:30:00Z"/>
        </w:rPr>
        <w:pPrChange w:id="8492" w:author="CR#1464r5" w:date="2020-07-02T15:30:00Z">
          <w:pPr>
            <w:keepNext/>
            <w:keepLines/>
            <w:spacing w:before="120"/>
            <w:ind w:left="1418" w:hanging="1418"/>
            <w:outlineLvl w:val="3"/>
          </w:pPr>
        </w:pPrChange>
      </w:pPr>
      <w:bookmarkStart w:id="8493" w:name="_Toc20425996"/>
      <w:ins w:id="8494" w:author="CR#1464r5" w:date="2020-07-02T15:30:00Z">
        <w:r>
          <w:t>–</w:t>
        </w:r>
        <w:r>
          <w:tab/>
        </w:r>
        <w:bookmarkEnd w:id="8493"/>
        <w:r w:rsidRPr="003E28D2">
          <w:rPr>
            <w:i/>
            <w:iCs/>
            <w:rPrChange w:id="8495" w:author="CR#1464r5" w:date="2020-07-02T15:30:00Z">
              <w:rPr/>
            </w:rPrChange>
          </w:rPr>
          <w:t>HighSpeedConfig</w:t>
        </w:r>
      </w:ins>
    </w:p>
    <w:p w14:paraId="7CD4444D" w14:textId="77777777" w:rsidR="003E28D2" w:rsidRDefault="003E28D2" w:rsidP="003E28D2">
      <w:pPr>
        <w:rPr>
          <w:ins w:id="8496" w:author="CR#1464r5" w:date="2020-07-02T15:30:00Z"/>
        </w:rPr>
      </w:pPr>
      <w:ins w:id="8497" w:author="CR#1464r5" w:date="2020-07-02T15:30:00Z">
        <w:r>
          <w:t xml:space="preserve">The IE </w:t>
        </w:r>
        <w:r>
          <w:rPr>
            <w:i/>
          </w:rPr>
          <w:t>HighSpeedConfig</w:t>
        </w:r>
        <w:r>
          <w:t xml:space="preserve"> is used to configure parameters for high speed scenarios.</w:t>
        </w:r>
      </w:ins>
    </w:p>
    <w:p w14:paraId="764D30E9" w14:textId="77777777" w:rsidR="003E28D2" w:rsidRDefault="003E28D2" w:rsidP="003E28D2">
      <w:pPr>
        <w:pStyle w:val="TH"/>
        <w:rPr>
          <w:ins w:id="8498" w:author="CR#1464r5" w:date="2020-07-02T15:30:00Z"/>
        </w:rPr>
        <w:pPrChange w:id="8499" w:author="CR#1464r5" w:date="2020-07-02T15:30:00Z">
          <w:pPr>
            <w:keepNext/>
            <w:keepLines/>
            <w:spacing w:before="60"/>
            <w:jc w:val="center"/>
          </w:pPr>
        </w:pPrChange>
      </w:pPr>
      <w:bookmarkStart w:id="8500" w:name="_Hlk4443574"/>
      <w:ins w:id="8501" w:author="CR#1464r5" w:date="2020-07-02T15:30:00Z">
        <w:r>
          <w:rPr>
            <w:i/>
          </w:rPr>
          <w:lastRenderedPageBreak/>
          <w:t>HighSpeedConfig</w:t>
        </w:r>
        <w:r>
          <w:t xml:space="preserve"> information element</w:t>
        </w:r>
        <w:bookmarkEnd w:id="8500"/>
      </w:ins>
    </w:p>
    <w:p w14:paraId="0A5A4D10" w14:textId="77777777" w:rsidR="003E28D2" w:rsidRDefault="003E28D2" w:rsidP="003E28D2">
      <w:pPr>
        <w:pStyle w:val="PL"/>
        <w:rPr>
          <w:ins w:id="8502" w:author="CR#1464r5" w:date="2020-07-02T15:30:00Z"/>
          <w:rFonts w:cs="Courier New"/>
          <w:color w:val="808080"/>
        </w:rPr>
      </w:pPr>
      <w:ins w:id="8503" w:author="CR#1464r5" w:date="2020-07-02T15:30:00Z">
        <w:r>
          <w:rPr>
            <w:rFonts w:cs="Courier New"/>
            <w:color w:val="808080"/>
          </w:rPr>
          <w:t>-- ASN1START</w:t>
        </w:r>
      </w:ins>
    </w:p>
    <w:p w14:paraId="454B2060" w14:textId="77777777" w:rsidR="003E28D2" w:rsidRDefault="003E28D2" w:rsidP="003E28D2">
      <w:pPr>
        <w:pStyle w:val="PL"/>
        <w:rPr>
          <w:ins w:id="8504" w:author="CR#1464r5" w:date="2020-07-02T15:30:00Z"/>
          <w:rFonts w:cs="Courier New"/>
          <w:color w:val="808080"/>
        </w:rPr>
      </w:pPr>
      <w:ins w:id="8505" w:author="CR#1464r5" w:date="2020-07-02T15:30:00Z">
        <w:r>
          <w:rPr>
            <w:rFonts w:cs="Courier New"/>
            <w:color w:val="808080"/>
          </w:rPr>
          <w:t>-- TAG-HIGHSPEEDCONFIG-START</w:t>
        </w:r>
      </w:ins>
    </w:p>
    <w:p w14:paraId="6E25DA3D" w14:textId="77777777" w:rsidR="003E28D2" w:rsidRDefault="003E28D2" w:rsidP="003E28D2">
      <w:pPr>
        <w:pStyle w:val="PL"/>
        <w:rPr>
          <w:ins w:id="8506" w:author="CR#1464r5" w:date="2020-07-02T15:30:00Z"/>
          <w:rFonts w:cs="Courier New"/>
        </w:rPr>
      </w:pPr>
    </w:p>
    <w:p w14:paraId="3D324E6C" w14:textId="03F9AF0C" w:rsidR="003E28D2" w:rsidRDefault="003E28D2" w:rsidP="003E28D2">
      <w:pPr>
        <w:pStyle w:val="PL"/>
        <w:rPr>
          <w:ins w:id="8507" w:author="CR#1464r5" w:date="2020-07-02T15:30:00Z"/>
          <w:rFonts w:eastAsia="Malgun Gothic"/>
          <w:noProof w:val="0"/>
          <w:lang w:eastAsia="en-US"/>
        </w:rPr>
      </w:pPr>
      <w:ins w:id="8508" w:author="CR#1464r5" w:date="2020-07-02T15:30:00Z">
        <w:r>
          <w:rPr>
            <w:rFonts w:cs="Courier New"/>
          </w:rPr>
          <w:t>HighSpeedConfig-</w:t>
        </w:r>
        <w:r>
          <w:rPr>
            <w:rFonts w:eastAsia="DengXian" w:cs="Courier New"/>
            <w:lang w:eastAsia="zh-CN"/>
          </w:rPr>
          <w:t>r</w:t>
        </w:r>
        <w:r>
          <w:rPr>
            <w:rFonts w:cs="Courier New"/>
          </w:rPr>
          <w:t xml:space="preserve">16 </w:t>
        </w:r>
        <w:r>
          <w:t>::=</w:t>
        </w:r>
      </w:ins>
      <w:ins w:id="8509" w:author="CR#1464r5" w:date="2020-07-02T15:31:00Z">
        <w:r>
          <w:t xml:space="preserve">  </w:t>
        </w:r>
      </w:ins>
      <w:ins w:id="8510" w:author="CR#1464r5" w:date="2020-07-02T15:30:00Z">
        <w:r>
          <w:t>SEQUENCE {</w:t>
        </w:r>
      </w:ins>
    </w:p>
    <w:p w14:paraId="4DF74D3D" w14:textId="358C9B04" w:rsidR="003E28D2" w:rsidRDefault="003E28D2" w:rsidP="003E28D2">
      <w:pPr>
        <w:pStyle w:val="PL"/>
        <w:rPr>
          <w:ins w:id="8511" w:author="CR#1464r5" w:date="2020-07-02T15:30:00Z"/>
          <w:rFonts w:cs="Courier New"/>
        </w:rPr>
      </w:pPr>
      <w:ins w:id="8512" w:author="CR#1464r5" w:date="2020-07-02T15:30:00Z">
        <w:r>
          <w:rPr>
            <w:rFonts w:cs="Courier New"/>
          </w:rPr>
          <w:t xml:space="preserve">    highSpeedMeasFlag-r16</w:t>
        </w:r>
      </w:ins>
      <w:ins w:id="8513" w:author="CR#1464r5" w:date="2020-07-02T15:31:00Z">
        <w:r>
          <w:rPr>
            <w:rFonts w:cs="Courier New"/>
          </w:rPr>
          <w:t xml:space="preserve">    </w:t>
        </w:r>
      </w:ins>
      <w:ins w:id="8514" w:author="CR#1464r5" w:date="2020-07-02T15:30:00Z">
        <w:r>
          <w:rPr>
            <w:rFonts w:cs="Courier New"/>
          </w:rPr>
          <w:t>ENUMERATED {true}</w:t>
        </w:r>
      </w:ins>
      <w:ins w:id="8515" w:author="CR#1464r5" w:date="2020-07-02T15:31:00Z">
        <w:r>
          <w:rPr>
            <w:rFonts w:cs="Courier New"/>
          </w:rPr>
          <w:t xml:space="preserve">        </w:t>
        </w:r>
      </w:ins>
      <w:ins w:id="8516" w:author="CR#1464r5" w:date="2020-07-02T15:30:00Z">
        <w:r>
          <w:rPr>
            <w:rFonts w:cs="Courier New"/>
          </w:rPr>
          <w:t>OPTIONAL,</w:t>
        </w:r>
      </w:ins>
      <w:ins w:id="8517" w:author="CR#1464r5" w:date="2020-07-02T15:31:00Z">
        <w:r>
          <w:rPr>
            <w:rFonts w:cs="Courier New"/>
          </w:rPr>
          <w:t xml:space="preserve">   </w:t>
        </w:r>
      </w:ins>
      <w:ins w:id="8518" w:author="CR#1464r5" w:date="2020-07-02T15:30:00Z">
        <w:r>
          <w:rPr>
            <w:rFonts w:cs="Courier New"/>
          </w:rPr>
          <w:t>-- Need R</w:t>
        </w:r>
      </w:ins>
    </w:p>
    <w:p w14:paraId="235B0C5B" w14:textId="0D45A6B3" w:rsidR="003E28D2" w:rsidRDefault="003E28D2" w:rsidP="003E28D2">
      <w:pPr>
        <w:pStyle w:val="PL"/>
        <w:rPr>
          <w:ins w:id="8519" w:author="CR#1464r5" w:date="2020-07-02T15:30:00Z"/>
          <w:rFonts w:cs="Courier New"/>
        </w:rPr>
      </w:pPr>
      <w:ins w:id="8520" w:author="CR#1464r5" w:date="2020-07-02T15:30:00Z">
        <w:r>
          <w:rPr>
            <w:rFonts w:cs="Courier New"/>
          </w:rPr>
          <w:t xml:space="preserve">    highSpeedDemodFlag-r16</w:t>
        </w:r>
      </w:ins>
      <w:ins w:id="8521" w:author="CR#1464r5" w:date="2020-07-02T15:31:00Z">
        <w:r>
          <w:rPr>
            <w:rFonts w:cs="Courier New"/>
          </w:rPr>
          <w:t xml:space="preserve">   </w:t>
        </w:r>
      </w:ins>
      <w:ins w:id="8522" w:author="CR#1464r5" w:date="2020-07-02T15:30:00Z">
        <w:r>
          <w:rPr>
            <w:rFonts w:cs="Courier New"/>
          </w:rPr>
          <w:t>ENUMERATED {true}</w:t>
        </w:r>
      </w:ins>
      <w:ins w:id="8523" w:author="CR#1464r5" w:date="2020-07-02T15:31:00Z">
        <w:r>
          <w:rPr>
            <w:rFonts w:cs="Courier New"/>
          </w:rPr>
          <w:t xml:space="preserve">        </w:t>
        </w:r>
      </w:ins>
      <w:ins w:id="8524" w:author="CR#1464r5" w:date="2020-07-02T15:30:00Z">
        <w:r>
          <w:rPr>
            <w:rFonts w:cs="Courier New"/>
          </w:rPr>
          <w:t>OPTIONAL,</w:t>
        </w:r>
      </w:ins>
      <w:ins w:id="8525" w:author="CR#1464r5" w:date="2020-07-02T15:31:00Z">
        <w:r>
          <w:rPr>
            <w:rFonts w:cs="Courier New"/>
          </w:rPr>
          <w:t xml:space="preserve">   </w:t>
        </w:r>
      </w:ins>
      <w:ins w:id="8526" w:author="CR#1464r5" w:date="2020-07-02T15:30:00Z">
        <w:r>
          <w:rPr>
            <w:rFonts w:cs="Courier New"/>
          </w:rPr>
          <w:t>-- Need R</w:t>
        </w:r>
      </w:ins>
    </w:p>
    <w:p w14:paraId="76F5C7D0" w14:textId="77777777" w:rsidR="003E28D2" w:rsidRDefault="003E28D2" w:rsidP="003E28D2">
      <w:pPr>
        <w:pStyle w:val="PL"/>
        <w:rPr>
          <w:ins w:id="8527" w:author="CR#1464r5" w:date="2020-07-02T15:30:00Z"/>
          <w:rFonts w:eastAsia="Malgun Gothic"/>
          <w:noProof w:val="0"/>
          <w:lang w:eastAsia="en-US"/>
        </w:rPr>
      </w:pPr>
      <w:ins w:id="8528" w:author="CR#1464r5" w:date="2020-07-02T15:30:00Z">
        <w:r>
          <w:rPr>
            <w:rFonts w:eastAsia="SimSun"/>
            <w:lang w:eastAsia="zh-CN"/>
          </w:rPr>
          <w:t xml:space="preserve">    </w:t>
        </w:r>
        <w:r>
          <w:rPr>
            <w:rFonts w:cs="Courier New"/>
          </w:rPr>
          <w:t>...</w:t>
        </w:r>
      </w:ins>
    </w:p>
    <w:p w14:paraId="4DFF5EB6" w14:textId="77777777" w:rsidR="003E28D2" w:rsidRDefault="003E28D2" w:rsidP="003E28D2">
      <w:pPr>
        <w:pStyle w:val="PL"/>
        <w:rPr>
          <w:ins w:id="8529" w:author="CR#1464r5" w:date="2020-07-02T15:30:00Z"/>
        </w:rPr>
      </w:pPr>
      <w:ins w:id="8530" w:author="CR#1464r5" w:date="2020-07-02T15:30:00Z">
        <w:r>
          <w:t>}</w:t>
        </w:r>
      </w:ins>
    </w:p>
    <w:p w14:paraId="58E1588A" w14:textId="77777777" w:rsidR="003E28D2" w:rsidRDefault="003E28D2" w:rsidP="003E28D2">
      <w:pPr>
        <w:pStyle w:val="PL"/>
        <w:rPr>
          <w:ins w:id="8531" w:author="CR#1464r5" w:date="2020-07-02T15:30:00Z"/>
          <w:rFonts w:cs="Courier New"/>
        </w:rPr>
      </w:pPr>
    </w:p>
    <w:p w14:paraId="580E799A" w14:textId="77777777" w:rsidR="003E28D2" w:rsidRDefault="003E28D2" w:rsidP="003E28D2">
      <w:pPr>
        <w:pStyle w:val="PL"/>
        <w:rPr>
          <w:ins w:id="8532" w:author="CR#1464r5" w:date="2020-07-02T15:30:00Z"/>
          <w:rFonts w:cs="Courier New"/>
          <w:color w:val="808080"/>
        </w:rPr>
      </w:pPr>
      <w:ins w:id="8533" w:author="CR#1464r5" w:date="2020-07-02T15:30:00Z">
        <w:r>
          <w:rPr>
            <w:rFonts w:cs="Courier New"/>
            <w:color w:val="808080"/>
          </w:rPr>
          <w:t>-- TAG-HIGHSPEEDCONFIG-STOP</w:t>
        </w:r>
      </w:ins>
    </w:p>
    <w:p w14:paraId="3E5BF01F" w14:textId="77777777" w:rsidR="003E28D2" w:rsidRDefault="003E28D2" w:rsidP="003E28D2">
      <w:pPr>
        <w:pStyle w:val="PL"/>
        <w:rPr>
          <w:ins w:id="8534" w:author="CR#1464r5" w:date="2020-07-02T15:30:00Z"/>
          <w:rFonts w:cs="Courier New"/>
          <w:color w:val="808080"/>
        </w:rPr>
      </w:pPr>
      <w:ins w:id="8535" w:author="CR#1464r5" w:date="2020-07-02T15:30:00Z">
        <w:r>
          <w:rPr>
            <w:rFonts w:cs="Courier New"/>
            <w:color w:val="808080"/>
          </w:rPr>
          <w:t>-- ASN1STOP</w:t>
        </w:r>
      </w:ins>
    </w:p>
    <w:p w14:paraId="6817B3AB" w14:textId="77777777" w:rsidR="003E28D2" w:rsidRDefault="003E28D2" w:rsidP="003E28D2">
      <w:pPr>
        <w:rPr>
          <w:ins w:id="8536" w:author="CR#1464r5" w:date="2020-07-02T15:30: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E28D2" w14:paraId="79E0759D" w14:textId="77777777" w:rsidTr="003E28D2">
        <w:trPr>
          <w:cantSplit/>
          <w:tblHeader/>
          <w:ins w:id="8537" w:author="CR#1464r5" w:date="2020-07-02T15:30:00Z"/>
        </w:trPr>
        <w:tc>
          <w:tcPr>
            <w:tcW w:w="14175" w:type="dxa"/>
            <w:tcBorders>
              <w:top w:val="single" w:sz="4" w:space="0" w:color="808080"/>
              <w:left w:val="single" w:sz="4" w:space="0" w:color="808080"/>
              <w:bottom w:val="single" w:sz="4" w:space="0" w:color="808080"/>
              <w:right w:val="single" w:sz="4" w:space="0" w:color="808080"/>
            </w:tcBorders>
            <w:hideMark/>
          </w:tcPr>
          <w:p w14:paraId="7054A23A" w14:textId="77777777" w:rsidR="003E28D2" w:rsidRDefault="003E28D2" w:rsidP="003E28D2">
            <w:pPr>
              <w:pStyle w:val="TAH"/>
              <w:rPr>
                <w:ins w:id="8538" w:author="CR#1464r5" w:date="2020-07-02T15:30:00Z"/>
                <w:lang w:eastAsia="en-GB"/>
              </w:rPr>
              <w:pPrChange w:id="8539" w:author="CR#1464r5" w:date="2020-07-02T15:32:00Z">
                <w:pPr>
                  <w:keepNext/>
                  <w:keepLines/>
                  <w:spacing w:after="0"/>
                  <w:jc w:val="center"/>
                </w:pPr>
              </w:pPrChange>
            </w:pPr>
            <w:ins w:id="8540" w:author="CR#1464r5" w:date="2020-07-02T15:30:00Z">
              <w:r>
                <w:rPr>
                  <w:i/>
                  <w:noProof/>
                  <w:lang w:eastAsia="en-GB"/>
                </w:rPr>
                <w:t>HighSpeedConfig</w:t>
              </w:r>
              <w:r>
                <w:rPr>
                  <w:noProof/>
                  <w:lang w:eastAsia="en-GB"/>
                </w:rPr>
                <w:t xml:space="preserve"> field descriptions</w:t>
              </w:r>
            </w:ins>
          </w:p>
        </w:tc>
      </w:tr>
      <w:tr w:rsidR="003E28D2" w14:paraId="5A79CD05" w14:textId="77777777" w:rsidTr="003E28D2">
        <w:trPr>
          <w:cantSplit/>
          <w:ins w:id="8541" w:author="CR#1464r5" w:date="2020-07-02T15:30:00Z"/>
        </w:trPr>
        <w:tc>
          <w:tcPr>
            <w:tcW w:w="14175" w:type="dxa"/>
            <w:tcBorders>
              <w:top w:val="single" w:sz="4" w:space="0" w:color="808080"/>
              <w:left w:val="single" w:sz="4" w:space="0" w:color="808080"/>
              <w:bottom w:val="single" w:sz="4" w:space="0" w:color="808080"/>
              <w:right w:val="single" w:sz="4" w:space="0" w:color="808080"/>
            </w:tcBorders>
            <w:hideMark/>
          </w:tcPr>
          <w:p w14:paraId="330D13A1" w14:textId="77777777" w:rsidR="003E28D2" w:rsidRPr="003E28D2" w:rsidRDefault="003E28D2" w:rsidP="003E28D2">
            <w:pPr>
              <w:pStyle w:val="TAL"/>
              <w:rPr>
                <w:ins w:id="8542" w:author="CR#1464r5" w:date="2020-07-02T15:30:00Z"/>
                <w:b/>
                <w:bCs/>
                <w:i/>
                <w:iCs/>
                <w:rPrChange w:id="8543" w:author="CR#1464r5" w:date="2020-07-02T15:32:00Z">
                  <w:rPr>
                    <w:ins w:id="8544" w:author="CR#1464r5" w:date="2020-07-02T15:30:00Z"/>
                  </w:rPr>
                </w:rPrChange>
              </w:rPr>
              <w:pPrChange w:id="8545" w:author="CR#1464r5" w:date="2020-07-02T15:32:00Z">
                <w:pPr>
                  <w:keepNext/>
                  <w:keepLines/>
                  <w:spacing w:after="0"/>
                </w:pPr>
              </w:pPrChange>
            </w:pPr>
            <w:ins w:id="8546" w:author="CR#1464r5" w:date="2020-07-02T15:30:00Z">
              <w:r w:rsidRPr="003E28D2">
                <w:rPr>
                  <w:b/>
                  <w:bCs/>
                  <w:i/>
                  <w:iCs/>
                  <w:rPrChange w:id="8547" w:author="CR#1464r5" w:date="2020-07-02T15:32:00Z">
                    <w:rPr/>
                  </w:rPrChange>
                </w:rPr>
                <w:t>highSpeedMeasFlag-r16</w:t>
              </w:r>
            </w:ins>
          </w:p>
          <w:p w14:paraId="17B6CA41" w14:textId="77777777" w:rsidR="003E28D2" w:rsidRDefault="003E28D2" w:rsidP="003E28D2">
            <w:pPr>
              <w:pStyle w:val="TAL"/>
              <w:rPr>
                <w:ins w:id="8548" w:author="CR#1464r5" w:date="2020-07-02T15:30:00Z"/>
                <w:lang w:eastAsia="zh-CN"/>
              </w:rPr>
              <w:pPrChange w:id="8549" w:author="CR#1464r5" w:date="2020-07-02T15:32:00Z">
                <w:pPr>
                  <w:keepNext/>
                  <w:keepLines/>
                  <w:spacing w:after="0"/>
                </w:pPr>
              </w:pPrChange>
            </w:pPr>
            <w:ins w:id="8550" w:author="CR#1464r5" w:date="2020-07-02T15:30:00Z">
              <w:r>
                <w:t>If the field is present, the UE shall apply the enhanced RRM requirements to support high speed up to 500 km/h as specified in TS 38.133 [14].</w:t>
              </w:r>
            </w:ins>
          </w:p>
        </w:tc>
      </w:tr>
      <w:tr w:rsidR="003E28D2" w14:paraId="4C47F2A0" w14:textId="77777777" w:rsidTr="003E28D2">
        <w:trPr>
          <w:cantSplit/>
          <w:ins w:id="8551" w:author="CR#1464r5" w:date="2020-07-02T15:30:00Z"/>
        </w:trPr>
        <w:tc>
          <w:tcPr>
            <w:tcW w:w="14175" w:type="dxa"/>
            <w:tcBorders>
              <w:top w:val="single" w:sz="4" w:space="0" w:color="808080"/>
              <w:left w:val="single" w:sz="4" w:space="0" w:color="808080"/>
              <w:bottom w:val="single" w:sz="4" w:space="0" w:color="808080"/>
              <w:right w:val="single" w:sz="4" w:space="0" w:color="808080"/>
            </w:tcBorders>
            <w:hideMark/>
          </w:tcPr>
          <w:p w14:paraId="0DBB1582" w14:textId="77777777" w:rsidR="003E28D2" w:rsidRPr="003E28D2" w:rsidRDefault="003E28D2" w:rsidP="003E28D2">
            <w:pPr>
              <w:pStyle w:val="TAL"/>
              <w:rPr>
                <w:ins w:id="8552" w:author="CR#1464r5" w:date="2020-07-02T15:30:00Z"/>
                <w:b/>
                <w:bCs/>
                <w:i/>
                <w:iCs/>
                <w:rPrChange w:id="8553" w:author="CR#1464r5" w:date="2020-07-02T15:32:00Z">
                  <w:rPr>
                    <w:ins w:id="8554" w:author="CR#1464r5" w:date="2020-07-02T15:30:00Z"/>
                  </w:rPr>
                </w:rPrChange>
              </w:rPr>
              <w:pPrChange w:id="8555" w:author="CR#1464r5" w:date="2020-07-02T15:32:00Z">
                <w:pPr>
                  <w:keepNext/>
                  <w:keepLines/>
                  <w:spacing w:after="0"/>
                </w:pPr>
              </w:pPrChange>
            </w:pPr>
            <w:ins w:id="8556" w:author="CR#1464r5" w:date="2020-07-02T15:30:00Z">
              <w:r w:rsidRPr="003E28D2">
                <w:rPr>
                  <w:b/>
                  <w:bCs/>
                  <w:i/>
                  <w:iCs/>
                  <w:rPrChange w:id="8557" w:author="CR#1464r5" w:date="2020-07-02T15:32:00Z">
                    <w:rPr/>
                  </w:rPrChange>
                </w:rPr>
                <w:t>highSpeedDemodFlag-r16</w:t>
              </w:r>
            </w:ins>
          </w:p>
          <w:p w14:paraId="5D34C3CA" w14:textId="2883EB71" w:rsidR="003E28D2" w:rsidRDefault="003E28D2" w:rsidP="003E28D2">
            <w:pPr>
              <w:pStyle w:val="TAL"/>
              <w:rPr>
                <w:ins w:id="8558" w:author="CR#1464r5" w:date="2020-07-02T15:30:00Z"/>
                <w:lang w:eastAsia="zh-CN"/>
              </w:rPr>
              <w:pPrChange w:id="8559" w:author="CR#1464r5" w:date="2020-07-02T15:32:00Z">
                <w:pPr>
                  <w:keepNext/>
                  <w:keepLines/>
                  <w:spacing w:after="0"/>
                </w:pPr>
              </w:pPrChange>
            </w:pPr>
            <w:ins w:id="8560" w:author="CR#1464r5" w:date="2020-07-02T15:30:00Z">
              <w:r>
                <w:t>If the field is present, the UE shall apply the enhanced demodulation processing for HST-SFN joint transmission scheme with velocity up to 500km/h as specified in TS 38.101-4 [</w:t>
              </w:r>
            </w:ins>
            <w:ins w:id="8561" w:author="CR#1464r5" w:date="2020-07-02T15:37:00Z">
              <w:r>
                <w:t>59</w:t>
              </w:r>
            </w:ins>
            <w:ins w:id="8562" w:author="CR#1464r5" w:date="2020-07-02T15:30:00Z">
              <w:r>
                <w:t>].</w:t>
              </w:r>
            </w:ins>
          </w:p>
        </w:tc>
      </w:tr>
    </w:tbl>
    <w:p w14:paraId="6B5D600A" w14:textId="77777777" w:rsidR="003E28D2" w:rsidRDefault="003E28D2" w:rsidP="00A65E28"/>
    <w:p w14:paraId="6D576533"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Hysteresis</w:t>
      </w:r>
    </w:p>
    <w:p w14:paraId="4CD24B17" w14:textId="77777777" w:rsidR="00A65E28" w:rsidRDefault="00A65E28" w:rsidP="00A65E28">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3A978B0C" w14:textId="77777777" w:rsidR="00A65E28" w:rsidRDefault="00A65E28" w:rsidP="00A65E28">
      <w:pPr>
        <w:pStyle w:val="TH"/>
      </w:pPr>
      <w:r>
        <w:rPr>
          <w:bCs/>
          <w:i/>
          <w:iCs/>
        </w:rPr>
        <w:t xml:space="preserve">Hysteresis </w:t>
      </w:r>
      <w:r>
        <w:t>information element</w:t>
      </w:r>
    </w:p>
    <w:p w14:paraId="62BE0F18" w14:textId="77777777" w:rsidR="00A65E28" w:rsidRDefault="00A65E28" w:rsidP="00A65E28">
      <w:pPr>
        <w:pStyle w:val="PL"/>
      </w:pPr>
      <w:r>
        <w:t>-- ASN1START</w:t>
      </w:r>
    </w:p>
    <w:p w14:paraId="3055ED5A" w14:textId="77777777" w:rsidR="00A65E28" w:rsidRDefault="00A65E28" w:rsidP="00A65E28">
      <w:pPr>
        <w:pStyle w:val="PL"/>
      </w:pPr>
      <w:r>
        <w:t>-- TAG-HYSTERESIS-START</w:t>
      </w:r>
    </w:p>
    <w:p w14:paraId="6B7F632B" w14:textId="77777777" w:rsidR="00A65E28" w:rsidRDefault="00A65E28" w:rsidP="00A65E28">
      <w:pPr>
        <w:pStyle w:val="PL"/>
      </w:pPr>
    </w:p>
    <w:p w14:paraId="110C61C9" w14:textId="77777777" w:rsidR="00A65E28" w:rsidRDefault="00A65E28" w:rsidP="00A65E28">
      <w:pPr>
        <w:pStyle w:val="PL"/>
      </w:pPr>
      <w:r>
        <w:t>Hysteresis ::=                      INTEGER (0..30)</w:t>
      </w:r>
    </w:p>
    <w:p w14:paraId="2310048F" w14:textId="77777777" w:rsidR="00A65E28" w:rsidRDefault="00A65E28" w:rsidP="00A65E28">
      <w:pPr>
        <w:pStyle w:val="PL"/>
      </w:pPr>
    </w:p>
    <w:p w14:paraId="388B9FB1" w14:textId="77777777" w:rsidR="00A65E28" w:rsidRDefault="00A65E28" w:rsidP="00A65E28">
      <w:pPr>
        <w:pStyle w:val="PL"/>
      </w:pPr>
      <w:r>
        <w:t>-- TAG-HYSTERESIS-STOP</w:t>
      </w:r>
    </w:p>
    <w:p w14:paraId="5F7A168D" w14:textId="77777777" w:rsidR="00A65E28" w:rsidRDefault="00A65E28" w:rsidP="00A65E28">
      <w:pPr>
        <w:pStyle w:val="PL"/>
      </w:pPr>
      <w:r>
        <w:t>-- ASN1STOP</w:t>
      </w:r>
    </w:p>
    <w:p w14:paraId="69C00379" w14:textId="77777777" w:rsidR="00A65E28" w:rsidRDefault="00A65E28" w:rsidP="00A65E28">
      <w:pPr>
        <w:pStyle w:val="Heading4"/>
        <w:rPr>
          <w:i/>
          <w:iCs/>
          <w:lang w:eastAsia="x-none"/>
        </w:rPr>
      </w:pPr>
      <w:r>
        <w:t>–</w:t>
      </w:r>
      <w:r>
        <w:tab/>
      </w:r>
      <w:r>
        <w:rPr>
          <w:i/>
          <w:iCs/>
          <w:lang w:eastAsia="x-none"/>
        </w:rPr>
        <w:t>InvalidSymbolPattern</w:t>
      </w:r>
    </w:p>
    <w:p w14:paraId="06523A83" w14:textId="77777777" w:rsidR="00A65E28" w:rsidRDefault="00A65E28" w:rsidP="00A65E28">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B9B693E" w14:textId="77777777" w:rsidR="00A65E28" w:rsidRDefault="00A65E28" w:rsidP="00A65E28">
      <w:pPr>
        <w:pStyle w:val="TH"/>
        <w:rPr>
          <w:b w:val="0"/>
        </w:rPr>
      </w:pPr>
      <w:r>
        <w:rPr>
          <w:i/>
        </w:rPr>
        <w:t>InvalidSymbolPattern</w:t>
      </w:r>
      <w:r>
        <w:t xml:space="preserve"> information element</w:t>
      </w:r>
    </w:p>
    <w:p w14:paraId="34212519" w14:textId="77777777" w:rsidR="00A65E28" w:rsidRDefault="00A65E28" w:rsidP="00A65E28">
      <w:pPr>
        <w:pStyle w:val="PL"/>
      </w:pPr>
      <w:r>
        <w:t>-- ASN1START</w:t>
      </w:r>
    </w:p>
    <w:p w14:paraId="7699050C" w14:textId="77777777" w:rsidR="00A65E28" w:rsidRDefault="00A65E28" w:rsidP="00A65E28">
      <w:pPr>
        <w:pStyle w:val="PL"/>
      </w:pPr>
      <w:r>
        <w:t>-- TAG-INVALIDSYMBOLPATTERN-START</w:t>
      </w:r>
    </w:p>
    <w:p w14:paraId="67639CCF" w14:textId="77777777" w:rsidR="00A65E28" w:rsidRDefault="00A65E28" w:rsidP="00A65E28">
      <w:pPr>
        <w:pStyle w:val="PL"/>
      </w:pPr>
    </w:p>
    <w:p w14:paraId="7383B05A" w14:textId="77777777" w:rsidR="00A65E28" w:rsidRDefault="00A65E28" w:rsidP="00A65E28">
      <w:pPr>
        <w:pStyle w:val="PL"/>
      </w:pPr>
      <w:r>
        <w:t>InvalidSymbolPattern-r16 ::=     SEQUENCE {</w:t>
      </w:r>
    </w:p>
    <w:p w14:paraId="1E114FE7" w14:textId="77777777" w:rsidR="00A65E28" w:rsidRDefault="00A65E28" w:rsidP="00A65E28">
      <w:pPr>
        <w:pStyle w:val="PL"/>
      </w:pPr>
      <w:r>
        <w:t xml:space="preserve">    symbols-r16                      CHOICE {</w:t>
      </w:r>
    </w:p>
    <w:p w14:paraId="19331747" w14:textId="77777777" w:rsidR="00A65E28" w:rsidRDefault="00A65E28" w:rsidP="00A65E28">
      <w:pPr>
        <w:pStyle w:val="PL"/>
      </w:pPr>
      <w:r>
        <w:lastRenderedPageBreak/>
        <w:t xml:space="preserve">        oneSlot                          BIT STRING (SIZE (14)),</w:t>
      </w:r>
    </w:p>
    <w:p w14:paraId="5810C7C6" w14:textId="77777777" w:rsidR="00A65E28" w:rsidRDefault="00A65E28" w:rsidP="00A65E28">
      <w:pPr>
        <w:pStyle w:val="PL"/>
      </w:pPr>
      <w:r>
        <w:t xml:space="preserve">        twoSlots                         BIT STRING (SIZE (28))</w:t>
      </w:r>
    </w:p>
    <w:p w14:paraId="16CCCDA0" w14:textId="77777777" w:rsidR="00A65E28" w:rsidRDefault="00A65E28" w:rsidP="00A65E28">
      <w:pPr>
        <w:pStyle w:val="PL"/>
      </w:pPr>
      <w:r>
        <w:t xml:space="preserve">    },</w:t>
      </w:r>
    </w:p>
    <w:p w14:paraId="49F92CAB" w14:textId="77777777" w:rsidR="00A65E28" w:rsidRDefault="00A65E28" w:rsidP="00A65E28">
      <w:pPr>
        <w:pStyle w:val="PL"/>
      </w:pPr>
      <w:r>
        <w:t xml:space="preserve">    periodicityAndPattern-r16    CHOICE {</w:t>
      </w:r>
    </w:p>
    <w:p w14:paraId="77338924" w14:textId="77777777" w:rsidR="00A65E28" w:rsidRDefault="00A65E28" w:rsidP="00A65E28">
      <w:pPr>
        <w:pStyle w:val="PL"/>
      </w:pPr>
      <w:r>
        <w:t xml:space="preserve">        n2                           BIT STRING (SIZE (2)),</w:t>
      </w:r>
    </w:p>
    <w:p w14:paraId="0F210EEF" w14:textId="77777777" w:rsidR="00A65E28" w:rsidRDefault="00A65E28" w:rsidP="00A65E28">
      <w:pPr>
        <w:pStyle w:val="PL"/>
      </w:pPr>
      <w:r>
        <w:t xml:space="preserve">        n4                           BIT STRING (SIZE (4)),</w:t>
      </w:r>
    </w:p>
    <w:p w14:paraId="0246AD30" w14:textId="77777777" w:rsidR="00A65E28" w:rsidRDefault="00A65E28" w:rsidP="00A65E28">
      <w:pPr>
        <w:pStyle w:val="PL"/>
      </w:pPr>
      <w:r>
        <w:t xml:space="preserve">        n5                           BIT STRING (SIZE (5)),</w:t>
      </w:r>
    </w:p>
    <w:p w14:paraId="6C6EAD0D" w14:textId="77777777" w:rsidR="00A65E28" w:rsidRDefault="00A65E28" w:rsidP="00A65E28">
      <w:pPr>
        <w:pStyle w:val="PL"/>
      </w:pPr>
      <w:r>
        <w:t xml:space="preserve">        n8                           BIT STRING (SIZE (8)),</w:t>
      </w:r>
    </w:p>
    <w:p w14:paraId="6CF1C8C7" w14:textId="77777777" w:rsidR="00A65E28" w:rsidRDefault="00A65E28" w:rsidP="00A65E28">
      <w:pPr>
        <w:pStyle w:val="PL"/>
      </w:pPr>
      <w:r>
        <w:t xml:space="preserve">        n10                          BIT STRING (SIZE (10)),</w:t>
      </w:r>
    </w:p>
    <w:p w14:paraId="12B07135" w14:textId="77777777" w:rsidR="00A65E28" w:rsidRDefault="00A65E28" w:rsidP="00A65E28">
      <w:pPr>
        <w:pStyle w:val="PL"/>
      </w:pPr>
      <w:r>
        <w:t xml:space="preserve">        n20                          BIT STRING (SIZE (20)),</w:t>
      </w:r>
    </w:p>
    <w:p w14:paraId="15F3BBEC" w14:textId="77777777" w:rsidR="00A65E28" w:rsidRDefault="00A65E28" w:rsidP="00A65E28">
      <w:pPr>
        <w:pStyle w:val="PL"/>
      </w:pPr>
      <w:r>
        <w:t xml:space="preserve">        n40                          BIT STRING (SIZE (40))</w:t>
      </w:r>
    </w:p>
    <w:p w14:paraId="427D1304" w14:textId="73406292" w:rsidR="00A65E28" w:rsidRDefault="00A65E28" w:rsidP="00A65E28">
      <w:pPr>
        <w:pStyle w:val="PL"/>
      </w:pPr>
      <w:r>
        <w:t xml:space="preserve">    }                                                        OPTIONAL,   -- Need </w:t>
      </w:r>
      <w:ins w:id="8563" w:author="CR#1588r3" w:date="2020-07-06T18:56:00Z">
        <w:r w:rsidR="0051325E">
          <w:t>M</w:t>
        </w:r>
      </w:ins>
      <w:del w:id="8564" w:author="CR#1588r3" w:date="2020-07-06T18:56:00Z">
        <w:r w:rsidDel="0051325E">
          <w:delText>S</w:delText>
        </w:r>
      </w:del>
    </w:p>
    <w:p w14:paraId="534F68D4" w14:textId="77777777" w:rsidR="00A65E28" w:rsidRDefault="00A65E28" w:rsidP="00A65E28">
      <w:pPr>
        <w:pStyle w:val="PL"/>
      </w:pPr>
      <w:r>
        <w:t xml:space="preserve">    ...</w:t>
      </w:r>
    </w:p>
    <w:p w14:paraId="287567D5" w14:textId="77777777" w:rsidR="00A65E28" w:rsidRDefault="00A65E28" w:rsidP="00A65E28">
      <w:pPr>
        <w:pStyle w:val="PL"/>
      </w:pPr>
      <w:r>
        <w:t>}</w:t>
      </w:r>
    </w:p>
    <w:p w14:paraId="3B1D0F8D" w14:textId="77777777" w:rsidR="00A65E28" w:rsidRDefault="00A65E28" w:rsidP="00A65E28">
      <w:pPr>
        <w:pStyle w:val="PL"/>
      </w:pPr>
    </w:p>
    <w:p w14:paraId="64EA5E66" w14:textId="77777777" w:rsidR="00A65E28" w:rsidRDefault="00A65E28" w:rsidP="00A65E28">
      <w:pPr>
        <w:pStyle w:val="PL"/>
      </w:pPr>
      <w:r>
        <w:t>-- TAG-INVALIDSYMBOLPATTERN-STOP</w:t>
      </w:r>
    </w:p>
    <w:p w14:paraId="0E346884" w14:textId="77777777" w:rsidR="00A65E28" w:rsidRDefault="00A65E28" w:rsidP="00A65E28">
      <w:pPr>
        <w:pStyle w:val="PL"/>
      </w:pPr>
      <w:r>
        <w:t>-- ASN1STOP</w:t>
      </w:r>
    </w:p>
    <w:p w14:paraId="0B9A544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6B0C5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A06789" w14:textId="77777777" w:rsidR="00A65E28" w:rsidRDefault="00A65E28">
            <w:pPr>
              <w:pStyle w:val="TAH"/>
              <w:rPr>
                <w:lang w:val="sv-SE" w:eastAsia="sv-SE"/>
              </w:rPr>
            </w:pPr>
            <w:r>
              <w:rPr>
                <w:i/>
                <w:iCs/>
                <w:lang w:val="sv-SE" w:eastAsia="x-none"/>
              </w:rPr>
              <w:t>InvalidSymbolPattern</w:t>
            </w:r>
            <w:r>
              <w:rPr>
                <w:lang w:val="sv-SE" w:eastAsia="sv-SE"/>
              </w:rPr>
              <w:t xml:space="preserve"> field descriptions</w:t>
            </w:r>
          </w:p>
        </w:tc>
      </w:tr>
      <w:tr w:rsidR="00A65E28" w14:paraId="4955F7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9AFA5F" w14:textId="77777777" w:rsidR="00A65E28" w:rsidRDefault="00A65E28">
            <w:pPr>
              <w:pStyle w:val="TAL"/>
              <w:rPr>
                <w:b/>
                <w:bCs/>
                <w:i/>
                <w:iCs/>
                <w:lang w:val="sv-SE" w:eastAsia="x-none"/>
              </w:rPr>
            </w:pPr>
            <w:r>
              <w:rPr>
                <w:b/>
                <w:bCs/>
                <w:i/>
                <w:iCs/>
                <w:lang w:val="sv-SE" w:eastAsia="x-none"/>
              </w:rPr>
              <w:t>periodicityAndPattern</w:t>
            </w:r>
          </w:p>
          <w:p w14:paraId="7283E786" w14:textId="785E1A0C" w:rsidR="00A65E28" w:rsidRDefault="00A65E28">
            <w:pPr>
              <w:pStyle w:val="TAL"/>
              <w:rPr>
                <w:lang w:val="sv-SE" w:eastAsia="sv-SE"/>
              </w:rPr>
            </w:pPr>
            <w:r>
              <w:rPr>
                <w:lang w:val="sv-SE" w:eastAsia="sv-SE"/>
              </w:rPr>
              <w:t xml:space="preserve">A time domain repetition pattern at which the pattern. This slot pattern repeats itself continuously. </w:t>
            </w:r>
            <w:ins w:id="8565" w:author="CR#1588r3" w:date="2020-07-06T18:56:00Z">
              <w:r w:rsidR="0051325E">
                <w:t xml:space="preserve">When the </w:t>
              </w:r>
            </w:ins>
            <w:del w:id="8566" w:author="CR#1588r3" w:date="2020-07-06T18:56:00Z">
              <w:r w:rsidDel="0051325E">
                <w:rPr>
                  <w:lang w:val="sv-SE" w:eastAsia="sv-SE"/>
                </w:rPr>
                <w:delText xml:space="preserve">Absence of this </w:delText>
              </w:r>
            </w:del>
            <w:r>
              <w:rPr>
                <w:lang w:val="sv-SE" w:eastAsia="sv-SE"/>
              </w:rPr>
              <w:t xml:space="preserve">field </w:t>
            </w:r>
            <w:ins w:id="8567" w:author="CR#1588r3" w:date="2020-07-06T18:56:00Z">
              <w:r w:rsidR="0051325E">
                <w:t>is not configured, the UE uses</w:t>
              </w:r>
            </w:ins>
            <w:ins w:id="8568" w:author="CR#1588r3" w:date="2020-07-06T18:57:00Z">
              <w:r w:rsidR="0051325E">
                <w:t xml:space="preserve"> </w:t>
              </w:r>
            </w:ins>
            <w:del w:id="8569" w:author="CR#1588r3" w:date="2020-07-06T18:56:00Z">
              <w:r w:rsidDel="0051325E">
                <w:rPr>
                  <w:lang w:val="sv-SE" w:eastAsia="sv-SE"/>
                </w:rPr>
                <w:delText xml:space="preserve">indicates </w:delText>
              </w:r>
            </w:del>
            <w:r>
              <w:rPr>
                <w:lang w:val="sv-SE" w:eastAsia="sv-SE"/>
              </w:rPr>
              <w:t>the value n1 (see TS 38.214 [19], clause 6.1).</w:t>
            </w:r>
          </w:p>
        </w:tc>
      </w:tr>
      <w:tr w:rsidR="00A65E28" w14:paraId="7E1E5F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FE0D2" w14:textId="77777777" w:rsidR="00A65E28" w:rsidRDefault="00A65E28">
            <w:pPr>
              <w:pStyle w:val="TAL"/>
              <w:rPr>
                <w:b/>
                <w:bCs/>
                <w:i/>
                <w:iCs/>
                <w:lang w:val="sv-SE" w:eastAsia="x-none"/>
              </w:rPr>
            </w:pPr>
            <w:r>
              <w:rPr>
                <w:b/>
                <w:bCs/>
                <w:i/>
                <w:iCs/>
                <w:lang w:val="sv-SE" w:eastAsia="x-none"/>
              </w:rPr>
              <w:t>symbols</w:t>
            </w:r>
          </w:p>
          <w:p w14:paraId="36308300" w14:textId="77777777" w:rsidR="00A65E28" w:rsidRDefault="00A65E28">
            <w:pPr>
              <w:pStyle w:val="TAL"/>
              <w:rPr>
                <w:lang w:val="sv-SE" w:eastAsia="sv-SE"/>
              </w:rPr>
            </w:pPr>
            <w:r>
              <w:rPr>
                <w:lang w:val="sv-SE" w:eastAsia="sv-SE"/>
              </w:rPr>
              <w:t>A symbol level bitmap in time domain (see TS 38.214[19], clause 6.1).</w:t>
            </w:r>
          </w:p>
        </w:tc>
      </w:tr>
    </w:tbl>
    <w:p w14:paraId="6E2FAF8F" w14:textId="77777777" w:rsidR="00A65E28" w:rsidRDefault="00A65E28" w:rsidP="00A65E28"/>
    <w:p w14:paraId="366EE714"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I-RNTI-Value</w:t>
      </w:r>
    </w:p>
    <w:p w14:paraId="57A3B3EB" w14:textId="77777777" w:rsidR="00A65E28" w:rsidRDefault="00A65E28" w:rsidP="00A65E28">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E3A2D6A" w14:textId="77777777" w:rsidR="00A65E28" w:rsidRDefault="00A65E28" w:rsidP="00A65E28">
      <w:pPr>
        <w:pStyle w:val="TH"/>
      </w:pPr>
      <w:r>
        <w:rPr>
          <w:bCs/>
          <w:i/>
          <w:iCs/>
        </w:rPr>
        <w:t xml:space="preserve">I-RNTI-Value </w:t>
      </w:r>
      <w:r>
        <w:t>information element</w:t>
      </w:r>
    </w:p>
    <w:p w14:paraId="58ED1CB0" w14:textId="77777777" w:rsidR="00A65E28" w:rsidRDefault="00A65E28" w:rsidP="00A65E28">
      <w:pPr>
        <w:pStyle w:val="PL"/>
      </w:pPr>
      <w:r>
        <w:t>-- ASN1START</w:t>
      </w:r>
    </w:p>
    <w:p w14:paraId="1B727C55" w14:textId="77777777" w:rsidR="00A65E28" w:rsidRDefault="00A65E28" w:rsidP="00A65E28">
      <w:pPr>
        <w:pStyle w:val="PL"/>
      </w:pPr>
      <w:r>
        <w:t>-- TAG-I-RNTI-VALUE-START</w:t>
      </w:r>
    </w:p>
    <w:p w14:paraId="12188E0A" w14:textId="77777777" w:rsidR="00A65E28" w:rsidRDefault="00A65E28" w:rsidP="00A65E28">
      <w:pPr>
        <w:pStyle w:val="PL"/>
      </w:pPr>
    </w:p>
    <w:p w14:paraId="530DE235" w14:textId="77777777" w:rsidR="00A65E28" w:rsidRDefault="00A65E28" w:rsidP="00A65E28">
      <w:pPr>
        <w:pStyle w:val="PL"/>
      </w:pPr>
      <w:r>
        <w:t>I-RNTI-Value ::=                        BIT STRING (SIZE(40))</w:t>
      </w:r>
    </w:p>
    <w:p w14:paraId="56ABFD85" w14:textId="77777777" w:rsidR="00A65E28" w:rsidRDefault="00A65E28" w:rsidP="00A65E28">
      <w:pPr>
        <w:pStyle w:val="PL"/>
      </w:pPr>
    </w:p>
    <w:p w14:paraId="1F29B13C" w14:textId="77777777" w:rsidR="00A65E28" w:rsidRDefault="00A65E28" w:rsidP="00A65E28">
      <w:pPr>
        <w:pStyle w:val="PL"/>
      </w:pPr>
      <w:r>
        <w:t>-- TAG-I-RNTI-VALUE-STOP</w:t>
      </w:r>
    </w:p>
    <w:p w14:paraId="1D80FD14" w14:textId="77777777" w:rsidR="00A65E28" w:rsidRDefault="00A65E28" w:rsidP="00A65E28">
      <w:pPr>
        <w:pStyle w:val="PL"/>
        <w:rPr>
          <w:rFonts w:eastAsia="MS Mincho"/>
        </w:rPr>
      </w:pPr>
      <w:r>
        <w:t>-- ASN1STOP</w:t>
      </w:r>
    </w:p>
    <w:p w14:paraId="7879972B" w14:textId="77777777" w:rsidR="00A65E28" w:rsidRDefault="00A65E28" w:rsidP="00A65E28"/>
    <w:p w14:paraId="6BA94195" w14:textId="77777777" w:rsidR="00A65E28" w:rsidRDefault="00A65E28" w:rsidP="00A65E28">
      <w:pPr>
        <w:pStyle w:val="Heading4"/>
        <w:rPr>
          <w:rFonts w:eastAsia="SimSun"/>
        </w:rPr>
      </w:pPr>
      <w:r>
        <w:rPr>
          <w:rFonts w:eastAsia="MS Mincho"/>
        </w:rPr>
        <w:t>–</w:t>
      </w:r>
      <w:r>
        <w:rPr>
          <w:rFonts w:eastAsia="SimSun"/>
        </w:rPr>
        <w:tab/>
      </w:r>
      <w:r>
        <w:rPr>
          <w:i/>
        </w:rPr>
        <w:t>LBT-FailureRecoveryConfig</w:t>
      </w:r>
    </w:p>
    <w:p w14:paraId="5745DFCC" w14:textId="77777777" w:rsidR="00A65E28" w:rsidRDefault="00A65E28" w:rsidP="00A65E28">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EA779E4" w14:textId="77777777" w:rsidR="00A65E28" w:rsidRDefault="00A65E28" w:rsidP="00A65E28">
      <w:pPr>
        <w:pStyle w:val="TH"/>
        <w:rPr>
          <w:rFonts w:eastAsia="SimSun"/>
          <w:lang w:eastAsia="zh-CN"/>
        </w:rPr>
      </w:pPr>
      <w:r>
        <w:rPr>
          <w:i/>
        </w:rPr>
        <w:lastRenderedPageBreak/>
        <w:t>LBT-FailureRecoveryConfig</w:t>
      </w:r>
      <w:r>
        <w:t xml:space="preserve"> information element</w:t>
      </w:r>
    </w:p>
    <w:p w14:paraId="69FBDF11" w14:textId="77777777" w:rsidR="00A65E28" w:rsidRDefault="00A65E28" w:rsidP="00A65E28">
      <w:pPr>
        <w:pStyle w:val="PL"/>
      </w:pPr>
      <w:r>
        <w:t>-- ASN1START</w:t>
      </w:r>
    </w:p>
    <w:p w14:paraId="7EA974B3" w14:textId="77777777" w:rsidR="00A65E28" w:rsidRDefault="00A65E28" w:rsidP="00A65E28">
      <w:pPr>
        <w:pStyle w:val="PL"/>
      </w:pPr>
      <w:r>
        <w:t>-- TAG-LBT-FAILURERECOVERYCONFIG-START</w:t>
      </w:r>
    </w:p>
    <w:p w14:paraId="45EEFBF3" w14:textId="77777777" w:rsidR="00A65E28" w:rsidRDefault="00A65E28" w:rsidP="00A65E28">
      <w:pPr>
        <w:pStyle w:val="PL"/>
      </w:pPr>
    </w:p>
    <w:p w14:paraId="7C447C1B" w14:textId="77777777" w:rsidR="00A65E28" w:rsidRDefault="00A65E28" w:rsidP="00A65E28">
      <w:pPr>
        <w:pStyle w:val="PL"/>
      </w:pPr>
      <w:r>
        <w:t>LBT-FailureRecoveryConfig-r16 ::=    SEQUENCE {</w:t>
      </w:r>
    </w:p>
    <w:p w14:paraId="6A5A080D" w14:textId="244A4635" w:rsidR="00A65E28" w:rsidRDefault="00A65E28" w:rsidP="00A65E28">
      <w:pPr>
        <w:pStyle w:val="PL"/>
      </w:pPr>
      <w:r>
        <w:t xml:space="preserve">    lbt-FailureInstanceMaxCount</w:t>
      </w:r>
      <w:ins w:id="8570" w:author="CR#1528r4" w:date="2020-07-03T09:04:00Z">
        <w:r w:rsidR="006616E5">
          <w:t>-r16</w:t>
        </w:r>
      </w:ins>
      <w:r>
        <w:t xml:space="preserve">      </w:t>
      </w:r>
      <w:del w:id="8571" w:author="CR#1528r4" w:date="2020-07-03T09:05:00Z">
        <w:r w:rsidDel="006616E5">
          <w:delText xml:space="preserve">    </w:delText>
        </w:r>
      </w:del>
      <w:r>
        <w:t>ENUMERATED {n4, n8, n16, n32</w:t>
      </w:r>
      <w:ins w:id="8572" w:author="CR#1528r4" w:date="2020-07-03T09:05:00Z">
        <w:r w:rsidR="006616E5">
          <w:t>, n64, n128</w:t>
        </w:r>
      </w:ins>
      <w:r>
        <w:t>}</w:t>
      </w:r>
      <w:ins w:id="8573" w:author="CR#1528r4" w:date="2020-07-03T09:05:00Z">
        <w:r w:rsidR="006616E5">
          <w:t>,</w:t>
        </w:r>
      </w:ins>
      <w:del w:id="8574" w:author="CR#1528r4" w:date="2020-07-03T09:05:00Z">
        <w:r w:rsidDel="006616E5">
          <w:delText xml:space="preserve">                              OPTION</w:delText>
        </w:r>
      </w:del>
      <w:del w:id="8575" w:author="CR#1528r4" w:date="2020-07-03T09:06:00Z">
        <w:r w:rsidDel="006616E5">
          <w:delText>AL,   -- Need R</w:delText>
        </w:r>
      </w:del>
    </w:p>
    <w:p w14:paraId="1AF3B876" w14:textId="68616E00" w:rsidR="00A65E28" w:rsidRDefault="00A65E28" w:rsidP="00A65E28">
      <w:pPr>
        <w:pStyle w:val="PL"/>
      </w:pPr>
      <w:r>
        <w:t xml:space="preserve">    lbt-FailureDetectionTimer</w:t>
      </w:r>
      <w:ins w:id="8576" w:author="CR#1528r4" w:date="2020-07-03T09:06:00Z">
        <w:r w:rsidR="006616E5">
          <w:t>-r16</w:t>
        </w:r>
      </w:ins>
      <w:r>
        <w:t xml:space="preserve">        </w:t>
      </w:r>
      <w:del w:id="8577" w:author="CR#1528r4" w:date="2020-07-03T09:06:00Z">
        <w:r w:rsidDel="006616E5">
          <w:delText xml:space="preserve">    </w:delText>
        </w:r>
      </w:del>
      <w:r>
        <w:t>ENUMERATED {ms10, ms20, ms40, ms80, ms160, ms320}</w:t>
      </w:r>
      <w:ins w:id="8578" w:author="CR#1528r4" w:date="2020-07-03T09:06:00Z">
        <w:r w:rsidR="006616E5">
          <w:t>,</w:t>
        </w:r>
      </w:ins>
      <w:del w:id="8579" w:author="CR#1528r4" w:date="2020-07-03T09:07:00Z">
        <w:r w:rsidDel="006616E5">
          <w:delText xml:space="preserve">          OPTIONAL,   -- Need R</w:delText>
        </w:r>
      </w:del>
    </w:p>
    <w:p w14:paraId="12F84343" w14:textId="77777777" w:rsidR="00A65E28" w:rsidRDefault="00A65E28" w:rsidP="00A65E28">
      <w:pPr>
        <w:pStyle w:val="PL"/>
      </w:pPr>
      <w:r>
        <w:t xml:space="preserve">    ...</w:t>
      </w:r>
    </w:p>
    <w:p w14:paraId="59392440" w14:textId="77777777" w:rsidR="00A65E28" w:rsidRDefault="00A65E28" w:rsidP="00A65E28">
      <w:pPr>
        <w:pStyle w:val="PL"/>
      </w:pPr>
      <w:r>
        <w:t>}</w:t>
      </w:r>
    </w:p>
    <w:p w14:paraId="00308CF6" w14:textId="77777777" w:rsidR="00A65E28" w:rsidRDefault="00A65E28" w:rsidP="00A65E28">
      <w:pPr>
        <w:pStyle w:val="PL"/>
      </w:pPr>
    </w:p>
    <w:p w14:paraId="619C6772" w14:textId="77777777" w:rsidR="00A65E28" w:rsidRDefault="00A65E28" w:rsidP="00A65E28">
      <w:pPr>
        <w:pStyle w:val="PL"/>
      </w:pPr>
      <w:r>
        <w:t>-- TAG-LBT-FAILURERECOVERYCONFIG-STOP</w:t>
      </w:r>
    </w:p>
    <w:p w14:paraId="48397574" w14:textId="77777777" w:rsidR="00A65E28" w:rsidRDefault="00A65E28" w:rsidP="00A65E28">
      <w:pPr>
        <w:pStyle w:val="PL"/>
      </w:pPr>
      <w:r>
        <w:t>-- ASN1STOP</w:t>
      </w:r>
    </w:p>
    <w:p w14:paraId="5F5BC0B9"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F66EB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FD7463" w14:textId="77777777" w:rsidR="00A65E28" w:rsidRDefault="00A65E28">
            <w:pPr>
              <w:pStyle w:val="TAH"/>
              <w:rPr>
                <w:lang w:val="sv-SE" w:eastAsia="sv-SE"/>
              </w:rPr>
            </w:pPr>
            <w:r>
              <w:rPr>
                <w:i/>
                <w:lang w:val="sv-SE" w:eastAsia="sv-SE"/>
              </w:rPr>
              <w:t xml:space="preserve">LBT-FailureRecoveryConfig </w:t>
            </w:r>
            <w:r>
              <w:rPr>
                <w:lang w:val="sv-SE" w:eastAsia="sv-SE"/>
              </w:rPr>
              <w:t>field descriptions</w:t>
            </w:r>
          </w:p>
        </w:tc>
      </w:tr>
      <w:tr w:rsidR="00A65E28" w14:paraId="55A54E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64AEA5" w14:textId="77777777" w:rsidR="00A65E28" w:rsidRDefault="00A65E28">
            <w:pPr>
              <w:pStyle w:val="TAL"/>
              <w:rPr>
                <w:b/>
                <w:i/>
                <w:lang w:val="sv-SE" w:eastAsia="en-GB"/>
              </w:rPr>
            </w:pPr>
            <w:r>
              <w:rPr>
                <w:rFonts w:cs="Arial"/>
                <w:b/>
                <w:i/>
                <w:lang w:val="sv-SE" w:eastAsia="sv-SE"/>
              </w:rPr>
              <w:t>lbt-FailureDetectionTimert</w:t>
            </w:r>
          </w:p>
          <w:p w14:paraId="538CA511" w14:textId="77777777" w:rsidR="00A65E28" w:rsidRDefault="00A65E28">
            <w:pPr>
              <w:pStyle w:val="TAL"/>
              <w:rPr>
                <w:rFonts w:cs="Arial"/>
                <w:b/>
                <w:i/>
                <w:lang w:val="sv-SE" w:eastAsia="sv-SE"/>
              </w:rPr>
            </w:pPr>
            <w:r>
              <w:rPr>
                <w:rFonts w:cs="Arial"/>
                <w:lang w:val="sv-SE" w:eastAsia="sv-SE"/>
              </w:rPr>
              <w:t xml:space="preserve">Timer for consistent uplink LBT failure detection (see TS 38.321 [3]). </w:t>
            </w:r>
            <w:r>
              <w:rPr>
                <w:szCs w:val="22"/>
                <w:lang w:val="sv-SE" w:eastAsia="sv-SE"/>
              </w:rPr>
              <w:t xml:space="preserve">Value </w:t>
            </w:r>
            <w:r>
              <w:rPr>
                <w:i/>
                <w:lang w:val="sv-SE" w:eastAsia="sv-SE"/>
              </w:rPr>
              <w:t>ms10</w:t>
            </w:r>
            <w:r>
              <w:rPr>
                <w:szCs w:val="22"/>
                <w:lang w:val="sv-SE" w:eastAsia="sv-SE"/>
              </w:rPr>
              <w:t xml:space="preserve"> corresponds to 10 ms, value </w:t>
            </w:r>
            <w:r>
              <w:rPr>
                <w:i/>
                <w:lang w:val="sv-SE" w:eastAsia="sv-SE"/>
              </w:rPr>
              <w:t>ms20</w:t>
            </w:r>
            <w:r>
              <w:rPr>
                <w:szCs w:val="22"/>
                <w:lang w:val="sv-SE" w:eastAsia="sv-SE"/>
              </w:rPr>
              <w:t xml:space="preserve"> corresponds to 20 ms, and so on.</w:t>
            </w:r>
          </w:p>
        </w:tc>
      </w:tr>
      <w:tr w:rsidR="00A65E28" w14:paraId="289848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C8F47B" w14:textId="77777777" w:rsidR="00A65E28" w:rsidRDefault="00A65E28">
            <w:pPr>
              <w:pStyle w:val="TAL"/>
              <w:rPr>
                <w:b/>
                <w:i/>
                <w:lang w:val="sv-SE" w:eastAsia="en-GB"/>
              </w:rPr>
            </w:pPr>
            <w:r>
              <w:rPr>
                <w:rFonts w:cs="Arial"/>
                <w:b/>
                <w:i/>
                <w:lang w:val="sv-SE" w:eastAsia="sv-SE"/>
              </w:rPr>
              <w:t>lbt-FailureInstanceMaxCount</w:t>
            </w:r>
          </w:p>
          <w:p w14:paraId="5557E926" w14:textId="2D4525FB" w:rsidR="00A65E28" w:rsidRDefault="00A65E28">
            <w:pPr>
              <w:pStyle w:val="TAL"/>
              <w:rPr>
                <w:b/>
                <w:i/>
                <w:lang w:val="sv-SE" w:eastAsia="sv-SE"/>
              </w:rPr>
            </w:pPr>
            <w:r>
              <w:rPr>
                <w:rFonts w:cs="Arial"/>
                <w:lang w:val="sv-SE" w:eastAsia="sv-SE"/>
              </w:rPr>
              <w:t xml:space="preserve">This field determines after how many consistent uplink LBT failure events the UE triggers uplink LBT failure recovery (see TS 38.321 </w:t>
            </w:r>
            <w:r>
              <w:rPr>
                <w:lang w:val="sv-SE" w:eastAsia="en-GB"/>
              </w:rPr>
              <w:t>[3]).</w:t>
            </w:r>
            <w:ins w:id="8580" w:author="CR#1528r4" w:date="2020-07-03T09:07:00Z">
              <w:r w:rsidR="006616E5">
                <w:rPr>
                  <w:lang w:val="en-US" w:eastAsia="en-GB"/>
                </w:rPr>
                <w:t xml:space="preserve"> </w:t>
              </w:r>
              <w:r w:rsidR="006616E5">
                <w:rPr>
                  <w:iCs/>
                  <w:lang w:eastAsia="en-GB"/>
                </w:rPr>
                <w:t xml:space="preserve">Value </w:t>
              </w:r>
              <w:r w:rsidR="006616E5">
                <w:rPr>
                  <w:i/>
                  <w:iCs/>
                  <w:lang w:eastAsia="en-GB"/>
                </w:rPr>
                <w:t>n4</w:t>
              </w:r>
              <w:r w:rsidR="006616E5">
                <w:rPr>
                  <w:iCs/>
                  <w:lang w:eastAsia="en-GB"/>
                </w:rPr>
                <w:t xml:space="preserve"> corresponds </w:t>
              </w:r>
              <w:r w:rsidR="006616E5">
                <w:rPr>
                  <w:iCs/>
                  <w:lang w:val="en-US" w:eastAsia="en-GB"/>
                </w:rPr>
                <w:t xml:space="preserve">to </w:t>
              </w:r>
              <w:r w:rsidR="006616E5">
                <w:rPr>
                  <w:iCs/>
                  <w:lang w:eastAsia="en-GB"/>
                </w:rPr>
                <w:t xml:space="preserve">4, value </w:t>
              </w:r>
              <w:r w:rsidR="006616E5">
                <w:rPr>
                  <w:i/>
                  <w:iCs/>
                  <w:lang w:eastAsia="en-GB"/>
                </w:rPr>
                <w:t>n8</w:t>
              </w:r>
              <w:r w:rsidR="006616E5">
                <w:rPr>
                  <w:iCs/>
                  <w:lang w:eastAsia="en-GB"/>
                </w:rPr>
                <w:t xml:space="preserve"> corresponds </w:t>
              </w:r>
              <w:r w:rsidR="006616E5">
                <w:rPr>
                  <w:iCs/>
                  <w:lang w:val="en-US" w:eastAsia="en-GB"/>
                </w:rPr>
                <w:t xml:space="preserve">to </w:t>
              </w:r>
              <w:r w:rsidR="006616E5">
                <w:rPr>
                  <w:iCs/>
                  <w:lang w:eastAsia="en-GB"/>
                </w:rPr>
                <w:t>8</w:t>
              </w:r>
              <w:r w:rsidR="006616E5">
                <w:rPr>
                  <w:iCs/>
                  <w:lang w:val="en-US" w:eastAsia="en-GB"/>
                </w:rPr>
                <w:t>,</w:t>
              </w:r>
              <w:r w:rsidR="006616E5">
                <w:rPr>
                  <w:iCs/>
                  <w:lang w:eastAsia="en-GB"/>
                </w:rPr>
                <w:t xml:space="preserve"> and so on</w:t>
              </w:r>
              <w:r w:rsidR="006616E5">
                <w:rPr>
                  <w:iCs/>
                  <w:lang w:val="en-US" w:eastAsia="en-GB"/>
                </w:rPr>
                <w:t>.</w:t>
              </w:r>
            </w:ins>
          </w:p>
        </w:tc>
      </w:tr>
    </w:tbl>
    <w:p w14:paraId="75159301" w14:textId="77777777" w:rsidR="00A65E28" w:rsidDel="006616E5" w:rsidRDefault="00A65E28" w:rsidP="00A65E28">
      <w:pPr>
        <w:rPr>
          <w:del w:id="8581" w:author="CR#1528r4" w:date="2020-07-03T09:07:00Z"/>
        </w:rPr>
      </w:pPr>
    </w:p>
    <w:p w14:paraId="57B57117" w14:textId="36010871" w:rsidR="00A65E28" w:rsidDel="006616E5" w:rsidRDefault="00A65E28" w:rsidP="00A65E28">
      <w:pPr>
        <w:pStyle w:val="EditorsNote"/>
        <w:rPr>
          <w:del w:id="8582" w:author="CR#1528r4" w:date="2020-07-03T09:07:00Z"/>
          <w:color w:val="auto"/>
        </w:rPr>
      </w:pPr>
      <w:del w:id="8583" w:author="CR#1528r4" w:date="2020-07-03T09:07:00Z">
        <w:r w:rsidDel="006616E5">
          <w:rPr>
            <w:color w:val="auto"/>
          </w:rPr>
          <w:delText>Editor's Note: Additional values for lbt-FailureDetectionTimer and lbt-FailureInstanceMaxCount are FFS.</w:delText>
        </w:r>
      </w:del>
    </w:p>
    <w:p w14:paraId="66C07690" w14:textId="77777777" w:rsidR="00A65E28" w:rsidRDefault="00A65E28" w:rsidP="00A65E28">
      <w:pPr>
        <w:rPr>
          <w:rFonts w:eastAsiaTheme="minorEastAsia"/>
        </w:rPr>
      </w:pPr>
    </w:p>
    <w:p w14:paraId="00917225" w14:textId="77777777" w:rsidR="00A65E28" w:rsidRDefault="00A65E28" w:rsidP="00A65E28">
      <w:pPr>
        <w:pStyle w:val="Heading4"/>
      </w:pPr>
      <w:r>
        <w:t>–</w:t>
      </w:r>
      <w:r>
        <w:tab/>
      </w:r>
      <w:r>
        <w:rPr>
          <w:i/>
        </w:rPr>
        <w:t>LocationInfo</w:t>
      </w:r>
    </w:p>
    <w:p w14:paraId="66D4A445" w14:textId="68E75408" w:rsidR="00A65E28" w:rsidRDefault="00A65E28" w:rsidP="00A65E28">
      <w:r>
        <w:t xml:space="preserve">The IE </w:t>
      </w:r>
      <w:r>
        <w:rPr>
          <w:i/>
        </w:rPr>
        <w:t>LocationInfo</w:t>
      </w:r>
      <w:r>
        <w:rPr>
          <w:iCs/>
        </w:rPr>
        <w:t xml:space="preserve"> is used</w:t>
      </w:r>
      <w:r>
        <w:t xml:space="preserve"> to transfer </w:t>
      </w:r>
      <w:ins w:id="8584" w:author="CR#1669r3" w:date="2020-07-08T17:30:00Z">
        <w:r w:rsidR="00176AF3">
          <w:t xml:space="preserve">available </w:t>
        </w:r>
      </w:ins>
      <w:r>
        <w:t xml:space="preserve">detailed </w:t>
      </w:r>
      <w:r>
        <w:rPr>
          <w:iCs/>
        </w:rPr>
        <w:t>location information</w:t>
      </w:r>
      <w:ins w:id="8585" w:author="CR#1669r3" w:date="2020-07-08T17:31:00Z">
        <w:r w:rsidR="00176AF3">
          <w:rPr>
            <w:iCs/>
          </w:rPr>
          <w:t>, Bluetooth, WLAN</w:t>
        </w:r>
      </w:ins>
      <w:r>
        <w:rPr>
          <w:iCs/>
        </w:rPr>
        <w:t xml:space="preserve"> and sensor available </w:t>
      </w:r>
      <w:ins w:id="8586" w:author="CR#1669r3" w:date="2020-07-08T17:31:00Z">
        <w:r w:rsidR="00176AF3">
          <w:rPr>
            <w:iCs/>
          </w:rPr>
          <w:t xml:space="preserve">measurement results </w:t>
        </w:r>
      </w:ins>
      <w:r>
        <w:rPr>
          <w:iCs/>
        </w:rPr>
        <w:t>at the UE.</w:t>
      </w:r>
    </w:p>
    <w:p w14:paraId="06AED911" w14:textId="77777777" w:rsidR="00A65E28" w:rsidRDefault="00A65E28" w:rsidP="00A65E28">
      <w:pPr>
        <w:pStyle w:val="TH"/>
      </w:pPr>
      <w:r>
        <w:rPr>
          <w:bCs/>
          <w:i/>
          <w:iCs/>
        </w:rPr>
        <w:t>LocationInfo</w:t>
      </w:r>
      <w:r>
        <w:t xml:space="preserve"> information element</w:t>
      </w:r>
    </w:p>
    <w:p w14:paraId="7CCA12A0" w14:textId="77777777" w:rsidR="00A65E28" w:rsidRDefault="00A65E28" w:rsidP="00A65E28">
      <w:pPr>
        <w:pStyle w:val="PL"/>
      </w:pPr>
      <w:r>
        <w:t>-- ASN1START</w:t>
      </w:r>
    </w:p>
    <w:p w14:paraId="6F397FD4" w14:textId="77777777" w:rsidR="00A65E28" w:rsidRDefault="00A65E28" w:rsidP="00A65E28">
      <w:pPr>
        <w:pStyle w:val="PL"/>
      </w:pPr>
      <w:r>
        <w:t>-- TAG-LOCATIONINFO-START</w:t>
      </w:r>
    </w:p>
    <w:p w14:paraId="0BE9E407" w14:textId="77777777" w:rsidR="00A65E28" w:rsidRDefault="00A65E28" w:rsidP="00A65E28">
      <w:pPr>
        <w:pStyle w:val="PL"/>
      </w:pPr>
    </w:p>
    <w:p w14:paraId="26DD8556" w14:textId="77777777" w:rsidR="00A65E28" w:rsidRDefault="00A65E28" w:rsidP="00A65E28">
      <w:pPr>
        <w:pStyle w:val="PL"/>
      </w:pPr>
      <w:r>
        <w:t>LocationInfo-r16 ::=      SEQUENCE {</w:t>
      </w:r>
    </w:p>
    <w:p w14:paraId="1B50EED7" w14:textId="0D8F96F8" w:rsidR="00A65E28" w:rsidRDefault="00A65E28" w:rsidP="00A65E28">
      <w:pPr>
        <w:pStyle w:val="PL"/>
      </w:pPr>
      <w:r>
        <w:t xml:space="preserve">    commonLocationInfo-r16    CommonLocationInfo-r16          OPTIONAL,</w:t>
      </w:r>
      <w:del w:id="8587" w:author="CR#1669r3" w:date="2020-07-08T17:31:00Z">
        <w:r w:rsidDel="00176AF3">
          <w:delText xml:space="preserve">    -- Need R</w:delText>
        </w:r>
      </w:del>
    </w:p>
    <w:p w14:paraId="0AE7633C" w14:textId="73BF8AC3" w:rsidR="00A65E28" w:rsidRDefault="00A65E28" w:rsidP="00A65E28">
      <w:pPr>
        <w:pStyle w:val="PL"/>
      </w:pPr>
      <w:r>
        <w:t xml:space="preserve">    bt-LocationInfo-r16       LogMeasResultListBT-r16         OPTIONAL,</w:t>
      </w:r>
      <w:del w:id="8588" w:author="CR#1669r3" w:date="2020-07-08T17:31:00Z">
        <w:r w:rsidDel="00176AF3">
          <w:delText xml:space="preserve">    -- Need R</w:delText>
        </w:r>
      </w:del>
    </w:p>
    <w:p w14:paraId="69D69FF4" w14:textId="163B482A" w:rsidR="00A65E28" w:rsidRDefault="00A65E28" w:rsidP="00A65E28">
      <w:pPr>
        <w:pStyle w:val="PL"/>
      </w:pPr>
      <w:r>
        <w:t xml:space="preserve">    wlan-LocationInfo-r16     LogMeasResultListWLAN-r16       OPTIONAL,</w:t>
      </w:r>
      <w:del w:id="8589" w:author="CR#1669r3" w:date="2020-07-08T17:31:00Z">
        <w:r w:rsidDel="00176AF3">
          <w:delText xml:space="preserve">    -- Need R</w:delText>
        </w:r>
      </w:del>
    </w:p>
    <w:p w14:paraId="69C34574" w14:textId="338DCAEF" w:rsidR="00A65E28" w:rsidDel="00176AF3" w:rsidRDefault="00A65E28" w:rsidP="00176AF3">
      <w:pPr>
        <w:pStyle w:val="PL"/>
        <w:rPr>
          <w:del w:id="8590" w:author="CR#1669r3" w:date="2020-07-08T17:31:00Z"/>
        </w:rPr>
      </w:pPr>
      <w:r>
        <w:t xml:space="preserve">    sensor-LocationInfo-r16   Sensor-LocationInfo-r16         OPTIONAL,</w:t>
      </w:r>
      <w:del w:id="8591" w:author="CR#1669r3" w:date="2020-07-08T17:31:00Z">
        <w:r w:rsidDel="00176AF3">
          <w:delText xml:space="preserve">    -- Need R</w:delText>
        </w:r>
      </w:del>
    </w:p>
    <w:p w14:paraId="034C6FFA" w14:textId="61AF11C2" w:rsidR="00A65E28" w:rsidRDefault="00A65E28" w:rsidP="00176AF3">
      <w:pPr>
        <w:pStyle w:val="PL"/>
      </w:pPr>
      <w:del w:id="8592" w:author="CR#1669r3" w:date="2020-07-08T17:31:00Z">
        <w:r w:rsidDel="00176AF3">
          <w:delText xml:space="preserve">    ...</w:delText>
        </w:r>
      </w:del>
    </w:p>
    <w:p w14:paraId="26706E76" w14:textId="77777777" w:rsidR="00A65E28" w:rsidRDefault="00A65E28" w:rsidP="00A65E28">
      <w:pPr>
        <w:pStyle w:val="PL"/>
      </w:pPr>
      <w:r>
        <w:t>}</w:t>
      </w:r>
    </w:p>
    <w:p w14:paraId="424A77E4" w14:textId="77777777" w:rsidR="00A65E28" w:rsidRDefault="00A65E28" w:rsidP="00A65E28">
      <w:pPr>
        <w:pStyle w:val="PL"/>
      </w:pPr>
    </w:p>
    <w:p w14:paraId="3DE63A33" w14:textId="77777777" w:rsidR="00A65E28" w:rsidRDefault="00A65E28" w:rsidP="00A65E28">
      <w:pPr>
        <w:pStyle w:val="PL"/>
      </w:pPr>
      <w:r>
        <w:t>-- TAG-LOCATIONINFO-STOP</w:t>
      </w:r>
    </w:p>
    <w:p w14:paraId="44537E3C" w14:textId="77777777" w:rsidR="00A65E28" w:rsidRDefault="00A65E28" w:rsidP="00A65E28">
      <w:pPr>
        <w:pStyle w:val="PL"/>
      </w:pPr>
      <w:r>
        <w:t>-- ASN1STOP</w:t>
      </w:r>
    </w:p>
    <w:p w14:paraId="521E971E" w14:textId="77777777" w:rsidR="00A65E28" w:rsidRDefault="00A65E28" w:rsidP="00A65E28"/>
    <w:p w14:paraId="7A983323" w14:textId="77777777" w:rsidR="00A65E28" w:rsidRDefault="00A65E28" w:rsidP="00A65E28">
      <w:pPr>
        <w:pStyle w:val="Heading4"/>
      </w:pPr>
      <w:r>
        <w:lastRenderedPageBreak/>
        <w:t>–</w:t>
      </w:r>
      <w:r>
        <w:tab/>
      </w:r>
      <w:r>
        <w:rPr>
          <w:i/>
        </w:rPr>
        <w:t>LocationMeasurementInfo</w:t>
      </w:r>
    </w:p>
    <w:p w14:paraId="3BEEAC5E" w14:textId="77777777" w:rsidR="00A65E28" w:rsidRDefault="00A65E28" w:rsidP="00A65E28">
      <w:r>
        <w:t xml:space="preserve">The IE </w:t>
      </w:r>
      <w:r>
        <w:rPr>
          <w:i/>
        </w:rPr>
        <w:t>LocationMeasurementInfo</w:t>
      </w:r>
      <w:r>
        <w:t xml:space="preserve"> defines the information sent by the UE to the network to assist with the configuration of measurement gaps for location related measurements.</w:t>
      </w:r>
    </w:p>
    <w:p w14:paraId="4E57664B" w14:textId="77777777" w:rsidR="00A65E28" w:rsidRDefault="00A65E28" w:rsidP="00A65E28">
      <w:pPr>
        <w:pStyle w:val="TH"/>
      </w:pPr>
      <w:r>
        <w:rPr>
          <w:i/>
        </w:rPr>
        <w:t>LocationMeasurementInfo</w:t>
      </w:r>
      <w:r>
        <w:t xml:space="preserve"> information element</w:t>
      </w:r>
    </w:p>
    <w:p w14:paraId="09FC246A" w14:textId="77777777" w:rsidR="00A65E28" w:rsidRDefault="00A65E28" w:rsidP="00A65E28">
      <w:pPr>
        <w:pStyle w:val="PL"/>
      </w:pPr>
      <w:r>
        <w:t>-- ASN1START</w:t>
      </w:r>
    </w:p>
    <w:p w14:paraId="290DAFD4" w14:textId="77777777" w:rsidR="00A65E28" w:rsidRDefault="00A65E28" w:rsidP="00A65E28">
      <w:pPr>
        <w:pStyle w:val="PL"/>
      </w:pPr>
      <w:r>
        <w:t>-- TAG-LOCATIONMEASUREMENTINFO-START</w:t>
      </w:r>
    </w:p>
    <w:p w14:paraId="0D1F3022" w14:textId="77777777" w:rsidR="00A65E28" w:rsidRDefault="00A65E28" w:rsidP="00A65E28">
      <w:pPr>
        <w:pStyle w:val="PL"/>
      </w:pPr>
    </w:p>
    <w:p w14:paraId="00865336" w14:textId="77777777" w:rsidR="00A65E28" w:rsidRDefault="00A65E28" w:rsidP="00A65E28">
      <w:pPr>
        <w:pStyle w:val="PL"/>
      </w:pPr>
      <w:r>
        <w:t>LocationMeasurementInfo ::=     CHOICE {</w:t>
      </w:r>
    </w:p>
    <w:p w14:paraId="3C32DD57" w14:textId="77777777" w:rsidR="00A65E28" w:rsidRDefault="00A65E28" w:rsidP="00A65E28">
      <w:pPr>
        <w:pStyle w:val="PL"/>
      </w:pPr>
      <w:r>
        <w:t xml:space="preserve">        eutra-RSTD                  EUTRA-RSTD-InfoList,</w:t>
      </w:r>
    </w:p>
    <w:p w14:paraId="06621838" w14:textId="77777777" w:rsidR="00A65E28" w:rsidRDefault="00A65E28" w:rsidP="00A65E28">
      <w:pPr>
        <w:pStyle w:val="PL"/>
      </w:pPr>
      <w:r>
        <w:t xml:space="preserve">        ...,</w:t>
      </w:r>
    </w:p>
    <w:p w14:paraId="217D7ADE" w14:textId="45C1D9A2" w:rsidR="004E7DC2" w:rsidRDefault="00A65E28" w:rsidP="004E7DC2">
      <w:pPr>
        <w:pStyle w:val="PL"/>
        <w:rPr>
          <w:ins w:id="8593" w:author="CR#1592r2" w:date="2020-07-07T02:06:00Z"/>
        </w:rPr>
      </w:pPr>
      <w:r>
        <w:t xml:space="preserve">        eutra-FineTimingDetection   </w:t>
      </w:r>
      <w:del w:id="8594" w:author="CR#1592r2" w:date="2020-07-07T02:07:00Z">
        <w:r w:rsidDel="004E7DC2">
          <w:delText xml:space="preserve"> </w:delText>
        </w:r>
      </w:del>
      <w:r>
        <w:t>NULL</w:t>
      </w:r>
      <w:ins w:id="8595" w:author="CR#1592r2" w:date="2020-07-07T02:06:00Z">
        <w:r w:rsidR="004E7DC2">
          <w:t>,</w:t>
        </w:r>
      </w:ins>
    </w:p>
    <w:p w14:paraId="7C47D177" w14:textId="38C6F518" w:rsidR="00A65E28" w:rsidRDefault="004E7DC2" w:rsidP="004E7DC2">
      <w:pPr>
        <w:pStyle w:val="PL"/>
      </w:pPr>
      <w:ins w:id="8596" w:author="CR#1592r2" w:date="2020-07-07T02:06:00Z">
        <w:r>
          <w:t xml:space="preserve">        nr-PRS-Measurement-r16</w:t>
        </w:r>
      </w:ins>
      <w:ins w:id="8597" w:author="CR#1592r2" w:date="2020-07-07T02:07:00Z">
        <w:r>
          <w:t xml:space="preserve">      </w:t>
        </w:r>
      </w:ins>
      <w:ins w:id="8598" w:author="CR#1592r2" w:date="2020-07-07T02:06:00Z">
        <w:r>
          <w:t>NR-PRS-MeasurementInfoList-r16</w:t>
        </w:r>
      </w:ins>
    </w:p>
    <w:p w14:paraId="6A3BBA1D" w14:textId="77777777" w:rsidR="00A65E28" w:rsidRDefault="00A65E28" w:rsidP="00A65E28">
      <w:pPr>
        <w:pStyle w:val="PL"/>
      </w:pPr>
      <w:r>
        <w:t>}</w:t>
      </w:r>
    </w:p>
    <w:p w14:paraId="105FDC5B" w14:textId="77777777" w:rsidR="00A65E28" w:rsidRDefault="00A65E28" w:rsidP="00A65E28">
      <w:pPr>
        <w:pStyle w:val="PL"/>
      </w:pPr>
    </w:p>
    <w:p w14:paraId="48953F2A" w14:textId="77777777" w:rsidR="00A65E28" w:rsidRDefault="00A65E28" w:rsidP="00A65E28">
      <w:pPr>
        <w:pStyle w:val="PL"/>
      </w:pPr>
      <w:r>
        <w:t>EUTRA-RSTD-InfoList ::= SEQUENCE (SIZE (1..maxInterRAT-RSTD-Freq)) OF EUTRA-RSTD-Info</w:t>
      </w:r>
    </w:p>
    <w:p w14:paraId="20A4F943" w14:textId="77777777" w:rsidR="00A65E28" w:rsidRDefault="00A65E28" w:rsidP="00A65E28">
      <w:pPr>
        <w:pStyle w:val="PL"/>
      </w:pPr>
    </w:p>
    <w:p w14:paraId="73FB525C" w14:textId="77777777" w:rsidR="00A65E28" w:rsidRDefault="00A65E28" w:rsidP="00A65E28">
      <w:pPr>
        <w:pStyle w:val="PL"/>
      </w:pPr>
      <w:r>
        <w:t>EUTRA-RSTD-Info ::= SEQUENCE {</w:t>
      </w:r>
    </w:p>
    <w:p w14:paraId="0B937728" w14:textId="77777777" w:rsidR="00A65E28" w:rsidRDefault="00A65E28" w:rsidP="00A65E28">
      <w:pPr>
        <w:pStyle w:val="PL"/>
      </w:pPr>
      <w:r>
        <w:t xml:space="preserve">    carrierFreq                 ARFCN-ValueEUTRA,</w:t>
      </w:r>
    </w:p>
    <w:p w14:paraId="334EE404" w14:textId="77777777" w:rsidR="00A65E28" w:rsidRDefault="00A65E28" w:rsidP="00A65E28">
      <w:pPr>
        <w:pStyle w:val="PL"/>
      </w:pPr>
      <w:r>
        <w:t xml:space="preserve">    measPRS-Offset              INTEGER (0..39),</w:t>
      </w:r>
    </w:p>
    <w:p w14:paraId="748E46EA" w14:textId="77777777" w:rsidR="00A65E28" w:rsidRDefault="00A65E28" w:rsidP="00A65E28">
      <w:pPr>
        <w:pStyle w:val="PL"/>
      </w:pPr>
      <w:r>
        <w:t xml:space="preserve">    ...</w:t>
      </w:r>
    </w:p>
    <w:p w14:paraId="11437A91" w14:textId="77777777" w:rsidR="00A65E28" w:rsidRDefault="00A65E28" w:rsidP="00A65E28">
      <w:pPr>
        <w:pStyle w:val="PL"/>
      </w:pPr>
      <w:r>
        <w:t>}</w:t>
      </w:r>
    </w:p>
    <w:p w14:paraId="67C6CFDF" w14:textId="77777777" w:rsidR="004E7DC2" w:rsidRDefault="004E7DC2" w:rsidP="004E7DC2">
      <w:pPr>
        <w:pStyle w:val="PL"/>
        <w:rPr>
          <w:ins w:id="8599" w:author="CR#1592r2" w:date="2020-07-07T02:07:00Z"/>
        </w:rPr>
      </w:pPr>
    </w:p>
    <w:p w14:paraId="7426544D" w14:textId="7D1D4AAD" w:rsidR="004E7DC2" w:rsidRDefault="004E7DC2" w:rsidP="004E7DC2">
      <w:pPr>
        <w:pStyle w:val="PL"/>
        <w:rPr>
          <w:ins w:id="8600" w:author="CR#1592r2" w:date="2020-07-07T02:07:00Z"/>
          <w:rFonts w:eastAsia="Batang"/>
          <w:lang w:eastAsia="sv-SE"/>
        </w:rPr>
      </w:pPr>
      <w:ins w:id="8601" w:author="CR#1592r2" w:date="2020-07-07T02:07:00Z">
        <w:r>
          <w:t xml:space="preserve">NR-PRS-MeasurementInfoList-r16 ::= </w:t>
        </w:r>
        <w:r>
          <w:rPr>
            <w:color w:val="993366"/>
          </w:rPr>
          <w:t>SEQUENCE</w:t>
        </w:r>
        <w:r>
          <w:t xml:space="preserve"> (SIZE (1..maxFreqLayers)) OF NR-PRS-MeasurementInfo</w:t>
        </w:r>
      </w:ins>
    </w:p>
    <w:p w14:paraId="7D7CFC57" w14:textId="77777777" w:rsidR="004E7DC2" w:rsidRDefault="004E7DC2" w:rsidP="004E7DC2">
      <w:pPr>
        <w:pStyle w:val="PL"/>
        <w:rPr>
          <w:ins w:id="8602" w:author="CR#1592r2" w:date="2020-07-07T02:07:00Z"/>
        </w:rPr>
      </w:pPr>
    </w:p>
    <w:p w14:paraId="3EE984E0" w14:textId="667D81A2" w:rsidR="004E7DC2" w:rsidRDefault="004E7DC2" w:rsidP="004E7DC2">
      <w:pPr>
        <w:pStyle w:val="PL"/>
        <w:rPr>
          <w:ins w:id="8603" w:author="CR#1592r2" w:date="2020-07-07T02:07:00Z"/>
        </w:rPr>
      </w:pPr>
      <w:ins w:id="8604" w:author="CR#1592r2" w:date="2020-07-07T02:07:00Z">
        <w:r>
          <w:t xml:space="preserve">NR-PRS-MeasurementInfo-r16 ::=  </w:t>
        </w:r>
      </w:ins>
      <w:ins w:id="8605" w:author="CR#1592r2" w:date="2020-07-07T02:08:00Z">
        <w:r>
          <w:t xml:space="preserve">    </w:t>
        </w:r>
      </w:ins>
      <w:ins w:id="8606" w:author="CR#1592r2" w:date="2020-07-07T02:07:00Z">
        <w:r>
          <w:rPr>
            <w:color w:val="993366"/>
          </w:rPr>
          <w:t>SEQUENCE</w:t>
        </w:r>
        <w:r>
          <w:t xml:space="preserve"> {</w:t>
        </w:r>
      </w:ins>
    </w:p>
    <w:p w14:paraId="1F9B552D" w14:textId="5085FDFB" w:rsidR="004E7DC2" w:rsidRDefault="004E7DC2" w:rsidP="004E7DC2">
      <w:pPr>
        <w:pStyle w:val="PL"/>
        <w:rPr>
          <w:ins w:id="8607" w:author="CR#1592r2" w:date="2020-07-07T02:07:00Z"/>
        </w:rPr>
      </w:pPr>
      <w:bookmarkStart w:id="8608" w:name="_Hlk42844444"/>
      <w:ins w:id="8609" w:author="CR#1592r2" w:date="2020-07-07T02:08:00Z">
        <w:r>
          <w:t xml:space="preserve">    </w:t>
        </w:r>
      </w:ins>
      <w:ins w:id="8610" w:author="CR#1592r2" w:date="2020-07-07T02:07:00Z">
        <w:r>
          <w:rPr>
            <w:lang w:eastAsia="zh-CN"/>
          </w:rPr>
          <w:t>dl-PRS-ARFCN-PointA</w:t>
        </w:r>
        <w:bookmarkEnd w:id="8608"/>
        <w:r>
          <w:rPr>
            <w:lang w:eastAsia="zh-CN"/>
          </w:rPr>
          <w:t>-r16</w:t>
        </w:r>
        <w:r>
          <w:t xml:space="preserve">             ARFCN-ValueNR,</w:t>
        </w:r>
      </w:ins>
    </w:p>
    <w:p w14:paraId="251F63FC" w14:textId="3D4C1AF9" w:rsidR="004E7DC2" w:rsidRDefault="004E7DC2" w:rsidP="004E7DC2">
      <w:pPr>
        <w:pStyle w:val="PL"/>
        <w:rPr>
          <w:ins w:id="8611" w:author="CR#1592r2" w:date="2020-07-07T02:07:00Z"/>
        </w:rPr>
      </w:pPr>
      <w:ins w:id="8612" w:author="CR#1592r2" w:date="2020-07-07T02:08:00Z">
        <w:r>
          <w:t xml:space="preserve">    </w:t>
        </w:r>
      </w:ins>
      <w:ins w:id="8613" w:author="CR#1592r2" w:date="2020-07-07T02:07:00Z">
        <w:r>
          <w:t xml:space="preserve">nr-MeasPRS-RepetitionAndOffset-r16 </w:t>
        </w:r>
      </w:ins>
      <w:ins w:id="8614" w:author="CR#1592r2" w:date="2020-07-07T02:08:00Z">
        <w:r>
          <w:t xml:space="preserve"> </w:t>
        </w:r>
      </w:ins>
      <w:ins w:id="8615" w:author="CR#1592r2" w:date="2020-07-07T02:07:00Z">
        <w:r>
          <w:t>CHOICE {</w:t>
        </w:r>
      </w:ins>
    </w:p>
    <w:p w14:paraId="404B7CB5" w14:textId="2D5CCA15" w:rsidR="004E7DC2" w:rsidRDefault="004E7DC2" w:rsidP="004E7DC2">
      <w:pPr>
        <w:pStyle w:val="PL"/>
        <w:rPr>
          <w:ins w:id="8616" w:author="CR#1592r2" w:date="2020-07-07T02:07:00Z"/>
        </w:rPr>
      </w:pPr>
      <w:ins w:id="8617" w:author="CR#1592r2" w:date="2020-07-07T02:08:00Z">
        <w:r>
          <w:t xml:space="preserve">        </w:t>
        </w:r>
      </w:ins>
      <w:ins w:id="8618" w:author="CR#1592r2" w:date="2020-07-07T02:07:00Z">
        <w:r>
          <w:t>ms20-r16</w:t>
        </w:r>
      </w:ins>
      <w:ins w:id="8619" w:author="CR#1592r2" w:date="2020-07-07T02:09:00Z">
        <w:r>
          <w:t xml:space="preserve">                            </w:t>
        </w:r>
      </w:ins>
      <w:ins w:id="8620" w:author="CR#1592r2" w:date="2020-07-07T02:07:00Z">
        <w:r>
          <w:t>INTEGER (0..19),</w:t>
        </w:r>
      </w:ins>
    </w:p>
    <w:p w14:paraId="2AFC1481" w14:textId="04D45A2F" w:rsidR="004E7DC2" w:rsidRDefault="004E7DC2" w:rsidP="004E7DC2">
      <w:pPr>
        <w:pStyle w:val="PL"/>
        <w:rPr>
          <w:ins w:id="8621" w:author="CR#1592r2" w:date="2020-07-07T02:07:00Z"/>
        </w:rPr>
      </w:pPr>
      <w:ins w:id="8622" w:author="CR#1592r2" w:date="2020-07-07T02:08:00Z">
        <w:r>
          <w:t xml:space="preserve">        </w:t>
        </w:r>
      </w:ins>
      <w:ins w:id="8623" w:author="CR#1592r2" w:date="2020-07-07T02:07:00Z">
        <w:r>
          <w:t>ms40-r16</w:t>
        </w:r>
      </w:ins>
      <w:ins w:id="8624" w:author="CR#1592r2" w:date="2020-07-07T02:09:00Z">
        <w:r>
          <w:t xml:space="preserve">                            </w:t>
        </w:r>
      </w:ins>
      <w:ins w:id="8625" w:author="CR#1592r2" w:date="2020-07-07T02:07:00Z">
        <w:r>
          <w:t>INTEGER (0..39),</w:t>
        </w:r>
      </w:ins>
    </w:p>
    <w:p w14:paraId="23AB7028" w14:textId="09A4A1C5" w:rsidR="004E7DC2" w:rsidRDefault="004E7DC2" w:rsidP="004E7DC2">
      <w:pPr>
        <w:pStyle w:val="PL"/>
        <w:rPr>
          <w:ins w:id="8626" w:author="CR#1592r2" w:date="2020-07-07T02:07:00Z"/>
        </w:rPr>
      </w:pPr>
      <w:ins w:id="8627" w:author="CR#1592r2" w:date="2020-07-07T02:08:00Z">
        <w:r>
          <w:t xml:space="preserve">        </w:t>
        </w:r>
      </w:ins>
      <w:ins w:id="8628" w:author="CR#1592r2" w:date="2020-07-07T02:07:00Z">
        <w:r>
          <w:t>ms80-r16</w:t>
        </w:r>
      </w:ins>
      <w:ins w:id="8629" w:author="CR#1592r2" w:date="2020-07-07T02:09:00Z">
        <w:r>
          <w:t xml:space="preserve">                            </w:t>
        </w:r>
      </w:ins>
      <w:ins w:id="8630" w:author="CR#1592r2" w:date="2020-07-07T02:07:00Z">
        <w:r>
          <w:t>INTEGER (0..79),</w:t>
        </w:r>
      </w:ins>
    </w:p>
    <w:p w14:paraId="02FA7977" w14:textId="19E29773" w:rsidR="004E7DC2" w:rsidRDefault="004E7DC2" w:rsidP="004E7DC2">
      <w:pPr>
        <w:pStyle w:val="PL"/>
        <w:rPr>
          <w:ins w:id="8631" w:author="CR#1592r2" w:date="2020-07-07T02:07:00Z"/>
        </w:rPr>
      </w:pPr>
      <w:ins w:id="8632" w:author="CR#1592r2" w:date="2020-07-07T02:08:00Z">
        <w:r>
          <w:t xml:space="preserve">        </w:t>
        </w:r>
      </w:ins>
      <w:ins w:id="8633" w:author="CR#1592r2" w:date="2020-07-07T02:07:00Z">
        <w:r>
          <w:t>ms160-r16</w:t>
        </w:r>
      </w:ins>
      <w:ins w:id="8634" w:author="CR#1592r2" w:date="2020-07-07T02:09:00Z">
        <w:r>
          <w:t xml:space="preserve">                           </w:t>
        </w:r>
      </w:ins>
      <w:ins w:id="8635" w:author="CR#1592r2" w:date="2020-07-07T02:07:00Z">
        <w:r>
          <w:t>INTEGER (0..159),</w:t>
        </w:r>
      </w:ins>
    </w:p>
    <w:p w14:paraId="551497C0" w14:textId="77777777" w:rsidR="004E7DC2" w:rsidRDefault="004E7DC2" w:rsidP="004E7DC2">
      <w:pPr>
        <w:pStyle w:val="PL"/>
        <w:rPr>
          <w:ins w:id="8636" w:author="CR#1592r2" w:date="2020-07-07T02:09:00Z"/>
        </w:rPr>
      </w:pPr>
      <w:ins w:id="8637" w:author="CR#1592r2" w:date="2020-07-07T02:07:00Z">
        <w:r>
          <w:t xml:space="preserve">            ...</w:t>
        </w:r>
      </w:ins>
    </w:p>
    <w:p w14:paraId="12948EE5" w14:textId="77777777" w:rsidR="004E7DC2" w:rsidRDefault="004E7DC2" w:rsidP="004E7DC2">
      <w:pPr>
        <w:pStyle w:val="PL"/>
        <w:rPr>
          <w:ins w:id="8638" w:author="CR#1592r2" w:date="2020-07-07T02:09:00Z"/>
        </w:rPr>
      </w:pPr>
      <w:ins w:id="8639" w:author="CR#1592r2" w:date="2020-07-07T02:09:00Z">
        <w:r>
          <w:t xml:space="preserve">    </w:t>
        </w:r>
      </w:ins>
      <w:ins w:id="8640" w:author="CR#1592r2" w:date="2020-07-07T02:07:00Z">
        <w:r>
          <w:rPr>
            <w:rFonts w:eastAsiaTheme="minorEastAsia"/>
            <w:lang w:eastAsia="en-US"/>
          </w:rPr>
          <w:t>},</w:t>
        </w:r>
      </w:ins>
    </w:p>
    <w:p w14:paraId="6996DC1B" w14:textId="432D93AB" w:rsidR="004E7DC2" w:rsidRPr="004E7DC2" w:rsidRDefault="004E7DC2" w:rsidP="004E7DC2">
      <w:pPr>
        <w:pStyle w:val="PL"/>
        <w:rPr>
          <w:ins w:id="8641" w:author="CR#1592r2" w:date="2020-07-07T02:07:00Z"/>
          <w:rPrChange w:id="8642" w:author="CR#1592r2" w:date="2020-07-07T02:09:00Z">
            <w:rPr>
              <w:ins w:id="8643" w:author="CR#1592r2" w:date="2020-07-07T02:07:00Z"/>
              <w:rFonts w:eastAsiaTheme="minorEastAsia"/>
              <w:lang w:eastAsia="zh-CN"/>
            </w:rPr>
          </w:rPrChange>
        </w:rPr>
        <w:pPrChange w:id="8644" w:author="CR#1592r2" w:date="2020-07-07T02:09:00Z">
          <w:pPr>
            <w:pStyle w:val="PL"/>
            <w:ind w:firstLineChars="250" w:firstLine="400"/>
          </w:pPr>
        </w:pPrChange>
      </w:pPr>
      <w:ins w:id="8645" w:author="CR#1592r2" w:date="2020-07-07T02:09:00Z">
        <w:r>
          <w:t xml:space="preserve">    </w:t>
        </w:r>
      </w:ins>
      <w:ins w:id="8646" w:author="CR#1592r2" w:date="2020-07-07T02:07:00Z">
        <w:r>
          <w:t>nr-MeasPRS-length-r16</w:t>
        </w:r>
      </w:ins>
      <w:ins w:id="8647" w:author="CR#1592r2" w:date="2020-07-07T02:09:00Z">
        <w:r>
          <w:t xml:space="preserve">               </w:t>
        </w:r>
      </w:ins>
      <w:ins w:id="8648" w:author="CR#1592r2" w:date="2020-07-07T02:07:00Z">
        <w:r>
          <w:rPr>
            <w:color w:val="993366"/>
          </w:rPr>
          <w:t>ENUMERATED</w:t>
        </w:r>
        <w:r>
          <w:t xml:space="preserve"> {ms1dot5, ms3, ms3dot5, ms4, ms5dot5, ms6, spare1, spare2},</w:t>
        </w:r>
      </w:ins>
    </w:p>
    <w:p w14:paraId="5B86EB1F" w14:textId="77777777" w:rsidR="004E7DC2" w:rsidRDefault="004E7DC2" w:rsidP="004E7DC2">
      <w:pPr>
        <w:pStyle w:val="PL"/>
        <w:rPr>
          <w:ins w:id="8649" w:author="CR#1592r2" w:date="2020-07-07T02:07:00Z"/>
        </w:rPr>
      </w:pPr>
      <w:ins w:id="8650" w:author="CR#1592r2" w:date="2020-07-07T02:07:00Z">
        <w:r>
          <w:t xml:space="preserve">    ...</w:t>
        </w:r>
      </w:ins>
    </w:p>
    <w:p w14:paraId="61F6F301" w14:textId="77777777" w:rsidR="004E7DC2" w:rsidRDefault="004E7DC2" w:rsidP="004E7DC2">
      <w:pPr>
        <w:pStyle w:val="PL"/>
        <w:rPr>
          <w:ins w:id="8651" w:author="CR#1592r2" w:date="2020-07-07T02:07:00Z"/>
        </w:rPr>
      </w:pPr>
      <w:ins w:id="8652" w:author="CR#1592r2" w:date="2020-07-07T02:07:00Z">
        <w:r>
          <w:t>}</w:t>
        </w:r>
      </w:ins>
    </w:p>
    <w:p w14:paraId="64C1D461" w14:textId="77777777" w:rsidR="00A65E28" w:rsidRDefault="00A65E28" w:rsidP="00A65E28">
      <w:pPr>
        <w:pStyle w:val="PL"/>
      </w:pPr>
    </w:p>
    <w:p w14:paraId="7AFD86EB" w14:textId="77777777" w:rsidR="00A65E28" w:rsidRDefault="00A65E28" w:rsidP="00A65E28">
      <w:pPr>
        <w:pStyle w:val="PL"/>
      </w:pPr>
      <w:r>
        <w:t>-- TAG-LOCATIONMEASUREMENTINFO-STOP</w:t>
      </w:r>
    </w:p>
    <w:p w14:paraId="6B2DE4F9" w14:textId="77777777" w:rsidR="00A65E28" w:rsidRDefault="00A65E28" w:rsidP="00A65E28">
      <w:pPr>
        <w:pStyle w:val="PL"/>
      </w:pPr>
      <w:r>
        <w:t>-- ASN1STOP</w:t>
      </w:r>
    </w:p>
    <w:p w14:paraId="5AB60B2F" w14:textId="77777777" w:rsidR="00A65E28" w:rsidRDefault="00A65E28" w:rsidP="00A65E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397D579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D7E51D" w14:textId="77777777" w:rsidR="00A65E28" w:rsidRDefault="00A65E28">
            <w:pPr>
              <w:pStyle w:val="TAH"/>
              <w:rPr>
                <w:lang w:val="sv-SE" w:eastAsia="en-GB"/>
              </w:rPr>
            </w:pPr>
            <w:r>
              <w:rPr>
                <w:i/>
                <w:noProof/>
                <w:lang w:val="sv-SE" w:eastAsia="zh-CN"/>
              </w:rPr>
              <w:lastRenderedPageBreak/>
              <w:t>LocationMeasurementInfo</w:t>
            </w:r>
            <w:r>
              <w:rPr>
                <w:iCs/>
                <w:noProof/>
                <w:lang w:val="sv-SE" w:eastAsia="en-GB"/>
              </w:rPr>
              <w:t xml:space="preserve"> field descriptions</w:t>
            </w:r>
          </w:p>
        </w:tc>
      </w:tr>
      <w:tr w:rsidR="00A65E28" w14:paraId="4D95FCA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96DFDB" w14:textId="77777777" w:rsidR="00A65E28" w:rsidRDefault="00A65E28">
            <w:pPr>
              <w:pStyle w:val="TAL"/>
              <w:rPr>
                <w:b/>
                <w:i/>
                <w:lang w:val="sv-SE" w:eastAsia="zh-CN"/>
              </w:rPr>
            </w:pPr>
            <w:r>
              <w:rPr>
                <w:b/>
                <w:i/>
                <w:lang w:val="sv-SE" w:eastAsia="zh-CN"/>
              </w:rPr>
              <w:t>carrierFreq</w:t>
            </w:r>
          </w:p>
          <w:p w14:paraId="6F16826A" w14:textId="77777777" w:rsidR="00A65E28" w:rsidRDefault="00A65E28">
            <w:pPr>
              <w:pStyle w:val="TAL"/>
              <w:rPr>
                <w:lang w:val="sv-SE" w:eastAsia="zh-CN"/>
              </w:rPr>
            </w:pPr>
            <w:r>
              <w:rPr>
                <w:lang w:val="sv-SE" w:eastAsia="zh-CN"/>
              </w:rPr>
              <w:t>The EARFCN value of the carrier received from upper layers for which the UE needs to perform the inter-RAT RSTD measurements.</w:t>
            </w:r>
          </w:p>
        </w:tc>
      </w:tr>
      <w:tr w:rsidR="00A65E28" w14:paraId="23C72CE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09FB38" w14:textId="77777777" w:rsidR="00A65E28" w:rsidRDefault="00A65E28">
            <w:pPr>
              <w:pStyle w:val="TAL"/>
              <w:rPr>
                <w:b/>
                <w:i/>
                <w:lang w:val="sv-SE" w:eastAsia="zh-CN"/>
              </w:rPr>
            </w:pPr>
            <w:r>
              <w:rPr>
                <w:b/>
                <w:i/>
                <w:lang w:val="sv-SE" w:eastAsia="zh-CN"/>
              </w:rPr>
              <w:t>measPRS-Offset</w:t>
            </w:r>
          </w:p>
          <w:p w14:paraId="2FF74C71" w14:textId="77777777" w:rsidR="00A65E28" w:rsidRDefault="00A65E28">
            <w:pPr>
              <w:pStyle w:val="TAL"/>
              <w:rPr>
                <w:lang w:val="sv-SE" w:eastAsia="zh-CN"/>
              </w:rPr>
            </w:pPr>
            <w:r>
              <w:rPr>
                <w:lang w:val="sv-SE"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val="sv-SE" w:eastAsia="zh-CN"/>
              </w:rPr>
              <w:t>carrierFreq</w:t>
            </w:r>
            <w:r>
              <w:rPr>
                <w:lang w:val="sv-SE" w:eastAsia="zh-CN"/>
              </w:rPr>
              <w:t xml:space="preserve"> for which the UE needs to perform the inter-RAT RSTD measurements. The PRS positioning occasion information is received from upper layers. The value of </w:t>
            </w:r>
            <w:r>
              <w:rPr>
                <w:i/>
                <w:lang w:val="sv-SE" w:eastAsia="zh-CN"/>
              </w:rPr>
              <w:t>measPRS-Offset</w:t>
            </w:r>
            <w:r>
              <w:rPr>
                <w:lang w:val="sv-SE"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D3C4E43" w14:textId="77777777" w:rsidR="00A65E28" w:rsidRDefault="00A65E28">
            <w:pPr>
              <w:pStyle w:val="TAL"/>
              <w:rPr>
                <w:lang w:val="sv-SE" w:eastAsia="zh-CN"/>
              </w:rPr>
            </w:pPr>
            <w:r>
              <w:rPr>
                <w:lang w:val="sv-SE" w:eastAsia="zh-CN"/>
              </w:rPr>
              <w:t xml:space="preserve">The UE shall take into account any additional time required by the UE to start PRS measurements on the other carrier when it does this mapping for determining the </w:t>
            </w:r>
            <w:r>
              <w:rPr>
                <w:i/>
                <w:lang w:val="sv-SE" w:eastAsia="zh-CN"/>
              </w:rPr>
              <w:t>measPRS-Offset</w:t>
            </w:r>
            <w:r>
              <w:rPr>
                <w:lang w:val="sv-SE" w:eastAsia="zh-CN"/>
              </w:rPr>
              <w:t>.</w:t>
            </w:r>
          </w:p>
          <w:p w14:paraId="4D93378E" w14:textId="77777777" w:rsidR="00A65E28" w:rsidRDefault="00A65E28">
            <w:pPr>
              <w:pStyle w:val="TAL"/>
              <w:rPr>
                <w:lang w:val="sv-SE" w:eastAsia="zh-CN"/>
              </w:rPr>
            </w:pPr>
            <w:r>
              <w:rPr>
                <w:lang w:val="sv-SE" w:eastAsia="en-GB"/>
              </w:rPr>
              <w:t xml:space="preserve">NOTE: Figure 6.2.2-1 in TS 36.331[10] illustrates the </w:t>
            </w:r>
            <w:r>
              <w:rPr>
                <w:i/>
                <w:lang w:val="sv-SE" w:eastAsia="en-GB"/>
              </w:rPr>
              <w:t>measPRS-Offset</w:t>
            </w:r>
            <w:r>
              <w:rPr>
                <w:lang w:val="sv-SE" w:eastAsia="en-GB"/>
              </w:rPr>
              <w:t xml:space="preserve"> field.</w:t>
            </w:r>
          </w:p>
        </w:tc>
      </w:tr>
      <w:tr w:rsidR="004E7DC2" w14:paraId="01E255B9" w14:textId="77777777" w:rsidTr="004E7DC2">
        <w:trPr>
          <w:cantSplit/>
          <w:ins w:id="8653" w:author="CR#1592r2" w:date="2020-07-07T02:10:00Z"/>
        </w:trPr>
        <w:tc>
          <w:tcPr>
            <w:tcW w:w="14175" w:type="dxa"/>
            <w:tcBorders>
              <w:top w:val="single" w:sz="4" w:space="0" w:color="808080"/>
              <w:left w:val="single" w:sz="4" w:space="0" w:color="808080"/>
              <w:bottom w:val="single" w:sz="4" w:space="0" w:color="808080"/>
              <w:right w:val="single" w:sz="4" w:space="0" w:color="808080"/>
            </w:tcBorders>
            <w:hideMark/>
          </w:tcPr>
          <w:p w14:paraId="309B3727" w14:textId="77777777" w:rsidR="004E7DC2" w:rsidRDefault="004E7DC2">
            <w:pPr>
              <w:pStyle w:val="TAL"/>
              <w:spacing w:line="254" w:lineRule="auto"/>
              <w:rPr>
                <w:ins w:id="8654" w:author="CR#1592r2" w:date="2020-07-07T02:10:00Z"/>
                <w:b/>
                <w:i/>
                <w:lang w:val="x-none" w:eastAsia="zh-CN"/>
              </w:rPr>
            </w:pPr>
            <w:ins w:id="8655" w:author="CR#1592r2" w:date="2020-07-07T02:10:00Z">
              <w:r>
                <w:rPr>
                  <w:b/>
                  <w:i/>
                  <w:lang w:val="sv-SE" w:eastAsia="zh-CN"/>
                </w:rPr>
                <w:t>dl-PRS-ARFCN-PointA</w:t>
              </w:r>
            </w:ins>
          </w:p>
          <w:p w14:paraId="4D9FADFB" w14:textId="77777777" w:rsidR="004E7DC2" w:rsidRDefault="004E7DC2">
            <w:pPr>
              <w:pStyle w:val="TAL"/>
              <w:rPr>
                <w:ins w:id="8656" w:author="CR#1592r2" w:date="2020-07-07T02:10:00Z"/>
                <w:b/>
                <w:i/>
                <w:lang w:val="sv-SE" w:eastAsia="zh-CN"/>
              </w:rPr>
            </w:pPr>
            <w:ins w:id="8657" w:author="CR#1592r2" w:date="2020-07-07T02:10:00Z">
              <w:r>
                <w:rPr>
                  <w:lang w:val="sv-SE" w:eastAsia="zh-CN"/>
                </w:rPr>
                <w:t>The ARFCN value of the carrier received from upper layers for which the UE needs to perform the NR DL PRS measurements.</w:t>
              </w:r>
            </w:ins>
          </w:p>
        </w:tc>
      </w:tr>
      <w:tr w:rsidR="004E7DC2" w14:paraId="65B76221" w14:textId="77777777" w:rsidTr="004E7DC2">
        <w:trPr>
          <w:cantSplit/>
          <w:ins w:id="8658" w:author="CR#1592r2" w:date="2020-07-07T02:10:00Z"/>
        </w:trPr>
        <w:tc>
          <w:tcPr>
            <w:tcW w:w="14175" w:type="dxa"/>
            <w:tcBorders>
              <w:top w:val="single" w:sz="4" w:space="0" w:color="808080"/>
              <w:left w:val="single" w:sz="4" w:space="0" w:color="808080"/>
              <w:bottom w:val="single" w:sz="4" w:space="0" w:color="808080"/>
              <w:right w:val="single" w:sz="4" w:space="0" w:color="808080"/>
            </w:tcBorders>
            <w:hideMark/>
          </w:tcPr>
          <w:p w14:paraId="62FF3E05" w14:textId="77777777" w:rsidR="004E7DC2" w:rsidRDefault="004E7DC2">
            <w:pPr>
              <w:pStyle w:val="TAL"/>
              <w:spacing w:line="254" w:lineRule="auto"/>
              <w:rPr>
                <w:ins w:id="8659" w:author="CR#1592r2" w:date="2020-07-07T02:10:00Z"/>
                <w:b/>
                <w:i/>
                <w:lang w:val="sv-SE" w:eastAsia="zh-CN"/>
              </w:rPr>
            </w:pPr>
            <w:ins w:id="8660" w:author="CR#1592r2" w:date="2020-07-07T02:10:00Z">
              <w:r>
                <w:rPr>
                  <w:b/>
                  <w:i/>
                  <w:lang w:val="sv-SE" w:eastAsia="zh-CN"/>
                </w:rPr>
                <w:t>nr-MeasPRS-RepetitionAndOffset</w:t>
              </w:r>
            </w:ins>
          </w:p>
          <w:p w14:paraId="74FB3F46" w14:textId="1A6DD5FE" w:rsidR="004E7DC2" w:rsidRDefault="004E7DC2">
            <w:pPr>
              <w:pStyle w:val="TAL"/>
              <w:rPr>
                <w:ins w:id="8661" w:author="CR#1592r2" w:date="2020-07-07T02:10:00Z"/>
                <w:b/>
                <w:i/>
                <w:lang w:val="sv-SE" w:eastAsia="zh-CN"/>
              </w:rPr>
            </w:pPr>
            <w:ins w:id="8662" w:author="CR#1592r2" w:date="2020-07-07T02:10:00Z">
              <w:r>
                <w:rPr>
                  <w:lang w:val="sv-SE" w:eastAsia="zh-CN"/>
                </w:rPr>
                <w:t>Indicates the gap periodicity in ms and offset in number of subframes of the requested measurement gap for performing NR DL PRS measurements.</w:t>
              </w:r>
            </w:ins>
          </w:p>
        </w:tc>
      </w:tr>
      <w:tr w:rsidR="004E7DC2" w14:paraId="04035CB7" w14:textId="77777777" w:rsidTr="004E7DC2">
        <w:trPr>
          <w:cantSplit/>
          <w:ins w:id="8663" w:author="CR#1592r2" w:date="2020-07-07T02:10:00Z"/>
        </w:trPr>
        <w:tc>
          <w:tcPr>
            <w:tcW w:w="14175" w:type="dxa"/>
            <w:tcBorders>
              <w:top w:val="single" w:sz="4" w:space="0" w:color="808080"/>
              <w:left w:val="single" w:sz="4" w:space="0" w:color="808080"/>
              <w:bottom w:val="single" w:sz="4" w:space="0" w:color="808080"/>
              <w:right w:val="single" w:sz="4" w:space="0" w:color="808080"/>
            </w:tcBorders>
            <w:hideMark/>
          </w:tcPr>
          <w:p w14:paraId="473C7603" w14:textId="77777777" w:rsidR="004E7DC2" w:rsidRDefault="004E7DC2">
            <w:pPr>
              <w:pStyle w:val="TAL"/>
              <w:spacing w:line="254" w:lineRule="auto"/>
              <w:rPr>
                <w:ins w:id="8664" w:author="CR#1592r2" w:date="2020-07-07T02:10:00Z"/>
                <w:b/>
                <w:i/>
                <w:lang w:val="sv-SE" w:eastAsia="zh-CN"/>
              </w:rPr>
            </w:pPr>
            <w:ins w:id="8665" w:author="CR#1592r2" w:date="2020-07-07T02:10:00Z">
              <w:r>
                <w:rPr>
                  <w:b/>
                  <w:i/>
                  <w:lang w:val="sv-SE" w:eastAsia="zh-CN"/>
                </w:rPr>
                <w:t>nr-MeasPRS-length</w:t>
              </w:r>
            </w:ins>
          </w:p>
          <w:p w14:paraId="75882BC0" w14:textId="77777777" w:rsidR="004E7DC2" w:rsidRDefault="004E7DC2">
            <w:pPr>
              <w:pStyle w:val="TAL"/>
              <w:rPr>
                <w:ins w:id="8666" w:author="CR#1592r2" w:date="2020-07-07T02:10:00Z"/>
                <w:b/>
                <w:i/>
                <w:lang w:val="sv-SE" w:eastAsia="zh-CN"/>
              </w:rPr>
            </w:pPr>
            <w:ins w:id="8667" w:author="CR#1592r2" w:date="2020-07-07T02:10:00Z">
              <w:r>
                <w:rPr>
                  <w:lang w:val="sv-SE" w:eastAsia="zh-CN"/>
                </w:rPr>
                <w:t>Indicates measurement gap length in ms of the requested measurement gap for performing NR DL PRS measurements.</w:t>
              </w:r>
            </w:ins>
          </w:p>
        </w:tc>
      </w:tr>
      <w:tr w:rsidR="004E7DC2" w14:paraId="39B4C7F4" w14:textId="77777777" w:rsidTr="004E7DC2">
        <w:trPr>
          <w:cantSplit/>
          <w:ins w:id="8668" w:author="CR#1592r2" w:date="2020-07-07T02:10:00Z"/>
        </w:trPr>
        <w:tc>
          <w:tcPr>
            <w:tcW w:w="14175" w:type="dxa"/>
            <w:tcBorders>
              <w:top w:val="single" w:sz="4" w:space="0" w:color="808080"/>
              <w:left w:val="single" w:sz="4" w:space="0" w:color="808080"/>
              <w:bottom w:val="single" w:sz="4" w:space="0" w:color="808080"/>
              <w:right w:val="single" w:sz="4" w:space="0" w:color="808080"/>
            </w:tcBorders>
            <w:hideMark/>
          </w:tcPr>
          <w:p w14:paraId="1008849E" w14:textId="77777777" w:rsidR="004E7DC2" w:rsidRDefault="004E7DC2">
            <w:pPr>
              <w:pStyle w:val="TAL"/>
              <w:spacing w:line="254" w:lineRule="auto"/>
              <w:rPr>
                <w:ins w:id="8669" w:author="CR#1592r2" w:date="2020-07-07T02:10:00Z"/>
                <w:b/>
                <w:i/>
                <w:lang w:val="x-none" w:eastAsia="zh-CN"/>
              </w:rPr>
            </w:pPr>
            <w:ins w:id="8670" w:author="CR#1592r2" w:date="2020-07-07T02:10:00Z">
              <w:r>
                <w:rPr>
                  <w:b/>
                  <w:i/>
                  <w:lang w:val="sv-SE" w:eastAsia="zh-CN"/>
                </w:rPr>
                <w:t>nr-CarrierFreq</w:t>
              </w:r>
            </w:ins>
          </w:p>
          <w:p w14:paraId="31D4545A" w14:textId="77777777" w:rsidR="004E7DC2" w:rsidRDefault="004E7DC2">
            <w:pPr>
              <w:pStyle w:val="TAL"/>
              <w:rPr>
                <w:ins w:id="8671" w:author="CR#1592r2" w:date="2020-07-07T02:10:00Z"/>
                <w:b/>
                <w:i/>
                <w:lang w:val="sv-SE" w:eastAsia="zh-CN"/>
              </w:rPr>
            </w:pPr>
            <w:ins w:id="8672" w:author="CR#1592r2" w:date="2020-07-07T02:10:00Z">
              <w:r>
                <w:rPr>
                  <w:lang w:val="sv-SE" w:eastAsia="zh-CN"/>
                </w:rPr>
                <w:t>The ARFCN value of the carrier received from upper layers for which the UE needs to perform the NR DL PRS measurements.</w:t>
              </w:r>
            </w:ins>
          </w:p>
        </w:tc>
      </w:tr>
    </w:tbl>
    <w:p w14:paraId="2B12B6D2" w14:textId="77777777" w:rsidR="00A65E28" w:rsidRDefault="00A65E28" w:rsidP="00A65E28"/>
    <w:p w14:paraId="07FC5768" w14:textId="77777777" w:rsidR="00A65E28" w:rsidRDefault="00A65E28" w:rsidP="00A65E28">
      <w:pPr>
        <w:pStyle w:val="Heading4"/>
        <w:rPr>
          <w:rFonts w:eastAsia="SimSun"/>
        </w:rPr>
      </w:pPr>
      <w:r>
        <w:rPr>
          <w:rFonts w:eastAsia="MS Mincho"/>
        </w:rPr>
        <w:t>–</w:t>
      </w:r>
      <w:r>
        <w:rPr>
          <w:rFonts w:eastAsia="SimSun"/>
        </w:rPr>
        <w:tab/>
      </w:r>
      <w:r>
        <w:rPr>
          <w:rFonts w:eastAsia="SimSun"/>
          <w:i/>
        </w:rPr>
        <w:t>LogicalChannelConfig</w:t>
      </w:r>
    </w:p>
    <w:p w14:paraId="76B1DE56" w14:textId="77777777" w:rsidR="00A65E28" w:rsidRDefault="00A65E28" w:rsidP="00A65E28">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0AB73DE" w14:textId="77777777" w:rsidR="00A65E28" w:rsidRDefault="00A65E28" w:rsidP="00A65E28">
      <w:pPr>
        <w:pStyle w:val="TH"/>
        <w:rPr>
          <w:rFonts w:eastAsia="SimSun"/>
          <w:lang w:eastAsia="zh-CN"/>
        </w:rPr>
      </w:pPr>
      <w:r>
        <w:rPr>
          <w:i/>
        </w:rPr>
        <w:t>LogicalChannelConfig</w:t>
      </w:r>
      <w:r>
        <w:t xml:space="preserve"> information element</w:t>
      </w:r>
    </w:p>
    <w:p w14:paraId="6C88D167" w14:textId="77777777" w:rsidR="00A65E28" w:rsidRDefault="00A65E28" w:rsidP="00A65E28">
      <w:pPr>
        <w:pStyle w:val="PL"/>
      </w:pPr>
      <w:r>
        <w:t>-- ASN1START</w:t>
      </w:r>
    </w:p>
    <w:p w14:paraId="57D660BD" w14:textId="77777777" w:rsidR="00A65E28" w:rsidRDefault="00A65E28" w:rsidP="00A65E28">
      <w:pPr>
        <w:pStyle w:val="PL"/>
      </w:pPr>
      <w:r>
        <w:t>-- TAG-LOGICALCHANNELCONFIG-START</w:t>
      </w:r>
    </w:p>
    <w:p w14:paraId="564A2A78" w14:textId="77777777" w:rsidR="00A65E28" w:rsidRDefault="00A65E28" w:rsidP="00A65E28">
      <w:pPr>
        <w:pStyle w:val="PL"/>
      </w:pPr>
    </w:p>
    <w:p w14:paraId="764C2870" w14:textId="77777777" w:rsidR="00A65E28" w:rsidRDefault="00A65E28" w:rsidP="00A65E28">
      <w:pPr>
        <w:pStyle w:val="PL"/>
      </w:pPr>
      <w:r>
        <w:t>LogicalChannelConfig ::=            SEQUENCE {</w:t>
      </w:r>
    </w:p>
    <w:p w14:paraId="62B851A3" w14:textId="77777777" w:rsidR="00A65E28" w:rsidRDefault="00A65E28" w:rsidP="00A65E28">
      <w:pPr>
        <w:pStyle w:val="PL"/>
      </w:pPr>
      <w:r>
        <w:t xml:space="preserve">    ul-SpecificParameters               SEQUENCE {</w:t>
      </w:r>
    </w:p>
    <w:p w14:paraId="5420CB48" w14:textId="77777777" w:rsidR="00A65E28" w:rsidRDefault="00A65E28" w:rsidP="00A65E28">
      <w:pPr>
        <w:pStyle w:val="PL"/>
      </w:pPr>
      <w:r>
        <w:t xml:space="preserve">        priority                            INTEGER (1..16),</w:t>
      </w:r>
    </w:p>
    <w:p w14:paraId="092366AC" w14:textId="77777777" w:rsidR="00A65E28" w:rsidRDefault="00A65E28" w:rsidP="00A65E28">
      <w:pPr>
        <w:pStyle w:val="PL"/>
      </w:pPr>
      <w:r>
        <w:t xml:space="preserve">        prioritisedBitRate                  ENUMERATED {kBps0, kBps8, kBps16, kBps32, kBps64, kBps128, kBps256, kBps512,</w:t>
      </w:r>
    </w:p>
    <w:p w14:paraId="2E267BF9" w14:textId="77777777" w:rsidR="00A65E28" w:rsidRDefault="00A65E28" w:rsidP="00A65E28">
      <w:pPr>
        <w:pStyle w:val="PL"/>
      </w:pPr>
      <w:r>
        <w:t xml:space="preserve">                                            kBps1024, kBps2048, kBps4096, kBps8192, kBps16384, kBps32768, kBps65536, infinity},</w:t>
      </w:r>
    </w:p>
    <w:p w14:paraId="156ECEBC" w14:textId="77777777" w:rsidR="00A65E28" w:rsidRDefault="00A65E28" w:rsidP="00A65E28">
      <w:pPr>
        <w:pStyle w:val="PL"/>
      </w:pPr>
      <w:r>
        <w:t xml:space="preserve">        bucketSizeDuration                  ENUMERATED {ms5, ms10, ms20, ms50, ms100, ms150, ms300, ms500, ms1000,</w:t>
      </w:r>
    </w:p>
    <w:p w14:paraId="56FDBC84" w14:textId="77777777" w:rsidR="00A65E28" w:rsidRDefault="00A65E28" w:rsidP="00A65E28">
      <w:pPr>
        <w:pStyle w:val="PL"/>
      </w:pPr>
      <w:r>
        <w:t xml:space="preserve">                                                            spare7, spare6, spare5, spare4, spare3,spare2, spare1},</w:t>
      </w:r>
    </w:p>
    <w:p w14:paraId="5F35F2F6" w14:textId="77777777" w:rsidR="00A65E28" w:rsidRDefault="00A65E28" w:rsidP="00A65E28">
      <w:pPr>
        <w:pStyle w:val="PL"/>
      </w:pPr>
      <w:r>
        <w:t xml:space="preserve">        allowedServingCells                 SEQUENCE (SIZE (1..maxNrofServingCells-1)) OF ServCellIndex</w:t>
      </w:r>
    </w:p>
    <w:p w14:paraId="33B6AD7F" w14:textId="77777777" w:rsidR="00A65E28" w:rsidRDefault="00A65E28" w:rsidP="00A65E28">
      <w:pPr>
        <w:pStyle w:val="PL"/>
      </w:pPr>
      <w:r>
        <w:t xml:space="preserve">                                                                                                    OPTIONAL,   -- PDCP-CADuplication</w:t>
      </w:r>
    </w:p>
    <w:p w14:paraId="022AAAB8" w14:textId="77777777" w:rsidR="00A65E28" w:rsidRDefault="00A65E28" w:rsidP="00A65E28">
      <w:pPr>
        <w:pStyle w:val="PL"/>
      </w:pPr>
      <w:r>
        <w:t xml:space="preserve">        allowedSCS-List                     SEQUENCE (SIZE (1..maxSCSs)) OF SubcarrierSpacing       OPTIONAL,   -- Need R</w:t>
      </w:r>
    </w:p>
    <w:p w14:paraId="39E4168E" w14:textId="77777777" w:rsidR="00A65E28" w:rsidRDefault="00A65E28" w:rsidP="00A65E28">
      <w:pPr>
        <w:pStyle w:val="PL"/>
      </w:pPr>
      <w:r>
        <w:t xml:space="preserve">        maxPUSCH-Duration                   ENUMERATED {ms0p02, ms0p04, ms0p0625, ms0p125, ms0p25, ms0p5, spare2, spare1}</w:t>
      </w:r>
    </w:p>
    <w:p w14:paraId="7E422AE3" w14:textId="77777777" w:rsidR="00A65E28" w:rsidRDefault="00A65E28" w:rsidP="00A65E28">
      <w:pPr>
        <w:pStyle w:val="PL"/>
      </w:pPr>
      <w:r>
        <w:t xml:space="preserve">                                                                                                    OPTIONAL,   -- Need R</w:t>
      </w:r>
    </w:p>
    <w:p w14:paraId="4B744D7C" w14:textId="77777777" w:rsidR="00A65E28" w:rsidRDefault="00A65E28" w:rsidP="00A65E28">
      <w:pPr>
        <w:pStyle w:val="PL"/>
      </w:pPr>
      <w:r>
        <w:t xml:space="preserve">        configuredGrantType1Allowed         ENUMERATED {true}                                       OPTIONAL,   -- Need R</w:t>
      </w:r>
    </w:p>
    <w:p w14:paraId="47CD742D" w14:textId="77777777" w:rsidR="00A65E28" w:rsidRDefault="00A65E28" w:rsidP="00A65E28">
      <w:pPr>
        <w:pStyle w:val="PL"/>
      </w:pPr>
      <w:r>
        <w:t xml:space="preserve">        logicalChannelGroup                 INTEGER (0..maxLCG-ID)                                  OPTIONAL,   -- Need R</w:t>
      </w:r>
    </w:p>
    <w:p w14:paraId="2FEEABEE" w14:textId="77777777" w:rsidR="00A65E28" w:rsidRDefault="00A65E28" w:rsidP="00A65E28">
      <w:pPr>
        <w:pStyle w:val="PL"/>
      </w:pPr>
      <w:r>
        <w:t xml:space="preserve">        schedulingRequestID                 SchedulingRequestId                                     OPTIONAL,   -- Need R</w:t>
      </w:r>
    </w:p>
    <w:p w14:paraId="72468B2C" w14:textId="77777777" w:rsidR="00A65E28" w:rsidRDefault="00A65E28" w:rsidP="00A65E28">
      <w:pPr>
        <w:pStyle w:val="PL"/>
      </w:pPr>
      <w:r>
        <w:t xml:space="preserve">        logicalChannelSR-Mask               BOOLEAN,</w:t>
      </w:r>
    </w:p>
    <w:p w14:paraId="1755FC4A" w14:textId="77777777" w:rsidR="00A65E28" w:rsidRDefault="00A65E28" w:rsidP="00A65E28">
      <w:pPr>
        <w:pStyle w:val="PL"/>
      </w:pPr>
      <w:r>
        <w:t xml:space="preserve">        logicalChannelSR-DelayTimerApplied  BOOLEAN,</w:t>
      </w:r>
    </w:p>
    <w:p w14:paraId="58BC6C89" w14:textId="77777777" w:rsidR="00A65E28" w:rsidRDefault="00A65E28" w:rsidP="00A65E28">
      <w:pPr>
        <w:pStyle w:val="PL"/>
      </w:pPr>
      <w:r>
        <w:lastRenderedPageBreak/>
        <w:t xml:space="preserve">        ...,</w:t>
      </w:r>
    </w:p>
    <w:p w14:paraId="4F9CB2D0" w14:textId="77777777" w:rsidR="00A65E28" w:rsidRDefault="00A65E28" w:rsidP="00A65E28">
      <w:pPr>
        <w:pStyle w:val="PL"/>
      </w:pPr>
      <w:r>
        <w:t xml:space="preserve">        bitRateQueryProhibitTimer       ENUMERATED {s0, s0dot4, s0dot8, s1dot6, s3, s6, s12, s30}   OPTIONAL,    -- Need R</w:t>
      </w:r>
    </w:p>
    <w:p w14:paraId="4984B6BF" w14:textId="77777777" w:rsidR="00A65E28" w:rsidRDefault="00A65E28" w:rsidP="00A65E28">
      <w:pPr>
        <w:pStyle w:val="PL"/>
      </w:pPr>
      <w:r>
        <w:t xml:space="preserve">        [[</w:t>
      </w:r>
    </w:p>
    <w:p w14:paraId="0363876B" w14:textId="77777777" w:rsidR="00A65E28" w:rsidRDefault="00A65E28" w:rsidP="00A65E28">
      <w:pPr>
        <w:pStyle w:val="PL"/>
      </w:pPr>
      <w:r>
        <w:t xml:space="preserve">        allowedCG-List-r16                  SEQUENCE (SIZE (0.. maxNrofConfiguredGrantConfigMAC-r16-1)) OF ConfiguredGrantConfigIndexMAC-r16</w:t>
      </w:r>
    </w:p>
    <w:p w14:paraId="1C4ED908" w14:textId="32B30919" w:rsidR="00A65E28" w:rsidRDefault="00A65E28" w:rsidP="00A65E28">
      <w:pPr>
        <w:pStyle w:val="PL"/>
      </w:pPr>
      <w:r>
        <w:t xml:space="preserve">                                                                                                    OPTIONAL,   -- Need </w:t>
      </w:r>
      <w:ins w:id="8673" w:author="CR#1641" w:date="2020-07-07T11:29:00Z">
        <w:r w:rsidR="001A7D35">
          <w:t>S</w:t>
        </w:r>
      </w:ins>
      <w:del w:id="8674" w:author="CR#1641" w:date="2020-07-07T11:29:00Z">
        <w:r w:rsidDel="001A7D35">
          <w:delText>R</w:delText>
        </w:r>
      </w:del>
    </w:p>
    <w:p w14:paraId="17E8D47C" w14:textId="1970D8E7" w:rsidR="00A65E28" w:rsidRDefault="00A65E28" w:rsidP="00A65E28">
      <w:pPr>
        <w:pStyle w:val="PL"/>
      </w:pPr>
      <w:r>
        <w:t xml:space="preserve">        allowedPHY-PriorityIndex-r16        ENUMERATED {p0, p1}                                     OPTIONAL    -- Need </w:t>
      </w:r>
      <w:ins w:id="8675" w:author="CR#1641" w:date="2020-07-07T11:29:00Z">
        <w:r w:rsidR="001A7D35">
          <w:t>S</w:t>
        </w:r>
      </w:ins>
      <w:del w:id="8676" w:author="CR#1641" w:date="2020-07-07T11:29:00Z">
        <w:r w:rsidDel="001A7D35">
          <w:delText>R</w:delText>
        </w:r>
      </w:del>
    </w:p>
    <w:p w14:paraId="5A2C64F3" w14:textId="77777777" w:rsidR="00A65E28" w:rsidRDefault="00A65E28" w:rsidP="00A65E28">
      <w:pPr>
        <w:pStyle w:val="PL"/>
      </w:pPr>
      <w:r>
        <w:t xml:space="preserve">        ]]</w:t>
      </w:r>
    </w:p>
    <w:p w14:paraId="74299830" w14:textId="77777777" w:rsidR="00A65E28" w:rsidRDefault="00A65E28" w:rsidP="00A65E28">
      <w:pPr>
        <w:pStyle w:val="PL"/>
      </w:pPr>
      <w:r>
        <w:t xml:space="preserve">    }                                                                                               OPTIONAL,   -- Cond UL</w:t>
      </w:r>
    </w:p>
    <w:p w14:paraId="7AC06870" w14:textId="77777777" w:rsidR="00A65E28" w:rsidRDefault="00A65E28" w:rsidP="00A65E28">
      <w:pPr>
        <w:pStyle w:val="PL"/>
      </w:pPr>
      <w:r>
        <w:t xml:space="preserve">    ...,</w:t>
      </w:r>
    </w:p>
    <w:p w14:paraId="42738C65" w14:textId="77777777" w:rsidR="00A65E28" w:rsidRDefault="00A65E28" w:rsidP="00A65E28">
      <w:pPr>
        <w:pStyle w:val="PL"/>
      </w:pPr>
      <w:r>
        <w:t xml:space="preserve">    [[</w:t>
      </w:r>
    </w:p>
    <w:p w14:paraId="65DDD455" w14:textId="77777777" w:rsidR="00A65E28" w:rsidRDefault="00A65E28" w:rsidP="00A65E28">
      <w:pPr>
        <w:pStyle w:val="PL"/>
      </w:pPr>
      <w:r>
        <w:t xml:space="preserve">    channelAccessPriority-r16           INTEGER (1..4)                                              OPTIONAL,   -- Need R</w:t>
      </w:r>
    </w:p>
    <w:p w14:paraId="0A27B253" w14:textId="77777777" w:rsidR="00A65E28" w:rsidRDefault="00A65E28" w:rsidP="00A65E28">
      <w:pPr>
        <w:pStyle w:val="PL"/>
      </w:pPr>
      <w:r>
        <w:t xml:space="preserve">    bitRateMultiplier-r16               ENUMERATED {x40, x70, x100, x200}                           OPTIONAL    -- Need R</w:t>
      </w:r>
    </w:p>
    <w:p w14:paraId="2FF0CDC7" w14:textId="77777777" w:rsidR="00A65E28" w:rsidRDefault="00A65E28" w:rsidP="00A65E28">
      <w:pPr>
        <w:pStyle w:val="PL"/>
      </w:pPr>
      <w:r>
        <w:t xml:space="preserve">    ]]</w:t>
      </w:r>
    </w:p>
    <w:p w14:paraId="44132AE7" w14:textId="77777777" w:rsidR="00A65E28" w:rsidRDefault="00A65E28" w:rsidP="00A65E28">
      <w:pPr>
        <w:pStyle w:val="PL"/>
      </w:pPr>
      <w:r>
        <w:t>}</w:t>
      </w:r>
    </w:p>
    <w:p w14:paraId="2E61B111" w14:textId="77777777" w:rsidR="00A65E28" w:rsidRDefault="00A65E28" w:rsidP="00A65E28">
      <w:pPr>
        <w:pStyle w:val="PL"/>
      </w:pPr>
    </w:p>
    <w:p w14:paraId="74D2A826" w14:textId="77777777" w:rsidR="00A65E28" w:rsidRDefault="00A65E28" w:rsidP="00A65E28">
      <w:pPr>
        <w:pStyle w:val="PL"/>
      </w:pPr>
      <w:r>
        <w:t>-- TAG-LOGICALCHANNELCONFIG-STOP</w:t>
      </w:r>
    </w:p>
    <w:p w14:paraId="5089A4E0" w14:textId="77777777" w:rsidR="00A65E28" w:rsidRDefault="00A65E28" w:rsidP="00A65E28">
      <w:pPr>
        <w:pStyle w:val="PL"/>
      </w:pPr>
      <w:r>
        <w:t>-- ASN1STOP</w:t>
      </w:r>
    </w:p>
    <w:p w14:paraId="4B8714F1"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60B7E5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3B4D27" w14:textId="77777777" w:rsidR="00A65E28" w:rsidRDefault="00A65E28">
            <w:pPr>
              <w:pStyle w:val="TAH"/>
              <w:rPr>
                <w:lang w:val="sv-SE" w:eastAsia="sv-SE"/>
              </w:rPr>
            </w:pPr>
            <w:r>
              <w:rPr>
                <w:i/>
                <w:lang w:val="sv-SE" w:eastAsia="sv-SE"/>
              </w:rPr>
              <w:lastRenderedPageBreak/>
              <w:t xml:space="preserve">LogicalChannelConfig </w:t>
            </w:r>
            <w:r>
              <w:rPr>
                <w:lang w:val="sv-SE" w:eastAsia="sv-SE"/>
              </w:rPr>
              <w:t>field descriptions</w:t>
            </w:r>
          </w:p>
        </w:tc>
      </w:tr>
      <w:tr w:rsidR="00A65E28" w14:paraId="5EFC69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FB0A79" w14:textId="77777777" w:rsidR="00A65E28" w:rsidRDefault="00A65E28">
            <w:pPr>
              <w:pStyle w:val="TAL"/>
              <w:rPr>
                <w:b/>
                <w:i/>
                <w:lang w:val="sv-SE" w:eastAsia="en-GB"/>
              </w:rPr>
            </w:pPr>
            <w:r>
              <w:rPr>
                <w:b/>
                <w:i/>
                <w:lang w:val="sv-SE" w:eastAsia="en-GB"/>
              </w:rPr>
              <w:t>allowedCG-List</w:t>
            </w:r>
          </w:p>
          <w:p w14:paraId="46CDC49C" w14:textId="77777777" w:rsidR="00A65E28" w:rsidRDefault="00A65E28">
            <w:pPr>
              <w:pStyle w:val="TAL"/>
              <w:rPr>
                <w:b/>
                <w:i/>
                <w:lang w:val="sv-SE" w:eastAsia="en-GB"/>
              </w:rPr>
            </w:pPr>
            <w:r>
              <w:rPr>
                <w:lang w:val="sv-SE" w:eastAsia="sv-SE"/>
              </w:rP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A65E28" w14:paraId="54EF4F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763148" w14:textId="77777777" w:rsidR="00A65E28" w:rsidRDefault="00A65E28">
            <w:pPr>
              <w:pStyle w:val="TAL"/>
              <w:rPr>
                <w:b/>
                <w:i/>
                <w:lang w:val="sv-SE" w:eastAsia="en-GB"/>
              </w:rPr>
            </w:pPr>
            <w:r>
              <w:rPr>
                <w:b/>
                <w:i/>
                <w:lang w:val="sv-SE" w:eastAsia="en-GB"/>
              </w:rPr>
              <w:t>allowedPHY-PriorityIndex</w:t>
            </w:r>
          </w:p>
          <w:p w14:paraId="154D6383" w14:textId="77777777" w:rsidR="00A65E28" w:rsidRDefault="00A65E28">
            <w:pPr>
              <w:pStyle w:val="TAL"/>
              <w:rPr>
                <w:b/>
                <w:i/>
                <w:lang w:val="sv-SE" w:eastAsia="en-GB"/>
              </w:rPr>
            </w:pPr>
            <w:r>
              <w:rPr>
                <w:lang w:val="sv-SE"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val="sv-SE" w:eastAsia="en-GB"/>
              </w:rPr>
              <w:t>p0</w:t>
            </w:r>
            <w:r>
              <w:rPr>
                <w:lang w:val="sv-SE" w:eastAsia="en-GB"/>
              </w:rPr>
              <w:t>, see TS 38.213 [13], clause 9.</w:t>
            </w:r>
            <w:r>
              <w:rPr>
                <w:lang w:val="sv-SE" w:eastAsia="sv-SE"/>
              </w:rPr>
              <w:t xml:space="preserve"> If the field is not present, UL MAC SDUs from this logical channel can be mapped to any dynamic grants. Corresponds to "allowedPHY-PriorityIndex" as specified in TS 38.321 [3].</w:t>
            </w:r>
          </w:p>
        </w:tc>
      </w:tr>
      <w:tr w:rsidR="00A65E28" w14:paraId="0B4CB9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CD13C4" w14:textId="77777777" w:rsidR="00A65E28" w:rsidRDefault="00A65E28">
            <w:pPr>
              <w:pStyle w:val="TAL"/>
              <w:rPr>
                <w:b/>
                <w:i/>
                <w:lang w:val="sv-SE" w:eastAsia="en-GB"/>
              </w:rPr>
            </w:pPr>
            <w:r>
              <w:rPr>
                <w:b/>
                <w:i/>
                <w:lang w:val="sv-SE" w:eastAsia="en-GB"/>
              </w:rPr>
              <w:t>allowedSCS-List</w:t>
            </w:r>
          </w:p>
          <w:p w14:paraId="057C4416" w14:textId="77777777" w:rsidR="00A65E28" w:rsidRDefault="00A65E28">
            <w:pPr>
              <w:pStyle w:val="TAL"/>
              <w:rPr>
                <w:b/>
                <w:i/>
                <w:lang w:val="sv-SE" w:eastAsia="sv-SE"/>
              </w:rPr>
            </w:pPr>
            <w:r>
              <w:rPr>
                <w:lang w:val="sv-SE" w:eastAsia="en-GB"/>
              </w:rPr>
              <w:t xml:space="preserve">If present, UL MAC </w:t>
            </w:r>
            <w:r>
              <w:rPr>
                <w:rFonts w:eastAsia="Yu Mincho"/>
                <w:lang w:val="sv-SE" w:eastAsia="sv-SE"/>
              </w:rPr>
              <w:t>S</w:t>
            </w:r>
            <w:r>
              <w:rPr>
                <w:lang w:val="sv-SE" w:eastAsia="en-GB"/>
              </w:rPr>
              <w:t xml:space="preserve">DUs from this logical channel can only be mapped to the indicated numerology. Otherwise, UL MAC </w:t>
            </w:r>
            <w:r>
              <w:rPr>
                <w:rFonts w:eastAsia="Yu Mincho"/>
                <w:lang w:val="sv-SE" w:eastAsia="sv-SE"/>
              </w:rPr>
              <w:t>S</w:t>
            </w:r>
            <w:r>
              <w:rPr>
                <w:lang w:val="sv-SE" w:eastAsia="en-GB"/>
              </w:rPr>
              <w:t>DUs from this logical channel can be mapped to any configured numerology. Only the values 15/30/60 kHz (for FR1) and 60/120 kHz (for FR2) are applicable. Corresponds to 'allowedSCS-List' as specified in TS 38.321 [3].</w:t>
            </w:r>
          </w:p>
        </w:tc>
      </w:tr>
      <w:tr w:rsidR="00A65E28" w14:paraId="0EA38D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73C9EC" w14:textId="77777777" w:rsidR="00A65E28" w:rsidRDefault="00A65E28">
            <w:pPr>
              <w:pStyle w:val="TAL"/>
              <w:rPr>
                <w:b/>
                <w:i/>
                <w:lang w:val="sv-SE" w:eastAsia="sv-SE"/>
              </w:rPr>
            </w:pPr>
            <w:r>
              <w:rPr>
                <w:b/>
                <w:i/>
                <w:lang w:val="sv-SE" w:eastAsia="sv-SE"/>
              </w:rPr>
              <w:t>allowedServingCells</w:t>
            </w:r>
          </w:p>
          <w:p w14:paraId="0A162559" w14:textId="77777777" w:rsidR="00A65E28" w:rsidRDefault="00A65E28">
            <w:pPr>
              <w:pStyle w:val="TAL"/>
              <w:rPr>
                <w:lang w:val="sv-SE" w:eastAsia="sv-SE"/>
              </w:rPr>
            </w:pPr>
            <w:r>
              <w:rPr>
                <w:lang w:val="sv-SE" w:eastAsia="sv-SE"/>
              </w:rPr>
              <w:t xml:space="preserve">If present, </w:t>
            </w:r>
            <w:r>
              <w:rPr>
                <w:rFonts w:eastAsia="Yu Mincho"/>
                <w:lang w:val="sv-SE" w:eastAsia="sv-SE"/>
              </w:rPr>
              <w:t>UL MAC S</w:t>
            </w:r>
            <w:r>
              <w:rPr>
                <w:lang w:val="sv-SE" w:eastAsia="sv-SE"/>
              </w:rPr>
              <w:t xml:space="preserve">DUs </w:t>
            </w:r>
            <w:r>
              <w:rPr>
                <w:rFonts w:eastAsia="Yu Mincho"/>
                <w:lang w:val="sv-SE" w:eastAsia="sv-SE"/>
              </w:rPr>
              <w:t>from</w:t>
            </w:r>
            <w:r>
              <w:rPr>
                <w:lang w:val="sv-SE" w:eastAsia="sv-SE"/>
              </w:rPr>
              <w:t xml:space="preserve"> this logical channel </w:t>
            </w:r>
            <w:r>
              <w:rPr>
                <w:rFonts w:eastAsia="Yu Mincho"/>
                <w:lang w:val="sv-SE" w:eastAsia="sv-SE"/>
              </w:rPr>
              <w:t xml:space="preserve">can </w:t>
            </w:r>
            <w:r>
              <w:rPr>
                <w:lang w:val="sv-SE" w:eastAsia="sv-SE"/>
              </w:rPr>
              <w:t xml:space="preserve">only </w:t>
            </w:r>
            <w:r>
              <w:rPr>
                <w:rFonts w:eastAsia="Yu Mincho"/>
                <w:lang w:val="sv-SE" w:eastAsia="sv-SE"/>
              </w:rPr>
              <w:t xml:space="preserve">be mapped </w:t>
            </w:r>
            <w:r>
              <w:rPr>
                <w:lang w:val="sv-SE" w:eastAsia="sv-SE"/>
              </w:rPr>
              <w:t xml:space="preserve">to the serving cells indicated in this list. Otherwise, </w:t>
            </w:r>
            <w:r>
              <w:rPr>
                <w:rFonts w:eastAsia="Yu Mincho"/>
                <w:lang w:val="sv-SE" w:eastAsia="sv-SE"/>
              </w:rPr>
              <w:t>UL MAC S</w:t>
            </w:r>
            <w:r>
              <w:rPr>
                <w:lang w:val="sv-SE" w:eastAsia="sv-SE"/>
              </w:rPr>
              <w:t xml:space="preserve">DUs </w:t>
            </w:r>
            <w:r>
              <w:rPr>
                <w:rFonts w:eastAsia="Yu Mincho"/>
                <w:lang w:val="sv-SE" w:eastAsia="sv-SE"/>
              </w:rPr>
              <w:t>from</w:t>
            </w:r>
            <w:r>
              <w:rPr>
                <w:lang w:val="sv-SE" w:eastAsia="sv-SE"/>
              </w:rPr>
              <w:t xml:space="preserve"> this logical channel </w:t>
            </w:r>
            <w:r>
              <w:rPr>
                <w:rFonts w:eastAsia="Yu Mincho"/>
                <w:lang w:val="sv-SE" w:eastAsia="sv-SE"/>
              </w:rPr>
              <w:t xml:space="preserve">can be mapped </w:t>
            </w:r>
            <w:r>
              <w:rPr>
                <w:lang w:val="sv-SE" w:eastAsia="sv-SE"/>
              </w:rPr>
              <w:t>to any configured serving cell of this cell group. Corresponds to 'allowedServingCells' in TS 38.321 [3].</w:t>
            </w:r>
          </w:p>
        </w:tc>
      </w:tr>
      <w:tr w:rsidR="00A65E28" w14:paraId="6BF61B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6B6930" w14:textId="77777777" w:rsidR="00A65E28" w:rsidRDefault="00A65E28">
            <w:pPr>
              <w:pStyle w:val="TAL"/>
              <w:rPr>
                <w:b/>
                <w:i/>
                <w:noProof/>
                <w:lang w:val="sv-SE" w:eastAsia="en-GB"/>
              </w:rPr>
            </w:pPr>
            <w:r>
              <w:rPr>
                <w:b/>
                <w:i/>
                <w:noProof/>
                <w:lang w:val="sv-SE" w:eastAsia="en-GB"/>
              </w:rPr>
              <w:t>bitRateMultiplier</w:t>
            </w:r>
          </w:p>
          <w:p w14:paraId="3AAF239D" w14:textId="77777777" w:rsidR="00A65E28" w:rsidRDefault="00A65E28">
            <w:pPr>
              <w:pStyle w:val="TAL"/>
              <w:rPr>
                <w:b/>
                <w:i/>
                <w:noProof/>
                <w:lang w:val="sv-SE" w:eastAsia="en-GB"/>
              </w:rPr>
            </w:pPr>
            <w:r>
              <w:rPr>
                <w:bCs/>
                <w:iCs/>
                <w:noProof/>
                <w:lang w:val="sv-SE" w:eastAsia="en-GB"/>
              </w:rPr>
              <w:t xml:space="preserve">Bit rate multiplier for recommended bit rate MAC CE as specified in TS 38.321 [3]. Value </w:t>
            </w:r>
            <w:r>
              <w:rPr>
                <w:bCs/>
                <w:i/>
                <w:noProof/>
                <w:lang w:val="sv-SE" w:eastAsia="en-GB"/>
              </w:rPr>
              <w:t>x40</w:t>
            </w:r>
            <w:r>
              <w:rPr>
                <w:bCs/>
                <w:iCs/>
                <w:noProof/>
                <w:lang w:val="sv-SE" w:eastAsia="en-GB"/>
              </w:rPr>
              <w:t xml:space="preserve"> indicates bit rate multiplier 40, value </w:t>
            </w:r>
            <w:r>
              <w:rPr>
                <w:bCs/>
                <w:i/>
                <w:noProof/>
                <w:lang w:val="sv-SE" w:eastAsia="en-GB"/>
              </w:rPr>
              <w:t>x60</w:t>
            </w:r>
            <w:r>
              <w:rPr>
                <w:bCs/>
                <w:iCs/>
                <w:noProof/>
                <w:lang w:val="sv-SE" w:eastAsia="en-GB"/>
              </w:rPr>
              <w:t xml:space="preserve"> indicates bit rate multiplier 60 and so on.</w:t>
            </w:r>
          </w:p>
        </w:tc>
      </w:tr>
      <w:tr w:rsidR="00A65E28" w14:paraId="79F91C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82F819" w14:textId="77777777" w:rsidR="00A65E28" w:rsidRDefault="00A65E28">
            <w:pPr>
              <w:pStyle w:val="TAL"/>
              <w:rPr>
                <w:b/>
                <w:i/>
                <w:noProof/>
                <w:lang w:val="sv-SE" w:eastAsia="en-GB"/>
              </w:rPr>
            </w:pPr>
            <w:r>
              <w:rPr>
                <w:b/>
                <w:i/>
                <w:noProof/>
                <w:lang w:val="sv-SE" w:eastAsia="en-GB"/>
              </w:rPr>
              <w:t>bitRateQueryProhibitTimer</w:t>
            </w:r>
          </w:p>
          <w:p w14:paraId="4A74B2B8" w14:textId="77777777" w:rsidR="00A65E28" w:rsidRDefault="00A65E28">
            <w:pPr>
              <w:pStyle w:val="TAL"/>
              <w:rPr>
                <w:b/>
                <w:i/>
                <w:lang w:val="sv-SE" w:eastAsia="sv-SE"/>
              </w:rPr>
            </w:pPr>
            <w:r>
              <w:rPr>
                <w:iCs/>
                <w:lang w:val="sv-SE" w:eastAsia="en-GB"/>
              </w:rPr>
              <w:t>The timer is used for bit rate recommendation query in TS 3</w:t>
            </w:r>
            <w:r>
              <w:rPr>
                <w:iCs/>
                <w:lang w:val="sv-SE" w:eastAsia="zh-CN"/>
              </w:rPr>
              <w:t>8</w:t>
            </w:r>
            <w:r>
              <w:rPr>
                <w:iCs/>
                <w:lang w:val="sv-SE" w:eastAsia="en-GB"/>
              </w:rPr>
              <w:t>.321 [</w:t>
            </w:r>
            <w:r>
              <w:rPr>
                <w:iCs/>
                <w:lang w:val="sv-SE" w:eastAsia="zh-CN"/>
              </w:rPr>
              <w:t>3</w:t>
            </w:r>
            <w:r>
              <w:rPr>
                <w:iCs/>
                <w:lang w:val="sv-SE" w:eastAsia="en-GB"/>
              </w:rPr>
              <w:t xml:space="preserve">], in seconds. Value </w:t>
            </w:r>
            <w:r>
              <w:rPr>
                <w:i/>
                <w:lang w:val="sv-SE" w:eastAsia="sv-SE"/>
              </w:rPr>
              <w:t>s0</w:t>
            </w:r>
            <w:r>
              <w:rPr>
                <w:iCs/>
                <w:lang w:val="sv-SE" w:eastAsia="en-GB"/>
              </w:rPr>
              <w:t xml:space="preserve"> means 0 s, </w:t>
            </w:r>
            <w:r>
              <w:rPr>
                <w:i/>
                <w:lang w:val="sv-SE" w:eastAsia="sv-SE"/>
              </w:rPr>
              <w:t>s0dot4</w:t>
            </w:r>
            <w:r>
              <w:rPr>
                <w:iCs/>
                <w:lang w:val="sv-SE" w:eastAsia="en-GB"/>
              </w:rPr>
              <w:t xml:space="preserve"> means 0.4 s and so on.</w:t>
            </w:r>
          </w:p>
        </w:tc>
      </w:tr>
      <w:tr w:rsidR="00A65E28" w14:paraId="2F5EC4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BF9F8B" w14:textId="77777777" w:rsidR="00A65E28" w:rsidRDefault="00A65E28">
            <w:pPr>
              <w:pStyle w:val="TAL"/>
              <w:rPr>
                <w:b/>
                <w:i/>
                <w:lang w:val="sv-SE" w:eastAsia="sv-SE"/>
              </w:rPr>
            </w:pPr>
            <w:r>
              <w:rPr>
                <w:b/>
                <w:i/>
                <w:lang w:val="sv-SE" w:eastAsia="sv-SE"/>
              </w:rPr>
              <w:t>bucketSizeDuration</w:t>
            </w:r>
          </w:p>
          <w:p w14:paraId="26589527" w14:textId="77777777" w:rsidR="00A65E28" w:rsidRDefault="00A65E28">
            <w:pPr>
              <w:pStyle w:val="TAL"/>
              <w:rPr>
                <w:b/>
                <w:i/>
                <w:lang w:val="sv-SE" w:eastAsia="en-GB"/>
              </w:rPr>
            </w:pPr>
            <w:r>
              <w:rPr>
                <w:iCs/>
                <w:lang w:val="sv-SE" w:eastAsia="en-GB"/>
              </w:rPr>
              <w:t xml:space="preserve">Value in ms. </w:t>
            </w:r>
            <w:r>
              <w:rPr>
                <w:i/>
                <w:lang w:val="sv-SE" w:eastAsia="sv-SE"/>
              </w:rPr>
              <w:t>ms5</w:t>
            </w:r>
            <w:r>
              <w:rPr>
                <w:iCs/>
                <w:lang w:val="sv-SE" w:eastAsia="en-GB"/>
              </w:rPr>
              <w:t xml:space="preserve"> corresponds to 5 ms, value </w:t>
            </w:r>
            <w:r>
              <w:rPr>
                <w:i/>
                <w:lang w:val="sv-SE" w:eastAsia="sv-SE"/>
              </w:rPr>
              <w:t>ms10</w:t>
            </w:r>
            <w:r>
              <w:rPr>
                <w:iCs/>
                <w:lang w:val="sv-SE" w:eastAsia="en-GB"/>
              </w:rPr>
              <w:t xml:space="preserve"> corresponds to 10 ms, and so on.</w:t>
            </w:r>
          </w:p>
        </w:tc>
      </w:tr>
      <w:tr w:rsidR="00A65E28" w14:paraId="4A349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95BF22" w14:textId="77777777" w:rsidR="00A65E28" w:rsidRDefault="00A65E28">
            <w:pPr>
              <w:pStyle w:val="TAL"/>
              <w:rPr>
                <w:b/>
                <w:i/>
                <w:lang w:val="sv-SE" w:eastAsia="sv-SE"/>
              </w:rPr>
            </w:pPr>
            <w:r>
              <w:rPr>
                <w:b/>
                <w:i/>
                <w:lang w:val="sv-SE" w:eastAsia="sv-SE"/>
              </w:rPr>
              <w:t>channel</w:t>
            </w:r>
            <w:del w:id="8677" w:author="CR#1528r4" w:date="2020-07-03T09:08:00Z">
              <w:r w:rsidDel="006616E5">
                <w:rPr>
                  <w:b/>
                  <w:i/>
                  <w:lang w:val="sv-SE" w:eastAsia="sv-SE"/>
                </w:rPr>
                <w:delText>l</w:delText>
              </w:r>
            </w:del>
            <w:r>
              <w:rPr>
                <w:b/>
                <w:i/>
                <w:lang w:val="sv-SE" w:eastAsia="sv-SE"/>
              </w:rPr>
              <w:t>AccessPriority</w:t>
            </w:r>
          </w:p>
          <w:p w14:paraId="48D26334" w14:textId="68338E67" w:rsidR="00A65E28" w:rsidRDefault="00A65E28">
            <w:pPr>
              <w:pStyle w:val="TAL"/>
              <w:rPr>
                <w:b/>
                <w:i/>
                <w:lang w:val="sv-SE" w:eastAsia="sv-SE"/>
              </w:rPr>
            </w:pPr>
            <w:r>
              <w:rPr>
                <w:lang w:val="sv-SE" w:eastAsia="sv-SE"/>
              </w:rPr>
              <w:t>Indicates the Channel Access Priority Class (CAPC), as specified in TS 38.300 [2]</w:t>
            </w:r>
            <w:del w:id="8678" w:author="CR#1528r4" w:date="2020-07-03T09:08:00Z">
              <w:r w:rsidDel="006616E5">
                <w:rPr>
                  <w:lang w:val="sv-SE" w:eastAsia="sv-SE"/>
                </w:rPr>
                <w:delText xml:space="preserve"> and TS 38.321 [3]</w:delText>
              </w:r>
            </w:del>
            <w:r>
              <w:rPr>
                <w:lang w:val="sv-SE" w:eastAsia="sv-SE"/>
              </w:rPr>
              <w:t xml:space="preserve">, to be used on </w:t>
            </w:r>
            <w:ins w:id="8679" w:author="CR#1528r4" w:date="2020-07-03T09:08:00Z">
              <w:r w:rsidR="006616E5">
                <w:rPr>
                  <w:lang w:val="en-US"/>
                </w:rPr>
                <w:t xml:space="preserve">uplink </w:t>
              </w:r>
            </w:ins>
            <w:r>
              <w:rPr>
                <w:lang w:val="sv-SE" w:eastAsia="sv-SE"/>
              </w:rPr>
              <w:t>transmission</w:t>
            </w:r>
            <w:ins w:id="8680" w:author="CR#1528r4" w:date="2020-07-03T09:08:00Z">
              <w:r w:rsidR="006616E5">
                <w:rPr>
                  <w:lang w:val="sv-SE" w:eastAsia="sv-SE"/>
                </w:rPr>
                <w:t>s</w:t>
              </w:r>
            </w:ins>
            <w:r>
              <w:rPr>
                <w:lang w:val="sv-SE" w:eastAsia="sv-SE"/>
              </w:rPr>
              <w:t xml:space="preserve"> </w:t>
            </w:r>
            <w:ins w:id="8681" w:author="CR#1528r4" w:date="2020-07-03T09:09:00Z">
              <w:r w:rsidR="006616E5">
                <w:rPr>
                  <w:lang w:val="en-US"/>
                </w:rPr>
                <w:t xml:space="preserve">for operation with </w:t>
              </w:r>
            </w:ins>
            <w:del w:id="8682" w:author="CR#1528r4" w:date="2020-07-03T09:09:00Z">
              <w:r w:rsidDel="006616E5">
                <w:rPr>
                  <w:lang w:val="sv-SE" w:eastAsia="sv-SE"/>
                </w:rPr>
                <w:delText>using configured grants on</w:delText>
              </w:r>
            </w:del>
            <w:r>
              <w:rPr>
                <w:lang w:val="sv-SE" w:eastAsia="sv-SE"/>
              </w:rPr>
              <w:t xml:space="preserve"> shared spectrum</w:t>
            </w:r>
            <w:ins w:id="8683" w:author="CR#1528r4" w:date="2020-07-03T09:09:00Z">
              <w:r w:rsidR="006616E5">
                <w:rPr>
                  <w:lang w:val="en-US"/>
                </w:rPr>
                <w:t xml:space="preserve"> channel access</w:t>
              </w:r>
            </w:ins>
            <w:r>
              <w:rPr>
                <w:lang w:val="sv-SE" w:eastAsia="sv-SE"/>
              </w:rPr>
              <w:t>. The network configures this field only for SRB2 and DRBs.</w:t>
            </w:r>
          </w:p>
        </w:tc>
      </w:tr>
      <w:tr w:rsidR="00A65E28" w14:paraId="626FE4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CF6E6" w14:textId="77777777" w:rsidR="00A65E28" w:rsidRDefault="00A65E28">
            <w:pPr>
              <w:pStyle w:val="TAL"/>
              <w:rPr>
                <w:b/>
                <w:i/>
                <w:lang w:val="sv-SE" w:eastAsia="sv-SE"/>
              </w:rPr>
            </w:pPr>
            <w:r>
              <w:rPr>
                <w:b/>
                <w:i/>
                <w:lang w:val="sv-SE" w:eastAsia="sv-SE"/>
              </w:rPr>
              <w:t>configuredGrantType1Allowed</w:t>
            </w:r>
          </w:p>
          <w:p w14:paraId="00F8C37B" w14:textId="77777777" w:rsidR="00A65E28" w:rsidRDefault="00A65E28">
            <w:pPr>
              <w:pStyle w:val="TAL"/>
              <w:rPr>
                <w:lang w:val="sv-SE" w:eastAsia="sv-SE"/>
              </w:rPr>
            </w:pPr>
            <w:r>
              <w:rPr>
                <w:lang w:val="sv-SE" w:eastAsia="sv-SE"/>
              </w:rPr>
              <w:t xml:space="preserve">If present, UL MAC </w:t>
            </w:r>
            <w:r>
              <w:rPr>
                <w:rFonts w:eastAsia="Yu Mincho"/>
                <w:lang w:val="sv-SE" w:eastAsia="sv-SE"/>
              </w:rPr>
              <w:t>S</w:t>
            </w:r>
            <w:r>
              <w:rPr>
                <w:lang w:val="sv-SE" w:eastAsia="sv-SE"/>
              </w:rPr>
              <w:t xml:space="preserve">DUs from this logical channel </w:t>
            </w:r>
            <w:r>
              <w:rPr>
                <w:rFonts w:eastAsia="Yu Mincho"/>
                <w:lang w:val="sv-SE" w:eastAsia="sv-SE"/>
              </w:rPr>
              <w:t xml:space="preserve">can </w:t>
            </w:r>
            <w:r>
              <w:rPr>
                <w:lang w:val="sv-SE" w:eastAsia="sv-SE"/>
              </w:rPr>
              <w:t>be transmitted on a configured grant type 1. Corresponds to 'configuredGrantType1Allowed' in TS 38.321 [3].</w:t>
            </w:r>
          </w:p>
        </w:tc>
      </w:tr>
      <w:tr w:rsidR="00A65E28" w14:paraId="032666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A5AEDF" w14:textId="77777777" w:rsidR="00A65E28" w:rsidRDefault="00A65E28">
            <w:pPr>
              <w:pStyle w:val="TAL"/>
              <w:rPr>
                <w:b/>
                <w:i/>
                <w:lang w:val="sv-SE" w:eastAsia="sv-SE"/>
              </w:rPr>
            </w:pPr>
            <w:r>
              <w:rPr>
                <w:b/>
                <w:i/>
                <w:lang w:val="sv-SE" w:eastAsia="sv-SE"/>
              </w:rPr>
              <w:t>logicalChannelGroup</w:t>
            </w:r>
          </w:p>
          <w:p w14:paraId="64329260" w14:textId="77777777" w:rsidR="00A65E28" w:rsidRDefault="00A65E28">
            <w:pPr>
              <w:pStyle w:val="TAL"/>
              <w:rPr>
                <w:b/>
                <w:i/>
                <w:lang w:val="sv-SE" w:eastAsia="sv-SE"/>
              </w:rPr>
            </w:pPr>
            <w:r>
              <w:rPr>
                <w:iCs/>
                <w:lang w:val="sv-SE" w:eastAsia="en-GB"/>
              </w:rPr>
              <w:t>ID of the logical channel group, as specified in TS 38.321 [3], which the logical channel belongs to.</w:t>
            </w:r>
          </w:p>
        </w:tc>
      </w:tr>
      <w:tr w:rsidR="00A65E28" w14:paraId="19CCE1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30B593" w14:textId="77777777" w:rsidR="00A65E28" w:rsidRDefault="00A65E28">
            <w:pPr>
              <w:pStyle w:val="TAL"/>
              <w:rPr>
                <w:b/>
                <w:i/>
                <w:lang w:val="sv-SE" w:eastAsia="sv-SE"/>
              </w:rPr>
            </w:pPr>
            <w:r>
              <w:rPr>
                <w:b/>
                <w:i/>
                <w:lang w:val="sv-SE" w:eastAsia="sv-SE"/>
              </w:rPr>
              <w:t>logicalChannelSR-Mask</w:t>
            </w:r>
          </w:p>
          <w:p w14:paraId="2EB2BB6C" w14:textId="77777777" w:rsidR="00A65E28" w:rsidRDefault="00A65E28">
            <w:pPr>
              <w:pStyle w:val="TAL"/>
              <w:rPr>
                <w:b/>
                <w:i/>
                <w:lang w:val="sv-SE" w:eastAsia="sv-SE"/>
              </w:rPr>
            </w:pPr>
            <w:r>
              <w:rPr>
                <w:iCs/>
                <w:lang w:val="sv-SE" w:eastAsia="en-GB"/>
              </w:rPr>
              <w:t xml:space="preserve">Controls SR triggering when a configured uplink grant of </w:t>
            </w:r>
            <w:r>
              <w:rPr>
                <w:i/>
                <w:lang w:val="sv-SE" w:eastAsia="sv-SE"/>
              </w:rPr>
              <w:t>type1</w:t>
            </w:r>
            <w:r>
              <w:rPr>
                <w:iCs/>
                <w:lang w:val="sv-SE" w:eastAsia="en-GB"/>
              </w:rPr>
              <w:t xml:space="preserve"> or </w:t>
            </w:r>
            <w:r>
              <w:rPr>
                <w:i/>
                <w:lang w:val="sv-SE" w:eastAsia="sv-SE"/>
              </w:rPr>
              <w:t>type2</w:t>
            </w:r>
            <w:r>
              <w:rPr>
                <w:iCs/>
                <w:lang w:val="sv-SE" w:eastAsia="en-GB"/>
              </w:rPr>
              <w:t xml:space="preserve"> is configured. </w:t>
            </w:r>
            <w:r>
              <w:rPr>
                <w:i/>
                <w:iCs/>
                <w:lang w:val="sv-SE" w:eastAsia="en-GB"/>
              </w:rPr>
              <w:t>true</w:t>
            </w:r>
            <w:r>
              <w:rPr>
                <w:iCs/>
                <w:lang w:val="sv-SE" w:eastAsia="en-GB"/>
              </w:rPr>
              <w:t xml:space="preserve"> indicates that SR masking is configured for this logical channel</w:t>
            </w:r>
            <w:r>
              <w:rPr>
                <w:lang w:val="sv-SE" w:eastAsia="sv-SE"/>
              </w:rPr>
              <w:t xml:space="preserve"> </w:t>
            </w:r>
            <w:r>
              <w:rPr>
                <w:iCs/>
                <w:lang w:val="sv-SE" w:eastAsia="en-GB"/>
              </w:rPr>
              <w:t>as specified in TS 38.321 [3].</w:t>
            </w:r>
          </w:p>
        </w:tc>
      </w:tr>
      <w:tr w:rsidR="00A65E28" w14:paraId="7DD08F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FD291D" w14:textId="77777777" w:rsidR="00A65E28" w:rsidRDefault="00A65E28">
            <w:pPr>
              <w:pStyle w:val="TAL"/>
              <w:rPr>
                <w:b/>
                <w:i/>
                <w:lang w:val="sv-SE" w:eastAsia="en-GB"/>
              </w:rPr>
            </w:pPr>
            <w:r>
              <w:rPr>
                <w:b/>
                <w:i/>
                <w:lang w:val="sv-SE" w:eastAsia="en-GB"/>
              </w:rPr>
              <w:t>logicalChannelSR-DelayTimerApplied</w:t>
            </w:r>
          </w:p>
          <w:p w14:paraId="021F1761" w14:textId="77777777" w:rsidR="00A65E28" w:rsidRDefault="00A65E28">
            <w:pPr>
              <w:pStyle w:val="TAL"/>
              <w:rPr>
                <w:b/>
                <w:i/>
                <w:lang w:val="sv-SE" w:eastAsia="sv-SE"/>
              </w:rPr>
            </w:pPr>
            <w:r>
              <w:rPr>
                <w:iCs/>
                <w:lang w:val="sv-SE" w:eastAsia="en-GB"/>
              </w:rPr>
              <w:t xml:space="preserve">Indicates whether to apply the delay timer for SR transmission for this logical channel. Set to </w:t>
            </w:r>
            <w:r>
              <w:rPr>
                <w:i/>
                <w:iCs/>
                <w:lang w:val="sv-SE" w:eastAsia="en-GB"/>
              </w:rPr>
              <w:t>false</w:t>
            </w:r>
            <w:r>
              <w:rPr>
                <w:iCs/>
                <w:lang w:val="sv-SE" w:eastAsia="en-GB"/>
              </w:rPr>
              <w:t xml:space="preserve"> if </w:t>
            </w:r>
            <w:r>
              <w:rPr>
                <w:i/>
                <w:iCs/>
                <w:lang w:val="sv-SE" w:eastAsia="en-GB"/>
              </w:rPr>
              <w:t>logicalChannelSR-DelayTimer</w:t>
            </w:r>
            <w:r>
              <w:rPr>
                <w:iCs/>
                <w:lang w:val="sv-SE" w:eastAsia="en-GB"/>
              </w:rPr>
              <w:t xml:space="preserve"> is not included in </w:t>
            </w:r>
            <w:r>
              <w:rPr>
                <w:i/>
                <w:iCs/>
                <w:lang w:val="sv-SE" w:eastAsia="en-GB"/>
              </w:rPr>
              <w:t>BSR-Config</w:t>
            </w:r>
            <w:r>
              <w:rPr>
                <w:iCs/>
                <w:lang w:val="sv-SE" w:eastAsia="en-GB"/>
              </w:rPr>
              <w:t>.</w:t>
            </w:r>
          </w:p>
        </w:tc>
      </w:tr>
      <w:tr w:rsidR="00A65E28" w14:paraId="7D907C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1FC740" w14:textId="77777777" w:rsidR="00A65E28" w:rsidRDefault="00A65E28">
            <w:pPr>
              <w:pStyle w:val="TAL"/>
              <w:rPr>
                <w:b/>
                <w:i/>
                <w:lang w:val="sv-SE" w:eastAsia="sv-SE"/>
              </w:rPr>
            </w:pPr>
            <w:r>
              <w:rPr>
                <w:b/>
                <w:i/>
                <w:lang w:val="sv-SE" w:eastAsia="sv-SE"/>
              </w:rPr>
              <w:t>maxPUSCH-Duration</w:t>
            </w:r>
          </w:p>
          <w:p w14:paraId="6F2BC77A" w14:textId="246B1C69" w:rsidR="00A65E28" w:rsidRDefault="00A65E28">
            <w:pPr>
              <w:pStyle w:val="TAL"/>
              <w:rPr>
                <w:lang w:val="sv-SE" w:eastAsia="sv-SE"/>
              </w:rPr>
            </w:pPr>
            <w:r>
              <w:rPr>
                <w:iCs/>
                <w:lang w:val="sv-SE" w:eastAsia="en-GB"/>
              </w:rPr>
              <w:t xml:space="preserve">If present, </w:t>
            </w:r>
            <w:r>
              <w:rPr>
                <w:lang w:val="sv-SE" w:eastAsia="en-GB"/>
              </w:rPr>
              <w:t xml:space="preserve">UL MAC </w:t>
            </w:r>
            <w:r>
              <w:rPr>
                <w:rFonts w:eastAsia="Yu Mincho"/>
                <w:lang w:val="sv-SE" w:eastAsia="sv-SE"/>
              </w:rPr>
              <w:t>S</w:t>
            </w:r>
            <w:r>
              <w:rPr>
                <w:lang w:val="sv-SE" w:eastAsia="en-GB"/>
              </w:rPr>
              <w:t xml:space="preserve">DUs from this logical channel can only be transmitted using uplink grants that result in a PUSCH duration shorter than or equal to the duration indicated by this field. Otherwise, UL MAC </w:t>
            </w:r>
            <w:r>
              <w:rPr>
                <w:rFonts w:eastAsia="Yu Mincho"/>
                <w:lang w:val="sv-SE" w:eastAsia="sv-SE"/>
              </w:rPr>
              <w:t>S</w:t>
            </w:r>
            <w:r>
              <w:rPr>
                <w:lang w:val="sv-SE" w:eastAsia="en-GB"/>
              </w:rPr>
              <w:t xml:space="preserve">DUs from this logical channel </w:t>
            </w:r>
            <w:r>
              <w:rPr>
                <w:rFonts w:eastAsia="Yu Mincho"/>
                <w:lang w:val="sv-SE" w:eastAsia="sv-SE"/>
              </w:rPr>
              <w:t>can</w:t>
            </w:r>
            <w:r>
              <w:rPr>
                <w:lang w:val="sv-SE" w:eastAsia="en-GB"/>
              </w:rPr>
              <w:t xml:space="preserve"> be transmitted using an uplink grant resulting in any PUSCH duration. Corresponds to "maxPUSCH-Duration" in TS 38.321 [3].</w:t>
            </w:r>
            <w:ins w:id="8684" w:author="CR#1624r1" w:date="2020-07-07T03:39:00Z">
              <w:r w:rsidR="00973DED">
                <w:rPr>
                  <w:lang w:eastAsia="en-GB"/>
                </w:rPr>
                <w:t xml:space="preserve"> The PUSCH duration is calculated based on the same length of all symbols, and the shortest length applies if the symbol lengths are different.</w:t>
              </w:r>
            </w:ins>
          </w:p>
        </w:tc>
      </w:tr>
      <w:tr w:rsidR="00A65E28" w14:paraId="7E25B2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001577" w14:textId="77777777" w:rsidR="00A65E28" w:rsidRDefault="00A65E28">
            <w:pPr>
              <w:pStyle w:val="TAL"/>
              <w:rPr>
                <w:b/>
                <w:i/>
                <w:lang w:val="sv-SE" w:eastAsia="en-GB"/>
              </w:rPr>
            </w:pPr>
            <w:r>
              <w:rPr>
                <w:b/>
                <w:i/>
                <w:lang w:val="sv-SE" w:eastAsia="en-GB"/>
              </w:rPr>
              <w:t>priority</w:t>
            </w:r>
          </w:p>
          <w:p w14:paraId="3D443EB0" w14:textId="77777777" w:rsidR="00A65E28" w:rsidRDefault="00A65E28">
            <w:pPr>
              <w:pStyle w:val="TAL"/>
              <w:rPr>
                <w:b/>
                <w:i/>
                <w:lang w:val="sv-SE" w:eastAsia="en-GB"/>
              </w:rPr>
            </w:pPr>
            <w:r>
              <w:rPr>
                <w:iCs/>
                <w:lang w:val="sv-SE" w:eastAsia="en-GB"/>
              </w:rPr>
              <w:t>Logical channel priority, as specified in TS 38.321 [3].</w:t>
            </w:r>
          </w:p>
        </w:tc>
      </w:tr>
      <w:tr w:rsidR="00A65E28" w14:paraId="5AD09D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32BE60" w14:textId="77777777" w:rsidR="00A65E28" w:rsidRDefault="00A65E28">
            <w:pPr>
              <w:pStyle w:val="TAL"/>
              <w:rPr>
                <w:b/>
                <w:i/>
                <w:lang w:val="sv-SE" w:eastAsia="en-GB"/>
              </w:rPr>
            </w:pPr>
            <w:r>
              <w:rPr>
                <w:b/>
                <w:i/>
                <w:lang w:val="sv-SE" w:eastAsia="en-GB"/>
              </w:rPr>
              <w:t>prioritisedBitRate</w:t>
            </w:r>
          </w:p>
          <w:p w14:paraId="40BE2CFC" w14:textId="77777777" w:rsidR="00A65E28" w:rsidRDefault="00A65E28">
            <w:pPr>
              <w:pStyle w:val="TAL"/>
              <w:rPr>
                <w:b/>
                <w:i/>
                <w:lang w:val="sv-SE" w:eastAsia="en-GB"/>
              </w:rPr>
            </w:pPr>
            <w:r>
              <w:rPr>
                <w:iCs/>
                <w:lang w:val="sv-SE" w:eastAsia="en-GB"/>
              </w:rPr>
              <w:t xml:space="preserve">Value in kiloBytes/s. Value </w:t>
            </w:r>
            <w:r>
              <w:rPr>
                <w:i/>
                <w:lang w:val="sv-SE" w:eastAsia="sv-SE"/>
              </w:rPr>
              <w:t>kBps</w:t>
            </w:r>
            <w:r>
              <w:rPr>
                <w:i/>
                <w:iCs/>
                <w:lang w:val="sv-SE" w:eastAsia="en-GB"/>
              </w:rPr>
              <w:t>0</w:t>
            </w:r>
            <w:r>
              <w:rPr>
                <w:iCs/>
                <w:lang w:val="sv-SE" w:eastAsia="en-GB"/>
              </w:rPr>
              <w:t xml:space="preserve"> corresponds to 0 kiloBytes/s, value </w:t>
            </w:r>
            <w:r>
              <w:rPr>
                <w:i/>
                <w:lang w:val="sv-SE" w:eastAsia="sv-SE"/>
              </w:rPr>
              <w:t>kBps</w:t>
            </w:r>
            <w:r>
              <w:rPr>
                <w:i/>
                <w:iCs/>
                <w:lang w:val="sv-SE" w:eastAsia="en-GB"/>
              </w:rPr>
              <w:t>8</w:t>
            </w:r>
            <w:r>
              <w:rPr>
                <w:iCs/>
                <w:lang w:val="sv-SE" w:eastAsia="en-GB"/>
              </w:rPr>
              <w:t xml:space="preserve"> corresponds to 8 kiloBytes/s, value </w:t>
            </w:r>
            <w:r>
              <w:rPr>
                <w:i/>
                <w:iCs/>
                <w:lang w:val="sv-SE" w:eastAsia="en-GB"/>
              </w:rPr>
              <w:t>kBps16</w:t>
            </w:r>
            <w:r>
              <w:rPr>
                <w:iCs/>
                <w:lang w:val="sv-SE" w:eastAsia="en-GB"/>
              </w:rPr>
              <w:t xml:space="preserve"> corresponds to 16 kiloBytes/s, and so on. </w:t>
            </w:r>
            <w:r>
              <w:rPr>
                <w:lang w:val="sv-SE" w:eastAsia="en-GB"/>
              </w:rPr>
              <w:t xml:space="preserve">For SRBs, the value can only be set to </w:t>
            </w:r>
            <w:r>
              <w:rPr>
                <w:i/>
                <w:lang w:val="sv-SE" w:eastAsia="sv-SE"/>
              </w:rPr>
              <w:t>infinity</w:t>
            </w:r>
            <w:r>
              <w:rPr>
                <w:lang w:val="sv-SE" w:eastAsia="en-GB"/>
              </w:rPr>
              <w:t>.</w:t>
            </w:r>
          </w:p>
        </w:tc>
      </w:tr>
      <w:tr w:rsidR="00A65E28" w14:paraId="60AC6E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3D1545" w14:textId="77777777" w:rsidR="00A65E28" w:rsidRDefault="00A65E28">
            <w:pPr>
              <w:pStyle w:val="TAL"/>
              <w:rPr>
                <w:b/>
                <w:i/>
                <w:lang w:val="sv-SE" w:eastAsia="en-GB"/>
              </w:rPr>
            </w:pPr>
            <w:r>
              <w:rPr>
                <w:b/>
                <w:i/>
                <w:lang w:val="sv-SE" w:eastAsia="en-GB"/>
              </w:rPr>
              <w:lastRenderedPageBreak/>
              <w:t>schedulingRequestId</w:t>
            </w:r>
          </w:p>
          <w:p w14:paraId="1265A660" w14:textId="77777777" w:rsidR="00A65E28" w:rsidRDefault="00A65E28">
            <w:pPr>
              <w:pStyle w:val="TAL"/>
              <w:rPr>
                <w:b/>
                <w:lang w:val="sv-SE" w:eastAsia="en-GB"/>
              </w:rPr>
            </w:pPr>
            <w:r>
              <w:rPr>
                <w:lang w:val="sv-SE" w:eastAsia="en-GB"/>
              </w:rPr>
              <w:t>If present, it indicates the scheduling request configuration applicable for this logical channel, as specified in TS 38.321 [3].</w:t>
            </w:r>
          </w:p>
        </w:tc>
      </w:tr>
    </w:tbl>
    <w:p w14:paraId="5208518E"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6F5FD02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42D8F53"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E03BB9" w14:textId="77777777" w:rsidR="00A65E28" w:rsidRDefault="00A65E28">
            <w:pPr>
              <w:pStyle w:val="TAH"/>
              <w:rPr>
                <w:lang w:val="sv-SE" w:eastAsia="sv-SE"/>
              </w:rPr>
            </w:pPr>
            <w:r>
              <w:rPr>
                <w:lang w:val="sv-SE" w:eastAsia="sv-SE"/>
              </w:rPr>
              <w:t>Explanation</w:t>
            </w:r>
          </w:p>
        </w:tc>
      </w:tr>
      <w:tr w:rsidR="00A65E28" w14:paraId="337756F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9C0EE2A" w14:textId="77777777" w:rsidR="00A65E28" w:rsidRDefault="00A65E28">
            <w:pPr>
              <w:pStyle w:val="TAL"/>
              <w:rPr>
                <w:i/>
                <w:lang w:val="sv-SE" w:eastAsia="sv-SE"/>
              </w:rPr>
            </w:pPr>
            <w:r>
              <w:rPr>
                <w:i/>
                <w:lang w:val="sv-SE"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97DA032" w14:textId="77777777" w:rsidR="00A65E28" w:rsidRDefault="00A65E28">
            <w:pPr>
              <w:pStyle w:val="TAL"/>
              <w:rPr>
                <w:lang w:val="sv-SE" w:eastAsia="sv-SE"/>
              </w:rPr>
            </w:pPr>
            <w:r>
              <w:rPr>
                <w:lang w:val="sv-SE" w:eastAsia="sv-SE"/>
              </w:rPr>
              <w:t xml:space="preserve">The field is mandatory present if the DRB/SRB associated with this </w:t>
            </w:r>
            <w:r>
              <w:rPr>
                <w:lang w:val="sv-SE" w:eastAsia="zh-CN"/>
              </w:rPr>
              <w:t>logical channel</w:t>
            </w:r>
            <w:r>
              <w:rPr>
                <w:lang w:val="sv-SE" w:eastAsia="sv-SE"/>
              </w:rPr>
              <w:t xml:space="preserve"> is configured with PDCP CA duplication in UL (i.e. the PDCP entity is associated with multiple RLC entities belonging to the same cell group). Otherwise the field is optionally present, need R.</w:t>
            </w:r>
          </w:p>
        </w:tc>
      </w:tr>
      <w:tr w:rsidR="00A65E28" w14:paraId="73A0323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4FE912" w14:textId="77777777" w:rsidR="00A65E28" w:rsidRDefault="00A65E28">
            <w:pPr>
              <w:pStyle w:val="TAL"/>
              <w:rPr>
                <w:i/>
                <w:lang w:val="sv-SE" w:eastAsia="sv-SE"/>
              </w:rPr>
            </w:pPr>
            <w:r>
              <w:rPr>
                <w:i/>
                <w:lang w:val="sv-SE"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08AD18E1" w14:textId="77777777" w:rsidR="00A65E28" w:rsidRDefault="00A65E28">
            <w:pPr>
              <w:pStyle w:val="TAL"/>
              <w:rPr>
                <w:lang w:val="sv-SE" w:eastAsia="sv-SE"/>
              </w:rPr>
            </w:pPr>
            <w:r>
              <w:rPr>
                <w:lang w:val="sv-SE" w:eastAsia="sv-SE"/>
              </w:rPr>
              <w:t>The field is mandatory present for a logical channel with uplink if it serves DRB. It is optionally present, Need R, for a logical channel with uplink if it serves an SRB. Otherwise it is absent.</w:t>
            </w:r>
          </w:p>
        </w:tc>
      </w:tr>
    </w:tbl>
    <w:p w14:paraId="63B2ACC9" w14:textId="77777777" w:rsidR="00A65E28" w:rsidRDefault="00A65E28" w:rsidP="00A65E28"/>
    <w:p w14:paraId="589B8857" w14:textId="77777777" w:rsidR="00A65E28" w:rsidRDefault="00A65E28" w:rsidP="00A65E28">
      <w:pPr>
        <w:pStyle w:val="Heading4"/>
        <w:rPr>
          <w:rFonts w:eastAsia="SimSun"/>
        </w:rPr>
      </w:pPr>
      <w:r>
        <w:rPr>
          <w:rFonts w:eastAsia="SimSun"/>
        </w:rPr>
        <w:t>–</w:t>
      </w:r>
      <w:r>
        <w:rPr>
          <w:rFonts w:eastAsia="SimSun"/>
        </w:rPr>
        <w:tab/>
      </w:r>
      <w:r>
        <w:rPr>
          <w:rFonts w:eastAsia="SimSun"/>
          <w:i/>
        </w:rPr>
        <w:t>LogicalChannelIdentity</w:t>
      </w:r>
    </w:p>
    <w:p w14:paraId="61CA4BF8" w14:textId="77777777" w:rsidR="00A65E28" w:rsidRDefault="00A65E28" w:rsidP="00A65E28">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28D1452F" w14:textId="77777777" w:rsidR="00A65E28" w:rsidRDefault="00A65E28" w:rsidP="00A65E28">
      <w:pPr>
        <w:pStyle w:val="TH"/>
        <w:rPr>
          <w:rFonts w:eastAsia="SimSun"/>
        </w:rPr>
      </w:pPr>
      <w:r>
        <w:rPr>
          <w:rFonts w:eastAsia="SimSun"/>
          <w:i/>
        </w:rPr>
        <w:t>LogicalChannelIdentity</w:t>
      </w:r>
      <w:r>
        <w:rPr>
          <w:rFonts w:eastAsia="SimSun"/>
        </w:rPr>
        <w:t xml:space="preserve"> information element</w:t>
      </w:r>
    </w:p>
    <w:p w14:paraId="7F57D89D" w14:textId="77777777" w:rsidR="00A65E28" w:rsidRDefault="00A65E28" w:rsidP="00A65E28">
      <w:pPr>
        <w:pStyle w:val="PL"/>
      </w:pPr>
      <w:r>
        <w:t>-- ASN1START</w:t>
      </w:r>
    </w:p>
    <w:p w14:paraId="681DF63E" w14:textId="77777777" w:rsidR="00A65E28" w:rsidRDefault="00A65E28" w:rsidP="00A65E28">
      <w:pPr>
        <w:pStyle w:val="PL"/>
      </w:pPr>
      <w:r>
        <w:t>-- TAG-LOGICALCHANNELIDENTITY-START</w:t>
      </w:r>
    </w:p>
    <w:p w14:paraId="607CA86D" w14:textId="77777777" w:rsidR="00A65E28" w:rsidRDefault="00A65E28" w:rsidP="00A65E28">
      <w:pPr>
        <w:pStyle w:val="PL"/>
      </w:pPr>
    </w:p>
    <w:p w14:paraId="295639C3" w14:textId="77777777" w:rsidR="00A65E28" w:rsidRDefault="00A65E28" w:rsidP="00A65E28">
      <w:pPr>
        <w:pStyle w:val="PL"/>
      </w:pPr>
      <w:r>
        <w:t>LogicalChannelIdentity ::=          INTEGER (1..maxLC-ID)</w:t>
      </w:r>
    </w:p>
    <w:p w14:paraId="6BF2B159" w14:textId="77777777" w:rsidR="00A65E28" w:rsidRDefault="00A65E28" w:rsidP="00A65E28">
      <w:pPr>
        <w:pStyle w:val="PL"/>
      </w:pPr>
    </w:p>
    <w:p w14:paraId="588A966C" w14:textId="77777777" w:rsidR="00A65E28" w:rsidRDefault="00A65E28" w:rsidP="00A65E28">
      <w:pPr>
        <w:pStyle w:val="PL"/>
      </w:pPr>
      <w:r>
        <w:t>-- TAG-LOGICALCHANNELIDENTITY-STOP</w:t>
      </w:r>
    </w:p>
    <w:p w14:paraId="57B98713" w14:textId="77777777" w:rsidR="00A65E28" w:rsidRDefault="00A65E28" w:rsidP="00A65E28">
      <w:pPr>
        <w:pStyle w:val="PL"/>
      </w:pPr>
      <w:r>
        <w:t>-- ASN1STOP</w:t>
      </w:r>
    </w:p>
    <w:p w14:paraId="037FB594" w14:textId="77777777" w:rsidR="00A65E28" w:rsidRDefault="00A65E28" w:rsidP="00A65E28"/>
    <w:p w14:paraId="5565A1CA" w14:textId="77777777" w:rsidR="00A65E28" w:rsidRDefault="00A65E28" w:rsidP="00A65E28">
      <w:pPr>
        <w:pStyle w:val="Heading4"/>
        <w:rPr>
          <w:rFonts w:eastAsia="SimSun"/>
        </w:rPr>
      </w:pPr>
      <w:r>
        <w:rPr>
          <w:rFonts w:eastAsia="SimSun"/>
        </w:rPr>
        <w:t>–</w:t>
      </w:r>
      <w:r>
        <w:rPr>
          <w:rFonts w:eastAsia="SimSun"/>
        </w:rPr>
        <w:tab/>
      </w:r>
      <w:r>
        <w:rPr>
          <w:i/>
        </w:rPr>
        <w:t>MAC-CellGroupConfig</w:t>
      </w:r>
    </w:p>
    <w:p w14:paraId="36FCB6F9" w14:textId="77777777" w:rsidR="00A65E28" w:rsidRDefault="00A65E28" w:rsidP="00A65E28">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8043A36" w14:textId="77777777" w:rsidR="00A65E28" w:rsidRDefault="00A65E28" w:rsidP="00A65E28">
      <w:pPr>
        <w:pStyle w:val="TH"/>
        <w:rPr>
          <w:rFonts w:eastAsia="SimSun"/>
          <w:lang w:eastAsia="zh-CN"/>
        </w:rPr>
      </w:pPr>
      <w:r>
        <w:rPr>
          <w:i/>
        </w:rPr>
        <w:t>MAC-CellGroupConfig</w:t>
      </w:r>
      <w:r>
        <w:t xml:space="preserve"> information element</w:t>
      </w:r>
    </w:p>
    <w:p w14:paraId="7539F597" w14:textId="77777777" w:rsidR="00A65E28" w:rsidRDefault="00A65E28" w:rsidP="00A65E28">
      <w:pPr>
        <w:pStyle w:val="PL"/>
      </w:pPr>
      <w:r>
        <w:t>-- ASN1START</w:t>
      </w:r>
    </w:p>
    <w:p w14:paraId="4B8FA91A" w14:textId="77777777" w:rsidR="00A65E28" w:rsidRDefault="00A65E28" w:rsidP="00A65E28">
      <w:pPr>
        <w:pStyle w:val="PL"/>
      </w:pPr>
      <w:r>
        <w:t>-- TAG-MAC-CELLGROUPCONFIG-START</w:t>
      </w:r>
    </w:p>
    <w:p w14:paraId="61571F0A" w14:textId="77777777" w:rsidR="00A65E28" w:rsidRDefault="00A65E28" w:rsidP="00A65E28">
      <w:pPr>
        <w:pStyle w:val="PL"/>
      </w:pPr>
    </w:p>
    <w:p w14:paraId="664E9F3E" w14:textId="77777777" w:rsidR="00A65E28" w:rsidRDefault="00A65E28" w:rsidP="00A65E28">
      <w:pPr>
        <w:pStyle w:val="PL"/>
      </w:pPr>
      <w:r>
        <w:t>MAC-CellGroupConfig ::=             SEQUENCE {</w:t>
      </w:r>
    </w:p>
    <w:p w14:paraId="713FFAD7" w14:textId="77777777" w:rsidR="00A65E28" w:rsidRDefault="00A65E28" w:rsidP="00A65E28">
      <w:pPr>
        <w:pStyle w:val="PL"/>
      </w:pPr>
      <w:r>
        <w:t xml:space="preserve">    drx-Config                          SetupRelease { DRX-Config }                                     OPTIONAL,   -- Need M</w:t>
      </w:r>
    </w:p>
    <w:p w14:paraId="3E870AD5" w14:textId="77777777" w:rsidR="00A65E28" w:rsidRDefault="00A65E28" w:rsidP="00A65E28">
      <w:pPr>
        <w:pStyle w:val="PL"/>
      </w:pPr>
      <w:r>
        <w:t xml:space="preserve">    schedulingRequestConfig             SchedulingRequestConfig                                         OPTIONAL,   -- Need M</w:t>
      </w:r>
    </w:p>
    <w:p w14:paraId="5DB7699D" w14:textId="77777777" w:rsidR="00A65E28" w:rsidRDefault="00A65E28" w:rsidP="00A65E28">
      <w:pPr>
        <w:pStyle w:val="PL"/>
      </w:pPr>
      <w:r>
        <w:t xml:space="preserve">    bsr-Config                          BSR-Config                                                      OPTIONAL,   -- Need M</w:t>
      </w:r>
    </w:p>
    <w:p w14:paraId="605B9CE0" w14:textId="77777777" w:rsidR="00A65E28" w:rsidRDefault="00A65E28" w:rsidP="00A65E28">
      <w:pPr>
        <w:pStyle w:val="PL"/>
      </w:pPr>
      <w:r>
        <w:t xml:space="preserve">    tag-Config                          TAG-Config                                                      OPTIONAL,   -- Need M</w:t>
      </w:r>
    </w:p>
    <w:p w14:paraId="359E2C58" w14:textId="77777777" w:rsidR="00A65E28" w:rsidRDefault="00A65E28" w:rsidP="00A65E28">
      <w:pPr>
        <w:pStyle w:val="PL"/>
      </w:pPr>
      <w:r>
        <w:t xml:space="preserve">    phr-Config                          SetupRelease { PHR-Config }                                     OPTIONAL,   -- Need M</w:t>
      </w:r>
    </w:p>
    <w:p w14:paraId="10180630" w14:textId="77777777" w:rsidR="00A65E28" w:rsidRDefault="00A65E28" w:rsidP="00A65E28">
      <w:pPr>
        <w:pStyle w:val="PL"/>
      </w:pPr>
      <w:r>
        <w:t xml:space="preserve">    skipUplinkTxDynamic                 BOOLEAN,</w:t>
      </w:r>
    </w:p>
    <w:p w14:paraId="04B2073A" w14:textId="77777777" w:rsidR="00A65E28" w:rsidRDefault="00A65E28" w:rsidP="00A65E28">
      <w:pPr>
        <w:pStyle w:val="PL"/>
      </w:pPr>
      <w:r>
        <w:t xml:space="preserve">    ...,</w:t>
      </w:r>
    </w:p>
    <w:p w14:paraId="3CCC00DB" w14:textId="77777777" w:rsidR="00A65E28" w:rsidRDefault="00A65E28" w:rsidP="00A65E28">
      <w:pPr>
        <w:pStyle w:val="PL"/>
      </w:pPr>
      <w:r>
        <w:t xml:space="preserve">    [[</w:t>
      </w:r>
    </w:p>
    <w:p w14:paraId="7949A1A7" w14:textId="77777777" w:rsidR="00A65E28" w:rsidRDefault="00A65E28" w:rsidP="00A65E28">
      <w:pPr>
        <w:pStyle w:val="PL"/>
      </w:pPr>
      <w:r>
        <w:t xml:space="preserve">    csi-Mask                                BOOLEAN                                                     OPTIONAL,   -- Need M</w:t>
      </w:r>
    </w:p>
    <w:p w14:paraId="18CB8A8B" w14:textId="77777777" w:rsidR="00A65E28" w:rsidRDefault="00A65E28" w:rsidP="00A65E28">
      <w:pPr>
        <w:pStyle w:val="PL"/>
      </w:pPr>
      <w:r>
        <w:t xml:space="preserve">    dataInactivityTimer                     SetupRelease { DataInactivityTimer }                        OPTIONAL    -- Cond MCG-Only</w:t>
      </w:r>
    </w:p>
    <w:p w14:paraId="538EA82C" w14:textId="77777777" w:rsidR="00A65E28" w:rsidRDefault="00A65E28" w:rsidP="00A65E28">
      <w:pPr>
        <w:pStyle w:val="PL"/>
      </w:pPr>
      <w:r>
        <w:t xml:space="preserve">    ]],</w:t>
      </w:r>
    </w:p>
    <w:p w14:paraId="22D68A3C" w14:textId="77777777" w:rsidR="00A65E28" w:rsidRDefault="00A65E28" w:rsidP="00A65E28">
      <w:pPr>
        <w:pStyle w:val="PL"/>
      </w:pPr>
      <w:r>
        <w:lastRenderedPageBreak/>
        <w:t xml:space="preserve">    [[</w:t>
      </w:r>
    </w:p>
    <w:p w14:paraId="1B81E901" w14:textId="30F8B77D" w:rsidR="00A65E28" w:rsidRDefault="00A65E28" w:rsidP="00A65E28">
      <w:pPr>
        <w:pStyle w:val="PL"/>
      </w:pPr>
      <w:r>
        <w:t xml:space="preserve">    usePreBSR-r16                       ENUMERATED {true}                                               OPTIONAL,    -- Need </w:t>
      </w:r>
      <w:ins w:id="8685" w:author="CR#1718r1" w:date="2020-07-09T17:16:00Z">
        <w:r w:rsidR="00CE6070">
          <w:t>R</w:t>
        </w:r>
      </w:ins>
      <w:del w:id="8686" w:author="CR#1718r1" w:date="2020-07-09T17:16:00Z">
        <w:r w:rsidDel="00CE6070">
          <w:delText>M</w:delText>
        </w:r>
      </w:del>
    </w:p>
    <w:p w14:paraId="61D49098" w14:textId="2BC4FBEA" w:rsidR="00A65E28" w:rsidDel="006616E5" w:rsidRDefault="00A65E28" w:rsidP="00A65E28">
      <w:pPr>
        <w:pStyle w:val="PL"/>
        <w:rPr>
          <w:del w:id="8687" w:author="CR#1528r4" w:date="2020-07-03T09:09:00Z"/>
        </w:rPr>
      </w:pPr>
      <w:del w:id="8688" w:author="CR#1528r4" w:date="2020-07-03T09:09:00Z">
        <w:r w:rsidDel="006616E5">
          <w:delText xml:space="preserve">    lbt-FailureRecoveryConfig-r16       LBT-FailureRecoveryConfig-r16                                   OPTIONAL,    -- Need M</w:delText>
        </w:r>
      </w:del>
    </w:p>
    <w:p w14:paraId="32BC1121" w14:textId="77777777" w:rsidR="00A65E28" w:rsidRDefault="00A65E28" w:rsidP="00A65E28">
      <w:pPr>
        <w:pStyle w:val="PL"/>
      </w:pPr>
      <w:r>
        <w:t xml:space="preserve">    schedulingRequestID-LBT-SCell-r16   SchedulingRequestId                                             OPTIONAL,    -- Need M</w:t>
      </w:r>
    </w:p>
    <w:p w14:paraId="73E9E6C4" w14:textId="77777777" w:rsidR="00A65E28" w:rsidRDefault="00A65E28" w:rsidP="00A65E28">
      <w:pPr>
        <w:pStyle w:val="PL"/>
      </w:pPr>
      <w:r>
        <w:t xml:space="preserve">    lch-BasedPrioritization-r16         ENUMERATED {enabled}                                            OPTIONAL,    -- Need R</w:t>
      </w:r>
    </w:p>
    <w:p w14:paraId="6F46EDDA" w14:textId="56F6CD26" w:rsidR="00A65E28" w:rsidRDefault="00A65E28" w:rsidP="00A65E28">
      <w:pPr>
        <w:pStyle w:val="PL"/>
      </w:pPr>
      <w:r>
        <w:t xml:space="preserve">    schedulingRequestID-BFR-SCell-r16   SchedulingRequestId                                             OPTIONAL</w:t>
      </w:r>
      <w:ins w:id="8689" w:author="CR#1632r2" w:date="2020-07-07T12:20:00Z">
        <w:r w:rsidR="00960229">
          <w:t>,</w:t>
        </w:r>
      </w:ins>
      <w:del w:id="8690" w:author="CR#1632r2" w:date="2020-07-07T12:20:00Z">
        <w:r w:rsidDel="00960229">
          <w:delText xml:space="preserve"> </w:delText>
        </w:r>
      </w:del>
      <w:r>
        <w:t xml:space="preserve">    -- Need R</w:t>
      </w:r>
    </w:p>
    <w:p w14:paraId="14181D7F" w14:textId="77777777" w:rsidR="00960229" w:rsidRDefault="00960229" w:rsidP="00A65E28">
      <w:pPr>
        <w:pStyle w:val="PL"/>
        <w:rPr>
          <w:ins w:id="8691" w:author="CR#1632r2" w:date="2020-07-07T12:20:00Z"/>
        </w:rPr>
      </w:pPr>
      <w:ins w:id="8692" w:author="CR#1632r2" w:date="2020-07-07T12:20:00Z">
        <w:r w:rsidRPr="00960229">
          <w:t xml:space="preserve">    drx-ConfigSecondaryGroup-r16        SetupRelease { DRX-ConfigSecondaryGroup }                       OPTIONAL     -- Need M</w:t>
        </w:r>
      </w:ins>
    </w:p>
    <w:p w14:paraId="0F1FBFC1" w14:textId="51786DC6" w:rsidR="00A65E28" w:rsidRDefault="00A65E28" w:rsidP="00A65E28">
      <w:pPr>
        <w:pStyle w:val="PL"/>
      </w:pPr>
      <w:r>
        <w:t xml:space="preserve">    ]]</w:t>
      </w:r>
    </w:p>
    <w:p w14:paraId="500C16D2" w14:textId="77777777" w:rsidR="00A65E28" w:rsidRDefault="00A65E28" w:rsidP="00A65E28">
      <w:pPr>
        <w:pStyle w:val="PL"/>
      </w:pPr>
      <w:r>
        <w:t>}</w:t>
      </w:r>
    </w:p>
    <w:p w14:paraId="7AD4499B" w14:textId="77777777" w:rsidR="00A65E28" w:rsidRDefault="00A65E28" w:rsidP="00A65E28">
      <w:pPr>
        <w:pStyle w:val="PL"/>
      </w:pPr>
    </w:p>
    <w:p w14:paraId="3D18BEE9" w14:textId="77777777" w:rsidR="00A65E28" w:rsidRDefault="00A65E28" w:rsidP="00A65E28">
      <w:pPr>
        <w:pStyle w:val="PL"/>
      </w:pPr>
      <w:r>
        <w:t>DataInactivityTimer ::=         ENUMERATED {s1, s2, s3, s5, s7, s10, s15, s20, s40, s50, s60, s80, s100, s120, s150, s180}</w:t>
      </w:r>
    </w:p>
    <w:p w14:paraId="7960D75E" w14:textId="77777777" w:rsidR="00A65E28" w:rsidRDefault="00A65E28" w:rsidP="00A65E28">
      <w:pPr>
        <w:pStyle w:val="PL"/>
      </w:pPr>
    </w:p>
    <w:p w14:paraId="1333327A" w14:textId="77777777" w:rsidR="00A65E28" w:rsidRDefault="00A65E28" w:rsidP="00A65E28">
      <w:pPr>
        <w:pStyle w:val="PL"/>
      </w:pPr>
      <w:r>
        <w:t>-- TAG-MAC-CELLGROUPCONFIG-STOP</w:t>
      </w:r>
    </w:p>
    <w:p w14:paraId="2E243994" w14:textId="77777777" w:rsidR="00A65E28" w:rsidRDefault="00A65E28" w:rsidP="00A65E28">
      <w:pPr>
        <w:pStyle w:val="PL"/>
      </w:pPr>
      <w:r>
        <w:t>-- ASN1STOP</w:t>
      </w:r>
    </w:p>
    <w:p w14:paraId="3EC1B2A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8400E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EF092F" w14:textId="77777777" w:rsidR="00A65E28" w:rsidRDefault="00A65E28">
            <w:pPr>
              <w:pStyle w:val="TAH"/>
              <w:rPr>
                <w:szCs w:val="22"/>
                <w:lang w:val="sv-SE" w:eastAsia="sv-SE"/>
              </w:rPr>
            </w:pPr>
            <w:r>
              <w:rPr>
                <w:i/>
                <w:szCs w:val="22"/>
                <w:lang w:val="sv-SE" w:eastAsia="sv-SE"/>
              </w:rPr>
              <w:t xml:space="preserve">MAC-CellGroupConfig </w:t>
            </w:r>
            <w:r>
              <w:rPr>
                <w:szCs w:val="22"/>
                <w:lang w:val="sv-SE" w:eastAsia="sv-SE"/>
              </w:rPr>
              <w:t>field descriptions</w:t>
            </w:r>
          </w:p>
        </w:tc>
      </w:tr>
      <w:tr w:rsidR="00A65E28" w14:paraId="2C72A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A57A8" w14:textId="77777777" w:rsidR="00A65E28" w:rsidRDefault="00A65E28">
            <w:pPr>
              <w:pStyle w:val="TAL"/>
              <w:rPr>
                <w:rFonts w:eastAsiaTheme="minorEastAsia"/>
                <w:b/>
                <w:bCs/>
                <w:i/>
                <w:iCs/>
                <w:lang w:val="sv-SE" w:eastAsia="sv-SE"/>
              </w:rPr>
            </w:pPr>
            <w:r>
              <w:rPr>
                <w:rFonts w:eastAsiaTheme="minorEastAsia"/>
                <w:b/>
                <w:bCs/>
                <w:i/>
                <w:iCs/>
                <w:lang w:val="sv-SE" w:eastAsia="sv-SE"/>
              </w:rPr>
              <w:t>usePreBSR</w:t>
            </w:r>
          </w:p>
          <w:p w14:paraId="46B1C22A" w14:textId="70A16BA9" w:rsidR="00A65E28" w:rsidRDefault="00A65E28">
            <w:pPr>
              <w:pStyle w:val="TAL"/>
              <w:rPr>
                <w:szCs w:val="22"/>
                <w:lang w:val="sv-SE" w:eastAsia="sv-SE"/>
              </w:rPr>
            </w:pPr>
            <w:r>
              <w:rPr>
                <w:szCs w:val="22"/>
                <w:lang w:val="sv-SE" w:eastAsia="sv-SE"/>
              </w:rPr>
              <w:t xml:space="preserve">If set to true, the MAC entity of the IAB-MT </w:t>
            </w:r>
            <w:ins w:id="8693" w:author="CR#1718r1" w:date="2020-07-09T17:17:00Z">
              <w:r w:rsidR="00CE6070">
                <w:rPr>
                  <w:szCs w:val="22"/>
                </w:rPr>
                <w:t>may use</w:t>
              </w:r>
            </w:ins>
            <w:del w:id="8694" w:author="CR#1718r1" w:date="2020-07-09T17:17:00Z">
              <w:r w:rsidDel="00CE6070">
                <w:rPr>
                  <w:szCs w:val="22"/>
                  <w:lang w:val="sv-SE" w:eastAsia="sv-SE"/>
                </w:rPr>
                <w:delText>will activate</w:delText>
              </w:r>
            </w:del>
            <w:r>
              <w:rPr>
                <w:szCs w:val="22"/>
                <w:lang w:val="sv-SE" w:eastAsia="sv-SE"/>
              </w:rPr>
              <w:t xml:space="preserve"> the </w:t>
            </w:r>
            <w:ins w:id="8695" w:author="CR#1718r1" w:date="2020-07-09T17:17:00Z">
              <w:r w:rsidR="00CE6070">
                <w:rPr>
                  <w:szCs w:val="22"/>
                  <w:lang w:val="sv-SE" w:eastAsia="sv-SE"/>
                </w:rPr>
                <w:t>P</w:t>
              </w:r>
            </w:ins>
            <w:del w:id="8696" w:author="CR#1718r1" w:date="2020-07-09T17:17:00Z">
              <w:r w:rsidDel="00CE6070">
                <w:rPr>
                  <w:szCs w:val="22"/>
                  <w:lang w:val="sv-SE" w:eastAsia="sv-SE"/>
                </w:rPr>
                <w:delText>p</w:delText>
              </w:r>
            </w:del>
            <w:r>
              <w:rPr>
                <w:szCs w:val="22"/>
                <w:lang w:val="sv-SE" w:eastAsia="sv-SE"/>
              </w:rPr>
              <w:t>re-</w:t>
            </w:r>
            <w:ins w:id="8697" w:author="CR#1718r1" w:date="2020-07-09T17:17:00Z">
              <w:r w:rsidR="00CE6070">
                <w:rPr>
                  <w:szCs w:val="22"/>
                </w:rPr>
                <w:t xml:space="preserve"> emptive-</w:t>
              </w:r>
            </w:ins>
            <w:r>
              <w:rPr>
                <w:szCs w:val="22"/>
                <w:lang w:val="sv-SE" w:eastAsia="sv-SE"/>
              </w:rPr>
              <w:t>BSR.</w:t>
            </w:r>
          </w:p>
        </w:tc>
      </w:tr>
      <w:tr w:rsidR="00A65E28" w14:paraId="123D67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C14E95" w14:textId="77777777" w:rsidR="00A65E28" w:rsidRDefault="00A65E28">
            <w:pPr>
              <w:pStyle w:val="TAL"/>
              <w:rPr>
                <w:szCs w:val="22"/>
                <w:lang w:val="sv-SE" w:eastAsia="sv-SE"/>
              </w:rPr>
            </w:pPr>
            <w:r>
              <w:rPr>
                <w:b/>
                <w:i/>
                <w:szCs w:val="22"/>
                <w:lang w:val="sv-SE" w:eastAsia="sv-SE"/>
              </w:rPr>
              <w:t>csi-Mask</w:t>
            </w:r>
          </w:p>
          <w:p w14:paraId="46F07821" w14:textId="77777777" w:rsidR="00A65E28" w:rsidRDefault="00A65E28">
            <w:pPr>
              <w:pStyle w:val="TAL"/>
              <w:rPr>
                <w:szCs w:val="22"/>
                <w:lang w:val="sv-SE" w:eastAsia="sv-SE"/>
              </w:rPr>
            </w:pPr>
            <w:r>
              <w:rPr>
                <w:szCs w:val="22"/>
                <w:lang w:val="sv-SE" w:eastAsia="sv-SE"/>
              </w:rPr>
              <w:t>If set to true, the UE limits CSI reports to the on-duration period of the DRX cycle, see TS 38.321 [3].</w:t>
            </w:r>
          </w:p>
        </w:tc>
      </w:tr>
      <w:tr w:rsidR="00A65E28" w14:paraId="7383E7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ACE7DE" w14:textId="77777777" w:rsidR="00A65E28" w:rsidRDefault="00A65E28">
            <w:pPr>
              <w:pStyle w:val="TAL"/>
              <w:rPr>
                <w:szCs w:val="22"/>
                <w:lang w:val="sv-SE" w:eastAsia="sv-SE"/>
              </w:rPr>
            </w:pPr>
            <w:r>
              <w:rPr>
                <w:b/>
                <w:i/>
                <w:szCs w:val="22"/>
                <w:lang w:val="sv-SE" w:eastAsia="sv-SE"/>
              </w:rPr>
              <w:t>dataInactivityTimer</w:t>
            </w:r>
          </w:p>
          <w:p w14:paraId="7C480F67" w14:textId="77777777" w:rsidR="00A65E28" w:rsidRDefault="00A65E28">
            <w:pPr>
              <w:pStyle w:val="TAL"/>
              <w:rPr>
                <w:szCs w:val="22"/>
                <w:lang w:val="sv-SE" w:eastAsia="sv-SE"/>
              </w:rPr>
            </w:pPr>
            <w:r>
              <w:rPr>
                <w:szCs w:val="22"/>
                <w:lang w:val="sv-SE" w:eastAsia="sv-SE"/>
              </w:rPr>
              <w:t xml:space="preserve">Releases the RRC connection upon data inactivity as specified in clause 5.3.8.5 and in TS 38.321 [3]. Value </w:t>
            </w:r>
            <w:r>
              <w:rPr>
                <w:i/>
                <w:lang w:val="sv-SE" w:eastAsia="sv-SE"/>
              </w:rPr>
              <w:t>s1</w:t>
            </w:r>
            <w:r>
              <w:rPr>
                <w:szCs w:val="22"/>
                <w:lang w:val="sv-SE" w:eastAsia="sv-SE"/>
              </w:rPr>
              <w:t xml:space="preserve"> corresponds to 1 second, value </w:t>
            </w:r>
            <w:r>
              <w:rPr>
                <w:lang w:val="sv-SE" w:eastAsia="sv-SE"/>
              </w:rPr>
              <w:t>s2</w:t>
            </w:r>
            <w:r>
              <w:rPr>
                <w:szCs w:val="22"/>
                <w:lang w:val="sv-SE" w:eastAsia="sv-SE"/>
              </w:rPr>
              <w:t xml:space="preserve"> corresponds to 2 seconds, and so on.</w:t>
            </w:r>
          </w:p>
        </w:tc>
      </w:tr>
      <w:tr w:rsidR="00A65E28" w14:paraId="330118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62F675" w14:textId="77777777" w:rsidR="00A65E28" w:rsidRDefault="00A65E28">
            <w:pPr>
              <w:pStyle w:val="TAL"/>
              <w:rPr>
                <w:szCs w:val="22"/>
                <w:lang w:val="sv-SE" w:eastAsia="sv-SE"/>
              </w:rPr>
            </w:pPr>
            <w:r>
              <w:rPr>
                <w:b/>
                <w:i/>
                <w:szCs w:val="22"/>
                <w:lang w:val="sv-SE" w:eastAsia="sv-SE"/>
              </w:rPr>
              <w:t>drx-Config</w:t>
            </w:r>
          </w:p>
          <w:p w14:paraId="3D95B302" w14:textId="77777777" w:rsidR="00A65E28" w:rsidRDefault="00A65E28">
            <w:pPr>
              <w:pStyle w:val="TAL"/>
              <w:rPr>
                <w:szCs w:val="22"/>
                <w:lang w:val="sv-SE" w:eastAsia="sv-SE"/>
              </w:rPr>
            </w:pPr>
            <w:r>
              <w:rPr>
                <w:szCs w:val="22"/>
                <w:lang w:val="sv-SE" w:eastAsia="sv-SE"/>
              </w:rPr>
              <w:t>Used to configure DRX as specified in TS 38.321 [3].</w:t>
            </w:r>
          </w:p>
        </w:tc>
      </w:tr>
      <w:tr w:rsidR="00960229" w14:paraId="72FD69FF" w14:textId="77777777" w:rsidTr="00A65E28">
        <w:trPr>
          <w:ins w:id="8698" w:author="CR#1632r2" w:date="2020-07-07T12:21:00Z"/>
        </w:trPr>
        <w:tc>
          <w:tcPr>
            <w:tcW w:w="14173" w:type="dxa"/>
            <w:tcBorders>
              <w:top w:val="single" w:sz="4" w:space="0" w:color="auto"/>
              <w:left w:val="single" w:sz="4" w:space="0" w:color="auto"/>
              <w:bottom w:val="single" w:sz="4" w:space="0" w:color="auto"/>
              <w:right w:val="single" w:sz="4" w:space="0" w:color="auto"/>
            </w:tcBorders>
          </w:tcPr>
          <w:p w14:paraId="14B95CB8" w14:textId="77777777" w:rsidR="00960229" w:rsidRPr="00960229" w:rsidRDefault="00960229" w:rsidP="00960229">
            <w:pPr>
              <w:pStyle w:val="TAL"/>
              <w:rPr>
                <w:ins w:id="8699" w:author="CR#1632r2" w:date="2020-07-07T12:21:00Z"/>
                <w:b/>
                <w:bCs/>
                <w:i/>
                <w:iCs/>
                <w:lang w:val="fr-FR"/>
                <w:rPrChange w:id="8700" w:author="CR#1632r2" w:date="2020-07-07T12:21:00Z">
                  <w:rPr>
                    <w:ins w:id="8701" w:author="CR#1632r2" w:date="2020-07-07T12:21:00Z"/>
                    <w:lang w:val="fr-FR"/>
                  </w:rPr>
                </w:rPrChange>
              </w:rPr>
              <w:pPrChange w:id="8702" w:author="CR#1632r2" w:date="2020-07-07T12:21:00Z">
                <w:pPr>
                  <w:keepNext/>
                  <w:keepLines/>
                  <w:spacing w:after="0"/>
                </w:pPr>
              </w:pPrChange>
            </w:pPr>
            <w:ins w:id="8703" w:author="CR#1632r2" w:date="2020-07-07T12:21:00Z">
              <w:r w:rsidRPr="00960229">
                <w:rPr>
                  <w:b/>
                  <w:bCs/>
                  <w:i/>
                  <w:iCs/>
                  <w:lang w:val="fr-FR"/>
                  <w:rPrChange w:id="8704" w:author="CR#1632r2" w:date="2020-07-07T12:21:00Z">
                    <w:rPr>
                      <w:lang w:val="fr-FR"/>
                    </w:rPr>
                  </w:rPrChange>
                </w:rPr>
                <w:t>drx-ConfigSecondaryGroup</w:t>
              </w:r>
            </w:ins>
          </w:p>
          <w:p w14:paraId="66CA1E68" w14:textId="2626B1A6" w:rsidR="00960229" w:rsidRDefault="00960229" w:rsidP="00960229">
            <w:pPr>
              <w:pStyle w:val="TAL"/>
              <w:rPr>
                <w:ins w:id="8705" w:author="CR#1632r2" w:date="2020-07-07T12:21:00Z"/>
                <w:b/>
                <w:i/>
                <w:szCs w:val="22"/>
                <w:lang w:val="sv-SE" w:eastAsia="sv-SE"/>
              </w:rPr>
            </w:pPr>
            <w:ins w:id="8706" w:author="CR#1632r2" w:date="2020-07-07T12:21:00Z">
              <w:r>
                <w:rPr>
                  <w:szCs w:val="22"/>
                  <w:lang w:val="fr-FR"/>
                </w:rPr>
                <w:t>Used to configure DRX related parameters for the second DRX group as specified in TS 38.321 [3].</w:t>
              </w:r>
              <w:r>
                <w:t xml:space="preserve"> </w:t>
              </w:r>
              <w:r>
                <w:rPr>
                  <w:szCs w:val="22"/>
                  <w:lang w:val="fr-FR"/>
                </w:rPr>
                <w:t>The network does not configure secondary DRX group with DCP simultaneously nor secondary DRX group with a dormant BWP simultaneously.</w:t>
              </w:r>
            </w:ins>
          </w:p>
        </w:tc>
      </w:tr>
      <w:tr w:rsidR="00A65E28" w14:paraId="16F521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1BE96E" w14:textId="77777777" w:rsidR="00A65E28" w:rsidRDefault="00A65E28">
            <w:pPr>
              <w:pStyle w:val="TAL"/>
              <w:rPr>
                <w:b/>
                <w:i/>
                <w:szCs w:val="22"/>
                <w:lang w:val="sv-SE" w:eastAsia="sv-SE"/>
              </w:rPr>
            </w:pPr>
            <w:r>
              <w:rPr>
                <w:b/>
                <w:i/>
                <w:szCs w:val="22"/>
                <w:lang w:val="sv-SE" w:eastAsia="sv-SE"/>
              </w:rPr>
              <w:t>lch-BasedPrioritization</w:t>
            </w:r>
          </w:p>
          <w:p w14:paraId="65D6F939" w14:textId="50143C8E" w:rsidR="00A65E28" w:rsidDel="001A7D35" w:rsidRDefault="00A65E28" w:rsidP="001A7D35">
            <w:pPr>
              <w:pStyle w:val="TAL"/>
              <w:rPr>
                <w:del w:id="8707" w:author="CR#1641" w:date="2020-07-07T11:30:00Z"/>
                <w:szCs w:val="22"/>
                <w:lang w:val="sv-SE" w:eastAsia="sv-SE"/>
              </w:rPr>
            </w:pPr>
            <w:r>
              <w:rPr>
                <w:szCs w:val="22"/>
                <w:lang w:val="sv-SE" w:eastAsia="sv-SE"/>
              </w:rPr>
              <w:t xml:space="preserve">If this field is present, </w:t>
            </w:r>
            <w:ins w:id="8708" w:author="CR#1641" w:date="2020-07-07T11:29:00Z">
              <w:r w:rsidR="001A7D35">
                <w:rPr>
                  <w:szCs w:val="22"/>
                </w:rPr>
                <w:t xml:space="preserve">the corresponding MAC entity of </w:t>
              </w:r>
            </w:ins>
            <w:r>
              <w:rPr>
                <w:szCs w:val="22"/>
                <w:lang w:val="sv-SE" w:eastAsia="sv-SE"/>
              </w:rPr>
              <w:t xml:space="preserve">the UE is configured with </w:t>
            </w:r>
            <w:r>
              <w:rPr>
                <w:lang w:val="sv-SE" w:eastAsia="sv-SE"/>
              </w:rPr>
              <w:t xml:space="preserve">prioritization between overlapping grants and between scheduling request and overlapping grants based on LCH priority, see </w:t>
            </w:r>
            <w:del w:id="8709" w:author="CR#1641" w:date="2020-07-07T11:30:00Z">
              <w:r w:rsidDel="001A7D35">
                <w:rPr>
                  <w:szCs w:val="22"/>
                  <w:lang w:val="sv-SE" w:eastAsia="sv-SE"/>
                </w:rPr>
                <w:delText xml:space="preserve">see </w:delText>
              </w:r>
            </w:del>
            <w:r>
              <w:rPr>
                <w:szCs w:val="22"/>
                <w:lang w:val="sv-SE" w:eastAsia="sv-SE"/>
              </w:rPr>
              <w:t>TS 38.321 [3].</w:t>
            </w:r>
          </w:p>
          <w:p w14:paraId="0323FEDD" w14:textId="61C0C1D8" w:rsidR="00A65E28" w:rsidRDefault="00A65E28" w:rsidP="001A7D35">
            <w:pPr>
              <w:pStyle w:val="TAL"/>
              <w:rPr>
                <w:b/>
                <w:i/>
                <w:szCs w:val="22"/>
                <w:lang w:val="sv-SE" w:eastAsia="sv-SE"/>
              </w:rPr>
            </w:pPr>
            <w:del w:id="8710" w:author="CR#1641" w:date="2020-07-07T11:30:00Z">
              <w:r w:rsidDel="001A7D35">
                <w:rPr>
                  <w:rFonts w:eastAsia="Malgun Gothic"/>
                  <w:noProof/>
                  <w:lang w:val="sv-SE" w:eastAsia="sv-SE"/>
                </w:rPr>
                <w:delText xml:space="preserve">    Editor's Note: It is FFS whether SR/data prioritization can be a separate configurable parameter from data/data prioritization.</w:delText>
              </w:r>
            </w:del>
          </w:p>
        </w:tc>
      </w:tr>
      <w:tr w:rsidR="00A65E28" w14:paraId="1CF5AC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4B559" w14:textId="77777777" w:rsidR="00A65E28" w:rsidRDefault="00A65E28">
            <w:pPr>
              <w:pStyle w:val="TAL"/>
              <w:rPr>
                <w:rFonts w:eastAsia="SimSun"/>
                <w:b/>
                <w:i/>
                <w:szCs w:val="22"/>
                <w:lang w:val="sv-SE" w:eastAsia="sv-SE"/>
              </w:rPr>
            </w:pPr>
            <w:r>
              <w:rPr>
                <w:b/>
                <w:i/>
                <w:szCs w:val="22"/>
                <w:lang w:val="sv-SE" w:eastAsia="sv-SE"/>
              </w:rPr>
              <w:t>schedulingRequestID-BFR-SCell</w:t>
            </w:r>
          </w:p>
          <w:p w14:paraId="30ADF751" w14:textId="77777777" w:rsidR="00A65E28" w:rsidRDefault="00A65E28">
            <w:pPr>
              <w:pStyle w:val="TAL"/>
              <w:rPr>
                <w:b/>
                <w:i/>
                <w:szCs w:val="22"/>
                <w:lang w:val="sv-SE" w:eastAsia="sv-SE"/>
              </w:rPr>
            </w:pPr>
            <w:r>
              <w:rPr>
                <w:rFonts w:eastAsia="SimSun"/>
                <w:lang w:val="sv-SE" w:eastAsia="sv-SE"/>
              </w:rPr>
              <w:t>I</w:t>
            </w:r>
            <w:del w:id="8711" w:author="CR#1696r4" w:date="2020-07-09T00:06:00Z">
              <w:r w:rsidDel="00B76386">
                <w:rPr>
                  <w:rFonts w:eastAsia="SimSun"/>
                  <w:lang w:val="sv-SE" w:eastAsia="sv-SE"/>
                </w:rPr>
                <w:delText>f present, i</w:delText>
              </w:r>
            </w:del>
            <w:del w:id="8712" w:author="CR#1696r4" w:date="2020-07-09T00:07:00Z">
              <w:r w:rsidDel="00B76386">
                <w:rPr>
                  <w:rFonts w:eastAsia="SimSun"/>
                  <w:lang w:val="sv-SE" w:eastAsia="sv-SE"/>
                </w:rPr>
                <w:delText>t i</w:delText>
              </w:r>
            </w:del>
            <w:r>
              <w:rPr>
                <w:rFonts w:eastAsia="SimSun"/>
                <w:lang w:val="sv-SE" w:eastAsia="sv-SE"/>
              </w:rPr>
              <w:t>ndicates the scheduling request configuration applicable for BFR on SCell, as specified in TS 38.321 [3]</w:t>
            </w:r>
            <w:r>
              <w:rPr>
                <w:szCs w:val="22"/>
                <w:lang w:val="sv-SE" w:eastAsia="sv-SE"/>
              </w:rPr>
              <w:t>.</w:t>
            </w:r>
          </w:p>
        </w:tc>
      </w:tr>
      <w:tr w:rsidR="00A65E28" w14:paraId="5563E3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64F75" w14:textId="77777777" w:rsidR="00A65E28" w:rsidRPr="004E7DC2" w:rsidRDefault="00A65E28">
            <w:pPr>
              <w:pStyle w:val="TAL"/>
              <w:rPr>
                <w:b/>
                <w:i/>
                <w:szCs w:val="22"/>
                <w:lang w:val="sv-SE" w:eastAsia="sv-SE"/>
                <w:rPrChange w:id="8713" w:author="CR#1591r2" w:date="2020-07-07T01:39:00Z">
                  <w:rPr>
                    <w:b/>
                    <w:i/>
                    <w:szCs w:val="22"/>
                    <w:u w:val="single"/>
                    <w:lang w:val="sv-SE" w:eastAsia="sv-SE"/>
                  </w:rPr>
                </w:rPrChange>
              </w:rPr>
            </w:pPr>
            <w:r w:rsidRPr="004E7DC2">
              <w:rPr>
                <w:b/>
                <w:i/>
                <w:szCs w:val="22"/>
                <w:lang w:val="sv-SE" w:eastAsia="sv-SE"/>
                <w:rPrChange w:id="8714" w:author="CR#1591r2" w:date="2020-07-07T01:39:00Z">
                  <w:rPr>
                    <w:b/>
                    <w:i/>
                    <w:szCs w:val="22"/>
                    <w:u w:val="single"/>
                    <w:lang w:val="sv-SE" w:eastAsia="sv-SE"/>
                  </w:rPr>
                </w:rPrChange>
              </w:rPr>
              <w:t>schedulingRequestID-LBT-SCell</w:t>
            </w:r>
          </w:p>
          <w:p w14:paraId="13B30217" w14:textId="77777777" w:rsidR="00A65E28" w:rsidRDefault="00A65E28">
            <w:pPr>
              <w:pStyle w:val="TAL"/>
              <w:rPr>
                <w:b/>
                <w:i/>
                <w:szCs w:val="22"/>
                <w:lang w:val="sv-SE" w:eastAsia="sv-SE"/>
              </w:rPr>
            </w:pPr>
            <w:r>
              <w:rPr>
                <w:rFonts w:eastAsia="SimSun"/>
                <w:lang w:val="sv-SE" w:eastAsia="sv-SE"/>
              </w:rPr>
              <w:t>Indicates the scheduling request configuration applicable for consistent uplink LBT recovery on SCell, as specified in TS 38.321 [3]</w:t>
            </w:r>
            <w:r>
              <w:rPr>
                <w:szCs w:val="22"/>
                <w:lang w:val="sv-SE" w:eastAsia="sv-SE"/>
              </w:rPr>
              <w:t>.</w:t>
            </w:r>
          </w:p>
        </w:tc>
      </w:tr>
      <w:tr w:rsidR="00A65E28" w14:paraId="32A6ED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29F910" w14:textId="77777777" w:rsidR="00A65E28" w:rsidRDefault="00A65E28">
            <w:pPr>
              <w:pStyle w:val="TAL"/>
              <w:rPr>
                <w:szCs w:val="22"/>
                <w:lang w:val="sv-SE" w:eastAsia="sv-SE"/>
              </w:rPr>
            </w:pPr>
            <w:r>
              <w:rPr>
                <w:b/>
                <w:i/>
                <w:szCs w:val="22"/>
                <w:lang w:val="sv-SE" w:eastAsia="sv-SE"/>
              </w:rPr>
              <w:t>skipUplinkTxDynamic</w:t>
            </w:r>
          </w:p>
          <w:p w14:paraId="0944E236" w14:textId="77777777" w:rsidR="00A65E28" w:rsidRDefault="00A65E28">
            <w:pPr>
              <w:pStyle w:val="TAL"/>
              <w:rPr>
                <w:szCs w:val="22"/>
                <w:lang w:val="sv-SE" w:eastAsia="sv-SE"/>
              </w:rPr>
            </w:pPr>
            <w:r>
              <w:rPr>
                <w:szCs w:val="22"/>
                <w:lang w:val="sv-SE" w:eastAsia="sv-SE"/>
              </w:rPr>
              <w:t xml:space="preserve">If set to </w:t>
            </w:r>
            <w:r>
              <w:rPr>
                <w:i/>
                <w:lang w:val="sv-SE" w:eastAsia="sv-SE"/>
              </w:rPr>
              <w:t>true</w:t>
            </w:r>
            <w:r>
              <w:rPr>
                <w:szCs w:val="22"/>
                <w:lang w:val="sv-SE" w:eastAsia="sv-SE"/>
              </w:rPr>
              <w:t>, the UE skips UL transmissions as described in TS 38.321 [3].</w:t>
            </w:r>
          </w:p>
        </w:tc>
      </w:tr>
      <w:tr w:rsidR="004E7DC2" w14:paraId="54196083" w14:textId="77777777" w:rsidTr="00A65E28">
        <w:trPr>
          <w:ins w:id="8715" w:author="CR#1591r2" w:date="2020-07-07T01:38:00Z"/>
        </w:trPr>
        <w:tc>
          <w:tcPr>
            <w:tcW w:w="14173" w:type="dxa"/>
            <w:tcBorders>
              <w:top w:val="single" w:sz="4" w:space="0" w:color="auto"/>
              <w:left w:val="single" w:sz="4" w:space="0" w:color="auto"/>
              <w:bottom w:val="single" w:sz="4" w:space="0" w:color="auto"/>
              <w:right w:val="single" w:sz="4" w:space="0" w:color="auto"/>
            </w:tcBorders>
          </w:tcPr>
          <w:p w14:paraId="5A282B2B" w14:textId="77777777" w:rsidR="004E7DC2" w:rsidRDefault="004E7DC2" w:rsidP="004E7DC2">
            <w:pPr>
              <w:pStyle w:val="TAL"/>
              <w:rPr>
                <w:ins w:id="8716" w:author="CR#1591r2" w:date="2020-07-07T01:39:00Z"/>
                <w:b/>
                <w:i/>
                <w:szCs w:val="22"/>
              </w:rPr>
            </w:pPr>
            <w:ins w:id="8717" w:author="CR#1591r2" w:date="2020-07-07T01:39:00Z">
              <w:r>
                <w:rPr>
                  <w:b/>
                  <w:i/>
                  <w:szCs w:val="22"/>
                </w:rPr>
                <w:t>tag-Config</w:t>
              </w:r>
            </w:ins>
          </w:p>
          <w:p w14:paraId="0300E337" w14:textId="520CFCAB" w:rsidR="004E7DC2" w:rsidRPr="004E7DC2" w:rsidRDefault="004E7DC2" w:rsidP="004E7DC2">
            <w:pPr>
              <w:pStyle w:val="TAL"/>
              <w:rPr>
                <w:ins w:id="8718" w:author="CR#1591r2" w:date="2020-07-07T01:38:00Z"/>
                <w:bCs/>
                <w:iCs/>
                <w:szCs w:val="22"/>
                <w:lang w:val="sv-SE" w:eastAsia="sv-SE"/>
                <w:rPrChange w:id="8719" w:author="CR#1591r2" w:date="2020-07-07T01:38:00Z">
                  <w:rPr>
                    <w:ins w:id="8720" w:author="CR#1591r2" w:date="2020-07-07T01:38:00Z"/>
                    <w:b/>
                    <w:i/>
                    <w:szCs w:val="22"/>
                    <w:lang w:val="sv-SE" w:eastAsia="sv-SE"/>
                  </w:rPr>
                </w:rPrChange>
              </w:rPr>
            </w:pPr>
            <w:ins w:id="8721" w:author="CR#1591r2" w:date="2020-07-07T01:39:00Z">
              <w:r>
                <w:rPr>
                  <w:bCs/>
                  <w:iCs/>
                  <w:szCs w:val="22"/>
                </w:rPr>
                <w:t>The field is used to configure parameters for a time-alignment group. The field is not present if any DAPS bearer is configured.</w:t>
              </w:r>
            </w:ins>
          </w:p>
        </w:tc>
      </w:tr>
    </w:tbl>
    <w:p w14:paraId="48FD0C6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10A3961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ED12009" w14:textId="77777777" w:rsidR="00A65E28" w:rsidRDefault="00A65E28">
            <w:pPr>
              <w:pStyle w:val="TAH"/>
              <w:rPr>
                <w:szCs w:val="22"/>
                <w:lang w:val="sv-SE" w:eastAsia="sv-SE"/>
              </w:rPr>
            </w:pPr>
            <w:r>
              <w:rPr>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C6CC97" w14:textId="77777777" w:rsidR="00A65E28" w:rsidRDefault="00A65E28">
            <w:pPr>
              <w:pStyle w:val="TAH"/>
              <w:rPr>
                <w:szCs w:val="22"/>
                <w:lang w:val="sv-SE" w:eastAsia="sv-SE"/>
              </w:rPr>
            </w:pPr>
            <w:r>
              <w:rPr>
                <w:szCs w:val="22"/>
                <w:lang w:val="sv-SE" w:eastAsia="sv-SE"/>
              </w:rPr>
              <w:t>Explanation</w:t>
            </w:r>
          </w:p>
        </w:tc>
      </w:tr>
      <w:tr w:rsidR="00A65E28" w14:paraId="696DBB8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C1FD5E" w14:textId="77777777" w:rsidR="00A65E28" w:rsidRDefault="00A65E28">
            <w:pPr>
              <w:pStyle w:val="TAL"/>
              <w:rPr>
                <w:i/>
                <w:szCs w:val="22"/>
                <w:lang w:val="sv-SE" w:eastAsia="sv-SE"/>
              </w:rPr>
            </w:pPr>
            <w:r>
              <w:rPr>
                <w:i/>
                <w:szCs w:val="22"/>
                <w:lang w:val="sv-SE"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321F982" w14:textId="77777777" w:rsidR="00A65E28" w:rsidRDefault="00A65E28">
            <w:pPr>
              <w:pStyle w:val="TAL"/>
              <w:rPr>
                <w:szCs w:val="22"/>
                <w:lang w:val="sv-SE" w:eastAsia="sv-SE"/>
              </w:rPr>
            </w:pPr>
            <w:r>
              <w:rPr>
                <w:szCs w:val="22"/>
                <w:lang w:val="sv-SE" w:eastAsia="sv-SE"/>
              </w:rPr>
              <w:t xml:space="preserve">This field is optionally present, Need M, for the </w:t>
            </w:r>
            <w:r>
              <w:rPr>
                <w:i/>
                <w:szCs w:val="22"/>
                <w:lang w:val="sv-SE" w:eastAsia="sv-SE"/>
              </w:rPr>
              <w:t>MAC-CellGroupConfig</w:t>
            </w:r>
            <w:r>
              <w:rPr>
                <w:szCs w:val="22"/>
                <w:lang w:val="sv-SE" w:eastAsia="sv-SE"/>
              </w:rPr>
              <w:t xml:space="preserve"> of the MCG. It is absent otherwise.</w:t>
            </w:r>
          </w:p>
        </w:tc>
      </w:tr>
    </w:tbl>
    <w:p w14:paraId="31C018F0" w14:textId="77777777" w:rsidR="00A65E28" w:rsidRDefault="00A65E28" w:rsidP="00A65E28"/>
    <w:p w14:paraId="3189826F" w14:textId="77777777" w:rsidR="00A65E28" w:rsidRDefault="00A65E28" w:rsidP="00A65E28">
      <w:pPr>
        <w:pStyle w:val="Heading4"/>
        <w:rPr>
          <w:i/>
        </w:rPr>
      </w:pPr>
      <w:r>
        <w:lastRenderedPageBreak/>
        <w:t>–</w:t>
      </w:r>
      <w:r>
        <w:tab/>
      </w:r>
      <w:r>
        <w:rPr>
          <w:i/>
        </w:rPr>
        <w:t>MeasConfig</w:t>
      </w:r>
    </w:p>
    <w:p w14:paraId="035DAE99" w14:textId="77777777" w:rsidR="00A65E28" w:rsidRDefault="00A65E28" w:rsidP="00A65E28">
      <w:r>
        <w:t xml:space="preserve">The IE </w:t>
      </w:r>
      <w:r>
        <w:rPr>
          <w:i/>
        </w:rPr>
        <w:t>MeasConfig</w:t>
      </w:r>
      <w:r>
        <w:t xml:space="preserve"> specifies measurements to be performed by the UE, and covers intra-frequency, inter-frequency and inter-RAT mobility as well as configuration of measurement gaps.</w:t>
      </w:r>
    </w:p>
    <w:p w14:paraId="3BFFE7FE" w14:textId="77777777" w:rsidR="00A65E28" w:rsidRDefault="00A65E28" w:rsidP="00A65E28">
      <w:pPr>
        <w:pStyle w:val="TH"/>
      </w:pPr>
      <w:r>
        <w:rPr>
          <w:i/>
        </w:rPr>
        <w:t>MeasConfig</w:t>
      </w:r>
      <w:r>
        <w:t xml:space="preserve"> information element</w:t>
      </w:r>
    </w:p>
    <w:p w14:paraId="6373CEE4" w14:textId="77777777" w:rsidR="00A65E28" w:rsidRDefault="00A65E28" w:rsidP="00A65E28">
      <w:pPr>
        <w:pStyle w:val="PL"/>
      </w:pPr>
      <w:r>
        <w:t>-- ASN1START</w:t>
      </w:r>
    </w:p>
    <w:p w14:paraId="6CD4F5F0" w14:textId="77777777" w:rsidR="00A65E28" w:rsidRDefault="00A65E28" w:rsidP="00A65E28">
      <w:pPr>
        <w:pStyle w:val="PL"/>
      </w:pPr>
      <w:r>
        <w:t>-- TAG-MEASCONFIG-START</w:t>
      </w:r>
    </w:p>
    <w:p w14:paraId="40EBF4B8" w14:textId="77777777" w:rsidR="00A65E28" w:rsidRDefault="00A65E28" w:rsidP="00A65E28">
      <w:pPr>
        <w:pStyle w:val="PL"/>
      </w:pPr>
    </w:p>
    <w:p w14:paraId="37180C7D" w14:textId="77777777" w:rsidR="00A65E28" w:rsidRDefault="00A65E28" w:rsidP="00A65E28">
      <w:pPr>
        <w:pStyle w:val="PL"/>
      </w:pPr>
      <w:r>
        <w:t>MeasConfig ::=                      SEQUENCE {</w:t>
      </w:r>
    </w:p>
    <w:p w14:paraId="30A3E27D" w14:textId="77777777" w:rsidR="00A65E28" w:rsidRDefault="00A65E28" w:rsidP="00A65E28">
      <w:pPr>
        <w:pStyle w:val="PL"/>
      </w:pPr>
      <w:r>
        <w:t xml:space="preserve">    measObjectToRemoveList              MeasObjectToRemoveList                                              OPTIONAL,   -- Need N</w:t>
      </w:r>
    </w:p>
    <w:p w14:paraId="1A34AF67" w14:textId="77777777" w:rsidR="00A65E28" w:rsidRDefault="00A65E28" w:rsidP="00A65E28">
      <w:pPr>
        <w:pStyle w:val="PL"/>
      </w:pPr>
      <w:r>
        <w:t xml:space="preserve">    measObjectToAddModList              MeasObjectToAddModList                                              OPTIONAL,   -- Need N</w:t>
      </w:r>
    </w:p>
    <w:p w14:paraId="7239BBA9" w14:textId="77777777" w:rsidR="00A65E28" w:rsidRDefault="00A65E28" w:rsidP="00A65E28">
      <w:pPr>
        <w:pStyle w:val="PL"/>
      </w:pPr>
      <w:r>
        <w:t xml:space="preserve">    reportConfigToRemoveList            ReportConfigToRemoveList                                            OPTIONAL,   -- Need N</w:t>
      </w:r>
    </w:p>
    <w:p w14:paraId="2BE139E8" w14:textId="77777777" w:rsidR="00A65E28" w:rsidRDefault="00A65E28" w:rsidP="00A65E28">
      <w:pPr>
        <w:pStyle w:val="PL"/>
      </w:pPr>
      <w:r>
        <w:t xml:space="preserve">    reportConfigToAddModList            ReportConfigToAddModList                                            OPTIONAL,   -- Need N</w:t>
      </w:r>
    </w:p>
    <w:p w14:paraId="7A774854" w14:textId="77777777" w:rsidR="00A65E28" w:rsidRDefault="00A65E28" w:rsidP="00A65E28">
      <w:pPr>
        <w:pStyle w:val="PL"/>
      </w:pPr>
      <w:r>
        <w:t xml:space="preserve">    measIdToRemoveList                  MeasIdToRemoveList                                                  OPTIONAL,   -- Need N</w:t>
      </w:r>
    </w:p>
    <w:p w14:paraId="4D1EB08E" w14:textId="77777777" w:rsidR="00A65E28" w:rsidRDefault="00A65E28" w:rsidP="00A65E28">
      <w:pPr>
        <w:pStyle w:val="PL"/>
      </w:pPr>
      <w:r>
        <w:t xml:space="preserve">    measIdToAddModList                  MeasIdToAddModList                                                  OPTIONAL,   -- Need N</w:t>
      </w:r>
    </w:p>
    <w:p w14:paraId="2D68231C" w14:textId="77777777" w:rsidR="00A65E28" w:rsidRDefault="00A65E28" w:rsidP="00A65E28">
      <w:pPr>
        <w:pStyle w:val="PL"/>
      </w:pPr>
      <w:r>
        <w:t xml:space="preserve">    s-MeasureConfig                     CHOICE {</w:t>
      </w:r>
    </w:p>
    <w:p w14:paraId="0F17B5C0" w14:textId="77777777" w:rsidR="00A65E28" w:rsidRDefault="00A65E28" w:rsidP="00A65E28">
      <w:pPr>
        <w:pStyle w:val="PL"/>
      </w:pPr>
      <w:r>
        <w:t xml:space="preserve">        ssb-RSRP                            RSRP-Range,</w:t>
      </w:r>
    </w:p>
    <w:p w14:paraId="1BA452A8" w14:textId="77777777" w:rsidR="00A65E28" w:rsidRDefault="00A65E28" w:rsidP="00A65E28">
      <w:pPr>
        <w:pStyle w:val="PL"/>
      </w:pPr>
      <w:r>
        <w:t xml:space="preserve">        csi-RSRP                            RSRP-Range</w:t>
      </w:r>
    </w:p>
    <w:p w14:paraId="0A03AA96" w14:textId="77777777" w:rsidR="00A65E28" w:rsidRDefault="00A65E28" w:rsidP="00A65E28">
      <w:pPr>
        <w:pStyle w:val="PL"/>
      </w:pPr>
      <w:r>
        <w:t xml:space="preserve">    }                                                                                                       OPTIONAL,   -- Need M</w:t>
      </w:r>
    </w:p>
    <w:p w14:paraId="49B3EEC5" w14:textId="77777777" w:rsidR="00A65E28" w:rsidRDefault="00A65E28" w:rsidP="00A65E28">
      <w:pPr>
        <w:pStyle w:val="PL"/>
      </w:pPr>
      <w:r>
        <w:t xml:space="preserve">    quantityConfig                      QuantityConfig                                                      OPTIONAL,   -- Need M</w:t>
      </w:r>
    </w:p>
    <w:p w14:paraId="16DBD0D6" w14:textId="77777777" w:rsidR="00A65E28" w:rsidRDefault="00A65E28" w:rsidP="00A65E28">
      <w:pPr>
        <w:pStyle w:val="PL"/>
      </w:pPr>
      <w:r>
        <w:t xml:space="preserve">    measGapConfig                       MeasGapConfig                                                       OPTIONAL,   -- Need M</w:t>
      </w:r>
    </w:p>
    <w:p w14:paraId="09E77058" w14:textId="77777777" w:rsidR="00A65E28" w:rsidRDefault="00A65E28" w:rsidP="00A65E28">
      <w:pPr>
        <w:pStyle w:val="PL"/>
      </w:pPr>
      <w:r>
        <w:t xml:space="preserve">    measGapSharingConfig                MeasGapSharingConfig                                                OPTIONAL,   -- Need M</w:t>
      </w:r>
    </w:p>
    <w:p w14:paraId="0FCDEC85" w14:textId="26D9D98C" w:rsidR="00A0018D" w:rsidRDefault="00A65E28" w:rsidP="00A0018D">
      <w:pPr>
        <w:pStyle w:val="PL"/>
        <w:rPr>
          <w:ins w:id="8722" w:author="CR#1673r1" w:date="2020-07-08T22:59:00Z"/>
        </w:rPr>
      </w:pPr>
      <w:r>
        <w:t xml:space="preserve">    ...</w:t>
      </w:r>
      <w:ins w:id="8723" w:author="CR#1673r1" w:date="2020-07-08T22:59:00Z">
        <w:r w:rsidR="00A0018D">
          <w:t>,</w:t>
        </w:r>
      </w:ins>
    </w:p>
    <w:p w14:paraId="69F75818" w14:textId="77777777" w:rsidR="00A0018D" w:rsidRDefault="00A0018D" w:rsidP="00A0018D">
      <w:pPr>
        <w:pStyle w:val="PL"/>
        <w:rPr>
          <w:ins w:id="8724" w:author="CR#1673r1" w:date="2020-07-08T22:59:00Z"/>
        </w:rPr>
      </w:pPr>
      <w:ins w:id="8725" w:author="CR#1673r1" w:date="2020-07-08T22:59:00Z">
        <w:r>
          <w:t xml:space="preserve">    [[</w:t>
        </w:r>
      </w:ins>
    </w:p>
    <w:p w14:paraId="50FB903F" w14:textId="02BCFA45" w:rsidR="00A0018D" w:rsidRDefault="00A0018D" w:rsidP="00A0018D">
      <w:pPr>
        <w:pStyle w:val="PL"/>
        <w:rPr>
          <w:ins w:id="8726" w:author="CR#1673r1" w:date="2020-07-08T22:59:00Z"/>
        </w:rPr>
      </w:pPr>
      <w:ins w:id="8727" w:author="CR#1673r1" w:date="2020-07-08T22:59:00Z">
        <w:r>
          <w:t xml:space="preserve">    interFrequencyConfig-NoGap-r16      ENUMERATED {true}                                                   OPTIONAL,   -- Need R</w:t>
        </w:r>
      </w:ins>
    </w:p>
    <w:p w14:paraId="0ECDA834" w14:textId="5DD9A092" w:rsidR="00A65E28" w:rsidRDefault="00A0018D" w:rsidP="00A0018D">
      <w:pPr>
        <w:pStyle w:val="PL"/>
      </w:pPr>
      <w:ins w:id="8728" w:author="CR#1673r1" w:date="2020-07-08T22:59:00Z">
        <w:r>
          <w:t xml:space="preserve">    ]]</w:t>
        </w:r>
      </w:ins>
    </w:p>
    <w:p w14:paraId="02BA8A44" w14:textId="77777777" w:rsidR="00A65E28" w:rsidRDefault="00A65E28" w:rsidP="00A65E28">
      <w:pPr>
        <w:pStyle w:val="PL"/>
      </w:pPr>
      <w:r>
        <w:t>}</w:t>
      </w:r>
    </w:p>
    <w:p w14:paraId="49570F18" w14:textId="77777777" w:rsidR="00A65E28" w:rsidRDefault="00A65E28" w:rsidP="00A65E28">
      <w:pPr>
        <w:pStyle w:val="PL"/>
      </w:pPr>
    </w:p>
    <w:p w14:paraId="2BEAF4FF" w14:textId="77777777" w:rsidR="00A65E28" w:rsidRDefault="00A65E28" w:rsidP="00A65E28">
      <w:pPr>
        <w:pStyle w:val="PL"/>
      </w:pPr>
      <w:r>
        <w:t>MeasObjectToRemoveList ::=              SEQUENCE (SIZE (1..maxNrofObjectId)) OF MeasObjectId</w:t>
      </w:r>
    </w:p>
    <w:p w14:paraId="6FC5ACFB" w14:textId="77777777" w:rsidR="00A65E28" w:rsidRDefault="00A65E28" w:rsidP="00A65E28">
      <w:pPr>
        <w:pStyle w:val="PL"/>
      </w:pPr>
    </w:p>
    <w:p w14:paraId="0D8A0AEE" w14:textId="77777777" w:rsidR="00A65E28" w:rsidRDefault="00A65E28" w:rsidP="00A65E28">
      <w:pPr>
        <w:pStyle w:val="PL"/>
      </w:pPr>
      <w:r>
        <w:t>MeasIdToRemoveList ::=                  SEQUENCE (SIZE (1..maxNrofMeasId)) OF MeasId</w:t>
      </w:r>
    </w:p>
    <w:p w14:paraId="03D1F5C0" w14:textId="77777777" w:rsidR="00A65E28" w:rsidRDefault="00A65E28" w:rsidP="00A65E28">
      <w:pPr>
        <w:pStyle w:val="PL"/>
      </w:pPr>
    </w:p>
    <w:p w14:paraId="28CD7D73" w14:textId="77777777" w:rsidR="00A65E28" w:rsidRDefault="00A65E28" w:rsidP="00A65E28">
      <w:pPr>
        <w:pStyle w:val="PL"/>
      </w:pPr>
      <w:r>
        <w:t>ReportConfigToRemoveList ::=            SEQUENCE (SIZE (1..maxReportConfigId)) OF ReportConfigId</w:t>
      </w:r>
    </w:p>
    <w:p w14:paraId="6E526F2E" w14:textId="77777777" w:rsidR="00A65E28" w:rsidRDefault="00A65E28" w:rsidP="00A65E28">
      <w:pPr>
        <w:pStyle w:val="PL"/>
      </w:pPr>
    </w:p>
    <w:p w14:paraId="6B801FB6" w14:textId="77777777" w:rsidR="00A65E28" w:rsidRDefault="00A65E28" w:rsidP="00A65E28">
      <w:pPr>
        <w:pStyle w:val="PL"/>
      </w:pPr>
      <w:r>
        <w:t>-- TAG-MEASCONFIG-STOP</w:t>
      </w:r>
    </w:p>
    <w:p w14:paraId="2D4D6774" w14:textId="77777777" w:rsidR="00A65E28" w:rsidRDefault="00A65E28" w:rsidP="00A65E28">
      <w:pPr>
        <w:pStyle w:val="PL"/>
      </w:pPr>
      <w:r>
        <w:t>-- ASN1STOP</w:t>
      </w:r>
    </w:p>
    <w:p w14:paraId="0D869AFF"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6E17C87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F4D18B" w14:textId="77777777" w:rsidR="00A65E28" w:rsidRDefault="00A65E28">
            <w:pPr>
              <w:pStyle w:val="TAH"/>
              <w:rPr>
                <w:lang w:val="sv-SE" w:eastAsia="en-GB"/>
              </w:rPr>
            </w:pPr>
            <w:r>
              <w:rPr>
                <w:rFonts w:eastAsia="SimSun"/>
                <w:i/>
                <w:lang w:val="sv-SE" w:eastAsia="zh-CN"/>
              </w:rPr>
              <w:lastRenderedPageBreak/>
              <w:t xml:space="preserve">MeasConfig </w:t>
            </w:r>
            <w:r>
              <w:rPr>
                <w:iCs/>
                <w:lang w:val="sv-SE" w:eastAsia="en-GB"/>
              </w:rPr>
              <w:t>field descriptions</w:t>
            </w:r>
          </w:p>
        </w:tc>
      </w:tr>
      <w:tr w:rsidR="00A0018D" w14:paraId="5CB11273" w14:textId="77777777" w:rsidTr="00CE6070">
        <w:trPr>
          <w:cantSplit/>
          <w:ins w:id="8729" w:author="CR#1673r1" w:date="2020-07-08T23:00:00Z"/>
        </w:trPr>
        <w:tc>
          <w:tcPr>
            <w:tcW w:w="14175" w:type="dxa"/>
            <w:tcBorders>
              <w:top w:val="single" w:sz="4" w:space="0" w:color="808080"/>
              <w:left w:val="single" w:sz="4" w:space="0" w:color="808080"/>
              <w:bottom w:val="single" w:sz="4" w:space="0" w:color="808080"/>
              <w:right w:val="single" w:sz="4" w:space="0" w:color="808080"/>
            </w:tcBorders>
            <w:hideMark/>
          </w:tcPr>
          <w:p w14:paraId="37BD4388" w14:textId="77777777" w:rsidR="00A0018D" w:rsidRPr="00102FB4" w:rsidRDefault="00A0018D" w:rsidP="00CE6070">
            <w:pPr>
              <w:pStyle w:val="TAL"/>
              <w:rPr>
                <w:ins w:id="8730" w:author="CR#1673r1" w:date="2020-07-08T23:00:00Z"/>
                <w:rFonts w:eastAsiaTheme="minorEastAsia"/>
                <w:b/>
                <w:bCs/>
                <w:i/>
                <w:iCs/>
                <w:lang w:val="fr-FR" w:eastAsia="zh-CN"/>
              </w:rPr>
            </w:pPr>
            <w:ins w:id="8731" w:author="CR#1673r1" w:date="2020-07-08T23:00:00Z">
              <w:r w:rsidRPr="00102FB4">
                <w:rPr>
                  <w:rFonts w:eastAsiaTheme="minorEastAsia"/>
                  <w:b/>
                  <w:bCs/>
                  <w:i/>
                  <w:iCs/>
                  <w:lang w:val="fr-FR" w:eastAsia="zh-CN"/>
                </w:rPr>
                <w:t>i</w:t>
              </w:r>
              <w:r w:rsidRPr="00102FB4">
                <w:rPr>
                  <w:b/>
                  <w:bCs/>
                  <w:i/>
                  <w:iCs/>
                  <w:lang w:val="fr-FR" w:eastAsia="zh-CN"/>
                </w:rPr>
                <w:t>nterFrequencyConfig-NoGap-r16</w:t>
              </w:r>
            </w:ins>
          </w:p>
          <w:p w14:paraId="72D47C4A" w14:textId="77777777" w:rsidR="00A0018D" w:rsidRDefault="00A0018D" w:rsidP="00CE6070">
            <w:pPr>
              <w:pStyle w:val="TAL"/>
              <w:rPr>
                <w:ins w:id="8732" w:author="CR#1673r1" w:date="2020-07-08T23:00:00Z"/>
                <w:rFonts w:eastAsia="SimSun"/>
                <w:lang w:val="fr-FR" w:eastAsia="zh-CN"/>
              </w:rPr>
            </w:pPr>
            <w:ins w:id="8733" w:author="CR#1673r1" w:date="2020-07-08T23:00:00Z">
              <w:r>
                <w:rPr>
                  <w:lang w:val="fr-FR" w:eastAsia="zh-CN"/>
                </w:rPr>
                <w:t xml:space="preserve">If the field is set to true, UE is configured to perform SSB based inter-frequency measurement without measurement gaps </w:t>
              </w:r>
              <w:r>
                <w:rPr>
                  <w:rFonts w:cs="Arial"/>
                  <w:szCs w:val="18"/>
                  <w:lang w:val="fr-FR"/>
                </w:rPr>
                <w:t>when the inter-frequency SSB is completely contained in the active DL BWP of the UE</w:t>
              </w:r>
              <w:r>
                <w:rPr>
                  <w:rFonts w:cs="Arial"/>
                  <w:szCs w:val="18"/>
                  <w:lang w:val="fr-FR" w:eastAsia="zh-CN"/>
                </w:rPr>
                <w:t>, as specified in TS 38.133 [14], clause 9.3</w:t>
              </w:r>
              <w:r>
                <w:rPr>
                  <w:lang w:val="fr-FR" w:eastAsia="zh-CN"/>
                </w:rPr>
                <w:t>. Otherwise, the SSB based inter-frequency measurement is performed within measurement gaps.</w:t>
              </w:r>
            </w:ins>
          </w:p>
        </w:tc>
      </w:tr>
      <w:tr w:rsidR="00A65E28" w14:paraId="2D9E581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717623" w14:textId="77777777" w:rsidR="00A65E28" w:rsidRDefault="00A65E28">
            <w:pPr>
              <w:pStyle w:val="TAL"/>
              <w:rPr>
                <w:rFonts w:eastAsia="SimSun"/>
                <w:b/>
                <w:i/>
                <w:lang w:val="sv-SE" w:eastAsia="zh-CN"/>
              </w:rPr>
            </w:pPr>
            <w:r>
              <w:rPr>
                <w:rFonts w:eastAsia="SimSun"/>
                <w:b/>
                <w:i/>
                <w:lang w:val="sv-SE" w:eastAsia="zh-CN"/>
              </w:rPr>
              <w:t>measGapConfig</w:t>
            </w:r>
          </w:p>
          <w:p w14:paraId="18CDE386" w14:textId="77777777" w:rsidR="00A65E28" w:rsidRDefault="00A65E28">
            <w:pPr>
              <w:pStyle w:val="TAL"/>
              <w:rPr>
                <w:rFonts w:eastAsia="MS Mincho"/>
                <w:lang w:val="sv-SE" w:eastAsia="en-GB"/>
              </w:rPr>
            </w:pPr>
            <w:r>
              <w:rPr>
                <w:rFonts w:eastAsia="SimSun"/>
                <w:lang w:val="sv-SE" w:eastAsia="zh-CN"/>
              </w:rPr>
              <w:t>Used to setup and release measurement gaps in NR.</w:t>
            </w:r>
          </w:p>
        </w:tc>
      </w:tr>
      <w:tr w:rsidR="00A65E28" w14:paraId="13D80AE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A6E824" w14:textId="77777777" w:rsidR="00A65E28" w:rsidRDefault="00A65E28">
            <w:pPr>
              <w:pStyle w:val="TAL"/>
              <w:rPr>
                <w:rFonts w:eastAsia="SimSun"/>
                <w:b/>
                <w:i/>
                <w:lang w:val="sv-SE" w:eastAsia="zh-CN"/>
              </w:rPr>
            </w:pPr>
            <w:r>
              <w:rPr>
                <w:rFonts w:eastAsia="SimSun"/>
                <w:b/>
                <w:i/>
                <w:lang w:val="sv-SE" w:eastAsia="zh-CN"/>
              </w:rPr>
              <w:t>measIdToAddModList</w:t>
            </w:r>
          </w:p>
          <w:p w14:paraId="542468DF" w14:textId="77777777" w:rsidR="00A65E28" w:rsidRDefault="00A65E28">
            <w:pPr>
              <w:pStyle w:val="TAL"/>
              <w:rPr>
                <w:rFonts w:eastAsia="SimSun"/>
                <w:lang w:val="sv-SE" w:eastAsia="zh-CN"/>
              </w:rPr>
            </w:pPr>
            <w:r>
              <w:rPr>
                <w:rFonts w:eastAsia="SimSun"/>
                <w:lang w:val="sv-SE" w:eastAsia="zh-CN"/>
              </w:rPr>
              <w:t>List of measurement identities</w:t>
            </w:r>
            <w:r>
              <w:rPr>
                <w:lang w:val="sv-SE" w:eastAsia="sv-SE"/>
              </w:rPr>
              <w:t xml:space="preserve"> to add and/or modify</w:t>
            </w:r>
            <w:r>
              <w:rPr>
                <w:rFonts w:eastAsia="SimSun"/>
                <w:lang w:val="sv-SE" w:eastAsia="zh-CN"/>
              </w:rPr>
              <w:t>.</w:t>
            </w:r>
          </w:p>
        </w:tc>
      </w:tr>
      <w:tr w:rsidR="00A65E28" w14:paraId="7D5DA69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271C3A" w14:textId="77777777" w:rsidR="00A65E28" w:rsidRDefault="00A65E28">
            <w:pPr>
              <w:pStyle w:val="TAL"/>
              <w:rPr>
                <w:rFonts w:eastAsia="SimSun"/>
                <w:b/>
                <w:i/>
                <w:lang w:val="sv-SE" w:eastAsia="zh-CN"/>
              </w:rPr>
            </w:pPr>
            <w:r>
              <w:rPr>
                <w:rFonts w:eastAsia="SimSun"/>
                <w:b/>
                <w:i/>
                <w:lang w:val="sv-SE" w:eastAsia="zh-CN"/>
              </w:rPr>
              <w:t>measIdToRemoveList</w:t>
            </w:r>
          </w:p>
          <w:p w14:paraId="1172D4E2" w14:textId="77777777" w:rsidR="00A65E28" w:rsidRDefault="00A65E28">
            <w:pPr>
              <w:pStyle w:val="TAL"/>
              <w:rPr>
                <w:rFonts w:eastAsia="SimSun"/>
                <w:lang w:val="sv-SE" w:eastAsia="zh-CN"/>
              </w:rPr>
            </w:pPr>
            <w:r>
              <w:rPr>
                <w:rFonts w:eastAsia="SimSun"/>
                <w:lang w:val="sv-SE" w:eastAsia="zh-CN"/>
              </w:rPr>
              <w:t>List of measurement identities to remove.</w:t>
            </w:r>
          </w:p>
        </w:tc>
      </w:tr>
      <w:tr w:rsidR="00A65E28" w14:paraId="0B86C56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CA315" w14:textId="77777777" w:rsidR="00A65E28" w:rsidRDefault="00A65E28">
            <w:pPr>
              <w:pStyle w:val="TAL"/>
              <w:rPr>
                <w:rFonts w:eastAsia="SimSun"/>
                <w:b/>
                <w:i/>
                <w:lang w:val="sv-SE" w:eastAsia="zh-CN"/>
              </w:rPr>
            </w:pPr>
            <w:r>
              <w:rPr>
                <w:rFonts w:eastAsia="SimSun"/>
                <w:b/>
                <w:i/>
                <w:lang w:val="sv-SE" w:eastAsia="zh-CN"/>
              </w:rPr>
              <w:t>measObjectToAddModList</w:t>
            </w:r>
          </w:p>
          <w:p w14:paraId="21992756" w14:textId="77777777" w:rsidR="00A65E28" w:rsidRDefault="00A65E28">
            <w:pPr>
              <w:pStyle w:val="TAL"/>
              <w:rPr>
                <w:rFonts w:eastAsia="SimSun"/>
                <w:lang w:val="sv-SE" w:eastAsia="zh-CN"/>
              </w:rPr>
            </w:pPr>
            <w:r>
              <w:rPr>
                <w:rFonts w:eastAsia="SimSun"/>
                <w:lang w:val="sv-SE" w:eastAsia="zh-CN"/>
              </w:rPr>
              <w:t>List of measurement objects to add and/or modify.</w:t>
            </w:r>
          </w:p>
        </w:tc>
      </w:tr>
      <w:tr w:rsidR="00A65E28" w14:paraId="436A1E2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F5B2E" w14:textId="77777777" w:rsidR="00A65E28" w:rsidRDefault="00A65E28">
            <w:pPr>
              <w:pStyle w:val="TAL"/>
              <w:rPr>
                <w:rFonts w:eastAsia="SimSun"/>
                <w:b/>
                <w:i/>
                <w:lang w:val="sv-SE" w:eastAsia="zh-CN"/>
              </w:rPr>
            </w:pPr>
            <w:r>
              <w:rPr>
                <w:rFonts w:eastAsia="SimSun"/>
                <w:b/>
                <w:i/>
                <w:lang w:val="sv-SE" w:eastAsia="zh-CN"/>
              </w:rPr>
              <w:t>measObjectToRemoveList</w:t>
            </w:r>
          </w:p>
          <w:p w14:paraId="1B69C2FD" w14:textId="77777777" w:rsidR="00A65E28" w:rsidRDefault="00A65E28">
            <w:pPr>
              <w:pStyle w:val="TAL"/>
              <w:rPr>
                <w:rFonts w:eastAsia="SimSun"/>
                <w:lang w:val="sv-SE" w:eastAsia="zh-CN"/>
              </w:rPr>
            </w:pPr>
            <w:r>
              <w:rPr>
                <w:rFonts w:eastAsia="SimSun"/>
                <w:lang w:val="sv-SE" w:eastAsia="zh-CN"/>
              </w:rPr>
              <w:t>List of measurement objects to remove.</w:t>
            </w:r>
          </w:p>
        </w:tc>
      </w:tr>
      <w:tr w:rsidR="00A65E28" w14:paraId="1CF23AC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2B6FF" w14:textId="77777777" w:rsidR="00A65E28" w:rsidRDefault="00A65E28">
            <w:pPr>
              <w:pStyle w:val="TAL"/>
              <w:rPr>
                <w:rFonts w:eastAsia="MS Mincho"/>
                <w:b/>
                <w:i/>
                <w:lang w:val="sv-SE" w:eastAsia="sv-SE"/>
              </w:rPr>
            </w:pPr>
            <w:r>
              <w:rPr>
                <w:b/>
                <w:i/>
                <w:lang w:val="sv-SE" w:eastAsia="sv-SE"/>
              </w:rPr>
              <w:t>reportConfigToAddModList</w:t>
            </w:r>
          </w:p>
          <w:p w14:paraId="3E033AC4" w14:textId="77777777" w:rsidR="00A65E28" w:rsidRDefault="00A65E28">
            <w:pPr>
              <w:pStyle w:val="TAL"/>
              <w:rPr>
                <w:lang w:val="sv-SE" w:eastAsia="sv-SE"/>
              </w:rPr>
            </w:pPr>
            <w:r>
              <w:rPr>
                <w:lang w:val="sv-SE" w:eastAsia="sv-SE"/>
              </w:rPr>
              <w:t>List of measurement reporting configurations to add and/or modify.</w:t>
            </w:r>
          </w:p>
        </w:tc>
      </w:tr>
      <w:tr w:rsidR="00A65E28" w14:paraId="43EA4E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C5F2BC" w14:textId="77777777" w:rsidR="00A65E28" w:rsidRDefault="00A65E28">
            <w:pPr>
              <w:pStyle w:val="TAL"/>
              <w:rPr>
                <w:rFonts w:eastAsia="SimSun"/>
                <w:b/>
                <w:i/>
                <w:lang w:val="sv-SE" w:eastAsia="zh-CN"/>
              </w:rPr>
            </w:pPr>
            <w:r>
              <w:rPr>
                <w:rFonts w:eastAsia="SimSun"/>
                <w:b/>
                <w:i/>
                <w:lang w:val="sv-SE" w:eastAsia="zh-CN"/>
              </w:rPr>
              <w:t>reportConfigToRemoveList</w:t>
            </w:r>
          </w:p>
          <w:p w14:paraId="2BFDD53D" w14:textId="77777777" w:rsidR="00A65E28" w:rsidRDefault="00A65E28">
            <w:pPr>
              <w:pStyle w:val="TAL"/>
              <w:rPr>
                <w:rFonts w:eastAsia="SimSun"/>
                <w:lang w:val="sv-SE" w:eastAsia="zh-CN"/>
              </w:rPr>
            </w:pPr>
            <w:r>
              <w:rPr>
                <w:rFonts w:eastAsia="SimSun"/>
                <w:lang w:val="sv-SE" w:eastAsia="zh-CN"/>
              </w:rPr>
              <w:t>List of measurement reporting configurations to remove.</w:t>
            </w:r>
          </w:p>
        </w:tc>
      </w:tr>
      <w:tr w:rsidR="00A65E28" w14:paraId="48956AC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DE709C" w14:textId="77777777" w:rsidR="00A65E28" w:rsidRDefault="00A65E28">
            <w:pPr>
              <w:pStyle w:val="TAL"/>
              <w:rPr>
                <w:rFonts w:eastAsia="MS Mincho"/>
                <w:b/>
                <w:i/>
                <w:lang w:val="sv-SE" w:eastAsia="zh-CN"/>
              </w:rPr>
            </w:pPr>
            <w:r>
              <w:rPr>
                <w:b/>
                <w:i/>
                <w:lang w:val="sv-SE" w:eastAsia="zh-CN"/>
              </w:rPr>
              <w:t>s-MeasureConfig</w:t>
            </w:r>
          </w:p>
          <w:p w14:paraId="0692CB7F" w14:textId="77777777" w:rsidR="00A65E28" w:rsidRDefault="00A65E28">
            <w:pPr>
              <w:pStyle w:val="TAL"/>
              <w:rPr>
                <w:rFonts w:eastAsia="SimSun"/>
                <w:lang w:val="sv-SE" w:eastAsia="zh-CN"/>
              </w:rPr>
            </w:pPr>
            <w:r>
              <w:rPr>
                <w:lang w:val="sv-SE" w:eastAsia="zh-CN"/>
              </w:rPr>
              <w:t xml:space="preserve">Threshold for NR SpCell RSRP measurement controlling when the UE is required to perform measurements on non-serving cells. Choice of </w:t>
            </w:r>
            <w:r>
              <w:rPr>
                <w:i/>
                <w:lang w:val="sv-SE" w:eastAsia="zh-CN"/>
              </w:rPr>
              <w:t xml:space="preserve">ssb-RSRP </w:t>
            </w:r>
            <w:r>
              <w:rPr>
                <w:lang w:val="sv-SE" w:eastAsia="zh-CN"/>
              </w:rPr>
              <w:t xml:space="preserve">corresponds to cell RSRP based on SS/PBCH block and choice of </w:t>
            </w:r>
            <w:r>
              <w:rPr>
                <w:i/>
                <w:lang w:val="sv-SE" w:eastAsia="zh-CN"/>
              </w:rPr>
              <w:t xml:space="preserve">csi-RSRP </w:t>
            </w:r>
            <w:r>
              <w:rPr>
                <w:lang w:val="sv-SE" w:eastAsia="zh-CN"/>
              </w:rPr>
              <w:t xml:space="preserve">corresponds to cell RSRP of CSI-RS. </w:t>
            </w:r>
          </w:p>
        </w:tc>
      </w:tr>
      <w:tr w:rsidR="00A65E28" w14:paraId="3C642DE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F25FF" w14:textId="77777777" w:rsidR="00A65E28" w:rsidRDefault="00A65E28">
            <w:pPr>
              <w:pStyle w:val="TAL"/>
              <w:rPr>
                <w:rFonts w:eastAsia="MS Mincho"/>
                <w:b/>
                <w:i/>
                <w:lang w:val="sv-SE" w:eastAsia="zh-CN"/>
              </w:rPr>
            </w:pPr>
            <w:r>
              <w:rPr>
                <w:b/>
                <w:i/>
                <w:lang w:val="sv-SE" w:eastAsia="zh-CN"/>
              </w:rPr>
              <w:t>measGapSharingConfig</w:t>
            </w:r>
          </w:p>
          <w:p w14:paraId="56D17436" w14:textId="77777777" w:rsidR="00A65E28" w:rsidRDefault="00A65E28">
            <w:pPr>
              <w:pStyle w:val="TAL"/>
              <w:rPr>
                <w:b/>
                <w:i/>
                <w:lang w:val="sv-SE" w:eastAsia="zh-CN"/>
              </w:rPr>
            </w:pPr>
            <w:r>
              <w:rPr>
                <w:lang w:val="sv-SE" w:eastAsia="zh-CN"/>
              </w:rPr>
              <w:t xml:space="preserve">Specifies the measurement gap sharing scheme </w:t>
            </w:r>
            <w:r>
              <w:rPr>
                <w:lang w:val="sv-SE" w:eastAsia="en-US"/>
              </w:rPr>
              <w:t>and controls setup/ release of measurement gap sharing.</w:t>
            </w:r>
          </w:p>
        </w:tc>
      </w:tr>
    </w:tbl>
    <w:p w14:paraId="6A411103" w14:textId="77777777" w:rsidR="00A65E28" w:rsidRDefault="00A65E28" w:rsidP="00A65E28"/>
    <w:p w14:paraId="5D369F18" w14:textId="77777777" w:rsidR="00A65E28" w:rsidRDefault="00A65E28" w:rsidP="00A65E28">
      <w:pPr>
        <w:pStyle w:val="Heading4"/>
        <w:rPr>
          <w:rFonts w:eastAsia="MS Mincho"/>
        </w:rPr>
      </w:pPr>
      <w:r>
        <w:t>–</w:t>
      </w:r>
      <w:r>
        <w:tab/>
      </w:r>
      <w:r>
        <w:rPr>
          <w:i/>
        </w:rPr>
        <w:t>MeasGapConfig</w:t>
      </w:r>
    </w:p>
    <w:p w14:paraId="138230FD" w14:textId="77777777" w:rsidR="00A65E28" w:rsidRDefault="00A65E28" w:rsidP="00A65E28">
      <w:r>
        <w:t xml:space="preserve">The IE </w:t>
      </w:r>
      <w:r>
        <w:rPr>
          <w:i/>
        </w:rPr>
        <w:t>MeasGapConfig</w:t>
      </w:r>
      <w:r>
        <w:t xml:space="preserve"> specifies the measurement gap configuration and controls setup/release of measurement gaps.</w:t>
      </w:r>
    </w:p>
    <w:p w14:paraId="049E2884" w14:textId="77777777" w:rsidR="00A65E28" w:rsidRDefault="00A65E28" w:rsidP="00A65E28">
      <w:pPr>
        <w:pStyle w:val="TH"/>
      </w:pPr>
      <w:r>
        <w:rPr>
          <w:bCs/>
          <w:i/>
          <w:iCs/>
        </w:rPr>
        <w:t xml:space="preserve">MeasGapConfig </w:t>
      </w:r>
      <w:r>
        <w:t>information element</w:t>
      </w:r>
    </w:p>
    <w:p w14:paraId="4284F1D2" w14:textId="77777777" w:rsidR="00A65E28" w:rsidRDefault="00A65E28" w:rsidP="00A65E28">
      <w:pPr>
        <w:pStyle w:val="PL"/>
      </w:pPr>
      <w:r>
        <w:t>-- ASN1START</w:t>
      </w:r>
    </w:p>
    <w:p w14:paraId="013DE307" w14:textId="77777777" w:rsidR="00A65E28" w:rsidRDefault="00A65E28" w:rsidP="00A65E28">
      <w:pPr>
        <w:pStyle w:val="PL"/>
      </w:pPr>
      <w:r>
        <w:t>-- TAG-MEASGAPCONFIG-START</w:t>
      </w:r>
    </w:p>
    <w:p w14:paraId="3E3B3FF0" w14:textId="77777777" w:rsidR="00A65E28" w:rsidRDefault="00A65E28" w:rsidP="00A65E28">
      <w:pPr>
        <w:pStyle w:val="PL"/>
      </w:pPr>
    </w:p>
    <w:p w14:paraId="02109D1B" w14:textId="77777777" w:rsidR="00A65E28" w:rsidRDefault="00A65E28" w:rsidP="00A65E28">
      <w:pPr>
        <w:pStyle w:val="PL"/>
      </w:pPr>
      <w:r>
        <w:t>MeasGapConfig ::=                   SEQUENCE {</w:t>
      </w:r>
    </w:p>
    <w:p w14:paraId="5267B540" w14:textId="77777777" w:rsidR="00A65E28" w:rsidRDefault="00A65E28" w:rsidP="00A65E28">
      <w:pPr>
        <w:pStyle w:val="PL"/>
      </w:pPr>
      <w:r>
        <w:t xml:space="preserve">    gapFR2                              SetupRelease { GapConfig }                                              OPTIONAL,   -- Need M</w:t>
      </w:r>
    </w:p>
    <w:p w14:paraId="6FA14B0A" w14:textId="77777777" w:rsidR="00A65E28" w:rsidRDefault="00A65E28" w:rsidP="00A65E28">
      <w:pPr>
        <w:pStyle w:val="PL"/>
      </w:pPr>
      <w:r>
        <w:t xml:space="preserve">    ...,</w:t>
      </w:r>
    </w:p>
    <w:p w14:paraId="19C8B9F8" w14:textId="77777777" w:rsidR="00A65E28" w:rsidRDefault="00A65E28" w:rsidP="00A65E28">
      <w:pPr>
        <w:pStyle w:val="PL"/>
      </w:pPr>
      <w:r>
        <w:t xml:space="preserve">    [[</w:t>
      </w:r>
    </w:p>
    <w:p w14:paraId="449311F8" w14:textId="77777777" w:rsidR="00A65E28" w:rsidRDefault="00A65E28" w:rsidP="00A65E28">
      <w:pPr>
        <w:pStyle w:val="PL"/>
      </w:pPr>
      <w:r>
        <w:t xml:space="preserve">    gapFR1                              SetupRelease { GapConfig }                                              OPTIONAL,   -- Need M</w:t>
      </w:r>
    </w:p>
    <w:p w14:paraId="59253DBF" w14:textId="77777777" w:rsidR="00A65E28" w:rsidRDefault="00A65E28" w:rsidP="00A65E28">
      <w:pPr>
        <w:pStyle w:val="PL"/>
      </w:pPr>
      <w:r>
        <w:t xml:space="preserve">    gapUE                               SetupRelease { GapConfig }                                              OPTIONAL    -- Need M</w:t>
      </w:r>
    </w:p>
    <w:p w14:paraId="04BE9C63" w14:textId="77777777" w:rsidR="00A65E28" w:rsidRDefault="00A65E28" w:rsidP="00A65E28">
      <w:pPr>
        <w:pStyle w:val="PL"/>
      </w:pPr>
      <w:r>
        <w:t xml:space="preserve">    ]]</w:t>
      </w:r>
    </w:p>
    <w:p w14:paraId="1F8226D5" w14:textId="77777777" w:rsidR="00A65E28" w:rsidRDefault="00A65E28" w:rsidP="00A65E28">
      <w:pPr>
        <w:pStyle w:val="PL"/>
      </w:pPr>
    </w:p>
    <w:p w14:paraId="5F187AF1" w14:textId="77777777" w:rsidR="00A65E28" w:rsidRDefault="00A65E28" w:rsidP="00A65E28">
      <w:pPr>
        <w:pStyle w:val="PL"/>
      </w:pPr>
      <w:r>
        <w:t>}</w:t>
      </w:r>
    </w:p>
    <w:p w14:paraId="493146EB" w14:textId="77777777" w:rsidR="00A65E28" w:rsidRDefault="00A65E28" w:rsidP="00A65E28">
      <w:pPr>
        <w:pStyle w:val="PL"/>
      </w:pPr>
    </w:p>
    <w:p w14:paraId="027A7746" w14:textId="77777777" w:rsidR="00A65E28" w:rsidRDefault="00A65E28" w:rsidP="00A65E28">
      <w:pPr>
        <w:pStyle w:val="PL"/>
      </w:pPr>
      <w:r>
        <w:t>GapConfig ::=                       SEQUENCE {</w:t>
      </w:r>
    </w:p>
    <w:p w14:paraId="2F3E5A00" w14:textId="77777777" w:rsidR="00A65E28" w:rsidRDefault="00A65E28" w:rsidP="00A65E28">
      <w:pPr>
        <w:pStyle w:val="PL"/>
      </w:pPr>
      <w:r>
        <w:t xml:space="preserve">    gapOffset                           INTEGER (0..159),</w:t>
      </w:r>
    </w:p>
    <w:p w14:paraId="060F73DE" w14:textId="77777777" w:rsidR="00A65E28" w:rsidRDefault="00A65E28" w:rsidP="00A65E28">
      <w:pPr>
        <w:pStyle w:val="PL"/>
      </w:pPr>
      <w:r>
        <w:lastRenderedPageBreak/>
        <w:t xml:space="preserve">    mgl                                 ENUMERATED {ms1dot5, ms3, ms3dot5, ms4, ms5dot5, ms6},</w:t>
      </w:r>
    </w:p>
    <w:p w14:paraId="19DCC92B" w14:textId="77777777" w:rsidR="00A65E28" w:rsidRDefault="00A65E28" w:rsidP="00A65E28">
      <w:pPr>
        <w:pStyle w:val="PL"/>
      </w:pPr>
      <w:r>
        <w:t xml:space="preserve">    mgrp                                ENUMERATED {ms20, ms40, ms80, ms160},</w:t>
      </w:r>
    </w:p>
    <w:p w14:paraId="461E2EF8" w14:textId="77777777" w:rsidR="00A65E28" w:rsidRDefault="00A65E28" w:rsidP="00A65E28">
      <w:pPr>
        <w:pStyle w:val="PL"/>
      </w:pPr>
      <w:r>
        <w:t xml:space="preserve">    mgta                                ENUMERATED {ms0, ms0dot25, ms0dot5},</w:t>
      </w:r>
    </w:p>
    <w:p w14:paraId="0EFCAA5A" w14:textId="77777777" w:rsidR="00A65E28" w:rsidRDefault="00A65E28" w:rsidP="00A65E28">
      <w:pPr>
        <w:pStyle w:val="PL"/>
      </w:pPr>
      <w:r>
        <w:t xml:space="preserve">    ...,</w:t>
      </w:r>
    </w:p>
    <w:p w14:paraId="0E1FF266" w14:textId="77777777" w:rsidR="00A65E28" w:rsidRDefault="00A65E28" w:rsidP="00A65E28">
      <w:pPr>
        <w:pStyle w:val="PL"/>
      </w:pPr>
      <w:r>
        <w:t xml:space="preserve">    [[</w:t>
      </w:r>
    </w:p>
    <w:p w14:paraId="7AA2F344" w14:textId="77777777" w:rsidR="00A65E28" w:rsidRDefault="00A65E28" w:rsidP="00A65E28">
      <w:pPr>
        <w:pStyle w:val="PL"/>
      </w:pPr>
      <w:r>
        <w:t xml:space="preserve">    refServCellIndicator                ENUMERATED {pCell, pSCell, mcg-FR2}                                         OPTIONAL   -- Cond NEDCorNRDC</w:t>
      </w:r>
    </w:p>
    <w:p w14:paraId="585B6B17" w14:textId="77777777" w:rsidR="00A65E28" w:rsidRDefault="00A65E28" w:rsidP="00A65E28">
      <w:pPr>
        <w:pStyle w:val="PL"/>
      </w:pPr>
      <w:r>
        <w:t xml:space="preserve">    ]],</w:t>
      </w:r>
    </w:p>
    <w:p w14:paraId="46284711" w14:textId="77777777" w:rsidR="00A65E28" w:rsidRDefault="00A65E28" w:rsidP="00A65E28">
      <w:pPr>
        <w:pStyle w:val="PL"/>
      </w:pPr>
      <w:r>
        <w:t xml:space="preserve">    [[</w:t>
      </w:r>
    </w:p>
    <w:p w14:paraId="123B3EBB" w14:textId="77777777" w:rsidR="00A65E28" w:rsidRDefault="00A65E28" w:rsidP="00A65E28">
      <w:pPr>
        <w:pStyle w:val="PL"/>
      </w:pPr>
      <w:r>
        <w:t xml:space="preserve">    refFR2ServCellAsyncCA-r16       ServCellIndex                                                           OPTIONAL   -- Cond AsyncCA</w:t>
      </w:r>
    </w:p>
    <w:p w14:paraId="05E24076" w14:textId="77777777" w:rsidR="00A65E28" w:rsidRDefault="00A65E28" w:rsidP="00A65E28">
      <w:pPr>
        <w:pStyle w:val="PL"/>
      </w:pPr>
      <w:r>
        <w:t xml:space="preserve">    ]]</w:t>
      </w:r>
    </w:p>
    <w:p w14:paraId="53CFAF01" w14:textId="77777777" w:rsidR="00A65E28" w:rsidRDefault="00A65E28" w:rsidP="00A65E28">
      <w:pPr>
        <w:pStyle w:val="PL"/>
      </w:pPr>
    </w:p>
    <w:p w14:paraId="6179A5C8" w14:textId="77777777" w:rsidR="00A65E28" w:rsidRDefault="00A65E28" w:rsidP="00A65E28">
      <w:pPr>
        <w:pStyle w:val="PL"/>
      </w:pPr>
      <w:r>
        <w:t>}</w:t>
      </w:r>
    </w:p>
    <w:p w14:paraId="12D9E37E" w14:textId="77777777" w:rsidR="00A65E28" w:rsidRDefault="00A65E28" w:rsidP="00A65E28">
      <w:pPr>
        <w:pStyle w:val="PL"/>
      </w:pPr>
    </w:p>
    <w:p w14:paraId="4BF91996" w14:textId="77777777" w:rsidR="00A65E28" w:rsidRDefault="00A65E28" w:rsidP="00A65E28">
      <w:pPr>
        <w:pStyle w:val="PL"/>
      </w:pPr>
      <w:r>
        <w:t>-- TAG-MEASGAPCONFIG-STOP</w:t>
      </w:r>
    </w:p>
    <w:p w14:paraId="2E576DE7" w14:textId="77777777" w:rsidR="00A65E28" w:rsidRDefault="00A65E28" w:rsidP="00A65E28">
      <w:pPr>
        <w:pStyle w:val="PL"/>
      </w:pPr>
      <w:r>
        <w:t>-- ASN1STOP</w:t>
      </w:r>
    </w:p>
    <w:p w14:paraId="6B200BA9" w14:textId="77777777" w:rsidR="00A65E28" w:rsidRDefault="00A65E28" w:rsidP="00A65E2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65E28" w14:paraId="1E6ACEC8" w14:textId="77777777" w:rsidTr="00A65E28">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476C3CF1" w14:textId="77777777" w:rsidR="00A65E28" w:rsidRDefault="00A65E28">
            <w:pPr>
              <w:pStyle w:val="TAH"/>
              <w:rPr>
                <w:lang w:val="sv-SE" w:eastAsia="en-GB"/>
              </w:rPr>
            </w:pPr>
            <w:r>
              <w:rPr>
                <w:i/>
                <w:lang w:val="sv-SE" w:eastAsia="en-GB"/>
              </w:rPr>
              <w:t>MeasGapConfig</w:t>
            </w:r>
            <w:r>
              <w:rPr>
                <w:iCs/>
                <w:lang w:val="sv-SE" w:eastAsia="en-GB"/>
              </w:rPr>
              <w:t xml:space="preserve"> field descriptions</w:t>
            </w:r>
          </w:p>
        </w:tc>
      </w:tr>
      <w:tr w:rsidR="00A65E28" w14:paraId="07A4CB61"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8B9159" w14:textId="77777777" w:rsidR="00A65E28" w:rsidRDefault="00A65E28">
            <w:pPr>
              <w:pStyle w:val="TAL"/>
              <w:rPr>
                <w:b/>
                <w:bCs/>
                <w:i/>
                <w:lang w:val="sv-SE" w:eastAsia="en-GB"/>
              </w:rPr>
            </w:pPr>
            <w:r>
              <w:rPr>
                <w:b/>
                <w:bCs/>
                <w:i/>
                <w:lang w:val="sv-SE" w:eastAsia="en-GB"/>
              </w:rPr>
              <w:t>gapFR1</w:t>
            </w:r>
          </w:p>
          <w:p w14:paraId="3F53A9C5" w14:textId="77777777" w:rsidR="00A65E28" w:rsidRDefault="00A65E28">
            <w:pPr>
              <w:pStyle w:val="TAL"/>
              <w:rPr>
                <w:b/>
                <w:bCs/>
                <w:i/>
                <w:lang w:val="sv-SE" w:eastAsia="en-GB"/>
              </w:rPr>
            </w:pPr>
            <w:r>
              <w:rPr>
                <w:rFonts w:cs="Arial"/>
                <w:szCs w:val="18"/>
                <w:lang w:val="sv-SE" w:eastAsia="sv-SE"/>
              </w:rPr>
              <w:t>Indicates</w:t>
            </w:r>
            <w:r>
              <w:rPr>
                <w:rFonts w:cs="Arial"/>
                <w:szCs w:val="18"/>
                <w:lang w:val="sv-SE" w:eastAsia="zh-CN"/>
              </w:rPr>
              <w:t xml:space="preserve"> measurement gap configuration that </w:t>
            </w:r>
            <w:r>
              <w:rPr>
                <w:lang w:val="sv-SE" w:eastAsia="sv-SE"/>
              </w:rPr>
              <w:t xml:space="preserve">applies to FR1 only. In (NG)EN-DC, </w:t>
            </w:r>
            <w:r>
              <w:rPr>
                <w:i/>
                <w:lang w:val="sv-SE" w:eastAsia="sv-SE"/>
              </w:rPr>
              <w:t>gapFR1</w:t>
            </w:r>
            <w:r>
              <w:rPr>
                <w:lang w:val="sv-SE" w:eastAsia="sv-SE"/>
              </w:rPr>
              <w:t xml:space="preserve"> cannot be set up by NR RRC (i.e. only LTE RRC can configure FR1 measurement gap). In NE-DC, </w:t>
            </w:r>
            <w:r>
              <w:rPr>
                <w:i/>
                <w:lang w:val="sv-SE" w:eastAsia="sv-SE"/>
              </w:rPr>
              <w:t>gapFR1</w:t>
            </w:r>
            <w:r>
              <w:rPr>
                <w:lang w:val="sv-SE" w:eastAsia="sv-SE"/>
              </w:rPr>
              <w:t xml:space="preserve"> can only be set up by NR RRC (i.e. LTE RRC cannot configure FR1 gap). In NR-DC, </w:t>
            </w:r>
            <w:r>
              <w:rPr>
                <w:i/>
                <w:lang w:val="sv-SE" w:eastAsia="sv-SE"/>
              </w:rPr>
              <w:t>gapFR1</w:t>
            </w:r>
            <w:r>
              <w:rPr>
                <w:lang w:val="sv-SE" w:eastAsia="sv-SE"/>
              </w:rPr>
              <w:t xml:space="preserve"> can only be set up in the </w:t>
            </w:r>
            <w:r>
              <w:rPr>
                <w:i/>
                <w:lang w:val="sv-SE" w:eastAsia="sv-SE"/>
              </w:rPr>
              <w:t>measConfig</w:t>
            </w:r>
            <w:r>
              <w:rPr>
                <w:lang w:val="sv-SE" w:eastAsia="sv-SE"/>
              </w:rPr>
              <w:t xml:space="preserve"> associated with MCG. </w:t>
            </w:r>
            <w:r>
              <w:rPr>
                <w:i/>
                <w:lang w:val="sv-SE" w:eastAsia="sv-SE"/>
              </w:rPr>
              <w:t>gapFR1</w:t>
            </w:r>
            <w:r>
              <w:rPr>
                <w:lang w:val="sv-SE" w:eastAsia="sv-SE"/>
              </w:rPr>
              <w:t xml:space="preserve"> can not be configured together with </w:t>
            </w:r>
            <w:r>
              <w:rPr>
                <w:i/>
                <w:lang w:val="sv-SE" w:eastAsia="sv-SE"/>
              </w:rPr>
              <w:t>gapUE</w:t>
            </w:r>
            <w:r>
              <w:rPr>
                <w:lang w:val="sv-SE" w:eastAsia="sv-SE"/>
              </w:rPr>
              <w:t xml:space="preserve">. The applicability of the FR1 measurement gap is according to </w:t>
            </w:r>
            <w:r>
              <w:rPr>
                <w:snapToGrid w:val="0"/>
                <w:lang w:val="sv-SE" w:eastAsia="sv-SE"/>
              </w:rPr>
              <w:t>Table 9.1.2-2 and Table 9.1.2-3 in TS 38.133 [14]</w:t>
            </w:r>
            <w:r>
              <w:rPr>
                <w:lang w:val="sv-SE" w:eastAsia="sv-SE"/>
              </w:rPr>
              <w:t>.</w:t>
            </w:r>
          </w:p>
        </w:tc>
      </w:tr>
      <w:tr w:rsidR="00A65E28" w14:paraId="68B870E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1B066D" w14:textId="77777777" w:rsidR="00A65E28" w:rsidRDefault="00A65E28">
            <w:pPr>
              <w:pStyle w:val="TAL"/>
              <w:rPr>
                <w:b/>
                <w:bCs/>
                <w:i/>
                <w:lang w:val="sv-SE" w:eastAsia="en-GB"/>
              </w:rPr>
            </w:pPr>
            <w:r>
              <w:rPr>
                <w:b/>
                <w:bCs/>
                <w:i/>
                <w:lang w:val="sv-SE" w:eastAsia="en-GB"/>
              </w:rPr>
              <w:t>gapFR2</w:t>
            </w:r>
          </w:p>
          <w:p w14:paraId="1FD27AA9" w14:textId="77777777" w:rsidR="00A65E28" w:rsidRDefault="00A65E28">
            <w:pPr>
              <w:pStyle w:val="TAL"/>
              <w:rPr>
                <w:lang w:val="sv-SE" w:eastAsia="sv-SE"/>
              </w:rPr>
            </w:pPr>
            <w:r>
              <w:rPr>
                <w:rFonts w:cs="Arial"/>
                <w:szCs w:val="18"/>
                <w:lang w:val="sv-SE" w:eastAsia="sv-SE"/>
              </w:rPr>
              <w:t>Indicates</w:t>
            </w:r>
            <w:r>
              <w:rPr>
                <w:rFonts w:cs="Arial"/>
                <w:szCs w:val="18"/>
                <w:lang w:val="sv-SE" w:eastAsia="zh-CN"/>
              </w:rPr>
              <w:t xml:space="preserve"> measurement gap configuration </w:t>
            </w:r>
            <w:r>
              <w:rPr>
                <w:lang w:val="sv-SE" w:eastAsia="sv-SE"/>
              </w:rPr>
              <w:t xml:space="preserve">applies to FR2 only. In (NG)EN-DC or NE-DC, </w:t>
            </w:r>
            <w:r>
              <w:rPr>
                <w:i/>
                <w:lang w:val="sv-SE" w:eastAsia="sv-SE"/>
              </w:rPr>
              <w:t>gapFR2</w:t>
            </w:r>
            <w:r>
              <w:rPr>
                <w:lang w:val="sv-SE" w:eastAsia="sv-SE"/>
              </w:rPr>
              <w:t xml:space="preserve"> can only be set up by NR RRC (i.e. LTE RRC cannot configure FR2 gap). In NR-DC, </w:t>
            </w:r>
            <w:r>
              <w:rPr>
                <w:i/>
                <w:lang w:val="sv-SE" w:eastAsia="sv-SE"/>
              </w:rPr>
              <w:t>gapFR2</w:t>
            </w:r>
            <w:r>
              <w:rPr>
                <w:lang w:val="sv-SE" w:eastAsia="sv-SE"/>
              </w:rPr>
              <w:t xml:space="preserve"> can only be set up in the </w:t>
            </w:r>
            <w:r>
              <w:rPr>
                <w:i/>
                <w:lang w:val="sv-SE" w:eastAsia="sv-SE"/>
              </w:rPr>
              <w:t>measConfig</w:t>
            </w:r>
            <w:r>
              <w:rPr>
                <w:lang w:val="sv-SE" w:eastAsia="sv-SE"/>
              </w:rPr>
              <w:t xml:space="preserve"> associated with MCG. </w:t>
            </w:r>
            <w:r>
              <w:rPr>
                <w:i/>
                <w:lang w:val="sv-SE" w:eastAsia="sv-SE"/>
              </w:rPr>
              <w:t>gapFR2</w:t>
            </w:r>
            <w:r>
              <w:rPr>
                <w:lang w:val="sv-SE" w:eastAsia="sv-SE"/>
              </w:rPr>
              <w:t xml:space="preserve"> cannot be configured together with </w:t>
            </w:r>
            <w:r>
              <w:rPr>
                <w:i/>
                <w:lang w:val="sv-SE" w:eastAsia="sv-SE"/>
              </w:rPr>
              <w:t>gapUE</w:t>
            </w:r>
            <w:r>
              <w:rPr>
                <w:lang w:val="sv-SE" w:eastAsia="sv-SE"/>
              </w:rPr>
              <w:t xml:space="preserve">. The applicability of the FR2 measurement gap is according to </w:t>
            </w:r>
            <w:r>
              <w:rPr>
                <w:snapToGrid w:val="0"/>
                <w:lang w:val="sv-SE" w:eastAsia="sv-SE"/>
              </w:rPr>
              <w:t>Table 9.1.2-2 and Table 9.1.2-3 in TS 38.133 [14]</w:t>
            </w:r>
            <w:r>
              <w:rPr>
                <w:lang w:val="sv-SE" w:eastAsia="sv-SE"/>
              </w:rPr>
              <w:t>.</w:t>
            </w:r>
          </w:p>
        </w:tc>
      </w:tr>
      <w:tr w:rsidR="00A65E28" w14:paraId="3DB2C10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6D0EB2C" w14:textId="77777777" w:rsidR="00A65E28" w:rsidRDefault="00A65E28">
            <w:pPr>
              <w:pStyle w:val="TAL"/>
              <w:rPr>
                <w:b/>
                <w:bCs/>
                <w:i/>
                <w:lang w:val="sv-SE" w:eastAsia="en-GB"/>
              </w:rPr>
            </w:pPr>
            <w:r>
              <w:rPr>
                <w:b/>
                <w:bCs/>
                <w:i/>
                <w:lang w:val="sv-SE" w:eastAsia="en-GB"/>
              </w:rPr>
              <w:t>gapUE</w:t>
            </w:r>
          </w:p>
          <w:p w14:paraId="17DABDDF" w14:textId="77777777" w:rsidR="00A65E28" w:rsidRDefault="00A65E28">
            <w:pPr>
              <w:pStyle w:val="TAL"/>
              <w:rPr>
                <w:b/>
                <w:bCs/>
                <w:i/>
                <w:lang w:val="sv-SE" w:eastAsia="en-GB"/>
              </w:rPr>
            </w:pPr>
            <w:r>
              <w:rPr>
                <w:rFonts w:cs="Arial"/>
                <w:szCs w:val="18"/>
                <w:lang w:val="sv-SE" w:eastAsia="sv-SE"/>
              </w:rPr>
              <w:t>Indicates</w:t>
            </w:r>
            <w:r>
              <w:rPr>
                <w:rFonts w:cs="Arial"/>
                <w:szCs w:val="18"/>
                <w:lang w:val="sv-SE" w:eastAsia="zh-CN"/>
              </w:rPr>
              <w:t xml:space="preserve"> measurement gap configuration that </w:t>
            </w:r>
            <w:r>
              <w:rPr>
                <w:lang w:val="sv-SE" w:eastAsia="sv-SE"/>
              </w:rPr>
              <w:t xml:space="preserve">applies to all frequencies (FR1 and FR2). In (NG)EN-DC, </w:t>
            </w:r>
            <w:r>
              <w:rPr>
                <w:i/>
                <w:lang w:val="sv-SE" w:eastAsia="sv-SE"/>
              </w:rPr>
              <w:t>gapUE</w:t>
            </w:r>
            <w:r>
              <w:rPr>
                <w:lang w:val="sv-SE" w:eastAsia="sv-SE"/>
              </w:rPr>
              <w:t xml:space="preserve"> cannot be set up by NR RRC (i.e. only LTE RRC can configure per UE measurement gap). In NE-DC, </w:t>
            </w:r>
            <w:r>
              <w:rPr>
                <w:i/>
                <w:lang w:val="sv-SE" w:eastAsia="sv-SE"/>
              </w:rPr>
              <w:t>gapUE</w:t>
            </w:r>
            <w:r>
              <w:rPr>
                <w:lang w:val="sv-SE" w:eastAsia="sv-SE"/>
              </w:rPr>
              <w:t xml:space="preserve"> can only be set up by NR RRC (i.e. LTE RRC cannot configure per UE gap). In NR-DC, </w:t>
            </w:r>
            <w:r>
              <w:rPr>
                <w:i/>
                <w:lang w:val="sv-SE" w:eastAsia="sv-SE"/>
              </w:rPr>
              <w:t>gapUE</w:t>
            </w:r>
            <w:r>
              <w:rPr>
                <w:lang w:val="sv-SE" w:eastAsia="sv-SE"/>
              </w:rPr>
              <w:t xml:space="preserve"> can only be set up in the </w:t>
            </w:r>
            <w:r>
              <w:rPr>
                <w:i/>
                <w:lang w:val="sv-SE" w:eastAsia="sv-SE"/>
              </w:rPr>
              <w:t>measConfig</w:t>
            </w:r>
            <w:r>
              <w:rPr>
                <w:lang w:val="sv-SE" w:eastAsia="sv-SE"/>
              </w:rPr>
              <w:t xml:space="preserve"> associated with MCG. If </w:t>
            </w:r>
            <w:r>
              <w:rPr>
                <w:i/>
                <w:lang w:val="sv-SE" w:eastAsia="sv-SE"/>
              </w:rPr>
              <w:t>gapUE</w:t>
            </w:r>
            <w:r>
              <w:rPr>
                <w:lang w:val="sv-SE" w:eastAsia="sv-SE"/>
              </w:rPr>
              <w:t xml:space="preserve"> is configured, then neither </w:t>
            </w:r>
            <w:r>
              <w:rPr>
                <w:i/>
                <w:lang w:val="sv-SE" w:eastAsia="sv-SE"/>
              </w:rPr>
              <w:t>gapFR1</w:t>
            </w:r>
            <w:r>
              <w:rPr>
                <w:lang w:val="sv-SE" w:eastAsia="sv-SE"/>
              </w:rPr>
              <w:t xml:space="preserve"> nor </w:t>
            </w:r>
            <w:r>
              <w:rPr>
                <w:i/>
                <w:lang w:val="sv-SE" w:eastAsia="sv-SE"/>
              </w:rPr>
              <w:t>gapFR2</w:t>
            </w:r>
            <w:r>
              <w:rPr>
                <w:lang w:val="sv-SE" w:eastAsia="sv-SE"/>
              </w:rPr>
              <w:t xml:space="preserve"> can be configured. The applicability of the per UE measurement gap is according to </w:t>
            </w:r>
            <w:r>
              <w:rPr>
                <w:snapToGrid w:val="0"/>
                <w:lang w:val="sv-SE" w:eastAsia="sv-SE"/>
              </w:rPr>
              <w:t>Table 9.1.2-2 and Table 9.1.2-3 in TS 38.133 [14]</w:t>
            </w:r>
            <w:r>
              <w:rPr>
                <w:lang w:val="sv-SE" w:eastAsia="sv-SE"/>
              </w:rPr>
              <w:t>.</w:t>
            </w:r>
          </w:p>
        </w:tc>
      </w:tr>
      <w:tr w:rsidR="00A65E28" w14:paraId="62E8D79A"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A4A335" w14:textId="77777777" w:rsidR="00A65E28" w:rsidRDefault="00A65E28">
            <w:pPr>
              <w:pStyle w:val="TAL"/>
              <w:rPr>
                <w:b/>
                <w:bCs/>
                <w:i/>
                <w:lang w:val="sv-SE" w:eastAsia="en-GB"/>
              </w:rPr>
            </w:pPr>
            <w:r>
              <w:rPr>
                <w:b/>
                <w:bCs/>
                <w:i/>
                <w:lang w:val="sv-SE" w:eastAsia="en-GB"/>
              </w:rPr>
              <w:t>gapOffset</w:t>
            </w:r>
          </w:p>
          <w:p w14:paraId="0015E46D" w14:textId="77777777" w:rsidR="00A65E28" w:rsidRDefault="00A65E28">
            <w:pPr>
              <w:pStyle w:val="TAL"/>
              <w:rPr>
                <w:b/>
                <w:bCs/>
                <w:i/>
                <w:lang w:val="sv-SE" w:eastAsia="en-GB"/>
              </w:rPr>
            </w:pPr>
            <w:r>
              <w:rPr>
                <w:lang w:val="sv-SE" w:eastAsia="en-GB"/>
              </w:rPr>
              <w:t xml:space="preserve">Value </w:t>
            </w:r>
            <w:r>
              <w:rPr>
                <w:i/>
                <w:lang w:val="sv-SE" w:eastAsia="en-GB"/>
              </w:rPr>
              <w:t>gapOffset</w:t>
            </w:r>
            <w:r>
              <w:rPr>
                <w:lang w:val="sv-SE" w:eastAsia="en-GB"/>
              </w:rPr>
              <w:t xml:space="preserve"> is the gap offset of the gap pattern with MGRP indicate</w:t>
            </w:r>
            <w:r>
              <w:rPr>
                <w:lang w:val="sv-SE" w:eastAsia="sv-SE"/>
              </w:rPr>
              <w:t>d</w:t>
            </w:r>
            <w:r>
              <w:rPr>
                <w:lang w:val="sv-SE" w:eastAsia="en-GB"/>
              </w:rPr>
              <w:t xml:space="preserve"> in the field </w:t>
            </w:r>
            <w:r>
              <w:rPr>
                <w:i/>
                <w:lang w:val="sv-SE" w:eastAsia="en-GB"/>
              </w:rPr>
              <w:t>mgrp</w:t>
            </w:r>
            <w:r>
              <w:rPr>
                <w:lang w:val="sv-SE" w:eastAsia="en-GB"/>
              </w:rPr>
              <w:t xml:space="preserve">. The value range is from 0 to </w:t>
            </w:r>
            <w:r>
              <w:rPr>
                <w:i/>
                <w:lang w:val="sv-SE" w:eastAsia="en-GB"/>
              </w:rPr>
              <w:t>mgrp</w:t>
            </w:r>
            <w:r>
              <w:rPr>
                <w:lang w:val="sv-SE" w:eastAsia="en-GB"/>
              </w:rPr>
              <w:t>-1</w:t>
            </w:r>
            <w:r>
              <w:rPr>
                <w:lang w:val="sv-SE" w:eastAsia="sv-SE"/>
              </w:rPr>
              <w:t>.</w:t>
            </w:r>
          </w:p>
        </w:tc>
      </w:tr>
      <w:tr w:rsidR="00A65E28" w14:paraId="5D61AEA1"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A41D05" w14:textId="77777777" w:rsidR="00A65E28" w:rsidRDefault="00A65E28">
            <w:pPr>
              <w:pStyle w:val="TAL"/>
              <w:rPr>
                <w:b/>
                <w:bCs/>
                <w:i/>
                <w:lang w:val="sv-SE" w:eastAsia="en-GB"/>
              </w:rPr>
            </w:pPr>
            <w:r>
              <w:rPr>
                <w:b/>
                <w:bCs/>
                <w:i/>
                <w:lang w:val="sv-SE" w:eastAsia="en-GB"/>
              </w:rPr>
              <w:t>mgl</w:t>
            </w:r>
          </w:p>
          <w:p w14:paraId="47FA0369" w14:textId="77777777" w:rsidR="00A65E28" w:rsidRDefault="00A65E28">
            <w:pPr>
              <w:pStyle w:val="TAL"/>
              <w:rPr>
                <w:b/>
                <w:bCs/>
                <w:i/>
                <w:lang w:val="sv-SE" w:eastAsia="en-GB"/>
              </w:rPr>
            </w:pPr>
            <w:r>
              <w:rPr>
                <w:lang w:val="sv-SE" w:eastAsia="en-GB"/>
              </w:rPr>
              <w:t xml:space="preserve">Value </w:t>
            </w:r>
            <w:r>
              <w:rPr>
                <w:i/>
                <w:lang w:val="sv-SE" w:eastAsia="en-GB"/>
              </w:rPr>
              <w:t>mgl</w:t>
            </w:r>
            <w:r>
              <w:rPr>
                <w:lang w:val="sv-SE" w:eastAsia="en-GB"/>
              </w:rPr>
              <w:t xml:space="preserve"> is the measurement gap length in ms of the measurement gap. The measurement gap length is according to in Table 9.1.2-1 in TS 38.133 [14]. Value </w:t>
            </w:r>
            <w:r>
              <w:rPr>
                <w:i/>
                <w:lang w:val="sv-SE" w:eastAsia="en-GB"/>
              </w:rPr>
              <w:t>ms1dot5</w:t>
            </w:r>
            <w:r>
              <w:rPr>
                <w:lang w:val="sv-SE" w:eastAsia="en-GB"/>
              </w:rPr>
              <w:t xml:space="preserve"> corresponds to 1.5 ms, </w:t>
            </w:r>
            <w:r>
              <w:rPr>
                <w:i/>
                <w:lang w:val="sv-SE" w:eastAsia="en-GB"/>
              </w:rPr>
              <w:t>ms3</w:t>
            </w:r>
            <w:r>
              <w:rPr>
                <w:lang w:val="sv-SE" w:eastAsia="en-GB"/>
              </w:rPr>
              <w:t xml:space="preserve"> corresponds to 3 ms and so on.</w:t>
            </w:r>
          </w:p>
        </w:tc>
      </w:tr>
      <w:tr w:rsidR="00A65E28" w14:paraId="247D60F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754E61" w14:textId="77777777" w:rsidR="00A65E28" w:rsidRDefault="00A65E28">
            <w:pPr>
              <w:pStyle w:val="TAL"/>
              <w:rPr>
                <w:b/>
                <w:bCs/>
                <w:i/>
                <w:lang w:val="sv-SE" w:eastAsia="en-GB"/>
              </w:rPr>
            </w:pPr>
            <w:r>
              <w:rPr>
                <w:b/>
                <w:bCs/>
                <w:i/>
                <w:lang w:val="sv-SE" w:eastAsia="en-GB"/>
              </w:rPr>
              <w:t>mgrp</w:t>
            </w:r>
          </w:p>
          <w:p w14:paraId="3A4C8454" w14:textId="77777777" w:rsidR="00A65E28" w:rsidRDefault="00A65E28">
            <w:pPr>
              <w:pStyle w:val="TAL"/>
              <w:rPr>
                <w:b/>
                <w:bCs/>
                <w:i/>
                <w:lang w:val="sv-SE" w:eastAsia="en-GB"/>
              </w:rPr>
            </w:pPr>
            <w:r>
              <w:rPr>
                <w:lang w:val="sv-SE" w:eastAsia="sv-SE"/>
              </w:rPr>
              <w:t xml:space="preserve">Value </w:t>
            </w:r>
            <w:r>
              <w:rPr>
                <w:i/>
                <w:lang w:val="sv-SE" w:eastAsia="sv-SE"/>
              </w:rPr>
              <w:t>mgrp</w:t>
            </w:r>
            <w:r>
              <w:rPr>
                <w:lang w:val="sv-SE" w:eastAsia="sv-SE"/>
              </w:rPr>
              <w:t xml:space="preserve"> is measurement gap repetition period in (ms) of the measurement gap. </w:t>
            </w:r>
            <w:r>
              <w:rPr>
                <w:lang w:val="sv-SE" w:eastAsia="en-GB"/>
              </w:rPr>
              <w:t>The measurement gap repetition period is according to Table 9.1.2-1 in TS 38.133 [14].</w:t>
            </w:r>
          </w:p>
        </w:tc>
      </w:tr>
      <w:tr w:rsidR="00A65E28" w14:paraId="699E3040"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FE6E8C" w14:textId="77777777" w:rsidR="00A65E28" w:rsidRDefault="00A65E28">
            <w:pPr>
              <w:pStyle w:val="TAL"/>
              <w:rPr>
                <w:b/>
                <w:bCs/>
                <w:i/>
                <w:lang w:val="sv-SE" w:eastAsia="en-GB"/>
              </w:rPr>
            </w:pPr>
            <w:r>
              <w:rPr>
                <w:b/>
                <w:bCs/>
                <w:i/>
                <w:lang w:val="sv-SE" w:eastAsia="en-GB"/>
              </w:rPr>
              <w:t>mgta</w:t>
            </w:r>
          </w:p>
          <w:p w14:paraId="53E3EA3E" w14:textId="77777777" w:rsidR="00A65E28" w:rsidRDefault="00A65E28">
            <w:pPr>
              <w:pStyle w:val="TAL"/>
              <w:rPr>
                <w:bCs/>
                <w:lang w:val="sv-SE" w:eastAsia="en-GB"/>
              </w:rPr>
            </w:pPr>
            <w:r>
              <w:rPr>
                <w:bCs/>
                <w:lang w:val="sv-SE" w:eastAsia="en-GB"/>
              </w:rPr>
              <w:t xml:space="preserve">Value </w:t>
            </w:r>
            <w:r>
              <w:rPr>
                <w:bCs/>
                <w:i/>
                <w:lang w:val="sv-SE" w:eastAsia="en-GB"/>
              </w:rPr>
              <w:t>mgta</w:t>
            </w:r>
            <w:r>
              <w:rPr>
                <w:bCs/>
                <w:lang w:val="sv-SE" w:eastAsia="en-GB"/>
              </w:rPr>
              <w:t xml:space="preserve"> is the measurement gap timing advance in ms. The applicability of the measurement gap timing advance is according to clause </w:t>
            </w:r>
            <w:r>
              <w:rPr>
                <w:bCs/>
                <w:lang w:val="sv-SE" w:eastAsia="sv-SE"/>
              </w:rPr>
              <w:t>9.1.2</w:t>
            </w:r>
            <w:r>
              <w:rPr>
                <w:bCs/>
                <w:lang w:val="sv-SE" w:eastAsia="en-GB"/>
              </w:rPr>
              <w:t xml:space="preserve"> of TS 38.133 [14]. Value </w:t>
            </w:r>
            <w:r>
              <w:rPr>
                <w:bCs/>
                <w:i/>
                <w:lang w:val="sv-SE" w:eastAsia="en-GB"/>
              </w:rPr>
              <w:t>ms0</w:t>
            </w:r>
            <w:r>
              <w:rPr>
                <w:bCs/>
                <w:lang w:val="sv-SE" w:eastAsia="en-GB"/>
              </w:rPr>
              <w:t xml:space="preserve"> corresponds to 0 ms, </w:t>
            </w:r>
            <w:r>
              <w:rPr>
                <w:bCs/>
                <w:i/>
                <w:lang w:val="sv-SE" w:eastAsia="en-GB"/>
              </w:rPr>
              <w:t>ms0dot25</w:t>
            </w:r>
            <w:r>
              <w:rPr>
                <w:bCs/>
                <w:lang w:val="sv-SE" w:eastAsia="en-GB"/>
              </w:rPr>
              <w:t xml:space="preserve"> corresponds to 0.25 ms and </w:t>
            </w:r>
            <w:r>
              <w:rPr>
                <w:bCs/>
                <w:i/>
                <w:lang w:val="sv-SE" w:eastAsia="en-GB"/>
              </w:rPr>
              <w:t>ms0dot5</w:t>
            </w:r>
            <w:r>
              <w:rPr>
                <w:bCs/>
                <w:lang w:val="sv-SE" w:eastAsia="en-GB"/>
              </w:rPr>
              <w:t xml:space="preserve"> corresponds to 0.5 ms. For FR2, the network only configures 0 ms and 0.25 ms. </w:t>
            </w:r>
          </w:p>
        </w:tc>
      </w:tr>
      <w:tr w:rsidR="00A65E28" w14:paraId="223CFE42"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4ADFE62" w14:textId="77777777" w:rsidR="00A65E28" w:rsidRDefault="00A65E28">
            <w:pPr>
              <w:pStyle w:val="TAL"/>
              <w:rPr>
                <w:b/>
                <w:bCs/>
                <w:i/>
                <w:iCs/>
                <w:lang w:val="sv-SE" w:eastAsia="x-none"/>
              </w:rPr>
            </w:pPr>
            <w:r>
              <w:rPr>
                <w:b/>
                <w:bCs/>
                <w:i/>
                <w:iCs/>
                <w:lang w:val="sv-SE" w:eastAsia="x-none"/>
              </w:rPr>
              <w:t>refFR2ServCellIAsyncCA</w:t>
            </w:r>
          </w:p>
          <w:p w14:paraId="5204EE76" w14:textId="77777777" w:rsidR="00A65E28" w:rsidRDefault="00A65E28">
            <w:pPr>
              <w:pStyle w:val="TAL"/>
              <w:rPr>
                <w:lang w:val="sv-SE" w:eastAsia="sv-SE"/>
              </w:rPr>
            </w:pPr>
            <w:r>
              <w:rPr>
                <w:lang w:val="sv-SE" w:eastAsia="sv-SE"/>
              </w:rPr>
              <w:t xml:space="preserve">Indicates the FR2 serving cell identifier whose SFN and subframe is used for FR2 gap calculation for this gap pattern </w:t>
            </w:r>
            <w:r>
              <w:rPr>
                <w:szCs w:val="22"/>
                <w:lang w:val="sv-SE" w:eastAsia="sv-SE"/>
              </w:rPr>
              <w:t>with asynchronous CA involving FR2 carrier(s).</w:t>
            </w:r>
          </w:p>
        </w:tc>
      </w:tr>
      <w:tr w:rsidR="00A65E28" w14:paraId="7FC0BBEA"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F2F834" w14:textId="77777777" w:rsidR="00A65E28" w:rsidRDefault="00A65E28">
            <w:pPr>
              <w:pStyle w:val="TAL"/>
              <w:rPr>
                <w:b/>
                <w:bCs/>
                <w:i/>
                <w:lang w:val="sv-SE" w:eastAsia="en-GB"/>
              </w:rPr>
            </w:pPr>
            <w:r>
              <w:rPr>
                <w:b/>
                <w:bCs/>
                <w:i/>
                <w:lang w:val="sv-SE" w:eastAsia="en-GB"/>
              </w:rPr>
              <w:t>refServCellIndicator</w:t>
            </w:r>
          </w:p>
          <w:p w14:paraId="3C28AEA5" w14:textId="77777777" w:rsidR="00A65E28" w:rsidRDefault="00A65E28">
            <w:pPr>
              <w:pStyle w:val="TAL"/>
              <w:rPr>
                <w:bCs/>
                <w:lang w:val="sv-SE" w:eastAsia="en-GB"/>
              </w:rPr>
            </w:pPr>
            <w:r>
              <w:rPr>
                <w:bCs/>
                <w:lang w:val="sv-SE"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FF6074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7EF3499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C811D35" w14:textId="77777777" w:rsidR="00A65E28" w:rsidRDefault="00A65E28">
            <w:pPr>
              <w:pStyle w:val="TAH"/>
              <w:rPr>
                <w:szCs w:val="22"/>
                <w:lang w:val="sv-SE" w:eastAsia="sv-SE"/>
              </w:rPr>
            </w:pPr>
            <w:r>
              <w:rPr>
                <w:szCs w:val="22"/>
                <w:lang w:val="sv-SE"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56DE" w14:textId="77777777" w:rsidR="00A65E28" w:rsidRDefault="00A65E28">
            <w:pPr>
              <w:pStyle w:val="TAH"/>
              <w:rPr>
                <w:szCs w:val="22"/>
                <w:lang w:val="sv-SE" w:eastAsia="sv-SE"/>
              </w:rPr>
            </w:pPr>
            <w:r>
              <w:rPr>
                <w:szCs w:val="22"/>
                <w:lang w:val="sv-SE" w:eastAsia="sv-SE"/>
              </w:rPr>
              <w:t>Explanation</w:t>
            </w:r>
          </w:p>
        </w:tc>
      </w:tr>
      <w:tr w:rsidR="00A65E28" w14:paraId="491D7EA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65B99AC" w14:textId="77777777" w:rsidR="00A65E28" w:rsidRDefault="00A65E28">
            <w:pPr>
              <w:pStyle w:val="TAL"/>
              <w:rPr>
                <w:i/>
                <w:szCs w:val="22"/>
                <w:lang w:val="sv-SE" w:eastAsia="sv-SE"/>
              </w:rPr>
            </w:pPr>
            <w:r>
              <w:rPr>
                <w:i/>
                <w:szCs w:val="22"/>
                <w:lang w:val="sv-SE"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2337B9" w14:textId="56B5BBD8" w:rsidR="00A65E28" w:rsidRDefault="00A65E28">
            <w:pPr>
              <w:pStyle w:val="TAL"/>
              <w:rPr>
                <w:szCs w:val="22"/>
                <w:lang w:val="sv-SE" w:eastAsia="sv-SE"/>
              </w:rPr>
            </w:pPr>
            <w:r>
              <w:rPr>
                <w:szCs w:val="22"/>
                <w:lang w:val="sv-SE" w:eastAsia="sv-SE"/>
              </w:rPr>
              <w:t xml:space="preserve">This field is mandatory present when configuring FR2 gap pattern to UE in </w:t>
            </w:r>
            <w:r>
              <w:rPr>
                <w:lang w:val="sv-SE" w:eastAsia="sv-SE"/>
              </w:rPr>
              <w:t xml:space="preserve">(NG)EN-DC / NR SA </w:t>
            </w:r>
            <w:r>
              <w:rPr>
                <w:szCs w:val="22"/>
                <w:lang w:val="sv-SE" w:eastAsia="sv-SE"/>
              </w:rPr>
              <w:t xml:space="preserve">with asynchronous CA involving FR2 carrier(s), and NE-DC / NR-DC with asynchronous CA involving FR2 carrier(s) if </w:t>
            </w:r>
            <w:ins w:id="8734" w:author="CR#1557r2" w:date="2020-07-05T11:07:00Z">
              <w:r w:rsidR="002228C0">
                <w:rPr>
                  <w:szCs w:val="22"/>
                </w:rPr>
                <w:t>the field</w:t>
              </w:r>
            </w:ins>
            <w:del w:id="8735" w:author="CR#1557r2" w:date="2020-07-05T11:07:00Z">
              <w:r w:rsidDel="002228C0">
                <w:rPr>
                  <w:szCs w:val="22"/>
                  <w:lang w:val="sv-SE" w:eastAsia="sv-SE"/>
                </w:rPr>
                <w:delText>IE</w:delText>
              </w:r>
            </w:del>
            <w:r>
              <w:rPr>
                <w:szCs w:val="22"/>
                <w:lang w:val="sv-SE" w:eastAsia="sv-SE"/>
              </w:rPr>
              <w:t xml:space="preserve"> </w:t>
            </w:r>
            <w:r>
              <w:rPr>
                <w:i/>
                <w:iCs/>
                <w:szCs w:val="22"/>
                <w:lang w:val="sv-SE" w:eastAsia="sv-SE"/>
              </w:rPr>
              <w:t>refServCellIndicator</w:t>
            </w:r>
            <w:r>
              <w:rPr>
                <w:szCs w:val="22"/>
                <w:lang w:val="sv-SE" w:eastAsia="sv-SE"/>
              </w:rPr>
              <w:t xml:space="preserve"> is set to </w:t>
            </w:r>
            <w:r>
              <w:rPr>
                <w:i/>
                <w:iCs/>
                <w:szCs w:val="22"/>
                <w:lang w:val="sv-SE" w:eastAsia="sv-SE"/>
              </w:rPr>
              <w:t>mcg-FR2</w:t>
            </w:r>
            <w:r>
              <w:rPr>
                <w:szCs w:val="22"/>
                <w:lang w:val="sv-SE" w:eastAsia="sv-SE"/>
              </w:rPr>
              <w:t>. Otherwise, it is absent</w:t>
            </w:r>
            <w:ins w:id="8736" w:author="CR#1557r2" w:date="2020-07-05T11:07:00Z">
              <w:r w:rsidR="002228C0">
                <w:rPr>
                  <w:szCs w:val="22"/>
                </w:rPr>
                <w:t>, Need R</w:t>
              </w:r>
            </w:ins>
            <w:r>
              <w:rPr>
                <w:szCs w:val="22"/>
                <w:lang w:val="sv-SE" w:eastAsia="sv-SE"/>
              </w:rPr>
              <w:t>.</w:t>
            </w:r>
          </w:p>
        </w:tc>
      </w:tr>
      <w:tr w:rsidR="00A65E28" w14:paraId="5A82284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91EE8C" w14:textId="77777777" w:rsidR="00A65E28" w:rsidRDefault="00A65E28">
            <w:pPr>
              <w:pStyle w:val="TAL"/>
              <w:rPr>
                <w:i/>
                <w:szCs w:val="22"/>
                <w:lang w:val="sv-SE" w:eastAsia="sv-SE"/>
              </w:rPr>
            </w:pPr>
            <w:r>
              <w:rPr>
                <w:i/>
                <w:szCs w:val="22"/>
                <w:lang w:val="sv-SE"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87924B5" w14:textId="77777777" w:rsidR="00A65E28" w:rsidRDefault="00A65E28">
            <w:pPr>
              <w:pStyle w:val="TAL"/>
              <w:rPr>
                <w:szCs w:val="22"/>
                <w:lang w:val="sv-SE" w:eastAsia="sv-SE"/>
              </w:rPr>
            </w:pPr>
            <w:r>
              <w:rPr>
                <w:szCs w:val="22"/>
                <w:lang w:val="sv-SE" w:eastAsia="sv-SE"/>
              </w:rPr>
              <w:t>This field is mandatory present when configuring gap pattern to UE in NE-DC or NR-DC. In case the gap pattern to UE in NE-DC and NR-DC is already configured, then the field is absent, need M. Otherwise, it is absent.</w:t>
            </w:r>
          </w:p>
        </w:tc>
      </w:tr>
    </w:tbl>
    <w:p w14:paraId="4E4FA3ED" w14:textId="77777777" w:rsidR="00A65E28" w:rsidRDefault="00A65E28" w:rsidP="00A65E28"/>
    <w:p w14:paraId="6050922A" w14:textId="77777777" w:rsidR="00A65E28" w:rsidRDefault="00A65E28" w:rsidP="00A65E28">
      <w:pPr>
        <w:pStyle w:val="Heading4"/>
        <w:rPr>
          <w:lang w:eastAsia="en-US"/>
        </w:rPr>
      </w:pPr>
      <w:r>
        <w:rPr>
          <w:lang w:eastAsia="en-US"/>
        </w:rPr>
        <w:t>–</w:t>
      </w:r>
      <w:r>
        <w:rPr>
          <w:lang w:eastAsia="en-US"/>
        </w:rPr>
        <w:tab/>
      </w:r>
      <w:r>
        <w:rPr>
          <w:i/>
          <w:noProof/>
          <w:lang w:eastAsia="en-US"/>
        </w:rPr>
        <w:t>MeasGapSharingConfig</w:t>
      </w:r>
    </w:p>
    <w:p w14:paraId="0E0431A6" w14:textId="77777777" w:rsidR="00A65E28" w:rsidRDefault="00A65E28" w:rsidP="00A65E28">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51F15F5B" w14:textId="77777777" w:rsidR="00A65E28" w:rsidRDefault="00A65E28" w:rsidP="00A65E28">
      <w:pPr>
        <w:pStyle w:val="TH"/>
      </w:pPr>
      <w:r>
        <w:rPr>
          <w:i/>
        </w:rPr>
        <w:t>MeasGapSharingConfig</w:t>
      </w:r>
      <w:r>
        <w:t xml:space="preserve"> information element</w:t>
      </w:r>
    </w:p>
    <w:p w14:paraId="33E40CC9" w14:textId="77777777" w:rsidR="00A65E28" w:rsidRDefault="00A65E28" w:rsidP="00A65E28">
      <w:pPr>
        <w:pStyle w:val="PL"/>
      </w:pPr>
      <w:r>
        <w:t>-- ASN1START</w:t>
      </w:r>
    </w:p>
    <w:p w14:paraId="4ECB55FB" w14:textId="77777777" w:rsidR="00A65E28" w:rsidRDefault="00A65E28" w:rsidP="00A65E28">
      <w:pPr>
        <w:pStyle w:val="PL"/>
      </w:pPr>
      <w:r>
        <w:t>-- TAG-MEASGAPSHARINGCONFIG-START</w:t>
      </w:r>
    </w:p>
    <w:p w14:paraId="69AE6BA7" w14:textId="77777777" w:rsidR="00A65E28" w:rsidRDefault="00A65E28" w:rsidP="00A65E28">
      <w:pPr>
        <w:pStyle w:val="PL"/>
      </w:pPr>
    </w:p>
    <w:p w14:paraId="6364CDF7" w14:textId="77777777" w:rsidR="00A65E28" w:rsidRDefault="00A65E28" w:rsidP="00A65E28">
      <w:pPr>
        <w:pStyle w:val="PL"/>
      </w:pPr>
      <w:r>
        <w:t>MeasGapSharingConfig ::=        SEQUENCE {</w:t>
      </w:r>
    </w:p>
    <w:p w14:paraId="2D3E76F1" w14:textId="77777777" w:rsidR="00A65E28" w:rsidRDefault="00A65E28" w:rsidP="00A65E28">
      <w:pPr>
        <w:pStyle w:val="PL"/>
      </w:pPr>
      <w:r>
        <w:t xml:space="preserve">    gapSharingFR2                   SetupRelease { MeasGapSharingScheme }       OPTIONAL,   -- Need M</w:t>
      </w:r>
    </w:p>
    <w:p w14:paraId="5065B8D7" w14:textId="77777777" w:rsidR="00A65E28" w:rsidRDefault="00A65E28" w:rsidP="00A65E28">
      <w:pPr>
        <w:pStyle w:val="PL"/>
      </w:pPr>
      <w:r>
        <w:t xml:space="preserve">    ...,</w:t>
      </w:r>
    </w:p>
    <w:p w14:paraId="69710045" w14:textId="77777777" w:rsidR="00A65E28" w:rsidRDefault="00A65E28" w:rsidP="00A65E28">
      <w:pPr>
        <w:pStyle w:val="PL"/>
      </w:pPr>
      <w:r>
        <w:t xml:space="preserve">    [[</w:t>
      </w:r>
    </w:p>
    <w:p w14:paraId="2F24540C" w14:textId="77777777" w:rsidR="00A65E28" w:rsidRDefault="00A65E28" w:rsidP="00A65E28">
      <w:pPr>
        <w:pStyle w:val="PL"/>
      </w:pPr>
      <w:r>
        <w:t xml:space="preserve">    gapSharingFR1                   SetupRelease { MeasGapSharingScheme }       OPTIONAL,   --Need M</w:t>
      </w:r>
    </w:p>
    <w:p w14:paraId="1FB9294D" w14:textId="77777777" w:rsidR="00A65E28" w:rsidRDefault="00A65E28" w:rsidP="00A65E28">
      <w:pPr>
        <w:pStyle w:val="PL"/>
      </w:pPr>
      <w:r>
        <w:t xml:space="preserve">    gapSharingUE                    SetupRelease { MeasGapSharingScheme }       OPTIONAL    --Need M</w:t>
      </w:r>
    </w:p>
    <w:p w14:paraId="1D7239C1" w14:textId="77777777" w:rsidR="00A65E28" w:rsidRDefault="00A65E28" w:rsidP="00A65E28">
      <w:pPr>
        <w:pStyle w:val="PL"/>
      </w:pPr>
      <w:r>
        <w:t xml:space="preserve">    ]]</w:t>
      </w:r>
    </w:p>
    <w:p w14:paraId="421E5F3B" w14:textId="77777777" w:rsidR="00A65E28" w:rsidRDefault="00A65E28" w:rsidP="00A65E28">
      <w:pPr>
        <w:pStyle w:val="PL"/>
      </w:pPr>
    </w:p>
    <w:p w14:paraId="2238242A" w14:textId="77777777" w:rsidR="00A65E28" w:rsidRDefault="00A65E28" w:rsidP="00A65E28">
      <w:pPr>
        <w:pStyle w:val="PL"/>
      </w:pPr>
      <w:r>
        <w:t>}</w:t>
      </w:r>
    </w:p>
    <w:p w14:paraId="5ED02EE8" w14:textId="77777777" w:rsidR="00A65E28" w:rsidRDefault="00A65E28" w:rsidP="00A65E28">
      <w:pPr>
        <w:pStyle w:val="PL"/>
      </w:pPr>
    </w:p>
    <w:p w14:paraId="73A45757" w14:textId="77777777" w:rsidR="00A65E28" w:rsidRDefault="00A65E28" w:rsidP="00A65E28">
      <w:pPr>
        <w:pStyle w:val="PL"/>
      </w:pPr>
      <w:r>
        <w:t>MeasGapSharingScheme::=         ENUMERATED {scheme00, scheme01, scheme10, scheme11}</w:t>
      </w:r>
    </w:p>
    <w:p w14:paraId="02B79560" w14:textId="77777777" w:rsidR="00A65E28" w:rsidRDefault="00A65E28" w:rsidP="00A65E28">
      <w:pPr>
        <w:pStyle w:val="PL"/>
      </w:pPr>
    </w:p>
    <w:p w14:paraId="57EA4596" w14:textId="77777777" w:rsidR="00A65E28" w:rsidRDefault="00A65E28" w:rsidP="00A65E28">
      <w:pPr>
        <w:pStyle w:val="PL"/>
      </w:pPr>
      <w:r>
        <w:t>-- TAG-MEASGAPSHARINGCONFIG-STOP</w:t>
      </w:r>
    </w:p>
    <w:p w14:paraId="517C70CC" w14:textId="77777777" w:rsidR="00A65E28" w:rsidRDefault="00A65E28" w:rsidP="00A65E28">
      <w:pPr>
        <w:pStyle w:val="PL"/>
      </w:pPr>
      <w:r>
        <w:t>-- ASN1STOP</w:t>
      </w:r>
    </w:p>
    <w:p w14:paraId="2E0022C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4E189B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429F2E" w14:textId="77777777" w:rsidR="00A65E28" w:rsidRDefault="00A65E28">
            <w:pPr>
              <w:pStyle w:val="TAH"/>
              <w:rPr>
                <w:szCs w:val="22"/>
                <w:lang w:val="sv-SE" w:eastAsia="sv-SE"/>
              </w:rPr>
            </w:pPr>
            <w:r>
              <w:rPr>
                <w:i/>
                <w:szCs w:val="22"/>
                <w:lang w:val="sv-SE" w:eastAsia="sv-SE"/>
              </w:rPr>
              <w:lastRenderedPageBreak/>
              <w:t xml:space="preserve">MeasGapSharingConfig </w:t>
            </w:r>
            <w:r>
              <w:rPr>
                <w:szCs w:val="22"/>
                <w:lang w:val="sv-SE" w:eastAsia="sv-SE"/>
              </w:rPr>
              <w:t>field descriptions</w:t>
            </w:r>
          </w:p>
        </w:tc>
      </w:tr>
      <w:tr w:rsidR="00A65E28" w14:paraId="7680119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B6D21CC" w14:textId="77777777" w:rsidR="00A65E28" w:rsidRDefault="00A65E28">
            <w:pPr>
              <w:pStyle w:val="TAL"/>
              <w:rPr>
                <w:szCs w:val="22"/>
                <w:lang w:val="sv-SE" w:eastAsia="sv-SE"/>
              </w:rPr>
            </w:pPr>
            <w:r>
              <w:rPr>
                <w:b/>
                <w:i/>
                <w:szCs w:val="22"/>
                <w:lang w:val="sv-SE" w:eastAsia="sv-SE"/>
              </w:rPr>
              <w:t>gapSharingFR1</w:t>
            </w:r>
          </w:p>
          <w:p w14:paraId="54B673AA" w14:textId="77777777" w:rsidR="00A65E28" w:rsidRDefault="00A65E28">
            <w:pPr>
              <w:pStyle w:val="TAL"/>
              <w:rPr>
                <w:b/>
                <w:i/>
                <w:szCs w:val="22"/>
                <w:lang w:val="sv-SE" w:eastAsia="sv-SE"/>
              </w:rPr>
            </w:pPr>
            <w:r>
              <w:rPr>
                <w:szCs w:val="22"/>
                <w:lang w:val="sv-SE" w:eastAsia="sv-SE"/>
              </w:rPr>
              <w:t xml:space="preserve">Indicates the measurement gap sharing scheme that applies to the gap set for FR1 only. In (NG)EN-DC, </w:t>
            </w:r>
            <w:r>
              <w:rPr>
                <w:i/>
                <w:szCs w:val="22"/>
                <w:lang w:val="sv-SE" w:eastAsia="sv-SE"/>
              </w:rPr>
              <w:t>gapSharingFR1</w:t>
            </w:r>
            <w:r>
              <w:rPr>
                <w:szCs w:val="22"/>
                <w:lang w:val="sv-SE" w:eastAsia="sv-SE"/>
              </w:rPr>
              <w:t xml:space="preserve"> cannot be set up by NR RRC (i.e. only LTE RRC can configure FR1 gap sharing). In NE-DC, </w:t>
            </w:r>
            <w:r>
              <w:rPr>
                <w:i/>
                <w:szCs w:val="22"/>
                <w:lang w:val="sv-SE" w:eastAsia="sv-SE"/>
              </w:rPr>
              <w:t>gapSharingFR1</w:t>
            </w:r>
            <w:r>
              <w:rPr>
                <w:szCs w:val="22"/>
                <w:lang w:val="sv-SE" w:eastAsia="sv-SE"/>
              </w:rPr>
              <w:t xml:space="preserve"> can only be set up by NR RRC (i.e. LTE RRC cannot configure FR1 gap sharing). In NR-DC, </w:t>
            </w:r>
            <w:r>
              <w:rPr>
                <w:i/>
                <w:szCs w:val="22"/>
                <w:lang w:val="sv-SE" w:eastAsia="sv-SE"/>
              </w:rPr>
              <w:t>gapSharingFR1</w:t>
            </w:r>
            <w:r>
              <w:rPr>
                <w:szCs w:val="22"/>
                <w:lang w:val="sv-SE" w:eastAsia="sv-SE"/>
              </w:rPr>
              <w:t xml:space="preserve"> can only be set up</w:t>
            </w:r>
            <w:r>
              <w:rPr>
                <w:lang w:val="sv-SE" w:eastAsia="sv-SE"/>
              </w:rPr>
              <w:t xml:space="preserve"> in the </w:t>
            </w:r>
            <w:r>
              <w:rPr>
                <w:i/>
                <w:lang w:val="sv-SE" w:eastAsia="sv-SE"/>
              </w:rPr>
              <w:t>measConfig</w:t>
            </w:r>
            <w:r>
              <w:rPr>
                <w:lang w:val="sv-SE" w:eastAsia="sv-SE"/>
              </w:rPr>
              <w:t xml:space="preserve"> associated with MCG</w:t>
            </w:r>
            <w:r>
              <w:rPr>
                <w:szCs w:val="22"/>
                <w:lang w:val="sv-SE" w:eastAsia="sv-SE"/>
              </w:rPr>
              <w:t xml:space="preserve">. </w:t>
            </w:r>
            <w:r>
              <w:rPr>
                <w:i/>
                <w:szCs w:val="22"/>
                <w:lang w:val="sv-SE" w:eastAsia="sv-SE"/>
              </w:rPr>
              <w:t xml:space="preserve">gapSharingFR1 </w:t>
            </w:r>
            <w:r>
              <w:rPr>
                <w:szCs w:val="22"/>
                <w:lang w:val="sv-SE" w:eastAsia="sv-SE"/>
              </w:rPr>
              <w:t xml:space="preserve">can not be configured together with </w:t>
            </w:r>
            <w:r>
              <w:rPr>
                <w:i/>
                <w:szCs w:val="22"/>
                <w:lang w:val="sv-SE" w:eastAsia="sv-SE"/>
              </w:rPr>
              <w:t>gapSharingUE</w:t>
            </w:r>
            <w:r>
              <w:rPr>
                <w:szCs w:val="22"/>
                <w:lang w:val="sv-SE" w:eastAsia="sv-SE"/>
              </w:rPr>
              <w:t xml:space="preserve">. For the applicability of the different gap sharing schemes, see TS 38.133 [14]. Value </w:t>
            </w:r>
            <w:r>
              <w:rPr>
                <w:i/>
                <w:lang w:val="sv-SE" w:eastAsia="sv-SE"/>
              </w:rPr>
              <w:t>scheme00</w:t>
            </w:r>
            <w:r>
              <w:rPr>
                <w:szCs w:val="22"/>
                <w:lang w:val="sv-SE" w:eastAsia="sv-SE"/>
              </w:rPr>
              <w:t xml:space="preserve"> corresponds to scheme "00", value </w:t>
            </w:r>
            <w:r>
              <w:rPr>
                <w:i/>
                <w:lang w:val="sv-SE" w:eastAsia="sv-SE"/>
              </w:rPr>
              <w:t>scheme01</w:t>
            </w:r>
            <w:r>
              <w:rPr>
                <w:szCs w:val="22"/>
                <w:lang w:val="sv-SE" w:eastAsia="sv-SE"/>
              </w:rPr>
              <w:t xml:space="preserve"> corresponds to scheme "01", and so on.</w:t>
            </w:r>
          </w:p>
        </w:tc>
      </w:tr>
      <w:tr w:rsidR="00A65E28" w14:paraId="47D06FF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A3040C6" w14:textId="77777777" w:rsidR="00A65E28" w:rsidRDefault="00A65E28">
            <w:pPr>
              <w:pStyle w:val="TAL"/>
              <w:rPr>
                <w:szCs w:val="22"/>
                <w:lang w:val="sv-SE" w:eastAsia="sv-SE"/>
              </w:rPr>
            </w:pPr>
            <w:r>
              <w:rPr>
                <w:b/>
                <w:i/>
                <w:szCs w:val="22"/>
                <w:lang w:val="sv-SE" w:eastAsia="sv-SE"/>
              </w:rPr>
              <w:t>gapSharingFR2</w:t>
            </w:r>
          </w:p>
          <w:p w14:paraId="1831C147" w14:textId="77777777" w:rsidR="00A65E28" w:rsidRDefault="00A65E28">
            <w:pPr>
              <w:pStyle w:val="TAL"/>
              <w:rPr>
                <w:szCs w:val="22"/>
                <w:lang w:val="sv-SE" w:eastAsia="sv-SE"/>
              </w:rPr>
            </w:pPr>
            <w:r>
              <w:rPr>
                <w:szCs w:val="22"/>
                <w:lang w:val="sv-SE" w:eastAsia="sv-SE"/>
              </w:rPr>
              <w:t xml:space="preserve">Indicates the measurement gap sharing scheme that applies to the gap set for FR2 only. In (NG)EN-DC or NE-DC, </w:t>
            </w:r>
            <w:r>
              <w:rPr>
                <w:i/>
                <w:szCs w:val="22"/>
                <w:lang w:val="sv-SE" w:eastAsia="sv-SE"/>
              </w:rPr>
              <w:t>gapSharingFR2</w:t>
            </w:r>
            <w:r>
              <w:rPr>
                <w:szCs w:val="22"/>
                <w:lang w:val="sv-SE" w:eastAsia="sv-SE"/>
              </w:rPr>
              <w:t xml:space="preserve"> can only be set up by NR RRC (i.e. LTE RRC cannot configure FR2 gap sharing). In NR-DC, </w:t>
            </w:r>
            <w:r>
              <w:rPr>
                <w:i/>
                <w:szCs w:val="22"/>
                <w:lang w:val="sv-SE" w:eastAsia="sv-SE"/>
              </w:rPr>
              <w:t>gapSharingFR2</w:t>
            </w:r>
            <w:r>
              <w:rPr>
                <w:szCs w:val="22"/>
                <w:lang w:val="sv-SE" w:eastAsia="sv-SE"/>
              </w:rPr>
              <w:t xml:space="preserve"> can only be set up by MCG </w:t>
            </w:r>
            <w:r>
              <w:rPr>
                <w:lang w:val="sv-SE" w:eastAsia="sv-SE"/>
              </w:rPr>
              <w:t xml:space="preserve">in the </w:t>
            </w:r>
            <w:r>
              <w:rPr>
                <w:i/>
                <w:lang w:val="sv-SE" w:eastAsia="sv-SE"/>
              </w:rPr>
              <w:t>measConfig</w:t>
            </w:r>
            <w:r>
              <w:rPr>
                <w:lang w:val="sv-SE" w:eastAsia="sv-SE"/>
              </w:rPr>
              <w:t xml:space="preserve"> associated with MCG</w:t>
            </w:r>
            <w:r>
              <w:rPr>
                <w:szCs w:val="22"/>
                <w:lang w:val="sv-SE" w:eastAsia="sv-SE"/>
              </w:rPr>
              <w:t xml:space="preserve">. </w:t>
            </w:r>
            <w:r>
              <w:rPr>
                <w:i/>
                <w:szCs w:val="22"/>
                <w:lang w:val="sv-SE" w:eastAsia="sv-SE"/>
              </w:rPr>
              <w:t>gapSharingFR2</w:t>
            </w:r>
            <w:r>
              <w:rPr>
                <w:szCs w:val="22"/>
                <w:lang w:val="sv-SE" w:eastAsia="sv-SE"/>
              </w:rPr>
              <w:t xml:space="preserve"> cannot be configured together with </w:t>
            </w:r>
            <w:r>
              <w:rPr>
                <w:i/>
                <w:szCs w:val="22"/>
                <w:lang w:val="sv-SE" w:eastAsia="sv-SE"/>
              </w:rPr>
              <w:t>gapSharingUE</w:t>
            </w:r>
            <w:r>
              <w:rPr>
                <w:szCs w:val="22"/>
                <w:lang w:val="sv-SE" w:eastAsia="sv-SE"/>
              </w:rPr>
              <w:t xml:space="preserve">. For applicability of the different gap sharing schemes, see TS 38.133 [14]. Value </w:t>
            </w:r>
            <w:r>
              <w:rPr>
                <w:i/>
                <w:lang w:val="sv-SE" w:eastAsia="sv-SE"/>
              </w:rPr>
              <w:t>scheme00</w:t>
            </w:r>
            <w:r>
              <w:rPr>
                <w:szCs w:val="22"/>
                <w:lang w:val="sv-SE" w:eastAsia="sv-SE"/>
              </w:rPr>
              <w:t xml:space="preserve"> corresponds to scheme "00", value </w:t>
            </w:r>
            <w:r>
              <w:rPr>
                <w:i/>
                <w:lang w:val="sv-SE" w:eastAsia="sv-SE"/>
              </w:rPr>
              <w:t>scheme01</w:t>
            </w:r>
            <w:r>
              <w:rPr>
                <w:szCs w:val="22"/>
                <w:lang w:val="sv-SE" w:eastAsia="sv-SE"/>
              </w:rPr>
              <w:t xml:space="preserve"> corresponds to scheme "01", and so on.</w:t>
            </w:r>
          </w:p>
        </w:tc>
      </w:tr>
      <w:tr w:rsidR="00A65E28" w14:paraId="6CF68D6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265741D" w14:textId="77777777" w:rsidR="00A65E28" w:rsidRDefault="00A65E28">
            <w:pPr>
              <w:pStyle w:val="TAL"/>
              <w:rPr>
                <w:szCs w:val="22"/>
                <w:lang w:val="sv-SE" w:eastAsia="sv-SE"/>
              </w:rPr>
            </w:pPr>
            <w:r>
              <w:rPr>
                <w:b/>
                <w:i/>
                <w:szCs w:val="22"/>
                <w:lang w:val="sv-SE" w:eastAsia="sv-SE"/>
              </w:rPr>
              <w:t>gapSharingUE</w:t>
            </w:r>
          </w:p>
          <w:p w14:paraId="29243449" w14:textId="77777777" w:rsidR="00A65E28" w:rsidRDefault="00A65E28">
            <w:pPr>
              <w:pStyle w:val="TAL"/>
              <w:rPr>
                <w:b/>
                <w:i/>
                <w:szCs w:val="22"/>
                <w:lang w:val="sv-SE" w:eastAsia="sv-SE"/>
              </w:rPr>
            </w:pPr>
            <w:r>
              <w:rPr>
                <w:szCs w:val="22"/>
                <w:lang w:val="sv-SE" w:eastAsia="sv-SE"/>
              </w:rPr>
              <w:t xml:space="preserve">Indicates the measurement gap sharing scheme that applies to the gap set per UE. In (NG)EN-DC, </w:t>
            </w:r>
            <w:r>
              <w:rPr>
                <w:i/>
                <w:szCs w:val="22"/>
                <w:lang w:val="sv-SE" w:eastAsia="sv-SE"/>
              </w:rPr>
              <w:t>gapSharingUE</w:t>
            </w:r>
            <w:r>
              <w:rPr>
                <w:szCs w:val="22"/>
                <w:lang w:val="sv-SE" w:eastAsia="sv-SE"/>
              </w:rPr>
              <w:t xml:space="preserve"> cannot be set up by NR RRC (i.e. only LTE RRC can configure per UE gap sharing). In NE-DC, </w:t>
            </w:r>
            <w:r>
              <w:rPr>
                <w:i/>
                <w:szCs w:val="22"/>
                <w:lang w:val="sv-SE" w:eastAsia="sv-SE"/>
              </w:rPr>
              <w:t>gapSharingUE</w:t>
            </w:r>
            <w:r>
              <w:rPr>
                <w:szCs w:val="22"/>
                <w:lang w:val="sv-SE" w:eastAsia="sv-SE"/>
              </w:rPr>
              <w:t xml:space="preserve"> can only be set up by NR RRC (i.e. LTE RRC cannot configure per UE gap sharing). In NR-DC, </w:t>
            </w:r>
            <w:r>
              <w:rPr>
                <w:i/>
                <w:szCs w:val="22"/>
                <w:lang w:val="sv-SE" w:eastAsia="sv-SE"/>
              </w:rPr>
              <w:t>gapSharingUE</w:t>
            </w:r>
            <w:r>
              <w:rPr>
                <w:szCs w:val="22"/>
                <w:lang w:val="sv-SE" w:eastAsia="sv-SE"/>
              </w:rPr>
              <w:t xml:space="preserve"> can only be set up </w:t>
            </w:r>
            <w:r>
              <w:rPr>
                <w:lang w:val="sv-SE" w:eastAsia="sv-SE"/>
              </w:rPr>
              <w:t xml:space="preserve">in the </w:t>
            </w:r>
            <w:r>
              <w:rPr>
                <w:i/>
                <w:lang w:val="sv-SE" w:eastAsia="sv-SE"/>
              </w:rPr>
              <w:t>measConfig</w:t>
            </w:r>
            <w:r>
              <w:rPr>
                <w:lang w:val="sv-SE" w:eastAsia="sv-SE"/>
              </w:rPr>
              <w:t xml:space="preserve"> associated with MCG</w:t>
            </w:r>
            <w:r>
              <w:rPr>
                <w:szCs w:val="22"/>
                <w:lang w:val="sv-SE" w:eastAsia="sv-SE"/>
              </w:rPr>
              <w:t xml:space="preserve">. If </w:t>
            </w:r>
            <w:r>
              <w:rPr>
                <w:i/>
                <w:szCs w:val="22"/>
                <w:lang w:val="sv-SE" w:eastAsia="sv-SE"/>
              </w:rPr>
              <w:t>gapSharingUE</w:t>
            </w:r>
            <w:r>
              <w:rPr>
                <w:szCs w:val="22"/>
                <w:lang w:val="sv-SE" w:eastAsia="sv-SE"/>
              </w:rPr>
              <w:t xml:space="preserve"> is configured, then neither </w:t>
            </w:r>
            <w:r>
              <w:rPr>
                <w:i/>
                <w:szCs w:val="22"/>
                <w:lang w:val="sv-SE" w:eastAsia="sv-SE"/>
              </w:rPr>
              <w:t>gapSharingFR1</w:t>
            </w:r>
            <w:r>
              <w:rPr>
                <w:szCs w:val="22"/>
                <w:lang w:val="sv-SE" w:eastAsia="sv-SE"/>
              </w:rPr>
              <w:t xml:space="preserve"> nor </w:t>
            </w:r>
            <w:r>
              <w:rPr>
                <w:i/>
                <w:szCs w:val="22"/>
                <w:lang w:val="sv-SE" w:eastAsia="sv-SE"/>
              </w:rPr>
              <w:t>gapSharingFR2</w:t>
            </w:r>
            <w:r>
              <w:rPr>
                <w:szCs w:val="22"/>
                <w:lang w:val="sv-SE" w:eastAsia="sv-SE"/>
              </w:rPr>
              <w:t xml:space="preserve"> can be configured. For the applicability of the different gap sharing schemes, see TS 38.133 [14]. Value </w:t>
            </w:r>
            <w:r>
              <w:rPr>
                <w:i/>
                <w:lang w:val="sv-SE" w:eastAsia="sv-SE"/>
              </w:rPr>
              <w:t>scheme00</w:t>
            </w:r>
            <w:r>
              <w:rPr>
                <w:szCs w:val="22"/>
                <w:lang w:val="sv-SE" w:eastAsia="sv-SE"/>
              </w:rPr>
              <w:t xml:space="preserve"> corresponds to scheme "00", value </w:t>
            </w:r>
            <w:r>
              <w:rPr>
                <w:i/>
                <w:lang w:val="sv-SE" w:eastAsia="sv-SE"/>
              </w:rPr>
              <w:t>scheme01</w:t>
            </w:r>
            <w:r>
              <w:rPr>
                <w:szCs w:val="22"/>
                <w:lang w:val="sv-SE" w:eastAsia="sv-SE"/>
              </w:rPr>
              <w:t xml:space="preserve"> corresponds to scheme "01", and so on.</w:t>
            </w:r>
          </w:p>
        </w:tc>
      </w:tr>
    </w:tbl>
    <w:p w14:paraId="499B09FF" w14:textId="77777777" w:rsidR="00A65E28" w:rsidRDefault="00A65E28" w:rsidP="00A65E28"/>
    <w:p w14:paraId="5BDB5F5D" w14:textId="77777777" w:rsidR="00A65E28" w:rsidRDefault="00A65E28" w:rsidP="00A65E28">
      <w:pPr>
        <w:pStyle w:val="Heading4"/>
        <w:rPr>
          <w:i/>
        </w:rPr>
      </w:pPr>
      <w:r>
        <w:t>–</w:t>
      </w:r>
      <w:r>
        <w:tab/>
      </w:r>
      <w:r>
        <w:rPr>
          <w:i/>
        </w:rPr>
        <w:t>MeasId</w:t>
      </w:r>
    </w:p>
    <w:p w14:paraId="09E669ED" w14:textId="77777777" w:rsidR="00A65E28" w:rsidRDefault="00A65E28" w:rsidP="00A65E28">
      <w:r>
        <w:t xml:space="preserve">The IE </w:t>
      </w:r>
      <w:r>
        <w:rPr>
          <w:i/>
        </w:rPr>
        <w:t>MeasId</w:t>
      </w:r>
      <w:r>
        <w:t xml:space="preserve"> is used to identify a measurement configuration, i.e., linking of a measurement object and a reporting configuration.</w:t>
      </w:r>
    </w:p>
    <w:p w14:paraId="677A553A" w14:textId="77777777" w:rsidR="00A65E28" w:rsidRDefault="00A65E28" w:rsidP="00A65E28">
      <w:pPr>
        <w:pStyle w:val="TH"/>
      </w:pPr>
      <w:r>
        <w:rPr>
          <w:i/>
        </w:rPr>
        <w:t>MeasId</w:t>
      </w:r>
      <w:r>
        <w:t xml:space="preserve"> information element</w:t>
      </w:r>
    </w:p>
    <w:p w14:paraId="5B2491BF" w14:textId="77777777" w:rsidR="00A65E28" w:rsidRDefault="00A65E28" w:rsidP="00A65E28">
      <w:pPr>
        <w:pStyle w:val="PL"/>
      </w:pPr>
      <w:r>
        <w:t>-- ASN1START</w:t>
      </w:r>
    </w:p>
    <w:p w14:paraId="24F83A02" w14:textId="77777777" w:rsidR="00A65E28" w:rsidRDefault="00A65E28" w:rsidP="00A65E28">
      <w:pPr>
        <w:pStyle w:val="PL"/>
      </w:pPr>
      <w:r>
        <w:t>-- TAG-MEASID-START</w:t>
      </w:r>
    </w:p>
    <w:p w14:paraId="61D62E99" w14:textId="77777777" w:rsidR="00A65E28" w:rsidRDefault="00A65E28" w:rsidP="00A65E28">
      <w:pPr>
        <w:pStyle w:val="PL"/>
      </w:pPr>
    </w:p>
    <w:p w14:paraId="70C6958C" w14:textId="77777777" w:rsidR="00A65E28" w:rsidRDefault="00A65E28" w:rsidP="00A65E28">
      <w:pPr>
        <w:pStyle w:val="PL"/>
      </w:pPr>
      <w:r>
        <w:t>MeasId ::=                          INTEGER (1..maxNrofMeasId)</w:t>
      </w:r>
    </w:p>
    <w:p w14:paraId="0D640044" w14:textId="77777777" w:rsidR="00A65E28" w:rsidRDefault="00A65E28" w:rsidP="00A65E28">
      <w:pPr>
        <w:pStyle w:val="PL"/>
      </w:pPr>
    </w:p>
    <w:p w14:paraId="506AF377" w14:textId="77777777" w:rsidR="00A65E28" w:rsidRDefault="00A65E28" w:rsidP="00A65E28">
      <w:pPr>
        <w:pStyle w:val="PL"/>
      </w:pPr>
      <w:r>
        <w:t>-- TAG-MEASID-STOP</w:t>
      </w:r>
    </w:p>
    <w:p w14:paraId="320AF000" w14:textId="77777777" w:rsidR="00A65E28" w:rsidRDefault="00A65E28" w:rsidP="00A65E28">
      <w:pPr>
        <w:pStyle w:val="PL"/>
      </w:pPr>
      <w:r>
        <w:t>-- ASN1STOP</w:t>
      </w:r>
    </w:p>
    <w:p w14:paraId="68A60CAF" w14:textId="77777777" w:rsidR="00A65E28" w:rsidRDefault="00A65E28" w:rsidP="00A65E28"/>
    <w:p w14:paraId="454189DD" w14:textId="77777777" w:rsidR="00A65E28" w:rsidRDefault="00A65E28" w:rsidP="00A65E28">
      <w:pPr>
        <w:pStyle w:val="Heading4"/>
      </w:pPr>
      <w:r>
        <w:t>–</w:t>
      </w:r>
      <w:r>
        <w:tab/>
      </w:r>
      <w:r>
        <w:rPr>
          <w:i/>
          <w:iCs/>
        </w:rPr>
        <w:t>MeasIdleConfig</w:t>
      </w:r>
    </w:p>
    <w:p w14:paraId="7E52B986" w14:textId="77777777" w:rsidR="00A65E28" w:rsidRDefault="00A65E28" w:rsidP="00A65E28">
      <w:r>
        <w:t xml:space="preserve">The IE </w:t>
      </w:r>
      <w:r>
        <w:rPr>
          <w:i/>
          <w:noProof/>
        </w:rPr>
        <w:t>MeasIdleConfig</w:t>
      </w:r>
      <w:r>
        <w:t xml:space="preserve"> is used to convey information to UE about measurements requested to be done while in RRC_IDLE or RRC_INACTIVE.</w:t>
      </w:r>
    </w:p>
    <w:p w14:paraId="46A44C81" w14:textId="77777777" w:rsidR="00A65E28" w:rsidRDefault="00A65E28" w:rsidP="00A65E28">
      <w:pPr>
        <w:pStyle w:val="TH"/>
        <w:rPr>
          <w:b w:val="0"/>
        </w:rPr>
      </w:pPr>
      <w:r>
        <w:rPr>
          <w:bCs/>
          <w:i/>
          <w:iCs/>
        </w:rPr>
        <w:t xml:space="preserve">MeasIdleConfig </w:t>
      </w:r>
      <w:r>
        <w:t>information element</w:t>
      </w:r>
    </w:p>
    <w:p w14:paraId="2817D066" w14:textId="77777777" w:rsidR="00A65E28" w:rsidRDefault="00A65E28" w:rsidP="00A65E28">
      <w:pPr>
        <w:pStyle w:val="PL"/>
      </w:pPr>
      <w:r>
        <w:t>-- ASN1START</w:t>
      </w:r>
    </w:p>
    <w:p w14:paraId="34A2A33C" w14:textId="77777777" w:rsidR="00A65E28" w:rsidRDefault="00A65E28" w:rsidP="00A65E28">
      <w:pPr>
        <w:pStyle w:val="PL"/>
      </w:pPr>
      <w:r>
        <w:t>-- TAG-MEASIDLECONFIG-START</w:t>
      </w:r>
    </w:p>
    <w:p w14:paraId="5E5D07E4" w14:textId="77777777" w:rsidR="00A65E28" w:rsidRDefault="00A65E28" w:rsidP="00A65E28">
      <w:pPr>
        <w:pStyle w:val="PL"/>
      </w:pPr>
    </w:p>
    <w:p w14:paraId="3204A087" w14:textId="77777777" w:rsidR="00A65E28" w:rsidRDefault="00A65E28" w:rsidP="00A65E28">
      <w:pPr>
        <w:pStyle w:val="PL"/>
      </w:pPr>
      <w:r>
        <w:t>MeasIdleConfigSIB-r16 ::= SEQUENCE {</w:t>
      </w:r>
    </w:p>
    <w:p w14:paraId="768F27B1" w14:textId="77777777" w:rsidR="00A65E28" w:rsidRDefault="00A65E28" w:rsidP="00A65E28">
      <w:pPr>
        <w:pStyle w:val="PL"/>
      </w:pPr>
      <w:r>
        <w:t xml:space="preserve">    measIdleCarrierListNR-r16       SEQUENCE (SIZE (1..maxFreqIdle-r16)) OF MeasIdleCarrierNR-r16          OPTIONAL,     -- Need S</w:t>
      </w:r>
    </w:p>
    <w:p w14:paraId="6CF2AA88" w14:textId="77777777" w:rsidR="00A65E28" w:rsidRDefault="00A65E28" w:rsidP="00A65E28">
      <w:pPr>
        <w:pStyle w:val="PL"/>
      </w:pPr>
      <w:r>
        <w:t xml:space="preserve">    measIdleCarrierListEUTRA-r16    SEQUENCE (SIZE (1..maxFreqIdle-r16)) OF MeasIdleCarrierEUTRA-r16       OPTIONAL,     -- Need S</w:t>
      </w:r>
    </w:p>
    <w:p w14:paraId="34851FB7" w14:textId="77777777" w:rsidR="00A65E28" w:rsidRDefault="00A65E28" w:rsidP="00A65E28">
      <w:pPr>
        <w:pStyle w:val="PL"/>
      </w:pPr>
      <w:r>
        <w:t xml:space="preserve">    ...</w:t>
      </w:r>
    </w:p>
    <w:p w14:paraId="721E7024" w14:textId="77777777" w:rsidR="00A65E28" w:rsidRDefault="00A65E28" w:rsidP="00A65E28">
      <w:pPr>
        <w:pStyle w:val="PL"/>
      </w:pPr>
      <w:r>
        <w:t>}</w:t>
      </w:r>
    </w:p>
    <w:p w14:paraId="14C10BEB" w14:textId="77777777" w:rsidR="00A65E28" w:rsidRDefault="00A65E28" w:rsidP="00A65E28">
      <w:pPr>
        <w:pStyle w:val="PL"/>
      </w:pPr>
    </w:p>
    <w:p w14:paraId="4CF2ED25" w14:textId="77777777" w:rsidR="00A65E28" w:rsidRDefault="00A65E28" w:rsidP="00A65E28">
      <w:pPr>
        <w:pStyle w:val="PL"/>
      </w:pPr>
      <w:r>
        <w:lastRenderedPageBreak/>
        <w:t>MeasIdleConfigDedicated-r16 ::= SEQUENCE {</w:t>
      </w:r>
    </w:p>
    <w:p w14:paraId="1E8075D1" w14:textId="77777777" w:rsidR="00A65E28" w:rsidRDefault="00A65E28" w:rsidP="00A65E28">
      <w:pPr>
        <w:pStyle w:val="PL"/>
      </w:pPr>
      <w:r>
        <w:t xml:space="preserve">    measIdleCarrierListNR-r16       SEQUENCE (SIZE (1..maxFreqIdle-r16)) OF MeasIdleCarrierNR-r16          OPTIONAL,     -- Need N</w:t>
      </w:r>
    </w:p>
    <w:p w14:paraId="41349071" w14:textId="77777777" w:rsidR="00A65E28" w:rsidRDefault="00A65E28" w:rsidP="00A65E28">
      <w:pPr>
        <w:pStyle w:val="PL"/>
      </w:pPr>
      <w:r>
        <w:t xml:space="preserve">    measIdleCarrierListEUTRA-r16    SEQUENCE (SIZE (1..maxFreqIdle-r16)) OF MeasIdleCarrierEUTRA-r16       OPTIONAL,     -- Need N</w:t>
      </w:r>
    </w:p>
    <w:p w14:paraId="18961DC3" w14:textId="77777777" w:rsidR="00A65E28" w:rsidRDefault="00A65E28" w:rsidP="00A65E28">
      <w:pPr>
        <w:pStyle w:val="PL"/>
      </w:pPr>
      <w:r>
        <w:t xml:space="preserve">    measIdleDuration-r16            ENUMERATED{sec10, sec30, sec60, sec120, sec180, sec240, sec300, spare},</w:t>
      </w:r>
    </w:p>
    <w:p w14:paraId="52008C18" w14:textId="77777777" w:rsidR="00A65E28" w:rsidRDefault="00A65E28" w:rsidP="00A65E28">
      <w:pPr>
        <w:pStyle w:val="PL"/>
      </w:pPr>
      <w:r>
        <w:t xml:space="preserve">    validityAreaList-r16            ValidityAreaList-r16                                                   OPTIONAL,     -- Need N</w:t>
      </w:r>
    </w:p>
    <w:p w14:paraId="7A0B4EC8" w14:textId="77777777" w:rsidR="00A65E28" w:rsidRDefault="00A65E28" w:rsidP="00A65E28">
      <w:pPr>
        <w:pStyle w:val="PL"/>
      </w:pPr>
      <w:r>
        <w:t xml:space="preserve">    ...</w:t>
      </w:r>
    </w:p>
    <w:p w14:paraId="1EDA353C" w14:textId="77777777" w:rsidR="00A65E28" w:rsidRDefault="00A65E28" w:rsidP="00A65E28">
      <w:pPr>
        <w:pStyle w:val="PL"/>
      </w:pPr>
      <w:r>
        <w:t>}</w:t>
      </w:r>
    </w:p>
    <w:p w14:paraId="34390BE6" w14:textId="77777777" w:rsidR="00A65E28" w:rsidRDefault="00A65E28" w:rsidP="00A65E28">
      <w:pPr>
        <w:pStyle w:val="PL"/>
      </w:pPr>
    </w:p>
    <w:p w14:paraId="0B8A4CE0" w14:textId="77777777" w:rsidR="00A65E28" w:rsidRDefault="00A65E28" w:rsidP="00A65E28">
      <w:pPr>
        <w:pStyle w:val="PL"/>
      </w:pPr>
      <w:r>
        <w:t>ValidityAreaList-r16 ::= SEQUENCE (SIZE (1..maxFreqIdle-r16)) OF ValidityArea-r16</w:t>
      </w:r>
    </w:p>
    <w:p w14:paraId="53B3EA71" w14:textId="77777777" w:rsidR="00A65E28" w:rsidRDefault="00A65E28" w:rsidP="00A65E28">
      <w:pPr>
        <w:pStyle w:val="PL"/>
      </w:pPr>
    </w:p>
    <w:p w14:paraId="3835CC50" w14:textId="77777777" w:rsidR="00A65E28" w:rsidRDefault="00A65E28" w:rsidP="00A65E28">
      <w:pPr>
        <w:pStyle w:val="PL"/>
      </w:pPr>
      <w:r>
        <w:t>ValidityArea-r16 ::=             SEQUENCE {</w:t>
      </w:r>
    </w:p>
    <w:p w14:paraId="02EBFC0C" w14:textId="77777777" w:rsidR="00A65E28" w:rsidRDefault="00A65E28" w:rsidP="00A65E28">
      <w:pPr>
        <w:pStyle w:val="PL"/>
      </w:pPr>
      <w:r>
        <w:t xml:space="preserve">    carrierFreq-r16                  ARFCN-ValueNR,</w:t>
      </w:r>
    </w:p>
    <w:p w14:paraId="323109D0" w14:textId="77777777" w:rsidR="00A65E28" w:rsidRDefault="00A65E28" w:rsidP="00A65E28">
      <w:pPr>
        <w:pStyle w:val="PL"/>
      </w:pPr>
      <w:r>
        <w:t xml:space="preserve">    validityCellList-r16             ValidityCellList                 OPTIONAL   -- Need N</w:t>
      </w:r>
    </w:p>
    <w:p w14:paraId="1E5245E9" w14:textId="77777777" w:rsidR="00A65E28" w:rsidRDefault="00A65E28" w:rsidP="00A65E28">
      <w:pPr>
        <w:pStyle w:val="PL"/>
      </w:pPr>
      <w:r>
        <w:t>}</w:t>
      </w:r>
    </w:p>
    <w:p w14:paraId="5550C1DA" w14:textId="77777777" w:rsidR="00A65E28" w:rsidRDefault="00A65E28" w:rsidP="00A65E28">
      <w:pPr>
        <w:pStyle w:val="PL"/>
      </w:pPr>
    </w:p>
    <w:p w14:paraId="1629A99B" w14:textId="77777777" w:rsidR="00A65E28" w:rsidRDefault="00A65E28" w:rsidP="00A65E28">
      <w:pPr>
        <w:pStyle w:val="PL"/>
      </w:pPr>
      <w:r>
        <w:t>ValidityCellList ::= SEQUENCE (SIZE (1.. maxCellMeasIdle-r16)) OF PCI-Range</w:t>
      </w:r>
    </w:p>
    <w:p w14:paraId="575C57E1" w14:textId="77777777" w:rsidR="00A65E28" w:rsidRDefault="00A65E28" w:rsidP="00A65E28">
      <w:pPr>
        <w:pStyle w:val="PL"/>
      </w:pPr>
    </w:p>
    <w:p w14:paraId="0CA431E7" w14:textId="77777777" w:rsidR="00A65E28" w:rsidRDefault="00A65E28" w:rsidP="00A65E28">
      <w:pPr>
        <w:pStyle w:val="PL"/>
      </w:pPr>
      <w:r>
        <w:t>MeasIdleCarrierNR-r16 ::=        SEQUENCE {</w:t>
      </w:r>
    </w:p>
    <w:p w14:paraId="121B1242" w14:textId="76134DAE" w:rsidR="00A65E28" w:rsidRDefault="00A65E28" w:rsidP="00A65E28">
      <w:pPr>
        <w:pStyle w:val="PL"/>
      </w:pPr>
      <w:r>
        <w:t xml:space="preserve">    carrierFreq</w:t>
      </w:r>
      <w:del w:id="8737" w:author="CR#1557r2" w:date="2020-07-05T11:08:00Z">
        <w:r w:rsidDel="002228C0">
          <w:delText>NR</w:delText>
        </w:r>
      </w:del>
      <w:r>
        <w:t xml:space="preserve">-r16                </w:t>
      </w:r>
      <w:ins w:id="8738" w:author="CR#1557r2" w:date="2020-07-05T11:08:00Z">
        <w:r w:rsidR="002228C0">
          <w:t xml:space="preserve">  </w:t>
        </w:r>
      </w:ins>
      <w:r>
        <w:t>ARFCN-ValueNR,</w:t>
      </w:r>
    </w:p>
    <w:p w14:paraId="33982F51" w14:textId="77777777" w:rsidR="00A65E28" w:rsidRDefault="00A65E28" w:rsidP="00A65E28">
      <w:pPr>
        <w:pStyle w:val="PL"/>
      </w:pPr>
      <w:r>
        <w:t xml:space="preserve">    ssbSubcarrierSpacing-r16         SubcarrierSpacing,</w:t>
      </w:r>
    </w:p>
    <w:p w14:paraId="705BF8E2" w14:textId="5096E71E" w:rsidR="00A65E28" w:rsidRDefault="00A65E28" w:rsidP="00A65E28">
      <w:pPr>
        <w:pStyle w:val="PL"/>
      </w:pPr>
      <w:r>
        <w:t xml:space="preserve">    frequencyBandList                MultiFrequencyBandListNR         OPTIONAL,</w:t>
      </w:r>
      <w:ins w:id="8739" w:author="CR#1557r2" w:date="2020-07-05T11:08:00Z">
        <w:r w:rsidR="002228C0">
          <w:t xml:space="preserve">  -- Need R</w:t>
        </w:r>
      </w:ins>
    </w:p>
    <w:p w14:paraId="1367FABA" w14:textId="63D70E8A" w:rsidR="00A65E28" w:rsidRDefault="00A65E28" w:rsidP="00A65E28">
      <w:pPr>
        <w:pStyle w:val="PL"/>
      </w:pPr>
      <w:r>
        <w:t xml:space="preserve">    measCellListNR-r16               CellListNR-r16                   OPTIONAL,  -- Need </w:t>
      </w:r>
      <w:del w:id="8740" w:author="CR#1557r2" w:date="2020-07-05T11:08:00Z">
        <w:r w:rsidDel="002228C0">
          <w:delText>FFS</w:delText>
        </w:r>
      </w:del>
      <w:ins w:id="8741" w:author="CR#1557r2" w:date="2020-07-05T11:08:00Z">
        <w:r w:rsidR="002228C0">
          <w:t>R</w:t>
        </w:r>
      </w:ins>
    </w:p>
    <w:p w14:paraId="170A7888" w14:textId="77777777" w:rsidR="00A65E28" w:rsidRDefault="00A65E28" w:rsidP="00A65E28">
      <w:pPr>
        <w:pStyle w:val="PL"/>
      </w:pPr>
      <w:r>
        <w:t xml:space="preserve">    reportQuantities-r16             ENUMERATED {rsrp, rsrq, both},</w:t>
      </w:r>
    </w:p>
    <w:p w14:paraId="07BEAD69" w14:textId="77777777" w:rsidR="00A65E28" w:rsidRDefault="00A65E28" w:rsidP="00A65E28">
      <w:pPr>
        <w:pStyle w:val="PL"/>
      </w:pPr>
      <w:r>
        <w:t xml:space="preserve">    qualityThreshold-r16             SEQUENCE {</w:t>
      </w:r>
    </w:p>
    <w:p w14:paraId="390F4ADE" w14:textId="4C55A6D0" w:rsidR="00A65E28" w:rsidRDefault="00A65E28" w:rsidP="00A65E28">
      <w:pPr>
        <w:pStyle w:val="PL"/>
      </w:pPr>
      <w:r>
        <w:t xml:space="preserve">        idleRSRP-Threshold-NR-r16        RSRP-Range                   OPTIONAL,  -- Need </w:t>
      </w:r>
      <w:ins w:id="8742" w:author="CR#1557r2" w:date="2020-07-05T11:08:00Z">
        <w:r w:rsidR="002228C0">
          <w:t>R</w:t>
        </w:r>
      </w:ins>
      <w:del w:id="8743" w:author="CR#1557r2" w:date="2020-07-05T11:08:00Z">
        <w:r w:rsidDel="002228C0">
          <w:delText>N</w:delText>
        </w:r>
      </w:del>
    </w:p>
    <w:p w14:paraId="1AB8098E" w14:textId="0CED5BDF" w:rsidR="00A65E28" w:rsidRDefault="00A65E28" w:rsidP="00A65E28">
      <w:pPr>
        <w:pStyle w:val="PL"/>
      </w:pPr>
      <w:r>
        <w:t xml:space="preserve">        idleRSRQ-Threshold-NR-r16        RSRQ-Range                   OPTIONAL   -- Need </w:t>
      </w:r>
      <w:ins w:id="8744" w:author="CR#1557r2" w:date="2020-07-05T11:08:00Z">
        <w:r w:rsidR="002228C0">
          <w:t>R</w:t>
        </w:r>
      </w:ins>
      <w:del w:id="8745" w:author="CR#1557r2" w:date="2020-07-05T11:08:00Z">
        <w:r w:rsidDel="002228C0">
          <w:delText>N</w:delText>
        </w:r>
      </w:del>
    </w:p>
    <w:p w14:paraId="21535D70" w14:textId="08EA397B" w:rsidR="00A65E28" w:rsidRDefault="00A65E28" w:rsidP="00A65E28">
      <w:pPr>
        <w:pStyle w:val="PL"/>
      </w:pPr>
      <w:r>
        <w:t xml:space="preserve">    }                                                                 OPTIONAL,  -- Need </w:t>
      </w:r>
      <w:ins w:id="8746" w:author="CR#1557r2" w:date="2020-07-05T11:08:00Z">
        <w:r w:rsidR="002228C0">
          <w:t>R</w:t>
        </w:r>
      </w:ins>
      <w:del w:id="8747" w:author="CR#1557r2" w:date="2020-07-05T11:08:00Z">
        <w:r w:rsidDel="002228C0">
          <w:delText>N</w:delText>
        </w:r>
      </w:del>
    </w:p>
    <w:p w14:paraId="163444CB" w14:textId="77777777" w:rsidR="00A65E28" w:rsidRDefault="00A65E28" w:rsidP="00A65E28">
      <w:pPr>
        <w:pStyle w:val="PL"/>
      </w:pPr>
      <w:r>
        <w:t xml:space="preserve">    ssb-MeasConfig-r16               SEQUENCE {</w:t>
      </w:r>
    </w:p>
    <w:p w14:paraId="6E3FCE93" w14:textId="77777777" w:rsidR="00A65E28" w:rsidRDefault="00A65E28" w:rsidP="00A65E28">
      <w:pPr>
        <w:pStyle w:val="PL"/>
      </w:pPr>
      <w:r>
        <w:t xml:space="preserve">        nrofSS-BlocksToAverage-r16          INTEGER (2..maxNrofSS-BlocksToAverage)      OPTIONAL,   -- Need </w:t>
      </w:r>
      <w:del w:id="8748" w:author="CR#1557r2" w:date="2020-07-05T11:09:00Z">
        <w:r w:rsidDel="002228C0">
          <w:delText>FF</w:delText>
        </w:r>
      </w:del>
      <w:r>
        <w:t>S</w:t>
      </w:r>
    </w:p>
    <w:p w14:paraId="20E4CB66" w14:textId="068CBB87" w:rsidR="00A65E28" w:rsidRDefault="00A65E28" w:rsidP="00A65E28">
      <w:pPr>
        <w:pStyle w:val="PL"/>
      </w:pPr>
      <w:r>
        <w:t xml:space="preserve">        absThreshSS-BlocksConsolidation-r16 ThresholdNR                                 OPTIONAL,   -- Need </w:t>
      </w:r>
      <w:del w:id="8749" w:author="CR#1557r2" w:date="2020-07-05T11:09:00Z">
        <w:r w:rsidDel="002228C0">
          <w:delText>FF</w:delText>
        </w:r>
      </w:del>
      <w:r>
        <w:t>S</w:t>
      </w:r>
    </w:p>
    <w:p w14:paraId="045BD469" w14:textId="77777777" w:rsidR="00A65E28" w:rsidRDefault="00A65E28" w:rsidP="00A65E28">
      <w:pPr>
        <w:pStyle w:val="PL"/>
      </w:pPr>
      <w:r>
        <w:t xml:space="preserve">        smtc-r16                            SSB-MTC                                     OPTIONAL,   -- Need </w:t>
      </w:r>
      <w:del w:id="8750" w:author="CR#1557r2" w:date="2020-07-05T11:09:00Z">
        <w:r w:rsidDel="002228C0">
          <w:delText>FF</w:delText>
        </w:r>
      </w:del>
      <w:r>
        <w:t>S</w:t>
      </w:r>
    </w:p>
    <w:p w14:paraId="51F07724" w14:textId="6A7757C9" w:rsidR="00A65E28" w:rsidRDefault="00A65E28" w:rsidP="00A65E28">
      <w:pPr>
        <w:pStyle w:val="PL"/>
      </w:pPr>
      <w:r>
        <w:t xml:space="preserve">        ssb-ToMeasure-r16                   SSB-ToMeasure                               OPTIONAL,   -- Need </w:t>
      </w:r>
      <w:del w:id="8751" w:author="CR#1557r2" w:date="2020-07-05T11:09:00Z">
        <w:r w:rsidDel="002228C0">
          <w:delText>FF</w:delText>
        </w:r>
      </w:del>
      <w:r>
        <w:t>S</w:t>
      </w:r>
    </w:p>
    <w:p w14:paraId="1117865C" w14:textId="77777777" w:rsidR="00A65E28" w:rsidRDefault="00A65E28" w:rsidP="00A65E28">
      <w:pPr>
        <w:pStyle w:val="PL"/>
      </w:pPr>
      <w:r>
        <w:t xml:space="preserve">        deriveSSB-IndexFromCell-r16         BOOLEAN,</w:t>
      </w:r>
    </w:p>
    <w:p w14:paraId="4E8A2893" w14:textId="0B2DD7C1" w:rsidR="00A65E28" w:rsidRDefault="00A65E28" w:rsidP="00A65E28">
      <w:pPr>
        <w:pStyle w:val="PL"/>
      </w:pPr>
      <w:r>
        <w:t xml:space="preserve">        ss-RSSI-Measurement-r16             SS-RSSI-Measurement                         OPTIONAL</w:t>
      </w:r>
      <w:ins w:id="8752" w:author="CR#1557r2" w:date="2020-07-05T11:09:00Z">
        <w:r w:rsidR="002228C0">
          <w:t xml:space="preserve">    -- Need S</w:t>
        </w:r>
      </w:ins>
    </w:p>
    <w:p w14:paraId="25436F3D" w14:textId="77777777" w:rsidR="00A65E28" w:rsidDel="002228C0" w:rsidRDefault="00A65E28" w:rsidP="00A65E28">
      <w:pPr>
        <w:pStyle w:val="PL"/>
        <w:rPr>
          <w:del w:id="8753" w:author="CR#1557r2" w:date="2020-07-05T11:09:00Z"/>
        </w:rPr>
      </w:pPr>
    </w:p>
    <w:p w14:paraId="270F36DA" w14:textId="1A627EB9" w:rsidR="00A65E28" w:rsidDel="002228C0" w:rsidRDefault="00A65E28" w:rsidP="00A65E28">
      <w:pPr>
        <w:pStyle w:val="PL"/>
        <w:rPr>
          <w:del w:id="8754" w:author="CR#1557r2" w:date="2020-07-05T11:09:00Z"/>
        </w:rPr>
      </w:pPr>
      <w:del w:id="8755" w:author="CR#1557r2" w:date="2020-07-05T11:09:00Z">
        <w:r w:rsidDel="002228C0">
          <w:delText>--    Editors note: FFS if nrofSS-BlocksToAverage and absThreshSS-BlocksConsolidation should be defined together with the carrierFreqNR (i.e. outside the ssb-MeasConfig structure)</w:delText>
        </w:r>
      </w:del>
    </w:p>
    <w:p w14:paraId="0DB80BCF" w14:textId="4FA448C9" w:rsidR="00A65E28" w:rsidDel="002228C0" w:rsidRDefault="00A65E28" w:rsidP="00A65E28">
      <w:pPr>
        <w:pStyle w:val="PL"/>
        <w:rPr>
          <w:del w:id="8756" w:author="CR#1557r2" w:date="2020-07-05T11:09:00Z"/>
        </w:rPr>
      </w:pPr>
    </w:p>
    <w:p w14:paraId="68A9CA08" w14:textId="66D80515" w:rsidR="00A65E28" w:rsidRDefault="00A65E28" w:rsidP="00A65E28">
      <w:pPr>
        <w:pStyle w:val="PL"/>
      </w:pPr>
      <w:r>
        <w:t xml:space="preserve">    }                                                                 OPTIONAL,  -- </w:t>
      </w:r>
      <w:ins w:id="8757" w:author="CR#1557r2" w:date="2020-07-05T11:10:00Z">
        <w:r w:rsidR="002228C0">
          <w:t>Need S</w:t>
        </w:r>
      </w:ins>
      <w:del w:id="8758" w:author="CR#1557r2" w:date="2020-07-05T11:10:00Z">
        <w:r w:rsidDel="002228C0">
          <w:delText>Cond FFS</w:delText>
        </w:r>
      </w:del>
    </w:p>
    <w:p w14:paraId="54B879D5" w14:textId="32CF46E8" w:rsidR="00A65E28" w:rsidRDefault="00A65E28" w:rsidP="00A65E28">
      <w:pPr>
        <w:pStyle w:val="PL"/>
      </w:pPr>
      <w:r>
        <w:t xml:space="preserve">    beamMeasConfigIdle-r16           BeamMeasConfigIdle-NR-r16        OPTIONAL,  -- </w:t>
      </w:r>
      <w:ins w:id="8759" w:author="CR#1557r2" w:date="2020-07-05T11:10:00Z">
        <w:r w:rsidR="002228C0">
          <w:t>Need R</w:t>
        </w:r>
      </w:ins>
      <w:del w:id="8760" w:author="CR#1557r2" w:date="2020-07-05T11:10:00Z">
        <w:r w:rsidDel="002228C0">
          <w:delText>Need FFS</w:delText>
        </w:r>
      </w:del>
    </w:p>
    <w:p w14:paraId="4426D3EB" w14:textId="77777777" w:rsidR="00A65E28" w:rsidRDefault="00A65E28" w:rsidP="00A65E28">
      <w:pPr>
        <w:pStyle w:val="PL"/>
      </w:pPr>
      <w:r>
        <w:t xml:space="preserve">    ...</w:t>
      </w:r>
    </w:p>
    <w:p w14:paraId="209CBBA9" w14:textId="77777777" w:rsidR="00A65E28" w:rsidRDefault="00A65E28" w:rsidP="00A65E28">
      <w:pPr>
        <w:pStyle w:val="PL"/>
      </w:pPr>
      <w:r>
        <w:t>}</w:t>
      </w:r>
    </w:p>
    <w:p w14:paraId="37D7FB57" w14:textId="77777777" w:rsidR="00A65E28" w:rsidRDefault="00A65E28" w:rsidP="00A65E28">
      <w:pPr>
        <w:pStyle w:val="PL"/>
      </w:pPr>
    </w:p>
    <w:p w14:paraId="73D2143D" w14:textId="77777777" w:rsidR="00A65E28" w:rsidRDefault="00A65E28" w:rsidP="00A65E28">
      <w:pPr>
        <w:pStyle w:val="PL"/>
      </w:pPr>
      <w:r>
        <w:t>MeasIdleCarrierEUTRA-r16 ::=     SEQUENCE {</w:t>
      </w:r>
    </w:p>
    <w:p w14:paraId="5D5F6DFB" w14:textId="77777777" w:rsidR="00A65E28" w:rsidRDefault="00A65E28" w:rsidP="00A65E28">
      <w:pPr>
        <w:pStyle w:val="PL"/>
      </w:pPr>
      <w:r>
        <w:t xml:space="preserve">    carrierFreqEUTRA-r16             ARFCN-ValueEUTRA,</w:t>
      </w:r>
    </w:p>
    <w:p w14:paraId="310B1FE9" w14:textId="77777777" w:rsidR="00A65E28" w:rsidRDefault="00A65E28" w:rsidP="00A65E28">
      <w:pPr>
        <w:pStyle w:val="PL"/>
      </w:pPr>
      <w:r>
        <w:t xml:space="preserve">    allowedMeasBandwidth-r16         EUTRA-AllowedMeasBandwidth,</w:t>
      </w:r>
    </w:p>
    <w:p w14:paraId="12D3EC70" w14:textId="54DFFE42" w:rsidR="00A65E28" w:rsidRDefault="00A65E28" w:rsidP="00A65E28">
      <w:pPr>
        <w:pStyle w:val="PL"/>
      </w:pPr>
      <w:r>
        <w:t xml:space="preserve">    measCellListEUTRA-r16            CellListEUTRA-r16                OPTIONAL,  -- Need </w:t>
      </w:r>
      <w:ins w:id="8761" w:author="CR#1557r2" w:date="2020-07-05T11:11:00Z">
        <w:r w:rsidR="002228C0">
          <w:t>R</w:t>
        </w:r>
      </w:ins>
      <w:del w:id="8762" w:author="CR#1557r2" w:date="2020-07-05T11:11:00Z">
        <w:r w:rsidDel="002228C0">
          <w:delText>FFS</w:delText>
        </w:r>
      </w:del>
    </w:p>
    <w:p w14:paraId="67224067" w14:textId="70C8AE01" w:rsidR="00A65E28" w:rsidRDefault="00A65E28" w:rsidP="00A65E28">
      <w:pPr>
        <w:pStyle w:val="PL"/>
      </w:pPr>
      <w:r>
        <w:t xml:space="preserve">    reportQuantities</w:t>
      </w:r>
      <w:ins w:id="8763" w:author="CR#1557r2" w:date="2020-07-05T11:11:00Z">
        <w:r w:rsidR="002228C0">
          <w:t>EUTRA</w:t>
        </w:r>
      </w:ins>
      <w:r>
        <w:t xml:space="preserve">-r16        </w:t>
      </w:r>
      <w:del w:id="8764" w:author="CR#1557r2" w:date="2020-07-05T11:15:00Z">
        <w:r w:rsidDel="002228C0">
          <w:delText xml:space="preserve">     </w:delText>
        </w:r>
      </w:del>
      <w:r>
        <w:t>ENUMERATED {rsrp, rsrq, both},</w:t>
      </w:r>
    </w:p>
    <w:p w14:paraId="280DA6B5" w14:textId="3E12C2D1" w:rsidR="00A65E28" w:rsidRDefault="00A65E28" w:rsidP="00A65E28">
      <w:pPr>
        <w:pStyle w:val="PL"/>
      </w:pPr>
      <w:r>
        <w:t xml:space="preserve">    qualityThreshold</w:t>
      </w:r>
      <w:ins w:id="8765" w:author="CR#1557r2" w:date="2020-07-05T11:11:00Z">
        <w:r w:rsidR="002228C0">
          <w:t>EUTRA</w:t>
        </w:r>
      </w:ins>
      <w:r>
        <w:t xml:space="preserve">-r16        </w:t>
      </w:r>
      <w:del w:id="8766" w:author="CR#1557r2" w:date="2020-07-05T11:16:00Z">
        <w:r w:rsidDel="002228C0">
          <w:delText xml:space="preserve">   </w:delText>
        </w:r>
      </w:del>
      <w:del w:id="8767" w:author="CR#1557r2" w:date="2020-07-05T11:15:00Z">
        <w:r w:rsidDel="002228C0">
          <w:delText xml:space="preserve">  </w:delText>
        </w:r>
      </w:del>
      <w:r>
        <w:t>SEQUENCE {</w:t>
      </w:r>
    </w:p>
    <w:p w14:paraId="2EC127D3" w14:textId="302A0ADC" w:rsidR="00A65E28" w:rsidRDefault="00A65E28" w:rsidP="00A65E28">
      <w:pPr>
        <w:pStyle w:val="PL"/>
      </w:pPr>
      <w:r>
        <w:t xml:space="preserve">        idleRSRP-Threshold-EUTRA-r16     RSRP-RangeEUTRA              OPTIONAL,  -- Need </w:t>
      </w:r>
      <w:ins w:id="8768" w:author="CR#1557r2" w:date="2020-07-05T11:11:00Z">
        <w:r w:rsidR="002228C0">
          <w:t>R</w:t>
        </w:r>
      </w:ins>
      <w:del w:id="8769" w:author="CR#1557r2" w:date="2020-07-05T11:11:00Z">
        <w:r w:rsidDel="002228C0">
          <w:delText>FFS</w:delText>
        </w:r>
      </w:del>
    </w:p>
    <w:p w14:paraId="43219ABA" w14:textId="57EF6E71" w:rsidR="00A65E28" w:rsidRDefault="00A65E28" w:rsidP="00A65E28">
      <w:pPr>
        <w:pStyle w:val="PL"/>
      </w:pPr>
      <w:r>
        <w:t xml:space="preserve">        idleRSRQ-Threshold-EUTRA-r16     RSRQ-RangeEUTRA-r16          OPTIONAL   -- Need </w:t>
      </w:r>
      <w:ins w:id="8770" w:author="CR#1557r2" w:date="2020-07-05T11:11:00Z">
        <w:r w:rsidR="002228C0">
          <w:t>R</w:t>
        </w:r>
      </w:ins>
      <w:del w:id="8771" w:author="CR#1557r2" w:date="2020-07-05T11:11:00Z">
        <w:r w:rsidDel="002228C0">
          <w:delText>FFS</w:delText>
        </w:r>
      </w:del>
    </w:p>
    <w:p w14:paraId="7B399993" w14:textId="77777777" w:rsidR="00A65E28" w:rsidRDefault="00A65E28" w:rsidP="00A65E28">
      <w:pPr>
        <w:pStyle w:val="PL"/>
      </w:pPr>
      <w:r>
        <w:t xml:space="preserve">    }                                                                 OPTIONAL,  -- Need </w:t>
      </w:r>
      <w:del w:id="8772" w:author="CR#1557r2" w:date="2020-07-05T11:11:00Z">
        <w:r w:rsidDel="002228C0">
          <w:delText>FF</w:delText>
        </w:r>
      </w:del>
      <w:r>
        <w:t>S</w:t>
      </w:r>
    </w:p>
    <w:p w14:paraId="6BC58B98" w14:textId="77777777" w:rsidR="00A65E28" w:rsidRDefault="00A65E28" w:rsidP="00A65E28">
      <w:pPr>
        <w:pStyle w:val="PL"/>
      </w:pPr>
      <w:r>
        <w:t xml:space="preserve">    ...</w:t>
      </w:r>
    </w:p>
    <w:p w14:paraId="14893557" w14:textId="77777777" w:rsidR="00A65E28" w:rsidRDefault="00A65E28" w:rsidP="00A65E28">
      <w:pPr>
        <w:pStyle w:val="PL"/>
      </w:pPr>
      <w:r>
        <w:lastRenderedPageBreak/>
        <w:t>}</w:t>
      </w:r>
    </w:p>
    <w:p w14:paraId="6ED00C77" w14:textId="77777777" w:rsidR="00A65E28" w:rsidRDefault="00A65E28" w:rsidP="00A65E28">
      <w:pPr>
        <w:pStyle w:val="PL"/>
      </w:pPr>
    </w:p>
    <w:p w14:paraId="3E7B2478" w14:textId="77777777" w:rsidR="00A65E28" w:rsidRDefault="00A65E28" w:rsidP="00A65E28">
      <w:pPr>
        <w:pStyle w:val="PL"/>
      </w:pPr>
      <w:r>
        <w:t>CellListNR-r16  ::=       SEQUENCE (SIZE (1..maxCellMeasIdle-r16)) OF PCI-Range</w:t>
      </w:r>
    </w:p>
    <w:p w14:paraId="1532F786" w14:textId="77777777" w:rsidR="00A65E28" w:rsidRDefault="00A65E28" w:rsidP="00A65E28">
      <w:pPr>
        <w:pStyle w:val="PL"/>
      </w:pPr>
    </w:p>
    <w:p w14:paraId="5F4E80AE" w14:textId="77777777" w:rsidR="00A65E28" w:rsidRDefault="00A65E28" w:rsidP="00A65E28">
      <w:pPr>
        <w:pStyle w:val="PL"/>
      </w:pPr>
      <w:r>
        <w:t>CellListEUTRA-r16  ::=    SEQUENCE (SIZE (1..maxCellMeasIdle-r16)) OF EUTRA-PhysCellIdRange</w:t>
      </w:r>
    </w:p>
    <w:p w14:paraId="61AB8B78" w14:textId="77777777" w:rsidR="00A65E28" w:rsidRDefault="00A65E28" w:rsidP="00A65E28">
      <w:pPr>
        <w:pStyle w:val="PL"/>
      </w:pPr>
    </w:p>
    <w:p w14:paraId="0D1268E4" w14:textId="77777777" w:rsidR="00A65E28" w:rsidRDefault="00A65E28" w:rsidP="00A65E28">
      <w:pPr>
        <w:pStyle w:val="PL"/>
      </w:pPr>
      <w:r>
        <w:t>BeamMeasConfigIdle-NR-r16  ::=   SEQUENCE {</w:t>
      </w:r>
    </w:p>
    <w:p w14:paraId="164EB4B1" w14:textId="693DE7BC" w:rsidR="00A65E28" w:rsidRDefault="00A65E28" w:rsidP="00A65E28">
      <w:pPr>
        <w:pStyle w:val="PL"/>
      </w:pPr>
      <w:r>
        <w:t xml:space="preserve">    reportQuantityRS-Indexes-r16     ENUMERATED {rsrp, rsrq, both}</w:t>
      </w:r>
      <w:del w:id="8773" w:author="CR#1557r2" w:date="2020-07-05T11:12:00Z">
        <w:r w:rsidDel="002228C0">
          <w:delText xml:space="preserve">        OPTIONAL,  -- Need FFS</w:delText>
        </w:r>
      </w:del>
      <w:ins w:id="8774" w:author="CR#1557r2" w:date="2020-07-05T11:12:00Z">
        <w:r w:rsidR="002228C0">
          <w:t>,</w:t>
        </w:r>
      </w:ins>
    </w:p>
    <w:p w14:paraId="6476B72D" w14:textId="42720A4E" w:rsidR="00A65E28" w:rsidRDefault="00A65E28" w:rsidP="00A65E28">
      <w:pPr>
        <w:pStyle w:val="PL"/>
      </w:pPr>
      <w:r>
        <w:t xml:space="preserve">    maxNrofRS-IndexesToReport-r16    INTEGER (1.. maxNrofIndexesToReport)</w:t>
      </w:r>
      <w:del w:id="8775" w:author="CR#1557r2" w:date="2020-07-05T11:12:00Z">
        <w:r w:rsidDel="002228C0">
          <w:delText xml:space="preserve"> OPTIONAL,  -- Need FFS</w:delText>
        </w:r>
      </w:del>
      <w:ins w:id="8776" w:author="CR#1557r2" w:date="2020-07-05T11:12:00Z">
        <w:r w:rsidR="002228C0">
          <w:t>,</w:t>
        </w:r>
      </w:ins>
    </w:p>
    <w:p w14:paraId="395E2120" w14:textId="77777777" w:rsidR="00A65E28" w:rsidRDefault="00A65E28" w:rsidP="00A65E28">
      <w:pPr>
        <w:pStyle w:val="PL"/>
      </w:pPr>
      <w:r>
        <w:t xml:space="preserve">    includeBeamMeasurements-r16      BOOLEAN</w:t>
      </w:r>
    </w:p>
    <w:p w14:paraId="6B29920D" w14:textId="77777777" w:rsidR="00A65E28" w:rsidRDefault="00A65E28" w:rsidP="00A65E28">
      <w:pPr>
        <w:pStyle w:val="PL"/>
      </w:pPr>
      <w:r>
        <w:t>}</w:t>
      </w:r>
    </w:p>
    <w:p w14:paraId="34D4FD3A" w14:textId="77777777" w:rsidR="00A65E28" w:rsidRDefault="00A65E28" w:rsidP="00A65E28">
      <w:pPr>
        <w:pStyle w:val="PL"/>
      </w:pPr>
    </w:p>
    <w:p w14:paraId="6A036153" w14:textId="77777777" w:rsidR="00A65E28" w:rsidRDefault="00A65E28" w:rsidP="00A65E28">
      <w:pPr>
        <w:pStyle w:val="PL"/>
      </w:pPr>
      <w:r>
        <w:t>RSRQ-RangeEUTRA-r16 ::=   INTEGER (-30..46)</w:t>
      </w:r>
    </w:p>
    <w:p w14:paraId="1EB9A364" w14:textId="77777777" w:rsidR="00A65E28" w:rsidRDefault="00A65E28" w:rsidP="00A65E28">
      <w:pPr>
        <w:pStyle w:val="PL"/>
      </w:pPr>
    </w:p>
    <w:p w14:paraId="52BDFEEE" w14:textId="77777777" w:rsidR="00A65E28" w:rsidRDefault="00A65E28" w:rsidP="00A65E28">
      <w:pPr>
        <w:pStyle w:val="PL"/>
      </w:pPr>
      <w:r>
        <w:t>-- TAG-MEASIDLECONFIG-STOP</w:t>
      </w:r>
    </w:p>
    <w:p w14:paraId="5DE9D4DD" w14:textId="77777777" w:rsidR="00A65E28" w:rsidRDefault="00A65E28" w:rsidP="00A65E28">
      <w:pPr>
        <w:pStyle w:val="PL"/>
      </w:pPr>
      <w:r>
        <w:t>-- ASN1STOP</w:t>
      </w:r>
    </w:p>
    <w:p w14:paraId="6E980B68" w14:textId="2C021B2B" w:rsidR="00A65E28" w:rsidRDefault="00A65E28" w:rsidP="00A65E28">
      <w:pPr>
        <w:rPr>
          <w:ins w:id="8777" w:author="CR#1557r2" w:date="2020-07-05T11: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28C0" w14:paraId="45FE95E8" w14:textId="77777777" w:rsidTr="002228C0">
        <w:trPr>
          <w:ins w:id="8778"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5022114D" w14:textId="77777777" w:rsidR="002228C0" w:rsidRDefault="002228C0">
            <w:pPr>
              <w:pStyle w:val="TAH"/>
              <w:rPr>
                <w:ins w:id="8779" w:author="CR#1557r2" w:date="2020-07-05T11:12:00Z"/>
                <w:szCs w:val="22"/>
                <w:lang w:val="sv-SE" w:eastAsia="sv-SE"/>
              </w:rPr>
            </w:pPr>
            <w:ins w:id="8780" w:author="CR#1557r2" w:date="2020-07-05T11:12:00Z">
              <w:r>
                <w:rPr>
                  <w:i/>
                  <w:szCs w:val="22"/>
                  <w:lang w:val="sv-SE" w:eastAsia="sv-SE"/>
                </w:rPr>
                <w:lastRenderedPageBreak/>
                <w:t xml:space="preserve">MeasIdleConfig </w:t>
              </w:r>
              <w:r>
                <w:rPr>
                  <w:szCs w:val="22"/>
                  <w:lang w:val="sv-SE" w:eastAsia="sv-SE"/>
                </w:rPr>
                <w:t>field descriptions</w:t>
              </w:r>
            </w:ins>
          </w:p>
        </w:tc>
      </w:tr>
      <w:tr w:rsidR="002228C0" w14:paraId="10FDDD74" w14:textId="77777777" w:rsidTr="002228C0">
        <w:trPr>
          <w:ins w:id="8781"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52C9C470" w14:textId="77777777" w:rsidR="002228C0" w:rsidRDefault="002228C0">
            <w:pPr>
              <w:pStyle w:val="TAL"/>
              <w:rPr>
                <w:ins w:id="8782" w:author="CR#1557r2" w:date="2020-07-05T11:12:00Z"/>
                <w:b/>
                <w:i/>
                <w:noProof/>
                <w:lang w:val="sv-SE" w:eastAsia="en-GB"/>
              </w:rPr>
            </w:pPr>
            <w:ins w:id="8783" w:author="CR#1557r2" w:date="2020-07-05T11:12:00Z">
              <w:r>
                <w:rPr>
                  <w:b/>
                  <w:i/>
                  <w:noProof/>
                  <w:lang w:val="sv-SE" w:eastAsia="en-GB"/>
                </w:rPr>
                <w:t>absThreshSS-BlocksConsolidation</w:t>
              </w:r>
            </w:ins>
          </w:p>
          <w:p w14:paraId="2181F0C1" w14:textId="77777777" w:rsidR="002228C0" w:rsidRDefault="002228C0">
            <w:pPr>
              <w:pStyle w:val="TAL"/>
              <w:rPr>
                <w:ins w:id="8784" w:author="CR#1557r2" w:date="2020-07-05T11:12:00Z"/>
                <w:szCs w:val="22"/>
                <w:lang w:val="sv-SE" w:eastAsia="en-GB"/>
              </w:rPr>
            </w:pPr>
            <w:ins w:id="8785" w:author="CR#1557r2" w:date="2020-07-05T11:12:00Z">
              <w:r>
                <w:rPr>
                  <w:bCs/>
                  <w:iCs/>
                  <w:noProof/>
                  <w:lang w:val="sv-SE" w:eastAsia="en-GB"/>
                </w:rPr>
                <w:t>Threshold for consolidation of L1 measurements per RS index.</w:t>
              </w:r>
            </w:ins>
          </w:p>
        </w:tc>
      </w:tr>
      <w:tr w:rsidR="002228C0" w14:paraId="04EB3737" w14:textId="77777777" w:rsidTr="002228C0">
        <w:trPr>
          <w:ins w:id="8786"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76256D99" w14:textId="77777777" w:rsidR="002228C0" w:rsidRDefault="002228C0">
            <w:pPr>
              <w:pStyle w:val="TAL"/>
              <w:rPr>
                <w:ins w:id="8787" w:author="CR#1557r2" w:date="2020-07-05T11:12:00Z"/>
                <w:b/>
                <w:i/>
                <w:noProof/>
                <w:lang w:val="sv-SE" w:eastAsia="en-GB"/>
              </w:rPr>
            </w:pPr>
            <w:ins w:id="8788" w:author="CR#1557r2" w:date="2020-07-05T11:12:00Z">
              <w:r>
                <w:rPr>
                  <w:b/>
                  <w:i/>
                  <w:noProof/>
                  <w:lang w:val="sv-SE" w:eastAsia="en-GB"/>
                </w:rPr>
                <w:t>beamMeasConfigIdle</w:t>
              </w:r>
            </w:ins>
          </w:p>
          <w:p w14:paraId="14EA8B35" w14:textId="77777777" w:rsidR="002228C0" w:rsidRDefault="002228C0">
            <w:pPr>
              <w:pStyle w:val="TAL"/>
              <w:rPr>
                <w:ins w:id="8789" w:author="CR#1557r2" w:date="2020-07-05T11:12:00Z"/>
                <w:bCs/>
                <w:iCs/>
                <w:noProof/>
                <w:lang w:val="sv-SE" w:eastAsia="en-GB"/>
              </w:rPr>
            </w:pPr>
            <w:ins w:id="8790" w:author="CR#1557r2" w:date="2020-07-05T11:12:00Z">
              <w:r>
                <w:rPr>
                  <w:bCs/>
                  <w:iCs/>
                  <w:noProof/>
                  <w:lang w:val="sv-SE" w:eastAsia="en-GB"/>
                </w:rPr>
                <w:t>Indicates the beam level measurement configuration.</w:t>
              </w:r>
            </w:ins>
          </w:p>
        </w:tc>
      </w:tr>
      <w:tr w:rsidR="002228C0" w14:paraId="33517AF9" w14:textId="77777777" w:rsidTr="002228C0">
        <w:trPr>
          <w:ins w:id="8791"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4EB1ECFB" w14:textId="77777777" w:rsidR="002228C0" w:rsidRDefault="002228C0">
            <w:pPr>
              <w:pStyle w:val="TAL"/>
              <w:rPr>
                <w:ins w:id="8792" w:author="CR#1557r2" w:date="2020-07-05T11:12:00Z"/>
                <w:b/>
                <w:i/>
                <w:noProof/>
                <w:lang w:val="sv-SE" w:eastAsia="en-GB"/>
              </w:rPr>
            </w:pPr>
            <w:ins w:id="8793" w:author="CR#1557r2" w:date="2020-07-05T11:12:00Z">
              <w:r>
                <w:rPr>
                  <w:b/>
                  <w:i/>
                  <w:noProof/>
                  <w:lang w:val="sv-SE" w:eastAsia="en-GB"/>
                </w:rPr>
                <w:t>carrierFreq</w:t>
              </w:r>
            </w:ins>
          </w:p>
          <w:p w14:paraId="1ADD3546" w14:textId="77777777" w:rsidR="002228C0" w:rsidRDefault="002228C0">
            <w:pPr>
              <w:pStyle w:val="TAL"/>
              <w:rPr>
                <w:ins w:id="8794" w:author="CR#1557r2" w:date="2020-07-05T11:12:00Z"/>
                <w:bCs/>
                <w:iCs/>
                <w:noProof/>
                <w:lang w:val="sv-SE" w:eastAsia="en-GB"/>
              </w:rPr>
            </w:pPr>
            <w:ins w:id="8795" w:author="CR#1557r2" w:date="2020-07-05T11:12:00Z">
              <w:r>
                <w:rPr>
                  <w:bCs/>
                  <w:iCs/>
                  <w:noProof/>
                  <w:lang w:val="sv-SE" w:eastAsia="en-GB"/>
                </w:rPr>
                <w:t>Indicates the NR carrier frequency to be used for measurements during RRC_IDLE or RRC_INACTIVE.</w:t>
              </w:r>
            </w:ins>
          </w:p>
        </w:tc>
      </w:tr>
      <w:tr w:rsidR="002228C0" w14:paraId="490B9DAA" w14:textId="77777777" w:rsidTr="002228C0">
        <w:trPr>
          <w:ins w:id="8796"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57E7734E" w14:textId="77777777" w:rsidR="002228C0" w:rsidRDefault="002228C0">
            <w:pPr>
              <w:pStyle w:val="TAL"/>
              <w:rPr>
                <w:ins w:id="8797" w:author="CR#1557r2" w:date="2020-07-05T11:12:00Z"/>
                <w:b/>
                <w:i/>
                <w:noProof/>
                <w:lang w:val="sv-SE" w:eastAsia="en-GB"/>
              </w:rPr>
            </w:pPr>
            <w:ins w:id="8798" w:author="CR#1557r2" w:date="2020-07-05T11:12:00Z">
              <w:r>
                <w:rPr>
                  <w:b/>
                  <w:i/>
                  <w:noProof/>
                  <w:lang w:val="sv-SE" w:eastAsia="en-GB"/>
                </w:rPr>
                <w:t>carrierFreqEUTRA</w:t>
              </w:r>
            </w:ins>
          </w:p>
          <w:p w14:paraId="653F50CC" w14:textId="77777777" w:rsidR="002228C0" w:rsidRDefault="002228C0">
            <w:pPr>
              <w:pStyle w:val="TAL"/>
              <w:rPr>
                <w:ins w:id="8799" w:author="CR#1557r2" w:date="2020-07-05T11:12:00Z"/>
                <w:bCs/>
                <w:iCs/>
                <w:noProof/>
                <w:lang w:val="sv-SE" w:eastAsia="en-GB"/>
              </w:rPr>
            </w:pPr>
            <w:ins w:id="8800" w:author="CR#1557r2" w:date="2020-07-05T11:12:00Z">
              <w:r>
                <w:rPr>
                  <w:bCs/>
                  <w:iCs/>
                  <w:noProof/>
                  <w:lang w:val="sv-SE" w:eastAsia="en-GB"/>
                </w:rPr>
                <w:t>Indicates the E-UTRA carrier frequency to be used for measurements during RRC_IDLE or RRC_INACTIVE.</w:t>
              </w:r>
            </w:ins>
          </w:p>
        </w:tc>
      </w:tr>
      <w:tr w:rsidR="002228C0" w14:paraId="15AA7A98" w14:textId="77777777" w:rsidTr="002228C0">
        <w:trPr>
          <w:ins w:id="8801"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5DAC70C0" w14:textId="77777777" w:rsidR="002228C0" w:rsidRDefault="002228C0">
            <w:pPr>
              <w:pStyle w:val="TAL"/>
              <w:rPr>
                <w:ins w:id="8802" w:author="CR#1557r2" w:date="2020-07-05T11:12:00Z"/>
                <w:b/>
                <w:i/>
                <w:noProof/>
                <w:lang w:val="sv-SE" w:eastAsia="en-GB"/>
              </w:rPr>
            </w:pPr>
            <w:ins w:id="8803" w:author="CR#1557r2" w:date="2020-07-05T11:12:00Z">
              <w:r>
                <w:rPr>
                  <w:b/>
                  <w:i/>
                  <w:noProof/>
                  <w:lang w:val="sv-SE" w:eastAsia="en-GB"/>
                </w:rPr>
                <w:t>deriveSSB-IndexFromCell</w:t>
              </w:r>
            </w:ins>
          </w:p>
          <w:p w14:paraId="3B6E6877" w14:textId="77777777" w:rsidR="002228C0" w:rsidRDefault="002228C0">
            <w:pPr>
              <w:pStyle w:val="TAL"/>
              <w:rPr>
                <w:ins w:id="8804" w:author="CR#1557r2" w:date="2020-07-05T11:12:00Z"/>
                <w:bCs/>
                <w:iCs/>
                <w:noProof/>
                <w:lang w:val="sv-SE" w:eastAsia="en-GB"/>
              </w:rPr>
            </w:pPr>
            <w:ins w:id="8805" w:author="CR#1557r2" w:date="2020-07-05T11:12:00Z">
              <w:r>
                <w:rPr>
                  <w:bCs/>
                  <w:iCs/>
                  <w:noProof/>
                  <w:lang w:val="sv-SE"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ins>
          </w:p>
        </w:tc>
      </w:tr>
      <w:tr w:rsidR="002228C0" w14:paraId="0660587C" w14:textId="77777777" w:rsidTr="002228C0">
        <w:trPr>
          <w:ins w:id="8806"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482DD922" w14:textId="77777777" w:rsidR="002228C0" w:rsidRDefault="002228C0">
            <w:pPr>
              <w:pStyle w:val="TAL"/>
              <w:rPr>
                <w:ins w:id="8807" w:author="CR#1557r2" w:date="2020-07-05T11:12:00Z"/>
                <w:b/>
                <w:i/>
                <w:noProof/>
                <w:lang w:val="sv-SE" w:eastAsia="en-GB"/>
              </w:rPr>
            </w:pPr>
            <w:ins w:id="8808" w:author="CR#1557r2" w:date="2020-07-05T11:12:00Z">
              <w:r>
                <w:rPr>
                  <w:b/>
                  <w:i/>
                  <w:noProof/>
                  <w:lang w:val="sv-SE" w:eastAsia="en-GB"/>
                </w:rPr>
                <w:t>frequencyBandList</w:t>
              </w:r>
            </w:ins>
          </w:p>
          <w:p w14:paraId="21EFC4DF" w14:textId="77777777" w:rsidR="002228C0" w:rsidRDefault="002228C0">
            <w:pPr>
              <w:pStyle w:val="TAL"/>
              <w:rPr>
                <w:ins w:id="8809" w:author="CR#1557r2" w:date="2020-07-05T11:12:00Z"/>
                <w:bCs/>
                <w:iCs/>
                <w:noProof/>
                <w:lang w:val="sv-SE" w:eastAsia="en-GB"/>
              </w:rPr>
            </w:pPr>
            <w:ins w:id="8810" w:author="CR#1557r2" w:date="2020-07-05T11:12:00Z">
              <w:r>
                <w:rPr>
                  <w:bCs/>
                  <w:iCs/>
                  <w:noProof/>
                  <w:lang w:val="sv-SE" w:eastAsia="en-GB"/>
                </w:rPr>
                <w:t>Indicates the list of frequency bands for which the NR idle/inactive measurement parameters apply. The UE shall select the first listed band which it supports in the frequencyBandList field to represent the NR neighbour carrier frequency.</w:t>
              </w:r>
            </w:ins>
          </w:p>
        </w:tc>
      </w:tr>
      <w:tr w:rsidR="002228C0" w14:paraId="17609044" w14:textId="77777777" w:rsidTr="002228C0">
        <w:trPr>
          <w:ins w:id="8811"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392F4CBD" w14:textId="77777777" w:rsidR="002228C0" w:rsidRDefault="002228C0">
            <w:pPr>
              <w:pStyle w:val="TAL"/>
              <w:rPr>
                <w:ins w:id="8812" w:author="CR#1557r2" w:date="2020-07-05T11:12:00Z"/>
                <w:b/>
                <w:i/>
                <w:noProof/>
                <w:lang w:val="sv-SE" w:eastAsia="en-GB"/>
              </w:rPr>
            </w:pPr>
            <w:ins w:id="8813" w:author="CR#1557r2" w:date="2020-07-05T11:12:00Z">
              <w:r>
                <w:rPr>
                  <w:b/>
                  <w:i/>
                  <w:noProof/>
                  <w:lang w:val="sv-SE" w:eastAsia="en-GB"/>
                </w:rPr>
                <w:t>includeBeamMeasurements</w:t>
              </w:r>
            </w:ins>
          </w:p>
          <w:p w14:paraId="669FB145" w14:textId="77777777" w:rsidR="002228C0" w:rsidRDefault="002228C0">
            <w:pPr>
              <w:pStyle w:val="TAL"/>
              <w:rPr>
                <w:ins w:id="8814" w:author="CR#1557r2" w:date="2020-07-05T11:12:00Z"/>
                <w:bCs/>
                <w:iCs/>
                <w:noProof/>
                <w:lang w:val="sv-SE" w:eastAsia="en-GB"/>
              </w:rPr>
            </w:pPr>
            <w:ins w:id="8815" w:author="CR#1557r2" w:date="2020-07-05T11:12:00Z">
              <w:r>
                <w:rPr>
                  <w:bCs/>
                  <w:iCs/>
                  <w:noProof/>
                  <w:lang w:val="sv-SE" w:eastAsia="en-GB"/>
                </w:rPr>
                <w:t>Indicates whether or not the UE shall include beam measurements in the NR idle/inactive measurement results.</w:t>
              </w:r>
            </w:ins>
          </w:p>
        </w:tc>
      </w:tr>
      <w:tr w:rsidR="002228C0" w14:paraId="7BADB2F5" w14:textId="77777777" w:rsidTr="002228C0">
        <w:trPr>
          <w:ins w:id="8816"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6E8B3F44" w14:textId="77777777" w:rsidR="002228C0" w:rsidRDefault="002228C0">
            <w:pPr>
              <w:pStyle w:val="TAL"/>
              <w:rPr>
                <w:ins w:id="8817" w:author="CR#1557r2" w:date="2020-07-05T11:12:00Z"/>
                <w:b/>
                <w:i/>
                <w:noProof/>
                <w:lang w:val="sv-SE" w:eastAsia="en-GB"/>
              </w:rPr>
            </w:pPr>
            <w:ins w:id="8818" w:author="CR#1557r2" w:date="2020-07-05T11:12:00Z">
              <w:r>
                <w:rPr>
                  <w:b/>
                  <w:i/>
                  <w:noProof/>
                  <w:lang w:val="sv-SE" w:eastAsia="en-GB"/>
                </w:rPr>
                <w:t xml:space="preserve">maxNrofRS-IndexesToReport </w:t>
              </w:r>
            </w:ins>
          </w:p>
          <w:p w14:paraId="6F07073D" w14:textId="77777777" w:rsidR="002228C0" w:rsidRDefault="002228C0">
            <w:pPr>
              <w:pStyle w:val="TAL"/>
              <w:rPr>
                <w:ins w:id="8819" w:author="CR#1557r2" w:date="2020-07-05T11:12:00Z"/>
                <w:bCs/>
                <w:iCs/>
                <w:noProof/>
                <w:lang w:val="sv-SE" w:eastAsia="en-GB"/>
              </w:rPr>
            </w:pPr>
            <w:ins w:id="8820" w:author="CR#1557r2" w:date="2020-07-05T11:12:00Z">
              <w:r>
                <w:rPr>
                  <w:bCs/>
                  <w:iCs/>
                  <w:noProof/>
                  <w:lang w:val="sv-SE" w:eastAsia="en-GB"/>
                </w:rPr>
                <w:t>Max number of beam indices to include in the idle/inactive measurement result.</w:t>
              </w:r>
            </w:ins>
          </w:p>
        </w:tc>
      </w:tr>
      <w:tr w:rsidR="002228C0" w14:paraId="63D1A3E9" w14:textId="77777777" w:rsidTr="002228C0">
        <w:trPr>
          <w:ins w:id="8821"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51B74E53" w14:textId="77777777" w:rsidR="002228C0" w:rsidRDefault="002228C0">
            <w:pPr>
              <w:pStyle w:val="TAL"/>
              <w:rPr>
                <w:ins w:id="8822" w:author="CR#1557r2" w:date="2020-07-05T11:12:00Z"/>
                <w:b/>
                <w:i/>
                <w:noProof/>
                <w:lang w:val="sv-SE" w:eastAsia="en-GB"/>
              </w:rPr>
            </w:pPr>
            <w:ins w:id="8823" w:author="CR#1557r2" w:date="2020-07-05T11:12:00Z">
              <w:r>
                <w:rPr>
                  <w:b/>
                  <w:i/>
                  <w:noProof/>
                  <w:lang w:val="sv-SE" w:eastAsia="en-GB"/>
                </w:rPr>
                <w:t>measCellListEUTRA</w:t>
              </w:r>
            </w:ins>
          </w:p>
          <w:p w14:paraId="0044A098" w14:textId="77777777" w:rsidR="002228C0" w:rsidRDefault="002228C0">
            <w:pPr>
              <w:pStyle w:val="TAL"/>
              <w:rPr>
                <w:ins w:id="8824" w:author="CR#1557r2" w:date="2020-07-05T11:12:00Z"/>
                <w:b/>
                <w:i/>
                <w:noProof/>
                <w:lang w:val="sv-SE" w:eastAsia="en-GB"/>
              </w:rPr>
            </w:pPr>
            <w:ins w:id="8825" w:author="CR#1557r2" w:date="2020-07-05T11:12:00Z">
              <w:r>
                <w:rPr>
                  <w:lang w:val="sv-SE" w:eastAsia="en-GB"/>
                </w:rPr>
                <w:t>Indicates the list of E-UTRA cells which the UE is requested to measure and report for idle/inactive measurements.</w:t>
              </w:r>
            </w:ins>
          </w:p>
        </w:tc>
      </w:tr>
      <w:tr w:rsidR="002228C0" w14:paraId="7AA8C12F" w14:textId="77777777" w:rsidTr="002228C0">
        <w:trPr>
          <w:ins w:id="8826"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7C8A006D" w14:textId="77777777" w:rsidR="002228C0" w:rsidRDefault="002228C0">
            <w:pPr>
              <w:pStyle w:val="TAL"/>
              <w:rPr>
                <w:ins w:id="8827" w:author="CR#1557r2" w:date="2020-07-05T11:12:00Z"/>
                <w:b/>
                <w:i/>
                <w:noProof/>
                <w:lang w:val="sv-SE" w:eastAsia="en-GB"/>
              </w:rPr>
            </w:pPr>
            <w:ins w:id="8828" w:author="CR#1557r2" w:date="2020-07-05T11:12:00Z">
              <w:r>
                <w:rPr>
                  <w:b/>
                  <w:i/>
                  <w:noProof/>
                  <w:lang w:val="sv-SE" w:eastAsia="en-GB"/>
                </w:rPr>
                <w:t>measCellListNR</w:t>
              </w:r>
            </w:ins>
          </w:p>
          <w:p w14:paraId="553F5B92" w14:textId="77777777" w:rsidR="002228C0" w:rsidRDefault="002228C0">
            <w:pPr>
              <w:pStyle w:val="TAL"/>
              <w:rPr>
                <w:ins w:id="8829" w:author="CR#1557r2" w:date="2020-07-05T11:12:00Z"/>
                <w:b/>
                <w:i/>
                <w:noProof/>
                <w:lang w:val="sv-SE" w:eastAsia="en-GB"/>
              </w:rPr>
            </w:pPr>
            <w:ins w:id="8830" w:author="CR#1557r2" w:date="2020-07-05T11:12:00Z">
              <w:r>
                <w:rPr>
                  <w:lang w:val="sv-SE" w:eastAsia="en-GB"/>
                </w:rPr>
                <w:t>Indicates the list of NR cells which the UE is requested to measure and report for idle/inactive measurements.</w:t>
              </w:r>
            </w:ins>
          </w:p>
        </w:tc>
      </w:tr>
      <w:tr w:rsidR="002228C0" w14:paraId="0B155D38" w14:textId="77777777" w:rsidTr="002228C0">
        <w:trPr>
          <w:ins w:id="8831"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37081D6A" w14:textId="77777777" w:rsidR="002228C0" w:rsidRDefault="002228C0">
            <w:pPr>
              <w:pStyle w:val="TAL"/>
              <w:rPr>
                <w:ins w:id="8832" w:author="CR#1557r2" w:date="2020-07-05T11:12:00Z"/>
                <w:b/>
                <w:i/>
                <w:noProof/>
                <w:lang w:val="en-US" w:eastAsia="en-GB"/>
              </w:rPr>
            </w:pPr>
            <w:ins w:id="8833" w:author="CR#1557r2" w:date="2020-07-05T11:12:00Z">
              <w:r>
                <w:rPr>
                  <w:b/>
                  <w:i/>
                  <w:noProof/>
                  <w:lang w:val="en-US" w:eastAsia="en-GB"/>
                </w:rPr>
                <w:t>measIdleCarrierListEUTRA</w:t>
              </w:r>
            </w:ins>
          </w:p>
          <w:p w14:paraId="4D5D305E" w14:textId="77777777" w:rsidR="002228C0" w:rsidRDefault="002228C0">
            <w:pPr>
              <w:pStyle w:val="TAL"/>
              <w:rPr>
                <w:ins w:id="8834" w:author="CR#1557r2" w:date="2020-07-05T11:12:00Z"/>
                <w:bCs/>
                <w:iCs/>
                <w:noProof/>
                <w:lang w:val="en-US" w:eastAsia="en-GB"/>
              </w:rPr>
            </w:pPr>
            <w:ins w:id="8835" w:author="CR#1557r2" w:date="2020-07-05T11:12:00Z">
              <w:r>
                <w:rPr>
                  <w:bCs/>
                  <w:iCs/>
                  <w:noProof/>
                  <w:lang w:val="en-US" w:eastAsia="en-GB"/>
                </w:rPr>
                <w:t>Indicates the E-UTRA carriers to be measured during RRC_IDLE or RRC_INACTIVE.</w:t>
              </w:r>
            </w:ins>
          </w:p>
        </w:tc>
      </w:tr>
      <w:tr w:rsidR="002228C0" w14:paraId="40152C0A" w14:textId="77777777" w:rsidTr="002228C0">
        <w:trPr>
          <w:ins w:id="8836"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4DA5E35E" w14:textId="77777777" w:rsidR="002228C0" w:rsidRDefault="002228C0">
            <w:pPr>
              <w:pStyle w:val="TAL"/>
              <w:rPr>
                <w:ins w:id="8837" w:author="CR#1557r2" w:date="2020-07-05T11:12:00Z"/>
                <w:b/>
                <w:i/>
                <w:noProof/>
                <w:lang w:val="en-US" w:eastAsia="en-GB"/>
              </w:rPr>
            </w:pPr>
            <w:ins w:id="8838" w:author="CR#1557r2" w:date="2020-07-05T11:12:00Z">
              <w:r>
                <w:rPr>
                  <w:b/>
                  <w:i/>
                  <w:noProof/>
                  <w:lang w:val="en-US" w:eastAsia="en-GB"/>
                </w:rPr>
                <w:t>measIdleCarrierListNR</w:t>
              </w:r>
            </w:ins>
          </w:p>
          <w:p w14:paraId="70106590" w14:textId="77777777" w:rsidR="002228C0" w:rsidRDefault="002228C0">
            <w:pPr>
              <w:pStyle w:val="TAL"/>
              <w:rPr>
                <w:ins w:id="8839" w:author="CR#1557r2" w:date="2020-07-05T11:12:00Z"/>
                <w:bCs/>
                <w:iCs/>
                <w:noProof/>
                <w:lang w:val="en-US" w:eastAsia="en-GB"/>
              </w:rPr>
            </w:pPr>
            <w:ins w:id="8840" w:author="CR#1557r2" w:date="2020-07-05T11:12:00Z">
              <w:r>
                <w:rPr>
                  <w:bCs/>
                  <w:iCs/>
                  <w:noProof/>
                  <w:lang w:val="en-US" w:eastAsia="en-GB"/>
                </w:rPr>
                <w:t>Indicates the NR carriers to be measured during RRC_IDLE or RRC_INACTIVE.</w:t>
              </w:r>
            </w:ins>
          </w:p>
        </w:tc>
      </w:tr>
      <w:tr w:rsidR="002228C0" w14:paraId="3D9E9C21" w14:textId="77777777" w:rsidTr="002228C0">
        <w:trPr>
          <w:ins w:id="8841"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074756AD" w14:textId="77777777" w:rsidR="002228C0" w:rsidRDefault="002228C0">
            <w:pPr>
              <w:pStyle w:val="TAL"/>
              <w:rPr>
                <w:ins w:id="8842" w:author="CR#1557r2" w:date="2020-07-05T11:12:00Z"/>
                <w:b/>
                <w:i/>
                <w:szCs w:val="22"/>
                <w:lang w:val="sv-SE" w:eastAsia="sv-SE"/>
              </w:rPr>
            </w:pPr>
            <w:ins w:id="8843" w:author="CR#1557r2" w:date="2020-07-05T11:12:00Z">
              <w:r>
                <w:rPr>
                  <w:b/>
                  <w:i/>
                  <w:noProof/>
                  <w:lang w:val="sv-SE" w:eastAsia="en-GB"/>
                </w:rPr>
                <w:t>measIdleDuration</w:t>
              </w:r>
            </w:ins>
          </w:p>
          <w:p w14:paraId="56D4D28F" w14:textId="77777777" w:rsidR="002228C0" w:rsidRDefault="002228C0">
            <w:pPr>
              <w:pStyle w:val="TAL"/>
              <w:rPr>
                <w:ins w:id="8844" w:author="CR#1557r2" w:date="2020-07-05T11:12:00Z"/>
                <w:szCs w:val="22"/>
                <w:lang w:val="sv-SE" w:eastAsia="sv-SE"/>
              </w:rPr>
            </w:pPr>
            <w:ins w:id="8845" w:author="CR#1557r2" w:date="2020-07-05T11:12:00Z">
              <w:r>
                <w:rPr>
                  <w:lang w:val="sv-SE" w:eastAsia="en-GB"/>
                </w:rPr>
                <w:t>Indicates the duration for performing idle/inactive measurements while in RRC_IDLE or RRC_INACTIVE. Value sec10 correspond to 10 seconds, value sec30 to 30 seconds and so on</w:t>
              </w:r>
              <w:r>
                <w:rPr>
                  <w:szCs w:val="22"/>
                  <w:lang w:val="sv-SE" w:eastAsia="sv-SE"/>
                </w:rPr>
                <w:t>.</w:t>
              </w:r>
            </w:ins>
          </w:p>
        </w:tc>
      </w:tr>
      <w:tr w:rsidR="002228C0" w14:paraId="54CD2087" w14:textId="77777777" w:rsidTr="002228C0">
        <w:trPr>
          <w:ins w:id="8846"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08D87236" w14:textId="77777777" w:rsidR="002228C0" w:rsidRDefault="002228C0">
            <w:pPr>
              <w:pStyle w:val="TAL"/>
              <w:rPr>
                <w:ins w:id="8847" w:author="CR#1557r2" w:date="2020-07-05T11:12:00Z"/>
                <w:b/>
                <w:i/>
                <w:noProof/>
                <w:lang w:val="sv-SE" w:eastAsia="en-GB"/>
              </w:rPr>
            </w:pPr>
            <w:ins w:id="8848" w:author="CR#1557r2" w:date="2020-07-05T11:12:00Z">
              <w:r>
                <w:rPr>
                  <w:b/>
                  <w:i/>
                  <w:noProof/>
                  <w:lang w:val="sv-SE" w:eastAsia="en-GB"/>
                </w:rPr>
                <w:t>nrofSS-BlocksToAverage</w:t>
              </w:r>
            </w:ins>
          </w:p>
          <w:p w14:paraId="72A23B62" w14:textId="77777777" w:rsidR="002228C0" w:rsidRDefault="002228C0">
            <w:pPr>
              <w:pStyle w:val="TAL"/>
              <w:rPr>
                <w:ins w:id="8849" w:author="CR#1557r2" w:date="2020-07-05T11:12:00Z"/>
                <w:bCs/>
                <w:iCs/>
                <w:noProof/>
                <w:lang w:val="sv-SE" w:eastAsia="en-GB"/>
              </w:rPr>
            </w:pPr>
            <w:ins w:id="8850" w:author="CR#1557r2" w:date="2020-07-05T11:12:00Z">
              <w:r>
                <w:rPr>
                  <w:bCs/>
                  <w:iCs/>
                  <w:noProof/>
                  <w:lang w:val="sv-SE" w:eastAsia="en-GB"/>
                </w:rPr>
                <w:t>Number of SS blocks to average for cell measurement derivation.</w:t>
              </w:r>
            </w:ins>
          </w:p>
        </w:tc>
      </w:tr>
      <w:tr w:rsidR="002228C0" w14:paraId="7271CE11" w14:textId="77777777" w:rsidTr="002228C0">
        <w:trPr>
          <w:ins w:id="8851"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5C65B3AF" w14:textId="77777777" w:rsidR="002228C0" w:rsidRDefault="002228C0">
            <w:pPr>
              <w:pStyle w:val="TAL"/>
              <w:rPr>
                <w:ins w:id="8852" w:author="CR#1557r2" w:date="2020-07-05T11:12:00Z"/>
                <w:b/>
                <w:i/>
                <w:noProof/>
                <w:lang w:val="sv-SE" w:eastAsia="en-GB"/>
              </w:rPr>
            </w:pPr>
            <w:ins w:id="8853" w:author="CR#1557r2" w:date="2020-07-05T11:12:00Z">
              <w:r>
                <w:rPr>
                  <w:b/>
                  <w:i/>
                  <w:noProof/>
                  <w:lang w:val="sv-SE" w:eastAsia="en-GB"/>
                </w:rPr>
                <w:t>qualityThreshold</w:t>
              </w:r>
            </w:ins>
          </w:p>
          <w:p w14:paraId="44AB15D8" w14:textId="77777777" w:rsidR="002228C0" w:rsidRDefault="002228C0">
            <w:pPr>
              <w:pStyle w:val="TAL"/>
              <w:rPr>
                <w:ins w:id="8854" w:author="CR#1557r2" w:date="2020-07-05T11:12:00Z"/>
                <w:bCs/>
                <w:iCs/>
                <w:noProof/>
                <w:lang w:val="sv-SE" w:eastAsia="en-GB"/>
              </w:rPr>
            </w:pPr>
            <w:ins w:id="8855" w:author="CR#1557r2" w:date="2020-07-05T11:12:00Z">
              <w:r>
                <w:rPr>
                  <w:bCs/>
                  <w:iCs/>
                  <w:noProof/>
                  <w:lang w:val="sv-SE" w:eastAsia="en-GB"/>
                </w:rPr>
                <w:t>Indicates the quality thresholds for reporting the measured cells for idle/inactive NR measurements.</w:t>
              </w:r>
            </w:ins>
          </w:p>
        </w:tc>
      </w:tr>
      <w:tr w:rsidR="002228C0" w14:paraId="659233BA" w14:textId="77777777" w:rsidTr="002228C0">
        <w:trPr>
          <w:ins w:id="8856"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12FB50C6" w14:textId="77777777" w:rsidR="002228C0" w:rsidRDefault="002228C0">
            <w:pPr>
              <w:pStyle w:val="TAL"/>
              <w:rPr>
                <w:ins w:id="8857" w:author="CR#1557r2" w:date="2020-07-05T11:12:00Z"/>
                <w:b/>
                <w:i/>
                <w:noProof/>
                <w:lang w:val="sv-SE" w:eastAsia="en-GB"/>
              </w:rPr>
            </w:pPr>
            <w:ins w:id="8858" w:author="CR#1557r2" w:date="2020-07-05T11:12:00Z">
              <w:r>
                <w:rPr>
                  <w:b/>
                  <w:i/>
                  <w:noProof/>
                  <w:lang w:val="sv-SE" w:eastAsia="en-GB"/>
                </w:rPr>
                <w:t>qualityThresholdEUTRA</w:t>
              </w:r>
            </w:ins>
          </w:p>
          <w:p w14:paraId="4E56734D" w14:textId="77777777" w:rsidR="002228C0" w:rsidRDefault="002228C0">
            <w:pPr>
              <w:pStyle w:val="TAL"/>
              <w:rPr>
                <w:ins w:id="8859" w:author="CR#1557r2" w:date="2020-07-05T11:12:00Z"/>
                <w:bCs/>
                <w:iCs/>
                <w:noProof/>
                <w:lang w:val="sv-SE" w:eastAsia="en-GB"/>
              </w:rPr>
            </w:pPr>
            <w:ins w:id="8860" w:author="CR#1557r2" w:date="2020-07-05T11:12:00Z">
              <w:r>
                <w:rPr>
                  <w:bCs/>
                  <w:iCs/>
                  <w:noProof/>
                  <w:lang w:val="sv-SE" w:eastAsia="en-GB"/>
                </w:rPr>
                <w:t>Indicates the quality thresholds for reporting the measured cells for idle/inactive E-UTRA measurements.</w:t>
              </w:r>
            </w:ins>
          </w:p>
        </w:tc>
      </w:tr>
      <w:tr w:rsidR="002228C0" w14:paraId="1563D9CB" w14:textId="77777777" w:rsidTr="002228C0">
        <w:trPr>
          <w:ins w:id="8861"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34D74FD8" w14:textId="77777777" w:rsidR="002228C0" w:rsidRDefault="002228C0">
            <w:pPr>
              <w:pStyle w:val="TAL"/>
              <w:rPr>
                <w:ins w:id="8862" w:author="CR#1557r2" w:date="2020-07-05T11:12:00Z"/>
                <w:b/>
                <w:i/>
                <w:noProof/>
                <w:lang w:val="sv-SE" w:eastAsia="en-GB"/>
              </w:rPr>
            </w:pPr>
            <w:ins w:id="8863" w:author="CR#1557r2" w:date="2020-07-05T11:12:00Z">
              <w:r>
                <w:rPr>
                  <w:b/>
                  <w:i/>
                  <w:noProof/>
                  <w:lang w:val="sv-SE" w:eastAsia="en-GB"/>
                </w:rPr>
                <w:t>reportQuantities</w:t>
              </w:r>
            </w:ins>
          </w:p>
          <w:p w14:paraId="431EF32D" w14:textId="77777777" w:rsidR="002228C0" w:rsidRDefault="002228C0">
            <w:pPr>
              <w:pStyle w:val="TAL"/>
              <w:rPr>
                <w:ins w:id="8864" w:author="CR#1557r2" w:date="2020-07-05T11:12:00Z"/>
                <w:b/>
                <w:i/>
                <w:noProof/>
                <w:lang w:val="sv-SE" w:eastAsia="en-GB"/>
              </w:rPr>
            </w:pPr>
            <w:ins w:id="8865" w:author="CR#1557r2" w:date="2020-07-05T11:12:00Z">
              <w:r>
                <w:rPr>
                  <w:lang w:val="sv-SE" w:eastAsia="en-GB"/>
                </w:rPr>
                <w:t xml:space="preserve">Indicates which measurement quantities UE is requested to report in the idle/inactive measurement report. </w:t>
              </w:r>
            </w:ins>
          </w:p>
        </w:tc>
      </w:tr>
      <w:tr w:rsidR="002228C0" w14:paraId="0E9788F1" w14:textId="77777777" w:rsidTr="002228C0">
        <w:trPr>
          <w:ins w:id="8866"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32A70F6C" w14:textId="77777777" w:rsidR="002228C0" w:rsidRDefault="002228C0">
            <w:pPr>
              <w:pStyle w:val="TAL"/>
              <w:rPr>
                <w:ins w:id="8867" w:author="CR#1557r2" w:date="2020-07-05T11:12:00Z"/>
                <w:b/>
                <w:i/>
                <w:noProof/>
                <w:lang w:val="sv-SE" w:eastAsia="en-GB"/>
              </w:rPr>
            </w:pPr>
            <w:ins w:id="8868" w:author="CR#1557r2" w:date="2020-07-05T11:12:00Z">
              <w:r>
                <w:rPr>
                  <w:b/>
                  <w:i/>
                  <w:noProof/>
                  <w:lang w:val="sv-SE" w:eastAsia="en-GB"/>
                </w:rPr>
                <w:t>reportQuantitiesEUTRA</w:t>
              </w:r>
            </w:ins>
          </w:p>
          <w:p w14:paraId="4E07716F" w14:textId="77777777" w:rsidR="002228C0" w:rsidRDefault="002228C0">
            <w:pPr>
              <w:pStyle w:val="TAL"/>
              <w:rPr>
                <w:ins w:id="8869" w:author="CR#1557r2" w:date="2020-07-05T11:12:00Z"/>
                <w:bCs/>
                <w:iCs/>
                <w:noProof/>
                <w:lang w:val="sv-SE" w:eastAsia="en-GB"/>
              </w:rPr>
            </w:pPr>
            <w:ins w:id="8870" w:author="CR#1557r2" w:date="2020-07-05T11:12:00Z">
              <w:r>
                <w:rPr>
                  <w:bCs/>
                  <w:iCs/>
                  <w:noProof/>
                  <w:lang w:val="sv-SE" w:eastAsia="en-GB"/>
                </w:rPr>
                <w:t>Indicates which E-UTRA measurement quantities the UE is requested to report in the idle/inactive measurement report.</w:t>
              </w:r>
            </w:ins>
          </w:p>
        </w:tc>
      </w:tr>
      <w:tr w:rsidR="002228C0" w14:paraId="7E04C8CF" w14:textId="77777777" w:rsidTr="002228C0">
        <w:trPr>
          <w:ins w:id="8871"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666D4251" w14:textId="77777777" w:rsidR="002228C0" w:rsidRDefault="002228C0">
            <w:pPr>
              <w:pStyle w:val="TAL"/>
              <w:rPr>
                <w:ins w:id="8872" w:author="CR#1557r2" w:date="2020-07-05T11:12:00Z"/>
                <w:b/>
                <w:i/>
                <w:noProof/>
                <w:lang w:val="sv-SE" w:eastAsia="en-GB"/>
              </w:rPr>
            </w:pPr>
            <w:ins w:id="8873" w:author="CR#1557r2" w:date="2020-07-05T11:12:00Z">
              <w:r>
                <w:rPr>
                  <w:b/>
                  <w:i/>
                  <w:noProof/>
                  <w:lang w:val="sv-SE" w:eastAsia="en-GB"/>
                </w:rPr>
                <w:t>reportQuantityRS-Indexes</w:t>
              </w:r>
            </w:ins>
          </w:p>
          <w:p w14:paraId="0896032F" w14:textId="77777777" w:rsidR="002228C0" w:rsidRDefault="002228C0">
            <w:pPr>
              <w:pStyle w:val="TAL"/>
              <w:rPr>
                <w:ins w:id="8874" w:author="CR#1557r2" w:date="2020-07-05T11:12:00Z"/>
                <w:bCs/>
                <w:iCs/>
                <w:noProof/>
                <w:lang w:val="sv-SE" w:eastAsia="en-GB"/>
              </w:rPr>
            </w:pPr>
            <w:ins w:id="8875" w:author="CR#1557r2" w:date="2020-07-05T11:12:00Z">
              <w:r>
                <w:rPr>
                  <w:bCs/>
                  <w:iCs/>
                  <w:noProof/>
                  <w:lang w:val="sv-SE" w:eastAsia="en-GB"/>
                </w:rPr>
                <w:t>Indicates which measurement information per beam index the UE shall include in the NR idle/inactive measurement results.</w:t>
              </w:r>
            </w:ins>
          </w:p>
        </w:tc>
      </w:tr>
      <w:tr w:rsidR="002228C0" w14:paraId="01A54CE3" w14:textId="77777777" w:rsidTr="002228C0">
        <w:trPr>
          <w:ins w:id="8876"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1898A9E2" w14:textId="77777777" w:rsidR="002228C0" w:rsidRDefault="002228C0">
            <w:pPr>
              <w:pStyle w:val="TAL"/>
              <w:rPr>
                <w:ins w:id="8877" w:author="CR#1557r2" w:date="2020-07-05T11:12:00Z"/>
                <w:b/>
                <w:i/>
                <w:noProof/>
                <w:lang w:val="sv-SE" w:eastAsia="en-GB"/>
              </w:rPr>
            </w:pPr>
            <w:ins w:id="8878" w:author="CR#1557r2" w:date="2020-07-05T11:12:00Z">
              <w:r>
                <w:rPr>
                  <w:b/>
                  <w:i/>
                  <w:noProof/>
                  <w:lang w:val="sv-SE" w:eastAsia="en-GB"/>
                </w:rPr>
                <w:t>smtc</w:t>
              </w:r>
            </w:ins>
          </w:p>
          <w:p w14:paraId="33BA002B" w14:textId="77777777" w:rsidR="002228C0" w:rsidRDefault="002228C0">
            <w:pPr>
              <w:pStyle w:val="TAL"/>
              <w:rPr>
                <w:ins w:id="8879" w:author="CR#1557r2" w:date="2020-07-05T11:12:00Z"/>
                <w:bCs/>
                <w:iCs/>
                <w:noProof/>
                <w:lang w:val="sv-SE" w:eastAsia="en-GB"/>
              </w:rPr>
            </w:pPr>
            <w:ins w:id="8880" w:author="CR#1557r2" w:date="2020-07-05T11:12:00Z">
              <w:r>
                <w:rPr>
                  <w:bCs/>
                  <w:iCs/>
                  <w:noProof/>
                  <w:lang w:val="sv-SE" w:eastAsia="en-GB"/>
                </w:rPr>
                <w:t xml:space="preserve">Indicates the measurement timing configuration for inter-frequency measurement. If this field is absent in </w:t>
              </w:r>
              <w:r>
                <w:rPr>
                  <w:bCs/>
                  <w:i/>
                  <w:noProof/>
                  <w:lang w:val="sv-SE" w:eastAsia="en-GB"/>
                </w:rPr>
                <w:t>VarMeasIdleConfig</w:t>
              </w:r>
              <w:r>
                <w:rPr>
                  <w:bCs/>
                  <w:iCs/>
                  <w:noProof/>
                  <w:lang w:val="sv-SE" w:eastAsia="en-GB"/>
                </w:rPr>
                <w:t>, the UE assumes that SSB periodicity is 5 ms in this frequency.</w:t>
              </w:r>
            </w:ins>
          </w:p>
        </w:tc>
      </w:tr>
      <w:tr w:rsidR="002228C0" w14:paraId="7A47E438" w14:textId="77777777" w:rsidTr="002228C0">
        <w:trPr>
          <w:ins w:id="8881"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3D835D15" w14:textId="77777777" w:rsidR="002228C0" w:rsidRDefault="002228C0">
            <w:pPr>
              <w:pStyle w:val="TAL"/>
              <w:rPr>
                <w:ins w:id="8882" w:author="CR#1557r2" w:date="2020-07-05T11:12:00Z"/>
                <w:b/>
                <w:i/>
                <w:noProof/>
                <w:lang w:val="sv-SE" w:eastAsia="en-GB"/>
              </w:rPr>
            </w:pPr>
            <w:ins w:id="8883" w:author="CR#1557r2" w:date="2020-07-05T11:12:00Z">
              <w:r>
                <w:rPr>
                  <w:b/>
                  <w:i/>
                  <w:noProof/>
                  <w:lang w:val="sv-SE" w:eastAsia="en-GB"/>
                </w:rPr>
                <w:lastRenderedPageBreak/>
                <w:t>ssbSubcarrierSpacing</w:t>
              </w:r>
            </w:ins>
          </w:p>
          <w:p w14:paraId="7396C671" w14:textId="77777777" w:rsidR="002228C0" w:rsidRDefault="002228C0">
            <w:pPr>
              <w:pStyle w:val="TAL"/>
              <w:rPr>
                <w:ins w:id="8884" w:author="CR#1557r2" w:date="2020-07-05T11:12:00Z"/>
                <w:b/>
                <w:i/>
                <w:noProof/>
                <w:lang w:val="sv-SE" w:eastAsia="en-GB"/>
              </w:rPr>
            </w:pPr>
            <w:ins w:id="8885" w:author="CR#1557r2" w:date="2020-07-05T11:12:00Z">
              <w:r>
                <w:rPr>
                  <w:bCs/>
                  <w:iCs/>
                  <w:noProof/>
                  <w:lang w:val="sv-SE" w:eastAsia="en-GB"/>
                </w:rPr>
                <w:t>Indicates subcarrier spacing of SSB. Only the values 15 kHz or 30 kHz (FR1), and 120 kHz or 240 kHz (FR2) are applicable</w:t>
              </w:r>
              <w:r>
                <w:rPr>
                  <w:b/>
                  <w:i/>
                  <w:noProof/>
                  <w:lang w:val="sv-SE" w:eastAsia="en-GB"/>
                </w:rPr>
                <w:t>.</w:t>
              </w:r>
            </w:ins>
          </w:p>
        </w:tc>
      </w:tr>
      <w:tr w:rsidR="002228C0" w14:paraId="79BE5898" w14:textId="77777777" w:rsidTr="002228C0">
        <w:trPr>
          <w:ins w:id="8886"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330B2C42" w14:textId="77777777" w:rsidR="002228C0" w:rsidRDefault="002228C0">
            <w:pPr>
              <w:pStyle w:val="TAL"/>
              <w:rPr>
                <w:ins w:id="8887" w:author="CR#1557r2" w:date="2020-07-05T11:12:00Z"/>
                <w:b/>
                <w:i/>
                <w:noProof/>
                <w:lang w:val="sv-SE" w:eastAsia="en-GB"/>
              </w:rPr>
            </w:pPr>
            <w:ins w:id="8888" w:author="CR#1557r2" w:date="2020-07-05T11:12:00Z">
              <w:r>
                <w:rPr>
                  <w:b/>
                  <w:i/>
                  <w:noProof/>
                  <w:lang w:val="sv-SE" w:eastAsia="en-GB"/>
                </w:rPr>
                <w:t>ssb-ToMeasure</w:t>
              </w:r>
            </w:ins>
          </w:p>
          <w:p w14:paraId="4EADB9D1" w14:textId="77777777" w:rsidR="002228C0" w:rsidRDefault="002228C0">
            <w:pPr>
              <w:pStyle w:val="TAL"/>
              <w:rPr>
                <w:ins w:id="8889" w:author="CR#1557r2" w:date="2020-07-05T11:12:00Z"/>
                <w:bCs/>
                <w:iCs/>
                <w:noProof/>
                <w:lang w:val="sv-SE" w:eastAsia="en-GB"/>
              </w:rPr>
            </w:pPr>
            <w:ins w:id="8890" w:author="CR#1557r2" w:date="2020-07-05T11:12:00Z">
              <w:r>
                <w:rPr>
                  <w:bCs/>
                  <w:iCs/>
                  <w:noProof/>
                  <w:lang w:val="sv-SE" w:eastAsia="en-GB"/>
                </w:rPr>
                <w:t xml:space="preserve">The set of SS blocks to be measured within the SMTC measurement duration (see TS 38.215 [9]). When the field is absent in </w:t>
              </w:r>
              <w:r>
                <w:rPr>
                  <w:bCs/>
                  <w:i/>
                  <w:noProof/>
                  <w:lang w:val="sv-SE" w:eastAsia="en-GB"/>
                </w:rPr>
                <w:t>VarMeasIdleConfig</w:t>
              </w:r>
              <w:r>
                <w:rPr>
                  <w:bCs/>
                  <w:iCs/>
                  <w:noProof/>
                  <w:lang w:val="sv-SE" w:eastAsia="en-GB"/>
                </w:rPr>
                <w:t>, the UE measures on all SS-blocks.</w:t>
              </w:r>
            </w:ins>
          </w:p>
        </w:tc>
      </w:tr>
      <w:tr w:rsidR="002228C0" w14:paraId="7C8EF932" w14:textId="77777777" w:rsidTr="002228C0">
        <w:trPr>
          <w:ins w:id="8891"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1659BEF9" w14:textId="77777777" w:rsidR="002228C0" w:rsidRDefault="002228C0">
            <w:pPr>
              <w:pStyle w:val="TAL"/>
              <w:rPr>
                <w:ins w:id="8892" w:author="CR#1557r2" w:date="2020-07-05T11:12:00Z"/>
                <w:b/>
                <w:i/>
                <w:noProof/>
                <w:lang w:val="sv-SE" w:eastAsia="en-GB"/>
              </w:rPr>
            </w:pPr>
            <w:ins w:id="8893" w:author="CR#1557r2" w:date="2020-07-05T11:12:00Z">
              <w:r>
                <w:rPr>
                  <w:b/>
                  <w:i/>
                  <w:noProof/>
                  <w:lang w:val="sv-SE" w:eastAsia="en-GB"/>
                </w:rPr>
                <w:t>ss-RSSI-Measurement</w:t>
              </w:r>
            </w:ins>
          </w:p>
          <w:p w14:paraId="0C0024C3" w14:textId="77777777" w:rsidR="002228C0" w:rsidRDefault="002228C0">
            <w:pPr>
              <w:pStyle w:val="TAL"/>
              <w:rPr>
                <w:ins w:id="8894" w:author="CR#1557r2" w:date="2020-07-05T11:12:00Z"/>
                <w:bCs/>
                <w:iCs/>
                <w:noProof/>
                <w:lang w:val="sv-SE" w:eastAsia="en-GB"/>
              </w:rPr>
            </w:pPr>
            <w:ins w:id="8895" w:author="CR#1557r2" w:date="2020-07-05T11:12:00Z">
              <w:r>
                <w:rPr>
                  <w:bCs/>
                  <w:iCs/>
                  <w:noProof/>
                  <w:lang w:val="sv-SE" w:eastAsia="en-GB"/>
                </w:rPr>
                <w:t xml:space="preserve">Indicates the SSB-based RSSI measurement configuration. If the field is absent in </w:t>
              </w:r>
              <w:r>
                <w:rPr>
                  <w:bCs/>
                  <w:i/>
                  <w:noProof/>
                  <w:lang w:val="sv-SE" w:eastAsia="en-GB"/>
                </w:rPr>
                <w:t>VarMeasIdleConfig</w:t>
              </w:r>
              <w:r>
                <w:rPr>
                  <w:bCs/>
                  <w:iCs/>
                  <w:noProof/>
                  <w:lang w:val="sv-SE" w:eastAsia="en-GB"/>
                </w:rPr>
                <w:t>, the UE behaviour is defined in TS 38.215 [89], clause 5.1.3.</w:t>
              </w:r>
            </w:ins>
          </w:p>
        </w:tc>
      </w:tr>
      <w:tr w:rsidR="002228C0" w14:paraId="52ABA1CA" w14:textId="77777777" w:rsidTr="002228C0">
        <w:trPr>
          <w:ins w:id="8896"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13FAE163" w14:textId="77777777" w:rsidR="002228C0" w:rsidRDefault="002228C0">
            <w:pPr>
              <w:pStyle w:val="TAL"/>
              <w:rPr>
                <w:ins w:id="8897" w:author="CR#1557r2" w:date="2020-07-05T11:12:00Z"/>
                <w:b/>
                <w:i/>
                <w:iCs/>
                <w:szCs w:val="22"/>
                <w:lang w:val="sv-SE" w:eastAsia="en-GB"/>
              </w:rPr>
            </w:pPr>
            <w:ins w:id="8898" w:author="CR#1557r2" w:date="2020-07-05T11:12:00Z">
              <w:r>
                <w:rPr>
                  <w:b/>
                  <w:i/>
                  <w:iCs/>
                  <w:szCs w:val="22"/>
                  <w:lang w:val="sv-SE" w:eastAsia="en-GB"/>
                </w:rPr>
                <w:t>validityAreaList</w:t>
              </w:r>
            </w:ins>
          </w:p>
          <w:p w14:paraId="1AA54DF0" w14:textId="77777777" w:rsidR="002228C0" w:rsidRDefault="002228C0">
            <w:pPr>
              <w:pStyle w:val="TAL"/>
              <w:rPr>
                <w:ins w:id="8899" w:author="CR#1557r2" w:date="2020-07-05T11:12:00Z"/>
                <w:b/>
                <w:i/>
                <w:iCs/>
                <w:szCs w:val="22"/>
                <w:lang w:val="sv-SE" w:eastAsia="en-GB"/>
              </w:rPr>
            </w:pPr>
            <w:ins w:id="8900" w:author="CR#1557r2" w:date="2020-07-05T11:12:00Z">
              <w:r>
                <w:rPr>
                  <w:noProof/>
                  <w:lang w:val="sv-SE" w:eastAsia="en-GB"/>
                </w:rPr>
                <w:t xml:space="preserve">Indicates the list of frequencies and optionally, for each frequency, a list of cells within which the UE is required to perform measurements while in RRC_IDLE and RRC_INACTIVE. </w:t>
              </w:r>
            </w:ins>
          </w:p>
        </w:tc>
      </w:tr>
    </w:tbl>
    <w:p w14:paraId="67D90960" w14:textId="77777777" w:rsidR="002228C0" w:rsidRDefault="002228C0" w:rsidP="00A65E28"/>
    <w:p w14:paraId="59FA8EEA" w14:textId="77777777" w:rsidR="00A65E28" w:rsidRDefault="00A65E28" w:rsidP="00A65E28">
      <w:pPr>
        <w:pStyle w:val="Heading4"/>
        <w:rPr>
          <w:i/>
        </w:rPr>
      </w:pPr>
      <w:r>
        <w:t>–</w:t>
      </w:r>
      <w:r>
        <w:tab/>
      </w:r>
      <w:r>
        <w:rPr>
          <w:i/>
        </w:rPr>
        <w:t>MeasIdToAddModList</w:t>
      </w:r>
    </w:p>
    <w:p w14:paraId="7C4983D7" w14:textId="77777777" w:rsidR="00A65E28" w:rsidRDefault="00A65E28" w:rsidP="00A65E28">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B53D155" w14:textId="77777777" w:rsidR="00A65E28" w:rsidRDefault="00A65E28" w:rsidP="00A65E28">
      <w:pPr>
        <w:pStyle w:val="TH"/>
      </w:pPr>
      <w:r>
        <w:rPr>
          <w:i/>
        </w:rPr>
        <w:t xml:space="preserve">MeasIdToAddModList </w:t>
      </w:r>
      <w:r>
        <w:t>information element</w:t>
      </w:r>
    </w:p>
    <w:p w14:paraId="49927807" w14:textId="77777777" w:rsidR="00A65E28" w:rsidRDefault="00A65E28" w:rsidP="00A65E28">
      <w:pPr>
        <w:pStyle w:val="PL"/>
      </w:pPr>
      <w:r>
        <w:t>-- ASN1START</w:t>
      </w:r>
    </w:p>
    <w:p w14:paraId="13138FB2" w14:textId="77777777" w:rsidR="00A65E28" w:rsidRDefault="00A65E28" w:rsidP="00A65E28">
      <w:pPr>
        <w:pStyle w:val="PL"/>
      </w:pPr>
      <w:r>
        <w:t>-- TAG-MEASIDTOADDMODLIST-START</w:t>
      </w:r>
    </w:p>
    <w:p w14:paraId="707C4966" w14:textId="77777777" w:rsidR="00A65E28" w:rsidRDefault="00A65E28" w:rsidP="00A65E28">
      <w:pPr>
        <w:pStyle w:val="PL"/>
      </w:pPr>
    </w:p>
    <w:p w14:paraId="6B18AE8F" w14:textId="77777777" w:rsidR="00A65E28" w:rsidRDefault="00A65E28" w:rsidP="00A65E28">
      <w:pPr>
        <w:pStyle w:val="PL"/>
      </w:pPr>
      <w:r>
        <w:t>MeasIdToAddModList ::=              SEQUENCE (SIZE (1..maxNrofMeasId)) OF MeasIdToAddMod</w:t>
      </w:r>
    </w:p>
    <w:p w14:paraId="2CEDA25B" w14:textId="77777777" w:rsidR="00A65E28" w:rsidRDefault="00A65E28" w:rsidP="00A65E28">
      <w:pPr>
        <w:pStyle w:val="PL"/>
      </w:pPr>
    </w:p>
    <w:p w14:paraId="337A4105" w14:textId="77777777" w:rsidR="00A65E28" w:rsidRDefault="00A65E28" w:rsidP="00A65E28">
      <w:pPr>
        <w:pStyle w:val="PL"/>
      </w:pPr>
      <w:r>
        <w:t>MeasIdToAddMod ::=                  SEQUENCE {</w:t>
      </w:r>
    </w:p>
    <w:p w14:paraId="741D2CFD" w14:textId="77777777" w:rsidR="00A65E28" w:rsidRDefault="00A65E28" w:rsidP="00A65E28">
      <w:pPr>
        <w:pStyle w:val="PL"/>
      </w:pPr>
      <w:r>
        <w:t xml:space="preserve">    measId                              MeasId,</w:t>
      </w:r>
    </w:p>
    <w:p w14:paraId="1E53CD63" w14:textId="77777777" w:rsidR="00A65E28" w:rsidRDefault="00A65E28" w:rsidP="00A65E28">
      <w:pPr>
        <w:pStyle w:val="PL"/>
      </w:pPr>
      <w:r>
        <w:t xml:space="preserve">    measObjectId                        MeasObjectId,</w:t>
      </w:r>
    </w:p>
    <w:p w14:paraId="0FFB22F6" w14:textId="77777777" w:rsidR="00A65E28" w:rsidRDefault="00A65E28" w:rsidP="00A65E28">
      <w:pPr>
        <w:pStyle w:val="PL"/>
      </w:pPr>
      <w:r>
        <w:t xml:space="preserve">    reportConfigId                      ReportConfigId</w:t>
      </w:r>
    </w:p>
    <w:p w14:paraId="30790299" w14:textId="77777777" w:rsidR="00A65E28" w:rsidRDefault="00A65E28" w:rsidP="00A65E28">
      <w:pPr>
        <w:pStyle w:val="PL"/>
      </w:pPr>
      <w:r>
        <w:t>}</w:t>
      </w:r>
    </w:p>
    <w:p w14:paraId="2D656925" w14:textId="77777777" w:rsidR="00A65E28" w:rsidRDefault="00A65E28" w:rsidP="00A65E28">
      <w:pPr>
        <w:pStyle w:val="PL"/>
      </w:pPr>
    </w:p>
    <w:p w14:paraId="267F87CF" w14:textId="77777777" w:rsidR="00A65E28" w:rsidRDefault="00A65E28" w:rsidP="00A65E28">
      <w:pPr>
        <w:pStyle w:val="PL"/>
      </w:pPr>
      <w:r>
        <w:t>-- TAG-MEASIDTOADDMODLIST-STOP</w:t>
      </w:r>
    </w:p>
    <w:p w14:paraId="0589E21A" w14:textId="77777777" w:rsidR="00A65E28" w:rsidRDefault="00A65E28" w:rsidP="00A65E28">
      <w:pPr>
        <w:pStyle w:val="PL"/>
      </w:pPr>
      <w:r>
        <w:t>-- ASN1STOP</w:t>
      </w:r>
    </w:p>
    <w:p w14:paraId="15B3A104" w14:textId="77777777" w:rsidR="00A65E28" w:rsidRDefault="00A65E28" w:rsidP="00A65E28"/>
    <w:p w14:paraId="2734D851" w14:textId="77777777" w:rsidR="00A65E28" w:rsidRDefault="00A65E28" w:rsidP="00A65E28">
      <w:pPr>
        <w:pStyle w:val="Heading4"/>
        <w:rPr>
          <w:i/>
          <w:iCs/>
        </w:rPr>
      </w:pPr>
      <w:r>
        <w:rPr>
          <w:i/>
          <w:iCs/>
        </w:rPr>
        <w:t>–</w:t>
      </w:r>
      <w:r>
        <w:rPr>
          <w:i/>
          <w:iCs/>
        </w:rPr>
        <w:tab/>
        <w:t>MeasObjectCLI</w:t>
      </w:r>
    </w:p>
    <w:p w14:paraId="315B684E" w14:textId="77777777" w:rsidR="00A65E28" w:rsidRDefault="00A65E28" w:rsidP="00A65E28">
      <w:r>
        <w:t xml:space="preserve">The IE </w:t>
      </w:r>
      <w:r>
        <w:rPr>
          <w:i/>
        </w:rPr>
        <w:t>MeasObjectCLI</w:t>
      </w:r>
      <w:r>
        <w:t xml:space="preserve"> specifies information applicable for SRS-RSRP measurements and/or CLI-RSSI measurements.</w:t>
      </w:r>
    </w:p>
    <w:p w14:paraId="1ABD39C0" w14:textId="77777777" w:rsidR="00A65E28" w:rsidRDefault="00A65E28" w:rsidP="00A65E28">
      <w:pPr>
        <w:pStyle w:val="TH"/>
      </w:pPr>
      <w:r>
        <w:rPr>
          <w:i/>
        </w:rPr>
        <w:t>MeasObjectCLI</w:t>
      </w:r>
      <w:r>
        <w:t xml:space="preserve"> information element</w:t>
      </w:r>
    </w:p>
    <w:p w14:paraId="685D442D" w14:textId="77777777" w:rsidR="00A65E28" w:rsidRDefault="00A65E28" w:rsidP="00A65E28">
      <w:pPr>
        <w:pStyle w:val="PL"/>
      </w:pPr>
      <w:r>
        <w:t>-- ASN1START</w:t>
      </w:r>
    </w:p>
    <w:p w14:paraId="5D0D72D9" w14:textId="77777777" w:rsidR="00A65E28" w:rsidRDefault="00A65E28" w:rsidP="00A65E28">
      <w:pPr>
        <w:pStyle w:val="PL"/>
      </w:pPr>
      <w:r>
        <w:t>-- TAG-MEASOBJECTCLI-START</w:t>
      </w:r>
    </w:p>
    <w:p w14:paraId="67FBDC60" w14:textId="77777777" w:rsidR="00A65E28" w:rsidRDefault="00A65E28" w:rsidP="00A65E28">
      <w:pPr>
        <w:pStyle w:val="PL"/>
      </w:pPr>
    </w:p>
    <w:p w14:paraId="44423E25" w14:textId="77777777" w:rsidR="00A65E28" w:rsidRDefault="00A65E28" w:rsidP="00A65E28">
      <w:pPr>
        <w:pStyle w:val="PL"/>
        <w:rPr>
          <w:rFonts w:eastAsia="Malgun Gothic"/>
        </w:rPr>
      </w:pPr>
      <w:r>
        <w:t>MeasObjectCLI-r16 ::=                  SEQUENCE {</w:t>
      </w:r>
    </w:p>
    <w:p w14:paraId="3C56E12A" w14:textId="77777777" w:rsidR="00A65E28" w:rsidRDefault="00A65E28" w:rsidP="00A65E28">
      <w:pPr>
        <w:pStyle w:val="PL"/>
      </w:pPr>
      <w:r>
        <w:rPr>
          <w:rFonts w:eastAsia="Malgun Gothic"/>
        </w:rPr>
        <w:t xml:space="preserve">     </w:t>
      </w:r>
      <w:r>
        <w:t>cli-ResourceConfig-r16               CLI-ResourceConfig-r16,</w:t>
      </w:r>
    </w:p>
    <w:p w14:paraId="6C08EC49" w14:textId="77777777" w:rsidR="00A65E28" w:rsidRDefault="00A65E28" w:rsidP="00A65E28">
      <w:pPr>
        <w:pStyle w:val="PL"/>
        <w:rPr>
          <w:rFonts w:eastAsia="Malgun Gothic"/>
        </w:rPr>
      </w:pPr>
      <w:r>
        <w:t xml:space="preserve">    ...</w:t>
      </w:r>
    </w:p>
    <w:p w14:paraId="2D5D992B" w14:textId="77777777" w:rsidR="00A65E28" w:rsidRDefault="00A65E28" w:rsidP="00A65E28">
      <w:pPr>
        <w:pStyle w:val="PL"/>
      </w:pPr>
      <w:r>
        <w:t>}</w:t>
      </w:r>
    </w:p>
    <w:p w14:paraId="7AC9C8C8" w14:textId="77777777" w:rsidR="00A65E28" w:rsidRDefault="00A65E28" w:rsidP="00A65E28">
      <w:pPr>
        <w:pStyle w:val="PL"/>
      </w:pPr>
    </w:p>
    <w:p w14:paraId="2A288968" w14:textId="77777777" w:rsidR="00A65E28" w:rsidRDefault="00A65E28" w:rsidP="00A65E28">
      <w:pPr>
        <w:pStyle w:val="PL"/>
      </w:pPr>
      <w:r>
        <w:lastRenderedPageBreak/>
        <w:t>CLI-ResourceConfig-r16 ::=          SEQUENCE {</w:t>
      </w:r>
    </w:p>
    <w:p w14:paraId="702C3238" w14:textId="77777777" w:rsidR="00A65E28" w:rsidRDefault="00A65E28" w:rsidP="00A65E28">
      <w:pPr>
        <w:pStyle w:val="PL"/>
      </w:pPr>
      <w:r>
        <w:t xml:space="preserve">    srs-ResourceConfig-r16              SetupRelease { SRS-ResourceListConfigCLI-r16 }                 OPTIONAL,   -- Need M</w:t>
      </w:r>
    </w:p>
    <w:p w14:paraId="6A8F8D92" w14:textId="77777777" w:rsidR="00A65E28" w:rsidRDefault="00A65E28" w:rsidP="00A65E28">
      <w:pPr>
        <w:pStyle w:val="PL"/>
      </w:pPr>
      <w:r>
        <w:t xml:space="preserve">    rssi-ResourceConfig-r16             SetupRelease { RSSI-ResourceListConfigCLI-r16 }                OPTIONAL    -- Need M</w:t>
      </w:r>
    </w:p>
    <w:p w14:paraId="2037045D" w14:textId="77777777" w:rsidR="00A65E28" w:rsidRDefault="00A65E28" w:rsidP="00A65E28">
      <w:pPr>
        <w:pStyle w:val="PL"/>
      </w:pPr>
      <w:r>
        <w:t>}</w:t>
      </w:r>
    </w:p>
    <w:p w14:paraId="79AF33F5" w14:textId="77777777" w:rsidR="00A65E28" w:rsidRDefault="00A65E28" w:rsidP="00A65E28">
      <w:pPr>
        <w:pStyle w:val="PL"/>
      </w:pPr>
    </w:p>
    <w:p w14:paraId="5169257B" w14:textId="713131BA" w:rsidR="00A65E28" w:rsidRDefault="00A65E28" w:rsidP="00A65E28">
      <w:pPr>
        <w:pStyle w:val="PL"/>
      </w:pPr>
      <w:r>
        <w:t>SRS-ResourceListConfigCLI-r16 ::=   SEQUENCE (SIZE (1.. maxNrof</w:t>
      </w:r>
      <w:ins w:id="8901" w:author="CR#1700" w:date="2020-07-09T01:00:00Z">
        <w:r w:rsidR="00B76386">
          <w:t>CLI-</w:t>
        </w:r>
      </w:ins>
      <w:r>
        <w:t>SRS-Resources-r16)) OF SRS-ResourceConfigCLI-r16</w:t>
      </w:r>
    </w:p>
    <w:p w14:paraId="49CFB3AE" w14:textId="77777777" w:rsidR="00A65E28" w:rsidRDefault="00A65E28" w:rsidP="00A65E28">
      <w:pPr>
        <w:pStyle w:val="PL"/>
      </w:pPr>
    </w:p>
    <w:p w14:paraId="402CE570" w14:textId="77777777" w:rsidR="00A65E28" w:rsidRDefault="00A65E28" w:rsidP="00A65E28">
      <w:pPr>
        <w:pStyle w:val="PL"/>
      </w:pPr>
      <w:r>
        <w:t>RSSI-ResourceListConfigCLI-r16 ::=  SEQUENCE (SIZE (1.. maxNrofCLI-RSSI-Resources-r16)) OF RSSI-ResourceConfigCLI-r16</w:t>
      </w:r>
    </w:p>
    <w:p w14:paraId="156AE19E" w14:textId="77777777" w:rsidR="00A65E28" w:rsidRDefault="00A65E28" w:rsidP="00A65E28">
      <w:pPr>
        <w:pStyle w:val="PL"/>
      </w:pPr>
    </w:p>
    <w:p w14:paraId="405E1B67" w14:textId="77777777" w:rsidR="00A65E28" w:rsidRDefault="00A65E28" w:rsidP="00A65E28">
      <w:pPr>
        <w:pStyle w:val="PL"/>
      </w:pPr>
      <w:r>
        <w:t>SRS-ResourceConfigCLI-r16 ::=       SEQUENCE {</w:t>
      </w:r>
    </w:p>
    <w:p w14:paraId="754E1050" w14:textId="77777777" w:rsidR="00A65E28" w:rsidRDefault="00A65E28" w:rsidP="00A65E28">
      <w:pPr>
        <w:pStyle w:val="PL"/>
      </w:pPr>
      <w:r>
        <w:t xml:space="preserve">    srs-Resource-r16                    SRS-Resource,</w:t>
      </w:r>
    </w:p>
    <w:p w14:paraId="4ED4BB5B" w14:textId="77777777" w:rsidR="00A65E28" w:rsidRDefault="00A65E28" w:rsidP="00A65E28">
      <w:pPr>
        <w:pStyle w:val="PL"/>
      </w:pPr>
      <w:r>
        <w:t xml:space="preserve">    srs-SCS-r16                         SubcarrierSpacing,</w:t>
      </w:r>
    </w:p>
    <w:p w14:paraId="52247A48" w14:textId="77777777" w:rsidR="00A65E28" w:rsidRDefault="00A65E28" w:rsidP="00A65E28">
      <w:pPr>
        <w:pStyle w:val="PL"/>
      </w:pPr>
      <w:r>
        <w:t xml:space="preserve">    ...</w:t>
      </w:r>
    </w:p>
    <w:p w14:paraId="5C740F65" w14:textId="77777777" w:rsidR="00A65E28" w:rsidRDefault="00A65E28" w:rsidP="00A65E28">
      <w:pPr>
        <w:pStyle w:val="PL"/>
      </w:pPr>
      <w:r>
        <w:t>}</w:t>
      </w:r>
    </w:p>
    <w:p w14:paraId="6B7F7D77" w14:textId="77777777" w:rsidR="00A65E28" w:rsidRDefault="00A65E28" w:rsidP="00A65E28">
      <w:pPr>
        <w:pStyle w:val="PL"/>
      </w:pPr>
    </w:p>
    <w:p w14:paraId="14FD2E07" w14:textId="77777777" w:rsidR="00A65E28" w:rsidRDefault="00A65E28" w:rsidP="00A65E28">
      <w:pPr>
        <w:pStyle w:val="PL"/>
      </w:pPr>
      <w:r>
        <w:t>RSSI-ResourceConfigCLI-r16 ::=      SEQUENCE {</w:t>
      </w:r>
    </w:p>
    <w:p w14:paraId="4FDB7651" w14:textId="77777777" w:rsidR="00A65E28" w:rsidRDefault="00A65E28" w:rsidP="00A65E28">
      <w:pPr>
        <w:pStyle w:val="PL"/>
      </w:pPr>
      <w:r>
        <w:t xml:space="preserve">    rssi-ResourceId-r16                 RSSI-ResourceId-r16,</w:t>
      </w:r>
    </w:p>
    <w:p w14:paraId="3156EEF9" w14:textId="77777777" w:rsidR="00A65E28" w:rsidRDefault="00A65E28" w:rsidP="00A65E28">
      <w:pPr>
        <w:pStyle w:val="PL"/>
      </w:pPr>
      <w:r>
        <w:t xml:space="preserve">    rssi-SCS-r16                        SubcarrierSpacing,</w:t>
      </w:r>
    </w:p>
    <w:p w14:paraId="6F1A8F5C" w14:textId="77777777" w:rsidR="00A65E28" w:rsidRDefault="00A65E28" w:rsidP="00A65E28">
      <w:pPr>
        <w:pStyle w:val="PL"/>
      </w:pPr>
      <w:r>
        <w:t xml:space="preserve">    startPRB-r16                        INTEGER (0..2169),</w:t>
      </w:r>
    </w:p>
    <w:p w14:paraId="68FAB282" w14:textId="77777777" w:rsidR="00A65E28" w:rsidRDefault="00A65E28" w:rsidP="00A65E28">
      <w:pPr>
        <w:pStyle w:val="PL"/>
      </w:pPr>
      <w:r>
        <w:t xml:space="preserve">    nrofPRBs-r16                        INTEGER (4..maxNrofPhysicalResourceBlocksPlus1),</w:t>
      </w:r>
    </w:p>
    <w:p w14:paraId="749F0941" w14:textId="77777777" w:rsidR="00A65E28" w:rsidRDefault="00A65E28" w:rsidP="00A65E28">
      <w:pPr>
        <w:pStyle w:val="PL"/>
      </w:pPr>
      <w:r>
        <w:t xml:space="preserve">    startPosition-r16                   INTEGER (0..13),</w:t>
      </w:r>
    </w:p>
    <w:p w14:paraId="1432EF43" w14:textId="77777777" w:rsidR="00A65E28" w:rsidRDefault="00A65E28" w:rsidP="00A65E28">
      <w:pPr>
        <w:pStyle w:val="PL"/>
      </w:pPr>
      <w:r>
        <w:t xml:space="preserve">    nrofSymbols-r16                     INTEGER (1..14),</w:t>
      </w:r>
    </w:p>
    <w:p w14:paraId="01119F81" w14:textId="77777777" w:rsidR="00A65E28" w:rsidRDefault="00A65E28" w:rsidP="00A65E28">
      <w:pPr>
        <w:pStyle w:val="PL"/>
      </w:pPr>
      <w:r>
        <w:t xml:space="preserve">    rssi-PeriodicityAndOffset-r16       RSSI-PeriodicityAndOffset-r16,</w:t>
      </w:r>
    </w:p>
    <w:p w14:paraId="1C20DA41" w14:textId="77777777" w:rsidR="00A65E28" w:rsidRDefault="00A65E28" w:rsidP="00A65E28">
      <w:pPr>
        <w:pStyle w:val="PL"/>
      </w:pPr>
      <w:r>
        <w:t xml:space="preserve">    ...</w:t>
      </w:r>
    </w:p>
    <w:p w14:paraId="3361A08B" w14:textId="77777777" w:rsidR="00A65E28" w:rsidRDefault="00A65E28" w:rsidP="00A65E28">
      <w:pPr>
        <w:pStyle w:val="PL"/>
      </w:pPr>
      <w:r>
        <w:t>}</w:t>
      </w:r>
    </w:p>
    <w:p w14:paraId="4358CAED" w14:textId="77777777" w:rsidR="00A65E28" w:rsidRDefault="00A65E28" w:rsidP="00A65E28">
      <w:pPr>
        <w:pStyle w:val="PL"/>
      </w:pPr>
    </w:p>
    <w:p w14:paraId="406DC0CC" w14:textId="77777777" w:rsidR="00A65E28" w:rsidRDefault="00A65E28" w:rsidP="00A65E28">
      <w:pPr>
        <w:pStyle w:val="PL"/>
      </w:pPr>
      <w:r>
        <w:t>RSSI-ResourceId-r16 ::=             INTEGER (0.. maxNrofCLI-RSSI-Resources-r16-1)</w:t>
      </w:r>
    </w:p>
    <w:p w14:paraId="4D8A3A69" w14:textId="77777777" w:rsidR="00A65E28" w:rsidRDefault="00A65E28" w:rsidP="00A65E28">
      <w:pPr>
        <w:pStyle w:val="PL"/>
      </w:pPr>
    </w:p>
    <w:p w14:paraId="4AEFA1FD" w14:textId="77777777" w:rsidR="00A65E28" w:rsidRDefault="00A65E28" w:rsidP="00A65E28">
      <w:pPr>
        <w:pStyle w:val="PL"/>
      </w:pPr>
      <w:r>
        <w:t>RSSI-PeriodicityAndOffset-r16 ::=   CHOICE {</w:t>
      </w:r>
    </w:p>
    <w:p w14:paraId="66264A90" w14:textId="77777777" w:rsidR="00A65E28" w:rsidRDefault="00A65E28" w:rsidP="00A65E28">
      <w:pPr>
        <w:pStyle w:val="PL"/>
      </w:pPr>
      <w:r>
        <w:t xml:space="preserve">    sl10                                INTEGER(0..9),</w:t>
      </w:r>
    </w:p>
    <w:p w14:paraId="6607667A" w14:textId="77777777" w:rsidR="00A65E28" w:rsidRDefault="00A65E28" w:rsidP="00A65E28">
      <w:pPr>
        <w:pStyle w:val="PL"/>
      </w:pPr>
      <w:r>
        <w:t xml:space="preserve">    sl20                                INTEGER(0..19),</w:t>
      </w:r>
    </w:p>
    <w:p w14:paraId="44F3534D" w14:textId="77777777" w:rsidR="00A65E28" w:rsidRDefault="00A65E28" w:rsidP="00A65E28">
      <w:pPr>
        <w:pStyle w:val="PL"/>
      </w:pPr>
      <w:r>
        <w:t xml:space="preserve">    sl40                                INTEGER(0..39),</w:t>
      </w:r>
    </w:p>
    <w:p w14:paraId="45CF89EA" w14:textId="77777777" w:rsidR="00A65E28" w:rsidRDefault="00A65E28" w:rsidP="00A65E28">
      <w:pPr>
        <w:pStyle w:val="PL"/>
      </w:pPr>
      <w:r>
        <w:t xml:space="preserve">    sl80                                INTEGER(0..79),</w:t>
      </w:r>
    </w:p>
    <w:p w14:paraId="45EAA0C9" w14:textId="77777777" w:rsidR="00A65E28" w:rsidRDefault="00A65E28" w:rsidP="00A65E28">
      <w:pPr>
        <w:pStyle w:val="PL"/>
      </w:pPr>
      <w:r>
        <w:t xml:space="preserve">    sl160                               INTEGER(0..159),</w:t>
      </w:r>
    </w:p>
    <w:p w14:paraId="5527237F" w14:textId="77777777" w:rsidR="00A65E28" w:rsidRDefault="00A65E28" w:rsidP="00A65E28">
      <w:pPr>
        <w:pStyle w:val="PL"/>
      </w:pPr>
      <w:r>
        <w:t xml:space="preserve">    sl320                               INTEGER(0..319),</w:t>
      </w:r>
    </w:p>
    <w:p w14:paraId="5989AF3A" w14:textId="77777777" w:rsidR="00A65E28" w:rsidRDefault="00A65E28" w:rsidP="00A65E28">
      <w:pPr>
        <w:pStyle w:val="PL"/>
      </w:pPr>
      <w:r>
        <w:t xml:space="preserve">    s1640                               INTEGER(0..639),</w:t>
      </w:r>
    </w:p>
    <w:p w14:paraId="12143A16" w14:textId="77777777" w:rsidR="00A65E28" w:rsidRDefault="00A65E28" w:rsidP="00A65E28">
      <w:pPr>
        <w:pStyle w:val="PL"/>
      </w:pPr>
      <w:r>
        <w:t xml:space="preserve">    ...</w:t>
      </w:r>
    </w:p>
    <w:p w14:paraId="2D0514B1" w14:textId="77777777" w:rsidR="00A65E28" w:rsidRDefault="00A65E28" w:rsidP="00A65E28">
      <w:pPr>
        <w:pStyle w:val="PL"/>
      </w:pPr>
      <w:r>
        <w:t>}</w:t>
      </w:r>
    </w:p>
    <w:p w14:paraId="36F794B5" w14:textId="77777777" w:rsidR="00A65E28" w:rsidRDefault="00A65E28" w:rsidP="00A65E28">
      <w:pPr>
        <w:pStyle w:val="PL"/>
      </w:pPr>
    </w:p>
    <w:p w14:paraId="5310A564" w14:textId="77777777" w:rsidR="00A65E28" w:rsidRDefault="00A65E28" w:rsidP="00A65E28">
      <w:pPr>
        <w:pStyle w:val="PL"/>
      </w:pPr>
      <w:r>
        <w:t>-- TAG-MEASOBJECTCLI-STOP</w:t>
      </w:r>
    </w:p>
    <w:p w14:paraId="40A5CBAA" w14:textId="77777777" w:rsidR="00A65E28" w:rsidRDefault="00A65E28" w:rsidP="00A65E28">
      <w:pPr>
        <w:pStyle w:val="PL"/>
      </w:pPr>
      <w:r>
        <w:t>-- ASN1STOP</w:t>
      </w:r>
    </w:p>
    <w:p w14:paraId="3383068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F57839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49E7E13" w14:textId="77777777" w:rsidR="00A65E28" w:rsidRDefault="00A65E28">
            <w:pPr>
              <w:pStyle w:val="TAH"/>
              <w:rPr>
                <w:szCs w:val="22"/>
                <w:lang w:val="sv-SE" w:eastAsia="sv-SE"/>
              </w:rPr>
            </w:pPr>
            <w:r>
              <w:rPr>
                <w:i/>
                <w:szCs w:val="22"/>
                <w:lang w:val="sv-SE" w:eastAsia="sv-SE"/>
              </w:rPr>
              <w:t xml:space="preserve">CLI-ResourceConfig </w:t>
            </w:r>
            <w:r>
              <w:rPr>
                <w:szCs w:val="22"/>
                <w:lang w:val="sv-SE" w:eastAsia="sv-SE"/>
              </w:rPr>
              <w:t>field descriptions</w:t>
            </w:r>
          </w:p>
        </w:tc>
      </w:tr>
      <w:tr w:rsidR="00A65E28" w14:paraId="440A74B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B60AFF2" w14:textId="77777777" w:rsidR="00A65E28" w:rsidRDefault="00A65E28">
            <w:pPr>
              <w:pStyle w:val="TAL"/>
              <w:rPr>
                <w:b/>
                <w:i/>
                <w:szCs w:val="22"/>
                <w:lang w:val="sv-SE" w:eastAsia="sv-SE"/>
              </w:rPr>
            </w:pPr>
            <w:r>
              <w:rPr>
                <w:b/>
                <w:i/>
                <w:szCs w:val="22"/>
                <w:lang w:val="sv-SE" w:eastAsia="sv-SE"/>
              </w:rPr>
              <w:t>srs-ResourceConfig</w:t>
            </w:r>
          </w:p>
          <w:p w14:paraId="374A9A33" w14:textId="77777777" w:rsidR="00A65E28" w:rsidRDefault="00A65E28">
            <w:pPr>
              <w:pStyle w:val="TAL"/>
              <w:rPr>
                <w:szCs w:val="22"/>
                <w:lang w:val="sv-SE" w:eastAsia="sv-SE"/>
              </w:rPr>
            </w:pPr>
            <w:r>
              <w:rPr>
                <w:szCs w:val="22"/>
                <w:lang w:val="sv-SE" w:eastAsia="sv-SE"/>
              </w:rPr>
              <w:t>SRS resources to be used for CLI measurements.</w:t>
            </w:r>
          </w:p>
        </w:tc>
      </w:tr>
      <w:tr w:rsidR="00A65E28" w14:paraId="16EF093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2C5051" w14:textId="77777777" w:rsidR="00A65E28" w:rsidRDefault="00A65E28">
            <w:pPr>
              <w:pStyle w:val="TAL"/>
              <w:rPr>
                <w:b/>
                <w:i/>
                <w:iCs/>
                <w:szCs w:val="22"/>
                <w:lang w:val="sv-SE" w:eastAsia="en-GB"/>
              </w:rPr>
            </w:pPr>
            <w:r>
              <w:rPr>
                <w:b/>
                <w:i/>
                <w:iCs/>
                <w:szCs w:val="22"/>
                <w:lang w:val="sv-SE" w:eastAsia="en-GB"/>
              </w:rPr>
              <w:t>rssi-ResourceConfig</w:t>
            </w:r>
          </w:p>
          <w:p w14:paraId="1F122A57" w14:textId="77777777" w:rsidR="00A65E28" w:rsidRDefault="00A65E28">
            <w:pPr>
              <w:pStyle w:val="TAL"/>
              <w:rPr>
                <w:b/>
                <w:i/>
                <w:szCs w:val="22"/>
                <w:lang w:val="sv-SE" w:eastAsia="sv-SE"/>
              </w:rPr>
            </w:pPr>
            <w:r>
              <w:rPr>
                <w:szCs w:val="22"/>
                <w:lang w:val="sv-SE" w:eastAsia="sv-SE"/>
              </w:rPr>
              <w:t>CLI-RSSI resources to be used for CLI measurements</w:t>
            </w:r>
            <w:r>
              <w:rPr>
                <w:szCs w:val="22"/>
                <w:lang w:val="sv-SE" w:eastAsia="en-GB"/>
              </w:rPr>
              <w:t>.</w:t>
            </w:r>
          </w:p>
        </w:tc>
      </w:tr>
    </w:tbl>
    <w:p w14:paraId="6B40A8D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7ADEA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9A2C9A" w14:textId="77777777" w:rsidR="00A65E28" w:rsidRDefault="00A65E28">
            <w:pPr>
              <w:pStyle w:val="TAH"/>
              <w:rPr>
                <w:szCs w:val="22"/>
                <w:lang w:val="sv-SE" w:eastAsia="sv-SE"/>
              </w:rPr>
            </w:pPr>
            <w:r>
              <w:rPr>
                <w:i/>
                <w:szCs w:val="22"/>
                <w:lang w:val="sv-SE" w:eastAsia="sv-SE"/>
              </w:rPr>
              <w:lastRenderedPageBreak/>
              <w:t xml:space="preserve">MeasObjectCLI </w:t>
            </w:r>
            <w:r>
              <w:rPr>
                <w:szCs w:val="22"/>
                <w:lang w:val="sv-SE" w:eastAsia="sv-SE"/>
              </w:rPr>
              <w:t>field descriptions</w:t>
            </w:r>
          </w:p>
        </w:tc>
      </w:tr>
      <w:tr w:rsidR="00A65E28" w14:paraId="424B15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0594A8" w14:textId="77777777" w:rsidR="00A65E28" w:rsidRDefault="00A65E28">
            <w:pPr>
              <w:pStyle w:val="TAL"/>
              <w:rPr>
                <w:b/>
                <w:i/>
                <w:szCs w:val="22"/>
                <w:lang w:val="sv-SE" w:eastAsia="en-GB"/>
              </w:rPr>
            </w:pPr>
            <w:r>
              <w:rPr>
                <w:b/>
                <w:i/>
                <w:szCs w:val="22"/>
                <w:lang w:val="sv-SE" w:eastAsia="en-GB"/>
              </w:rPr>
              <w:t>cli-ResourceConfig</w:t>
            </w:r>
          </w:p>
          <w:p w14:paraId="7F24CFF6" w14:textId="77777777" w:rsidR="00A65E28" w:rsidRDefault="00A65E28">
            <w:pPr>
              <w:pStyle w:val="TAL"/>
              <w:rPr>
                <w:b/>
                <w:i/>
                <w:szCs w:val="22"/>
                <w:lang w:val="sv-SE" w:eastAsia="en-GB"/>
              </w:rPr>
            </w:pPr>
            <w:r>
              <w:rPr>
                <w:szCs w:val="22"/>
                <w:lang w:val="sv-SE" w:eastAsia="en-GB"/>
              </w:rPr>
              <w:t xml:space="preserve">SRS and/or </w:t>
            </w:r>
            <w:r>
              <w:rPr>
                <w:szCs w:val="22"/>
                <w:lang w:val="sv-SE" w:eastAsia="sv-SE"/>
              </w:rPr>
              <w:t>CLI-</w:t>
            </w:r>
            <w:r>
              <w:rPr>
                <w:szCs w:val="22"/>
                <w:lang w:val="sv-SE" w:eastAsia="en-GB"/>
              </w:rPr>
              <w:t>RSSI resource configuration for CLI measurement.</w:t>
            </w:r>
          </w:p>
        </w:tc>
      </w:tr>
    </w:tbl>
    <w:p w14:paraId="559399A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DA3B0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7B777D" w14:textId="77777777" w:rsidR="00A65E28" w:rsidRDefault="00A65E28">
            <w:pPr>
              <w:pStyle w:val="TAH"/>
              <w:rPr>
                <w:szCs w:val="22"/>
                <w:lang w:val="sv-SE" w:eastAsia="sv-SE"/>
              </w:rPr>
            </w:pPr>
            <w:r>
              <w:rPr>
                <w:i/>
                <w:szCs w:val="22"/>
                <w:lang w:val="sv-SE" w:eastAsia="sv-SE"/>
              </w:rPr>
              <w:t xml:space="preserve">SRS-ResourceConfigCLI </w:t>
            </w:r>
            <w:r>
              <w:rPr>
                <w:szCs w:val="22"/>
                <w:lang w:val="sv-SE" w:eastAsia="sv-SE"/>
              </w:rPr>
              <w:t>field descriptions</w:t>
            </w:r>
          </w:p>
        </w:tc>
      </w:tr>
      <w:tr w:rsidR="00A65E28" w14:paraId="4A0617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BEF7F" w14:textId="77777777" w:rsidR="00A65E28" w:rsidRDefault="00A65E28">
            <w:pPr>
              <w:pStyle w:val="TAL"/>
              <w:rPr>
                <w:b/>
                <w:i/>
                <w:szCs w:val="22"/>
                <w:lang w:val="sv-SE" w:eastAsia="sv-SE"/>
              </w:rPr>
            </w:pPr>
            <w:r>
              <w:rPr>
                <w:b/>
                <w:i/>
                <w:szCs w:val="22"/>
                <w:lang w:val="sv-SE" w:eastAsia="sv-SE"/>
              </w:rPr>
              <w:t>srs-SCS-r16</w:t>
            </w:r>
          </w:p>
          <w:p w14:paraId="53DFC143" w14:textId="77777777" w:rsidR="00A65E28" w:rsidRDefault="00A65E28">
            <w:pPr>
              <w:pStyle w:val="TAL"/>
              <w:rPr>
                <w:b/>
                <w:i/>
                <w:szCs w:val="22"/>
                <w:lang w:val="sv-SE" w:eastAsia="en-GB"/>
              </w:rPr>
            </w:pPr>
            <w:r>
              <w:rPr>
                <w:szCs w:val="22"/>
                <w:lang w:val="sv-SE" w:eastAsia="sv-SE"/>
              </w:rPr>
              <w:t>Subcarrier spacing for SRS. Only the values 15, 30 kHz or 60 kHz (FR1), and 60 or 120 kHz (FR2) are applicable.</w:t>
            </w:r>
          </w:p>
        </w:tc>
      </w:tr>
    </w:tbl>
    <w:p w14:paraId="66B80D3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7119D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E075BD" w14:textId="77777777" w:rsidR="00A65E28" w:rsidRDefault="00A65E28">
            <w:pPr>
              <w:pStyle w:val="TAH"/>
              <w:rPr>
                <w:szCs w:val="22"/>
                <w:lang w:val="sv-SE" w:eastAsia="sv-SE"/>
              </w:rPr>
            </w:pPr>
            <w:r>
              <w:rPr>
                <w:i/>
                <w:szCs w:val="22"/>
                <w:lang w:val="sv-SE" w:eastAsia="sv-SE"/>
              </w:rPr>
              <w:t xml:space="preserve">RSSI-ResourceConfigCLI </w:t>
            </w:r>
            <w:r>
              <w:rPr>
                <w:szCs w:val="22"/>
                <w:lang w:val="sv-SE" w:eastAsia="sv-SE"/>
              </w:rPr>
              <w:t>field descriptions</w:t>
            </w:r>
          </w:p>
        </w:tc>
      </w:tr>
      <w:tr w:rsidR="00A65E28" w14:paraId="612DF3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CCF51C" w14:textId="77777777" w:rsidR="00A65E28" w:rsidRDefault="00A65E28">
            <w:pPr>
              <w:pStyle w:val="TAL"/>
              <w:rPr>
                <w:szCs w:val="22"/>
                <w:lang w:val="sv-SE" w:eastAsia="sv-SE"/>
              </w:rPr>
            </w:pPr>
            <w:r>
              <w:rPr>
                <w:b/>
                <w:i/>
                <w:szCs w:val="22"/>
                <w:lang w:val="sv-SE" w:eastAsia="sv-SE"/>
              </w:rPr>
              <w:t>nrofPRBs</w:t>
            </w:r>
          </w:p>
          <w:p w14:paraId="36E3EDFE" w14:textId="77777777" w:rsidR="00A65E28" w:rsidRDefault="00A65E28">
            <w:pPr>
              <w:pStyle w:val="TAL"/>
              <w:rPr>
                <w:szCs w:val="22"/>
                <w:lang w:val="sv-SE" w:eastAsia="sv-SE"/>
              </w:rPr>
            </w:pPr>
            <w:r>
              <w:rPr>
                <w:szCs w:val="22"/>
                <w:lang w:val="sv-SE"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A65E28" w14:paraId="6382D8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DBBC7F" w14:textId="77777777" w:rsidR="00A65E28" w:rsidRDefault="00A65E28">
            <w:pPr>
              <w:pStyle w:val="TAL"/>
              <w:rPr>
                <w:b/>
                <w:i/>
                <w:szCs w:val="22"/>
                <w:lang w:val="sv-SE" w:eastAsia="sv-SE"/>
              </w:rPr>
            </w:pPr>
            <w:r>
              <w:rPr>
                <w:b/>
                <w:i/>
                <w:szCs w:val="22"/>
                <w:lang w:val="sv-SE" w:eastAsia="sv-SE"/>
              </w:rPr>
              <w:t>nrofSymbols</w:t>
            </w:r>
          </w:p>
          <w:p w14:paraId="1ADB20B7" w14:textId="77777777" w:rsidR="00A65E28" w:rsidRDefault="00A65E28">
            <w:pPr>
              <w:pStyle w:val="TAL"/>
              <w:rPr>
                <w:szCs w:val="22"/>
                <w:lang w:val="sv-SE" w:eastAsia="sv-SE"/>
              </w:rPr>
            </w:pPr>
            <w:r>
              <w:rPr>
                <w:szCs w:val="22"/>
                <w:lang w:val="sv-SE" w:eastAsia="sv-SE"/>
              </w:rPr>
              <w:t xml:space="preserve">Within a slot that is configured for CLI-RSSI measurement (see slotConfiguration), the UE measures the RSSI from </w:t>
            </w:r>
            <w:r>
              <w:rPr>
                <w:i/>
                <w:szCs w:val="22"/>
                <w:lang w:val="sv-SE" w:eastAsia="sv-SE"/>
              </w:rPr>
              <w:t>startPosition</w:t>
            </w:r>
            <w:r>
              <w:rPr>
                <w:szCs w:val="22"/>
                <w:lang w:val="sv-SE" w:eastAsia="sv-SE"/>
              </w:rPr>
              <w:t xml:space="preserve"> to </w:t>
            </w:r>
            <w:r>
              <w:rPr>
                <w:i/>
                <w:szCs w:val="22"/>
                <w:lang w:val="sv-SE" w:eastAsia="sv-SE"/>
              </w:rPr>
              <w:t>startPosition</w:t>
            </w:r>
            <w:r>
              <w:rPr>
                <w:szCs w:val="22"/>
                <w:lang w:val="sv-SE" w:eastAsia="sv-SE"/>
              </w:rPr>
              <w:t xml:space="preserve"> + </w:t>
            </w:r>
            <w:r>
              <w:rPr>
                <w:i/>
                <w:szCs w:val="22"/>
                <w:lang w:val="sv-SE" w:eastAsia="sv-SE"/>
              </w:rPr>
              <w:t xml:space="preserve">nrofSymbols </w:t>
            </w:r>
            <w:r>
              <w:rPr>
                <w:szCs w:val="22"/>
                <w:lang w:val="sv-SE" w:eastAsia="sv-SE"/>
              </w:rPr>
              <w:t xml:space="preserve">- 1. The configured CLI-RSSI resource does not exceed the slot boundary of the reference SCS. If the SCS of configured active DL BWP(s) is larger than the reference SCS, network configures </w:t>
            </w:r>
            <w:r>
              <w:rPr>
                <w:i/>
                <w:szCs w:val="22"/>
                <w:lang w:val="sv-SE" w:eastAsia="sv-SE"/>
              </w:rPr>
              <w:t>startPosition</w:t>
            </w:r>
            <w:r>
              <w:rPr>
                <w:szCs w:val="22"/>
                <w:lang w:val="sv-SE" w:eastAsia="sv-SE"/>
              </w:rPr>
              <w:t xml:space="preserve"> and </w:t>
            </w:r>
            <w:r>
              <w:rPr>
                <w:i/>
                <w:szCs w:val="22"/>
                <w:lang w:val="sv-SE" w:eastAsia="sv-SE"/>
              </w:rPr>
              <w:t>nrofSymbols</w:t>
            </w:r>
            <w:r>
              <w:rPr>
                <w:szCs w:val="22"/>
                <w:lang w:val="sv-SE" w:eastAsia="sv-SE"/>
              </w:rPr>
              <w:t xml:space="preserve"> such that the configured CLI-RSSI resource not to exceed the slot boundary corresponding to the active BWP SCS. If the reference SCS is larger than SCS of active DL BWP(s), network ensures </w:t>
            </w:r>
            <w:r>
              <w:rPr>
                <w:i/>
                <w:szCs w:val="22"/>
                <w:lang w:val="sv-SE" w:eastAsia="sv-SE"/>
              </w:rPr>
              <w:t>startPosition</w:t>
            </w:r>
            <w:r>
              <w:rPr>
                <w:szCs w:val="22"/>
                <w:lang w:val="sv-SE" w:eastAsia="sv-SE"/>
              </w:rPr>
              <w:t xml:space="preserve"> and </w:t>
            </w:r>
            <w:r>
              <w:rPr>
                <w:i/>
                <w:szCs w:val="22"/>
                <w:lang w:val="sv-SE" w:eastAsia="sv-SE"/>
              </w:rPr>
              <w:t>nrofSymbols</w:t>
            </w:r>
            <w:r>
              <w:rPr>
                <w:szCs w:val="22"/>
                <w:lang w:val="sv-SE" w:eastAsia="sv-SE"/>
              </w:rPr>
              <w:t xml:space="preserve"> are integer multiple of reference SCS divided by active BWP SCS.</w:t>
            </w:r>
          </w:p>
        </w:tc>
      </w:tr>
      <w:tr w:rsidR="00A65E28" w14:paraId="53CF85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40184" w14:textId="77777777" w:rsidR="00A65E28" w:rsidRDefault="00A65E28">
            <w:pPr>
              <w:pStyle w:val="TAL"/>
              <w:rPr>
                <w:b/>
                <w:i/>
                <w:szCs w:val="22"/>
                <w:lang w:val="sv-SE" w:eastAsia="sv-SE"/>
              </w:rPr>
            </w:pPr>
            <w:r>
              <w:rPr>
                <w:b/>
                <w:i/>
                <w:szCs w:val="22"/>
                <w:lang w:val="sv-SE" w:eastAsia="sv-SE"/>
              </w:rPr>
              <w:t>rssi-PeriodicityAndOffset-r16</w:t>
            </w:r>
          </w:p>
          <w:p w14:paraId="6DAAFD97" w14:textId="77777777" w:rsidR="00A65E28" w:rsidRDefault="00A65E28">
            <w:pPr>
              <w:pStyle w:val="TAL"/>
              <w:rPr>
                <w:szCs w:val="22"/>
                <w:lang w:val="sv-SE" w:eastAsia="sv-SE"/>
              </w:rPr>
            </w:pPr>
            <w:r>
              <w:rPr>
                <w:szCs w:val="22"/>
                <w:lang w:val="sv-SE" w:eastAsia="sv-SE"/>
              </w:rPr>
              <w:t>Periodicity and slot offset for this CLI-RSSI resource.</w:t>
            </w:r>
            <w:r>
              <w:rPr>
                <w:rFonts w:eastAsia="Malgun Gothic"/>
                <w:szCs w:val="22"/>
                <w:lang w:val="sv-SE" w:eastAsia="ko-KR"/>
              </w:rPr>
              <w:t xml:space="preserve"> </w:t>
            </w:r>
            <w:r>
              <w:rPr>
                <w:szCs w:val="22"/>
                <w:lang w:val="sv-SE" w:eastAsia="sv-SE"/>
              </w:rPr>
              <w:t xml:space="preserve">All values are in "number of slots". Value </w:t>
            </w:r>
            <w:r>
              <w:rPr>
                <w:i/>
                <w:szCs w:val="22"/>
                <w:lang w:val="sv-SE" w:eastAsia="sv-SE"/>
              </w:rPr>
              <w:t>sl1</w:t>
            </w:r>
            <w:r>
              <w:rPr>
                <w:szCs w:val="22"/>
                <w:lang w:val="sv-SE" w:eastAsia="sv-SE"/>
              </w:rPr>
              <w:t xml:space="preserve"> corresponds to a periodicity of 1 slot, value </w:t>
            </w:r>
            <w:r>
              <w:rPr>
                <w:i/>
                <w:szCs w:val="22"/>
                <w:lang w:val="sv-SE" w:eastAsia="sv-SE"/>
              </w:rPr>
              <w:t>sl2</w:t>
            </w:r>
            <w:r>
              <w:rPr>
                <w:szCs w:val="22"/>
                <w:lang w:val="sv-SE" w:eastAsia="sv-SE"/>
              </w:rPr>
              <w:t xml:space="preserve"> corresponds to a periodicity of 2 slots, and so on. For each periodicity the corresponding offset is given in number of slots.</w:t>
            </w:r>
          </w:p>
        </w:tc>
      </w:tr>
      <w:tr w:rsidR="00A65E28" w14:paraId="2ED15D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40DB29" w14:textId="77777777" w:rsidR="00A65E28" w:rsidRDefault="00A65E28">
            <w:pPr>
              <w:pStyle w:val="TAL"/>
              <w:rPr>
                <w:b/>
                <w:i/>
                <w:szCs w:val="22"/>
                <w:lang w:val="sv-SE" w:eastAsia="sv-SE"/>
              </w:rPr>
            </w:pPr>
            <w:r>
              <w:rPr>
                <w:b/>
                <w:i/>
                <w:szCs w:val="22"/>
                <w:lang w:val="sv-SE" w:eastAsia="sv-SE"/>
              </w:rPr>
              <w:t>rssi-scs-r16</w:t>
            </w:r>
          </w:p>
          <w:p w14:paraId="62248A0F" w14:textId="2F7D640F" w:rsidR="00A65E28" w:rsidRDefault="00A65E28">
            <w:pPr>
              <w:pStyle w:val="TAL"/>
              <w:rPr>
                <w:b/>
                <w:i/>
                <w:szCs w:val="22"/>
                <w:lang w:val="sv-SE" w:eastAsia="sv-SE"/>
              </w:rPr>
            </w:pPr>
            <w:r>
              <w:rPr>
                <w:szCs w:val="22"/>
                <w:lang w:val="sv-SE" w:eastAsia="sv-SE"/>
              </w:rPr>
              <w:t>Reference subcarrier spacing for CLI-RSSI measurement. Only the values 15, 30 kHz or 60 kHz (FR1), and 60 or 120 kHz (FR2) are applicable.</w:t>
            </w:r>
            <w:ins w:id="8902" w:author="CR#1700" w:date="2020-07-09T01:01:00Z">
              <w:r w:rsidR="00B76386">
                <w:rPr>
                  <w:szCs w:val="22"/>
                </w:rPr>
                <w:t xml:space="preserve"> UE performs CLI-RSSI measurement with the SCS of the active bandwidth part within the configured CLI-RSSI resource in the active BWP regardless of the reference SCS of the measurement resource.</w:t>
              </w:r>
            </w:ins>
          </w:p>
        </w:tc>
      </w:tr>
      <w:tr w:rsidR="00A65E28" w14:paraId="65E970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F55CD8" w14:textId="77777777" w:rsidR="00A65E28" w:rsidRDefault="00A65E28">
            <w:pPr>
              <w:pStyle w:val="TAL"/>
              <w:rPr>
                <w:b/>
                <w:i/>
                <w:szCs w:val="22"/>
                <w:lang w:val="sv-SE" w:eastAsia="sv-SE"/>
              </w:rPr>
            </w:pPr>
            <w:r>
              <w:rPr>
                <w:b/>
                <w:i/>
                <w:szCs w:val="22"/>
                <w:lang w:val="sv-SE" w:eastAsia="sv-SE"/>
              </w:rPr>
              <w:t>startPosition</w:t>
            </w:r>
          </w:p>
          <w:p w14:paraId="4FF78656" w14:textId="77777777" w:rsidR="00A65E28" w:rsidRDefault="00A65E28">
            <w:pPr>
              <w:pStyle w:val="TAL"/>
              <w:rPr>
                <w:b/>
                <w:i/>
                <w:szCs w:val="22"/>
                <w:lang w:val="sv-SE" w:eastAsia="sv-SE"/>
              </w:rPr>
            </w:pPr>
            <w:r>
              <w:rPr>
                <w:szCs w:val="22"/>
                <w:lang w:val="sv-SE" w:eastAsia="sv-SE"/>
              </w:rPr>
              <w:t>OFDM symbol location of the CLI-RSSI resource within a slot.</w:t>
            </w:r>
          </w:p>
        </w:tc>
      </w:tr>
      <w:tr w:rsidR="00A65E28" w14:paraId="4AACB8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7E6DA3" w14:textId="77777777" w:rsidR="00A65E28" w:rsidRDefault="00A65E28">
            <w:pPr>
              <w:pStyle w:val="TAL"/>
              <w:rPr>
                <w:b/>
                <w:i/>
                <w:szCs w:val="22"/>
                <w:lang w:val="sv-SE" w:eastAsia="sv-SE"/>
              </w:rPr>
            </w:pPr>
            <w:r>
              <w:rPr>
                <w:b/>
                <w:i/>
                <w:szCs w:val="22"/>
                <w:lang w:val="sv-SE" w:eastAsia="sv-SE"/>
              </w:rPr>
              <w:t>startPRB</w:t>
            </w:r>
          </w:p>
          <w:p w14:paraId="5840D809" w14:textId="77777777" w:rsidR="00A65E28" w:rsidRDefault="00A65E28">
            <w:pPr>
              <w:pStyle w:val="TAL"/>
              <w:rPr>
                <w:b/>
                <w:i/>
                <w:szCs w:val="22"/>
                <w:lang w:val="sv-SE" w:eastAsia="sv-SE"/>
              </w:rPr>
            </w:pPr>
            <w:r>
              <w:rPr>
                <w:szCs w:val="22"/>
                <w:lang w:val="sv-SE"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F328B90" w14:textId="77777777" w:rsidR="00A65E28" w:rsidRDefault="00A65E28" w:rsidP="00A65E28"/>
    <w:p w14:paraId="3121062E" w14:textId="77777777" w:rsidR="00A65E28" w:rsidRDefault="00A65E28" w:rsidP="00A65E28">
      <w:pPr>
        <w:pStyle w:val="Heading4"/>
        <w:rPr>
          <w:i/>
          <w:iCs/>
        </w:rPr>
      </w:pPr>
      <w:r>
        <w:rPr>
          <w:i/>
          <w:iCs/>
        </w:rPr>
        <w:t>–</w:t>
      </w:r>
      <w:r>
        <w:rPr>
          <w:i/>
          <w:iCs/>
        </w:rPr>
        <w:tab/>
        <w:t>MeasObjectEUTRA</w:t>
      </w:r>
    </w:p>
    <w:p w14:paraId="5AF6D7A5" w14:textId="77777777" w:rsidR="00A65E28" w:rsidRDefault="00A65E28" w:rsidP="00A65E28">
      <w:r>
        <w:t xml:space="preserve">The IE </w:t>
      </w:r>
      <w:r>
        <w:rPr>
          <w:i/>
        </w:rPr>
        <w:t>MeasObjectEUTRA</w:t>
      </w:r>
      <w:r>
        <w:t xml:space="preserve"> specifies information applicable for E</w:t>
      </w:r>
      <w:r>
        <w:noBreakHyphen/>
        <w:t>UTRA cells.</w:t>
      </w:r>
    </w:p>
    <w:p w14:paraId="4ABBB2FA" w14:textId="77777777" w:rsidR="00A65E28" w:rsidRDefault="00A65E28" w:rsidP="00A65E28">
      <w:pPr>
        <w:pStyle w:val="TH"/>
      </w:pPr>
      <w:r>
        <w:rPr>
          <w:i/>
        </w:rPr>
        <w:t>MeasObjectEUTRA</w:t>
      </w:r>
      <w:r>
        <w:t xml:space="preserve"> information element</w:t>
      </w:r>
    </w:p>
    <w:p w14:paraId="1DCDF917" w14:textId="77777777" w:rsidR="00A65E28" w:rsidRDefault="00A65E28" w:rsidP="00A65E28">
      <w:pPr>
        <w:pStyle w:val="PL"/>
      </w:pPr>
      <w:r>
        <w:t>-- ASN1START</w:t>
      </w:r>
    </w:p>
    <w:p w14:paraId="01D999C9" w14:textId="77777777" w:rsidR="00A65E28" w:rsidRDefault="00A65E28" w:rsidP="00A65E28">
      <w:pPr>
        <w:pStyle w:val="PL"/>
      </w:pPr>
      <w:r>
        <w:t>-- TAG-MEASOBJECTEUTRA-START</w:t>
      </w:r>
    </w:p>
    <w:p w14:paraId="13ED70DD" w14:textId="77777777" w:rsidR="00A65E28" w:rsidRDefault="00A65E28" w:rsidP="00A65E28">
      <w:pPr>
        <w:pStyle w:val="PL"/>
      </w:pPr>
    </w:p>
    <w:p w14:paraId="170F94A6" w14:textId="77777777" w:rsidR="00A65E28" w:rsidRDefault="00A65E28" w:rsidP="00A65E28">
      <w:pPr>
        <w:pStyle w:val="PL"/>
      </w:pPr>
      <w:r>
        <w:t>MeasObjectEUTRA::=                          SEQUENCE {</w:t>
      </w:r>
    </w:p>
    <w:p w14:paraId="4BC65DED" w14:textId="77777777" w:rsidR="00A65E28" w:rsidRDefault="00A65E28" w:rsidP="00A65E28">
      <w:pPr>
        <w:pStyle w:val="PL"/>
      </w:pPr>
      <w:r>
        <w:t xml:space="preserve">    carrierFreq                                 ARFCN-ValueEUTRA,</w:t>
      </w:r>
    </w:p>
    <w:p w14:paraId="140E1ABA" w14:textId="77777777" w:rsidR="00A65E28" w:rsidRDefault="00A65E28" w:rsidP="00A65E28">
      <w:pPr>
        <w:pStyle w:val="PL"/>
      </w:pPr>
      <w:r>
        <w:t xml:space="preserve">    allowedMeasBandwidth                        EUTRA-AllowedMeasBandwidth,</w:t>
      </w:r>
    </w:p>
    <w:p w14:paraId="7C240BF0" w14:textId="77777777" w:rsidR="00A65E28" w:rsidRDefault="00A65E28" w:rsidP="00A65E28">
      <w:pPr>
        <w:pStyle w:val="PL"/>
      </w:pPr>
      <w:r>
        <w:t xml:space="preserve">    cellsToRemoveListEUTRAN                     EUTRA-CellIndexList                                         OPTIONAL,    -- Need N</w:t>
      </w:r>
    </w:p>
    <w:p w14:paraId="0DEAE323" w14:textId="77777777" w:rsidR="00A65E28" w:rsidRDefault="00A65E28" w:rsidP="00A65E28">
      <w:pPr>
        <w:pStyle w:val="PL"/>
      </w:pPr>
      <w:r>
        <w:lastRenderedPageBreak/>
        <w:t xml:space="preserve">    cellsToAddModListEUTRAN                     SEQUENCE (SIZE (1..maxCellMeasEUTRA)) OF EUTRA-Cell         OPTIONAL,    -- Need N</w:t>
      </w:r>
    </w:p>
    <w:p w14:paraId="07186D64" w14:textId="77777777" w:rsidR="00A65E28" w:rsidRDefault="00A65E28" w:rsidP="00A65E28">
      <w:pPr>
        <w:pStyle w:val="PL"/>
      </w:pPr>
      <w:r>
        <w:t xml:space="preserve">    blackCellsToRemoveListEUTRAN                EUTRA-CellIndexList                                         OPTIONAL,    -- Need N</w:t>
      </w:r>
    </w:p>
    <w:p w14:paraId="4F29473B" w14:textId="77777777" w:rsidR="00A65E28" w:rsidRDefault="00A65E28" w:rsidP="00A65E28">
      <w:pPr>
        <w:pStyle w:val="PL"/>
      </w:pPr>
      <w:r>
        <w:t xml:space="preserve">    blackCellsToAddModListEUTRAN                SEQUENCE (SIZE (1..maxCellMeasEUTRA)) OF EUTRA-BlackCell    OPTIONAL,    -- Need N</w:t>
      </w:r>
    </w:p>
    <w:p w14:paraId="7D9E7B38" w14:textId="77777777" w:rsidR="00A65E28" w:rsidRDefault="00A65E28" w:rsidP="00A65E28">
      <w:pPr>
        <w:pStyle w:val="PL"/>
      </w:pPr>
      <w:r>
        <w:t xml:space="preserve">    eutra-PresenceAntennaPort1                  EUTRA-PresenceAntennaPort1,</w:t>
      </w:r>
    </w:p>
    <w:p w14:paraId="43EA1CEA" w14:textId="77777777" w:rsidR="00A65E28" w:rsidRDefault="00A65E28" w:rsidP="00A65E28">
      <w:pPr>
        <w:pStyle w:val="PL"/>
      </w:pPr>
      <w:r>
        <w:t xml:space="preserve">    eutra-Q-OffsetRange                         EUTRA-Q-OffsetRange                                         OPTIONAL,    -- Need R</w:t>
      </w:r>
    </w:p>
    <w:p w14:paraId="0764035F" w14:textId="77777777" w:rsidR="00A65E28" w:rsidRDefault="00A65E28" w:rsidP="00A65E28">
      <w:pPr>
        <w:pStyle w:val="PL"/>
      </w:pPr>
      <w:r>
        <w:t xml:space="preserve">    widebandRSRQ-Meas                           BOOLEAN,</w:t>
      </w:r>
    </w:p>
    <w:p w14:paraId="22E1F621" w14:textId="77777777" w:rsidR="00A65E28" w:rsidRDefault="00A65E28" w:rsidP="00A65E28">
      <w:pPr>
        <w:pStyle w:val="PL"/>
      </w:pPr>
      <w:r>
        <w:t xml:space="preserve">    ...</w:t>
      </w:r>
    </w:p>
    <w:p w14:paraId="51AC26AE" w14:textId="77777777" w:rsidR="00A65E28" w:rsidRDefault="00A65E28" w:rsidP="00A65E28">
      <w:pPr>
        <w:pStyle w:val="PL"/>
      </w:pPr>
      <w:r>
        <w:t>}</w:t>
      </w:r>
    </w:p>
    <w:p w14:paraId="5454C11E" w14:textId="77777777" w:rsidR="00A65E28" w:rsidRDefault="00A65E28" w:rsidP="00A65E28">
      <w:pPr>
        <w:pStyle w:val="PL"/>
      </w:pPr>
    </w:p>
    <w:p w14:paraId="528188EB" w14:textId="77777777" w:rsidR="00A65E28" w:rsidRDefault="00A65E28" w:rsidP="00A65E28">
      <w:pPr>
        <w:pStyle w:val="PL"/>
      </w:pPr>
      <w:r>
        <w:t>EUTRA-CellIndexList ::=                     SEQUENCE (SIZE (1..maxCellMeasEUTRA)) OF EUTRA-CellIndex</w:t>
      </w:r>
    </w:p>
    <w:p w14:paraId="4E6E8439" w14:textId="77777777" w:rsidR="00A65E28" w:rsidRDefault="00A65E28" w:rsidP="00A65E28">
      <w:pPr>
        <w:pStyle w:val="PL"/>
      </w:pPr>
    </w:p>
    <w:p w14:paraId="00D36B48" w14:textId="77777777" w:rsidR="00A65E28" w:rsidRDefault="00A65E28" w:rsidP="00A65E28">
      <w:pPr>
        <w:pStyle w:val="PL"/>
      </w:pPr>
      <w:r>
        <w:t>EUTRA-CellIndex ::=                         INTEGER (1..maxCellMeasEUTRA)</w:t>
      </w:r>
    </w:p>
    <w:p w14:paraId="49C76433" w14:textId="77777777" w:rsidR="00A65E28" w:rsidRDefault="00A65E28" w:rsidP="00A65E28">
      <w:pPr>
        <w:pStyle w:val="PL"/>
      </w:pPr>
    </w:p>
    <w:p w14:paraId="015BD778" w14:textId="77777777" w:rsidR="00A65E28" w:rsidRDefault="00A65E28" w:rsidP="00A65E28">
      <w:pPr>
        <w:pStyle w:val="PL"/>
      </w:pPr>
    </w:p>
    <w:p w14:paraId="3B65B47E" w14:textId="77777777" w:rsidR="00A65E28" w:rsidRDefault="00A65E28" w:rsidP="00A65E28">
      <w:pPr>
        <w:pStyle w:val="PL"/>
      </w:pPr>
      <w:r>
        <w:t>EUTRA-Cell ::=                              SEQUENCE {</w:t>
      </w:r>
    </w:p>
    <w:p w14:paraId="47CA0B75" w14:textId="77777777" w:rsidR="00A65E28" w:rsidRDefault="00A65E28" w:rsidP="00A65E28">
      <w:pPr>
        <w:pStyle w:val="PL"/>
      </w:pPr>
      <w:r>
        <w:t xml:space="preserve">    cellIndexEUTRA                              EUTRA-CellIndex,</w:t>
      </w:r>
    </w:p>
    <w:p w14:paraId="2D2669F6" w14:textId="77777777" w:rsidR="00A65E28" w:rsidRDefault="00A65E28" w:rsidP="00A65E28">
      <w:pPr>
        <w:pStyle w:val="PL"/>
      </w:pPr>
      <w:r>
        <w:t xml:space="preserve">    physCellId                                  EUTRA-PhysCellId,</w:t>
      </w:r>
    </w:p>
    <w:p w14:paraId="35BBCFC5" w14:textId="77777777" w:rsidR="00A65E28" w:rsidRDefault="00A65E28" w:rsidP="00A65E28">
      <w:pPr>
        <w:pStyle w:val="PL"/>
      </w:pPr>
      <w:r>
        <w:t xml:space="preserve">    cellIndividualOffset                        EUTRA-Q-OffsetRange</w:t>
      </w:r>
    </w:p>
    <w:p w14:paraId="011E8466" w14:textId="77777777" w:rsidR="00A65E28" w:rsidRDefault="00A65E28" w:rsidP="00A65E28">
      <w:pPr>
        <w:pStyle w:val="PL"/>
      </w:pPr>
      <w:r>
        <w:t>}</w:t>
      </w:r>
    </w:p>
    <w:p w14:paraId="0AC9E9A4" w14:textId="77777777" w:rsidR="00A65E28" w:rsidRDefault="00A65E28" w:rsidP="00A65E28">
      <w:pPr>
        <w:pStyle w:val="PL"/>
      </w:pPr>
    </w:p>
    <w:p w14:paraId="7F14EEF9" w14:textId="77777777" w:rsidR="00A65E28" w:rsidRDefault="00A65E28" w:rsidP="00A65E28">
      <w:pPr>
        <w:pStyle w:val="PL"/>
      </w:pPr>
    </w:p>
    <w:p w14:paraId="6120CD37" w14:textId="77777777" w:rsidR="00A65E28" w:rsidRDefault="00A65E28" w:rsidP="00A65E28">
      <w:pPr>
        <w:pStyle w:val="PL"/>
      </w:pPr>
      <w:r>
        <w:t>EUTRA-BlackCell ::=                         SEQUENCE {</w:t>
      </w:r>
    </w:p>
    <w:p w14:paraId="426D97DD" w14:textId="77777777" w:rsidR="00A65E28" w:rsidRDefault="00A65E28" w:rsidP="00A65E28">
      <w:pPr>
        <w:pStyle w:val="PL"/>
      </w:pPr>
      <w:r>
        <w:t xml:space="preserve">    cellIndexEUTRA                              EUTRA-CellIndex,</w:t>
      </w:r>
    </w:p>
    <w:p w14:paraId="0167CDCF" w14:textId="77777777" w:rsidR="00A65E28" w:rsidRDefault="00A65E28" w:rsidP="00A65E28">
      <w:pPr>
        <w:pStyle w:val="PL"/>
      </w:pPr>
      <w:r>
        <w:t xml:space="preserve">    physCellIdRange                             EUTRA-PhysCellIdRange</w:t>
      </w:r>
    </w:p>
    <w:p w14:paraId="064F2D7C" w14:textId="77777777" w:rsidR="00A65E28" w:rsidRDefault="00A65E28" w:rsidP="00A65E28">
      <w:pPr>
        <w:pStyle w:val="PL"/>
      </w:pPr>
      <w:r>
        <w:t>}</w:t>
      </w:r>
    </w:p>
    <w:p w14:paraId="269092C4" w14:textId="77777777" w:rsidR="00A65E28" w:rsidRDefault="00A65E28" w:rsidP="00A65E28">
      <w:pPr>
        <w:pStyle w:val="PL"/>
      </w:pPr>
    </w:p>
    <w:p w14:paraId="135B2854" w14:textId="77777777" w:rsidR="00A65E28" w:rsidRDefault="00A65E28" w:rsidP="00A65E28">
      <w:pPr>
        <w:pStyle w:val="PL"/>
      </w:pPr>
      <w:r>
        <w:t>-- TAG-MEASOBJECTEUTRA-STOP</w:t>
      </w:r>
    </w:p>
    <w:p w14:paraId="2B26DEC5" w14:textId="77777777" w:rsidR="00A65E28" w:rsidRDefault="00A65E28" w:rsidP="00A65E28">
      <w:pPr>
        <w:pStyle w:val="PL"/>
      </w:pPr>
      <w:r>
        <w:t>-- ASN1STOP</w:t>
      </w:r>
    </w:p>
    <w:p w14:paraId="0D3CE8E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0AB302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BF79A9" w14:textId="77777777" w:rsidR="00A65E28" w:rsidRDefault="00A65E28">
            <w:pPr>
              <w:pStyle w:val="TAH"/>
              <w:rPr>
                <w:lang w:val="sv-SE" w:eastAsia="sv-SE"/>
              </w:rPr>
            </w:pPr>
            <w:r>
              <w:rPr>
                <w:i/>
                <w:lang w:val="sv-SE" w:eastAsia="sv-SE"/>
              </w:rPr>
              <w:t xml:space="preserve">EUTRAN-BlackCell </w:t>
            </w:r>
            <w:r>
              <w:rPr>
                <w:lang w:val="sv-SE" w:eastAsia="sv-SE"/>
              </w:rPr>
              <w:t>field descriptions</w:t>
            </w:r>
          </w:p>
        </w:tc>
      </w:tr>
      <w:tr w:rsidR="00A65E28" w14:paraId="0CF0632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2626197" w14:textId="77777777" w:rsidR="00A65E28" w:rsidRDefault="00A65E28">
            <w:pPr>
              <w:pStyle w:val="TAL"/>
              <w:rPr>
                <w:b/>
                <w:bCs/>
                <w:i/>
                <w:noProof/>
                <w:lang w:val="sv-SE" w:eastAsia="en-GB"/>
              </w:rPr>
            </w:pPr>
            <w:r>
              <w:rPr>
                <w:b/>
                <w:bCs/>
                <w:i/>
                <w:noProof/>
                <w:lang w:val="sv-SE" w:eastAsia="en-GB"/>
              </w:rPr>
              <w:t>cellIndexEUTRA</w:t>
            </w:r>
          </w:p>
          <w:p w14:paraId="4346C495" w14:textId="77777777" w:rsidR="00A65E28" w:rsidRDefault="00A65E28">
            <w:pPr>
              <w:pStyle w:val="TAL"/>
              <w:rPr>
                <w:iCs/>
                <w:noProof/>
                <w:lang w:val="sv-SE" w:eastAsia="en-GB"/>
              </w:rPr>
            </w:pPr>
            <w:r>
              <w:rPr>
                <w:lang w:val="sv-SE" w:eastAsia="en-GB"/>
              </w:rPr>
              <w:t>Entry index in the cell list.</w:t>
            </w:r>
          </w:p>
        </w:tc>
      </w:tr>
      <w:tr w:rsidR="00A65E28" w14:paraId="7795E8C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1936B1" w14:textId="77777777" w:rsidR="00A65E28" w:rsidRDefault="00A65E28">
            <w:pPr>
              <w:pStyle w:val="TAL"/>
              <w:rPr>
                <w:b/>
                <w:i/>
                <w:iCs/>
                <w:lang w:val="sv-SE" w:eastAsia="en-GB"/>
              </w:rPr>
            </w:pPr>
            <w:r>
              <w:rPr>
                <w:b/>
                <w:i/>
                <w:lang w:val="sv-SE" w:eastAsia="en-GB"/>
              </w:rPr>
              <w:t>physicalCellIdRange</w:t>
            </w:r>
          </w:p>
          <w:p w14:paraId="4B542ED8" w14:textId="77777777" w:rsidR="00A65E28" w:rsidRDefault="00A65E28">
            <w:pPr>
              <w:pStyle w:val="TAL"/>
              <w:rPr>
                <w:b/>
                <w:bCs/>
                <w:i/>
                <w:noProof/>
                <w:lang w:val="sv-SE" w:eastAsia="en-GB"/>
              </w:rPr>
            </w:pPr>
            <w:r>
              <w:rPr>
                <w:iCs/>
                <w:noProof/>
                <w:lang w:val="sv-SE" w:eastAsia="en-GB"/>
              </w:rPr>
              <w:t>Physical cell identity or a range of physical cell identities.</w:t>
            </w:r>
          </w:p>
        </w:tc>
      </w:tr>
    </w:tbl>
    <w:p w14:paraId="4D0F67F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9566C2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3135FFE" w14:textId="77777777" w:rsidR="00A65E28" w:rsidRDefault="00A65E28">
            <w:pPr>
              <w:pStyle w:val="TAH"/>
              <w:rPr>
                <w:lang w:val="sv-SE" w:eastAsia="sv-SE"/>
              </w:rPr>
            </w:pPr>
            <w:r>
              <w:rPr>
                <w:i/>
                <w:lang w:val="sv-SE" w:eastAsia="sv-SE"/>
              </w:rPr>
              <w:t xml:space="preserve">EUTRAN-Cell </w:t>
            </w:r>
            <w:r>
              <w:rPr>
                <w:lang w:val="sv-SE" w:eastAsia="sv-SE"/>
              </w:rPr>
              <w:t>field descriptions</w:t>
            </w:r>
          </w:p>
        </w:tc>
      </w:tr>
      <w:tr w:rsidR="00A65E28" w14:paraId="5A25D26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7F64E4" w14:textId="77777777" w:rsidR="00A65E28" w:rsidRDefault="00A65E28">
            <w:pPr>
              <w:pStyle w:val="TAL"/>
              <w:rPr>
                <w:b/>
                <w:bCs/>
                <w:i/>
                <w:noProof/>
                <w:lang w:val="sv-SE" w:eastAsia="en-GB"/>
              </w:rPr>
            </w:pPr>
            <w:r>
              <w:rPr>
                <w:b/>
                <w:bCs/>
                <w:i/>
                <w:noProof/>
                <w:lang w:val="sv-SE" w:eastAsia="en-GB"/>
              </w:rPr>
              <w:t>physicalCellId</w:t>
            </w:r>
          </w:p>
          <w:p w14:paraId="494E4124" w14:textId="77777777" w:rsidR="00A65E28" w:rsidRDefault="00A65E28">
            <w:pPr>
              <w:pStyle w:val="TAL"/>
              <w:rPr>
                <w:iCs/>
                <w:noProof/>
                <w:lang w:val="sv-SE" w:eastAsia="en-GB"/>
              </w:rPr>
            </w:pPr>
            <w:r>
              <w:rPr>
                <w:lang w:val="sv-SE" w:eastAsia="en-GB"/>
              </w:rPr>
              <w:t>Physical cell identity of a cell in the cell list.</w:t>
            </w:r>
          </w:p>
        </w:tc>
      </w:tr>
      <w:tr w:rsidR="00A65E28" w14:paraId="508F559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8058877" w14:textId="77777777" w:rsidR="00A65E28" w:rsidRDefault="00A65E28">
            <w:pPr>
              <w:pStyle w:val="TAL"/>
              <w:rPr>
                <w:b/>
                <w:bCs/>
                <w:i/>
                <w:noProof/>
                <w:lang w:val="sv-SE" w:eastAsia="en-GB"/>
              </w:rPr>
            </w:pPr>
            <w:r>
              <w:rPr>
                <w:b/>
                <w:bCs/>
                <w:i/>
                <w:noProof/>
                <w:lang w:val="sv-SE" w:eastAsia="en-GB"/>
              </w:rPr>
              <w:t>cellIndividualOffset</w:t>
            </w:r>
          </w:p>
          <w:p w14:paraId="07512F46" w14:textId="77777777" w:rsidR="00A65E28" w:rsidRDefault="00A65E28">
            <w:pPr>
              <w:pStyle w:val="TAL"/>
              <w:rPr>
                <w:b/>
                <w:bCs/>
                <w:i/>
                <w:noProof/>
                <w:lang w:val="sv-SE" w:eastAsia="en-GB"/>
              </w:rPr>
            </w:pPr>
            <w:r>
              <w:rPr>
                <w:lang w:val="sv-SE" w:eastAsia="en-GB"/>
              </w:rPr>
              <w:t xml:space="preserve">Cell individual offset applicable to a specific cell. Value </w:t>
            </w:r>
            <w:r>
              <w:rPr>
                <w:i/>
                <w:lang w:val="sv-SE" w:eastAsia="sv-SE"/>
              </w:rPr>
              <w:t>dB-24</w:t>
            </w:r>
            <w:r>
              <w:rPr>
                <w:lang w:val="sv-SE" w:eastAsia="en-GB"/>
              </w:rPr>
              <w:t xml:space="preserve"> corresponds to -24 dB, </w:t>
            </w:r>
            <w:r>
              <w:rPr>
                <w:i/>
                <w:lang w:val="sv-SE" w:eastAsia="sv-SE"/>
              </w:rPr>
              <w:t>dB-22</w:t>
            </w:r>
            <w:r>
              <w:rPr>
                <w:lang w:val="sv-SE" w:eastAsia="en-GB"/>
              </w:rPr>
              <w:t xml:space="preserve"> corresponds to -22 dB and so on.</w:t>
            </w:r>
          </w:p>
        </w:tc>
      </w:tr>
    </w:tbl>
    <w:p w14:paraId="25D34E6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898BEF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674C43A" w14:textId="77777777" w:rsidR="00A65E28" w:rsidRDefault="00A65E28">
            <w:pPr>
              <w:pStyle w:val="TAH"/>
              <w:rPr>
                <w:szCs w:val="22"/>
                <w:lang w:val="sv-SE" w:eastAsia="sv-SE"/>
              </w:rPr>
            </w:pPr>
            <w:r>
              <w:rPr>
                <w:i/>
                <w:szCs w:val="22"/>
                <w:lang w:val="sv-SE" w:eastAsia="sv-SE"/>
              </w:rPr>
              <w:lastRenderedPageBreak/>
              <w:t xml:space="preserve">MeasObjectEUTRA </w:t>
            </w:r>
            <w:r>
              <w:rPr>
                <w:szCs w:val="22"/>
                <w:lang w:val="sv-SE" w:eastAsia="sv-SE"/>
              </w:rPr>
              <w:t>field descriptions</w:t>
            </w:r>
          </w:p>
        </w:tc>
      </w:tr>
      <w:tr w:rsidR="00A65E28" w14:paraId="0FA64E5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E3A230" w14:textId="77777777" w:rsidR="00A65E28" w:rsidRDefault="00A65E28">
            <w:pPr>
              <w:pStyle w:val="TAL"/>
              <w:rPr>
                <w:b/>
                <w:bCs/>
                <w:i/>
                <w:noProof/>
                <w:lang w:val="sv-SE" w:eastAsia="ko-KR"/>
              </w:rPr>
            </w:pPr>
            <w:r>
              <w:rPr>
                <w:b/>
                <w:bCs/>
                <w:i/>
                <w:noProof/>
                <w:lang w:val="sv-SE" w:eastAsia="ko-KR"/>
              </w:rPr>
              <w:t>allowedMeasBandwidth</w:t>
            </w:r>
          </w:p>
          <w:p w14:paraId="75D1E0B4" w14:textId="77777777" w:rsidR="00A65E28" w:rsidRDefault="00A65E28">
            <w:pPr>
              <w:pStyle w:val="TAL"/>
              <w:rPr>
                <w:iCs/>
                <w:noProof/>
                <w:lang w:val="sv-SE" w:eastAsia="en-GB"/>
              </w:rPr>
            </w:pPr>
            <w:r>
              <w:rPr>
                <w:iCs/>
                <w:lang w:val="sv-SE" w:eastAsia="sv-SE"/>
              </w:rPr>
              <w:t xml:space="preserve">The maximum allowed measurement bandwidth on a carrier frequency as defined by the parameter </w:t>
            </w:r>
            <w:r>
              <w:rPr>
                <w:lang w:val="sv-SE" w:eastAsia="sv-SE"/>
              </w:rPr>
              <w:t>Transmission Bandwidth Configuration "N</w:t>
            </w:r>
            <w:r>
              <w:rPr>
                <w:vertAlign w:val="subscript"/>
                <w:lang w:val="sv-SE" w:eastAsia="sv-SE"/>
              </w:rPr>
              <w:t>RB</w:t>
            </w:r>
            <w:r>
              <w:rPr>
                <w:lang w:val="sv-SE" w:eastAsia="sv-SE"/>
              </w:rPr>
              <w:t>" TS 36.104 [33].</w:t>
            </w:r>
          </w:p>
        </w:tc>
      </w:tr>
      <w:tr w:rsidR="00A65E28" w14:paraId="124327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A18C15C" w14:textId="77777777" w:rsidR="00A65E28" w:rsidRDefault="00A65E28">
            <w:pPr>
              <w:pStyle w:val="TAL"/>
              <w:rPr>
                <w:b/>
                <w:bCs/>
                <w:i/>
                <w:noProof/>
                <w:lang w:val="sv-SE" w:eastAsia="en-GB"/>
              </w:rPr>
            </w:pPr>
            <w:r>
              <w:rPr>
                <w:b/>
                <w:bCs/>
                <w:i/>
                <w:noProof/>
                <w:lang w:val="sv-SE" w:eastAsia="en-GB"/>
              </w:rPr>
              <w:t>blackCellsToAddModListEUTRAN</w:t>
            </w:r>
          </w:p>
          <w:p w14:paraId="22BEF17E" w14:textId="77777777" w:rsidR="00A65E28" w:rsidRDefault="00A65E28">
            <w:pPr>
              <w:pStyle w:val="TAL"/>
              <w:rPr>
                <w:b/>
                <w:bCs/>
                <w:i/>
                <w:noProof/>
                <w:lang w:val="sv-SE" w:eastAsia="en-GB"/>
              </w:rPr>
            </w:pPr>
            <w:r>
              <w:rPr>
                <w:iCs/>
                <w:noProof/>
                <w:lang w:val="sv-SE" w:eastAsia="en-GB"/>
              </w:rPr>
              <w:t>List of cells to add/ modify in the black list of cells.</w:t>
            </w:r>
          </w:p>
        </w:tc>
      </w:tr>
      <w:tr w:rsidR="00A65E28" w14:paraId="3212F3D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53DBAA5" w14:textId="77777777" w:rsidR="00A65E28" w:rsidRDefault="00A65E28">
            <w:pPr>
              <w:pStyle w:val="TAL"/>
              <w:rPr>
                <w:b/>
                <w:bCs/>
                <w:i/>
                <w:noProof/>
                <w:lang w:val="sv-SE" w:eastAsia="en-GB"/>
              </w:rPr>
            </w:pPr>
            <w:r>
              <w:rPr>
                <w:b/>
                <w:bCs/>
                <w:i/>
                <w:noProof/>
                <w:lang w:val="sv-SE" w:eastAsia="en-GB"/>
              </w:rPr>
              <w:t>blackCellsToRemoveListEUTRAN</w:t>
            </w:r>
          </w:p>
          <w:p w14:paraId="1C2E2A21" w14:textId="77777777" w:rsidR="00A65E28" w:rsidRDefault="00A65E28">
            <w:pPr>
              <w:pStyle w:val="TAL"/>
              <w:rPr>
                <w:b/>
                <w:bCs/>
                <w:i/>
                <w:noProof/>
                <w:lang w:val="sv-SE" w:eastAsia="en-GB"/>
              </w:rPr>
            </w:pPr>
            <w:r>
              <w:rPr>
                <w:iCs/>
                <w:noProof/>
                <w:lang w:val="sv-SE" w:eastAsia="en-GB"/>
              </w:rPr>
              <w:t>List of cells to remove from the black list of cells.</w:t>
            </w:r>
          </w:p>
        </w:tc>
      </w:tr>
      <w:tr w:rsidR="00A65E28" w14:paraId="10A56A6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C20DC91" w14:textId="77777777" w:rsidR="00A65E28" w:rsidRDefault="00A65E28">
            <w:pPr>
              <w:pStyle w:val="TAL"/>
              <w:rPr>
                <w:b/>
                <w:bCs/>
                <w:i/>
                <w:noProof/>
                <w:lang w:val="sv-SE" w:eastAsia="en-GB"/>
              </w:rPr>
            </w:pPr>
            <w:r>
              <w:rPr>
                <w:b/>
                <w:bCs/>
                <w:i/>
                <w:noProof/>
                <w:lang w:val="sv-SE" w:eastAsia="en-GB"/>
              </w:rPr>
              <w:t>carrierFreq</w:t>
            </w:r>
          </w:p>
          <w:p w14:paraId="33BA6445" w14:textId="77777777" w:rsidR="00A65E28" w:rsidRDefault="00A65E28">
            <w:pPr>
              <w:pStyle w:val="TAL"/>
              <w:rPr>
                <w:bCs/>
                <w:i/>
                <w:noProof/>
                <w:lang w:val="sv-SE" w:eastAsia="en-GB"/>
              </w:rPr>
            </w:pPr>
            <w:r>
              <w:rPr>
                <w:lang w:val="sv-SE" w:eastAsia="en-GB"/>
              </w:rPr>
              <w:t>Identifies E</w:t>
            </w:r>
            <w:r>
              <w:rPr>
                <w:lang w:val="sv-SE" w:eastAsia="en-GB"/>
              </w:rPr>
              <w:noBreakHyphen/>
              <w:t xml:space="preserve">UTRA carrier frequency for which this configuration is valid. </w:t>
            </w:r>
            <w:r>
              <w:rPr>
                <w:bCs/>
                <w:noProof/>
                <w:lang w:val="sv-SE" w:eastAsia="ko-KR"/>
              </w:rPr>
              <w:t xml:space="preserve">Network does not configure more than one </w:t>
            </w:r>
            <w:r>
              <w:rPr>
                <w:bCs/>
                <w:i/>
                <w:noProof/>
                <w:lang w:val="sv-SE" w:eastAsia="ko-KR"/>
              </w:rPr>
              <w:t>MeasObjectEUTRA</w:t>
            </w:r>
            <w:r>
              <w:rPr>
                <w:bCs/>
                <w:noProof/>
                <w:lang w:val="sv-SE" w:eastAsia="ko-KR"/>
              </w:rPr>
              <w:t xml:space="preserve"> for the same physical frequency, regardless of the E-ARFCN used to indicate this.</w:t>
            </w:r>
          </w:p>
        </w:tc>
      </w:tr>
      <w:tr w:rsidR="00A65E28" w14:paraId="54EF2C5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4EEF7BC" w14:textId="77777777" w:rsidR="00A65E28" w:rsidRDefault="00A65E28">
            <w:pPr>
              <w:pStyle w:val="TAL"/>
              <w:rPr>
                <w:b/>
                <w:bCs/>
                <w:i/>
                <w:noProof/>
                <w:lang w:val="sv-SE" w:eastAsia="en-GB"/>
              </w:rPr>
            </w:pPr>
            <w:r>
              <w:rPr>
                <w:b/>
                <w:bCs/>
                <w:i/>
                <w:noProof/>
                <w:lang w:val="sv-SE" w:eastAsia="en-GB"/>
              </w:rPr>
              <w:t>cellsToAddModListEUTRAN</w:t>
            </w:r>
          </w:p>
          <w:p w14:paraId="4EA2C1BC" w14:textId="77777777" w:rsidR="00A65E28" w:rsidRDefault="00A65E28">
            <w:pPr>
              <w:pStyle w:val="TAL"/>
              <w:rPr>
                <w:b/>
                <w:bCs/>
                <w:i/>
                <w:noProof/>
                <w:lang w:val="sv-SE" w:eastAsia="en-GB"/>
              </w:rPr>
            </w:pPr>
            <w:r>
              <w:rPr>
                <w:lang w:val="sv-SE" w:eastAsia="en-GB"/>
              </w:rPr>
              <w:t>List of cells to add/ modify in the cell list.</w:t>
            </w:r>
          </w:p>
        </w:tc>
      </w:tr>
      <w:tr w:rsidR="00A65E28" w14:paraId="01CFCC3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685577A" w14:textId="77777777" w:rsidR="00A65E28" w:rsidRDefault="00A65E28">
            <w:pPr>
              <w:pStyle w:val="TAL"/>
              <w:rPr>
                <w:b/>
                <w:bCs/>
                <w:i/>
                <w:noProof/>
                <w:lang w:val="sv-SE" w:eastAsia="en-GB"/>
              </w:rPr>
            </w:pPr>
            <w:r>
              <w:rPr>
                <w:b/>
                <w:bCs/>
                <w:i/>
                <w:noProof/>
                <w:lang w:val="sv-SE" w:eastAsia="en-GB"/>
              </w:rPr>
              <w:t>cellsToRemoveListEUTRAN</w:t>
            </w:r>
          </w:p>
          <w:p w14:paraId="7479DAE7" w14:textId="77777777" w:rsidR="00A65E28" w:rsidRDefault="00A65E28">
            <w:pPr>
              <w:pStyle w:val="TAL"/>
              <w:rPr>
                <w:b/>
                <w:bCs/>
                <w:i/>
                <w:noProof/>
                <w:lang w:val="sv-SE" w:eastAsia="en-GB"/>
              </w:rPr>
            </w:pPr>
            <w:r>
              <w:rPr>
                <w:lang w:val="sv-SE" w:eastAsia="en-GB"/>
              </w:rPr>
              <w:t>List of cells to remove from the cell list.</w:t>
            </w:r>
          </w:p>
        </w:tc>
      </w:tr>
      <w:tr w:rsidR="00A65E28" w14:paraId="7A27BA8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BDA8DBC" w14:textId="77777777" w:rsidR="00A65E28" w:rsidRDefault="00A65E28">
            <w:pPr>
              <w:pStyle w:val="TAL"/>
              <w:rPr>
                <w:b/>
                <w:i/>
                <w:lang w:val="sv-SE" w:eastAsia="sv-SE"/>
              </w:rPr>
            </w:pPr>
            <w:r>
              <w:rPr>
                <w:b/>
                <w:i/>
                <w:lang w:val="sv-SE" w:eastAsia="sv-SE"/>
              </w:rPr>
              <w:t>eutra-PresenceAntennaPort1</w:t>
            </w:r>
          </w:p>
          <w:p w14:paraId="2A7C35C6" w14:textId="77777777" w:rsidR="00A65E28" w:rsidRDefault="00A65E28">
            <w:pPr>
              <w:pStyle w:val="TAL"/>
              <w:rPr>
                <w:b/>
                <w:bCs/>
                <w:i/>
                <w:noProof/>
                <w:lang w:val="sv-SE" w:eastAsia="en-GB"/>
              </w:rPr>
            </w:pPr>
            <w:r>
              <w:rPr>
                <w:lang w:val="sv-SE" w:eastAsia="sv-SE"/>
              </w:rPr>
              <w:t xml:space="preserve">When set to </w:t>
            </w:r>
            <w:r>
              <w:rPr>
                <w:i/>
                <w:iCs/>
                <w:lang w:val="sv-SE" w:eastAsia="en-GB"/>
              </w:rPr>
              <w:t>true</w:t>
            </w:r>
            <w:r>
              <w:rPr>
                <w:lang w:val="sv-SE" w:eastAsia="sv-SE"/>
              </w:rPr>
              <w:t>, the UE may assume that at least two cell-specific antenna ports are used in all neighbouring cells.</w:t>
            </w:r>
          </w:p>
        </w:tc>
      </w:tr>
      <w:tr w:rsidR="00A65E28" w14:paraId="4308D44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12CBA51" w14:textId="77777777" w:rsidR="00A65E28" w:rsidRDefault="00A65E28">
            <w:pPr>
              <w:pStyle w:val="TAL"/>
              <w:rPr>
                <w:b/>
                <w:i/>
                <w:lang w:val="sv-SE" w:eastAsia="sv-SE"/>
              </w:rPr>
            </w:pPr>
            <w:r>
              <w:rPr>
                <w:b/>
                <w:i/>
                <w:lang w:val="sv-SE" w:eastAsia="sv-SE"/>
              </w:rPr>
              <w:t>eutra-Q-OffsetRange</w:t>
            </w:r>
          </w:p>
          <w:p w14:paraId="0BF4A273" w14:textId="77777777" w:rsidR="00A65E28" w:rsidRDefault="00A65E28">
            <w:pPr>
              <w:pStyle w:val="TAL"/>
              <w:rPr>
                <w:b/>
                <w:bCs/>
                <w:i/>
                <w:noProof/>
                <w:lang w:val="sv-SE" w:eastAsia="en-GB"/>
              </w:rPr>
            </w:pPr>
            <w:r>
              <w:rPr>
                <w:lang w:val="sv-SE" w:eastAsia="sv-SE"/>
              </w:rPr>
              <w:t xml:space="preserve">Used to indicate a cell, or frequency specific offset to be applied when evaluating triggering conditions for measurement reporting. The value is in dB. Value </w:t>
            </w:r>
            <w:r>
              <w:rPr>
                <w:i/>
                <w:lang w:val="sv-SE" w:eastAsia="sv-SE"/>
              </w:rPr>
              <w:t>dB-24</w:t>
            </w:r>
            <w:r>
              <w:rPr>
                <w:lang w:val="sv-SE" w:eastAsia="sv-SE"/>
              </w:rPr>
              <w:t xml:space="preserve"> corresponds to -24 dB, value </w:t>
            </w:r>
            <w:r>
              <w:rPr>
                <w:i/>
                <w:lang w:val="sv-SE" w:eastAsia="sv-SE"/>
              </w:rPr>
              <w:t>dB-22</w:t>
            </w:r>
            <w:r>
              <w:rPr>
                <w:lang w:val="sv-SE" w:eastAsia="sv-SE"/>
              </w:rPr>
              <w:t xml:space="preserve"> corresponds to -22 dB and so on.</w:t>
            </w:r>
          </w:p>
        </w:tc>
      </w:tr>
      <w:tr w:rsidR="00A65E28" w14:paraId="53F8FFA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4C42146" w14:textId="77777777" w:rsidR="00A65E28" w:rsidRDefault="00A65E28">
            <w:pPr>
              <w:pStyle w:val="TAL"/>
              <w:rPr>
                <w:szCs w:val="22"/>
                <w:lang w:val="sv-SE" w:eastAsia="sv-SE"/>
              </w:rPr>
            </w:pPr>
            <w:r>
              <w:rPr>
                <w:b/>
                <w:i/>
                <w:szCs w:val="22"/>
                <w:lang w:val="sv-SE" w:eastAsia="sv-SE"/>
              </w:rPr>
              <w:t>widebandRSRQ-Meas</w:t>
            </w:r>
          </w:p>
          <w:p w14:paraId="333D5BD6" w14:textId="77777777" w:rsidR="00A65E28" w:rsidRDefault="00A65E28">
            <w:pPr>
              <w:pStyle w:val="TAL"/>
              <w:rPr>
                <w:szCs w:val="22"/>
                <w:lang w:val="sv-SE" w:eastAsia="sv-SE"/>
              </w:rPr>
            </w:pPr>
            <w:r>
              <w:rPr>
                <w:szCs w:val="22"/>
                <w:lang w:val="sv-SE" w:eastAsia="sv-SE"/>
              </w:rPr>
              <w:t xml:space="preserve">If set to </w:t>
            </w:r>
            <w:r>
              <w:rPr>
                <w:i/>
                <w:iCs/>
                <w:lang w:val="sv-SE" w:eastAsia="en-GB"/>
              </w:rPr>
              <w:t>true</w:t>
            </w:r>
            <w:r>
              <w:rPr>
                <w:szCs w:val="22"/>
                <w:lang w:val="sv-SE" w:eastAsia="sv-SE"/>
              </w:rPr>
              <w:t xml:space="preserve">, the UE shall, when performing RSRQ measurements, use a wider bandwidth in accordance with TS 36.133 [40]. The network may set the field to </w:t>
            </w:r>
            <w:r>
              <w:rPr>
                <w:i/>
                <w:iCs/>
                <w:lang w:val="sv-SE" w:eastAsia="en-GB"/>
              </w:rPr>
              <w:t>true</w:t>
            </w:r>
            <w:r>
              <w:rPr>
                <w:i/>
                <w:lang w:val="sv-SE" w:eastAsia="sv-SE"/>
              </w:rPr>
              <w:t xml:space="preserve"> </w:t>
            </w:r>
            <w:r>
              <w:rPr>
                <w:szCs w:val="22"/>
                <w:lang w:val="sv-SE" w:eastAsia="sv-SE"/>
              </w:rPr>
              <w:t xml:space="preserve">if the measurement bandwidth indicated by </w:t>
            </w:r>
            <w:r>
              <w:rPr>
                <w:i/>
                <w:szCs w:val="22"/>
                <w:lang w:val="sv-SE" w:eastAsia="sv-SE"/>
              </w:rPr>
              <w:t>allowedMeasBandwidth</w:t>
            </w:r>
            <w:r>
              <w:rPr>
                <w:szCs w:val="22"/>
                <w:lang w:val="sv-SE" w:eastAsia="sv-SE"/>
              </w:rPr>
              <w:t xml:space="preserve"> is 50 resource blocks or larger; otherwise the network sets this field to </w:t>
            </w:r>
            <w:r>
              <w:rPr>
                <w:i/>
                <w:szCs w:val="22"/>
                <w:lang w:val="sv-SE" w:eastAsia="sv-SE"/>
              </w:rPr>
              <w:t>false</w:t>
            </w:r>
            <w:r>
              <w:rPr>
                <w:szCs w:val="22"/>
                <w:lang w:val="sv-SE" w:eastAsia="sv-SE"/>
              </w:rPr>
              <w:t>.</w:t>
            </w:r>
          </w:p>
        </w:tc>
      </w:tr>
    </w:tbl>
    <w:p w14:paraId="12756F02" w14:textId="77777777" w:rsidR="00A65E28" w:rsidRDefault="00A65E28" w:rsidP="00A65E28"/>
    <w:p w14:paraId="3E306D6D" w14:textId="1F7820FF" w:rsidR="00A65E28" w:rsidDel="008A4482" w:rsidRDefault="00A65E28" w:rsidP="00A65E28">
      <w:pPr>
        <w:pStyle w:val="Heading4"/>
        <w:rPr>
          <w:del w:id="8903" w:author="CR#1569r3" w:date="2020-07-06T00:56:00Z"/>
        </w:rPr>
      </w:pPr>
      <w:del w:id="8904" w:author="CR#1569r3" w:date="2020-07-06T00:56:00Z">
        <w:r w:rsidDel="008A4482">
          <w:delText>–</w:delText>
        </w:r>
        <w:r w:rsidDel="008A4482">
          <w:tab/>
        </w:r>
        <w:r w:rsidDel="008A4482">
          <w:rPr>
            <w:i/>
            <w:iCs/>
          </w:rPr>
          <w:delText>MeasObjectEUTRA-SL</w:delText>
        </w:r>
      </w:del>
    </w:p>
    <w:p w14:paraId="62E2D64C" w14:textId="5ABDEBCD" w:rsidR="00A65E28" w:rsidDel="008A4482" w:rsidRDefault="00A65E28" w:rsidP="00A65E28">
      <w:pPr>
        <w:rPr>
          <w:del w:id="8905" w:author="CR#1569r3" w:date="2020-07-06T00:56:00Z"/>
        </w:rPr>
      </w:pPr>
      <w:del w:id="8906" w:author="CR#1569r3" w:date="2020-07-06T00:56:00Z">
        <w:r w:rsidDel="008A4482">
          <w:delText xml:space="preserve">The IE </w:delText>
        </w:r>
        <w:r w:rsidDel="008A4482">
          <w:rPr>
            <w:i/>
          </w:rPr>
          <w:delText>MeasObjectEUTRA-SL</w:delText>
        </w:r>
        <w:r w:rsidDel="008A4482">
          <w:delText xml:space="preserve"> specifies information applicable for the CBR measurement for V2X sidelink communication as specified in TS 36.331 [10].</w:delText>
        </w:r>
      </w:del>
    </w:p>
    <w:p w14:paraId="33440A6F" w14:textId="3DCEB3CE" w:rsidR="00A65E28" w:rsidDel="008A4482" w:rsidRDefault="00A65E28" w:rsidP="00A65E28">
      <w:pPr>
        <w:pStyle w:val="TH"/>
        <w:rPr>
          <w:del w:id="8907" w:author="CR#1569r3" w:date="2020-07-06T00:56:00Z"/>
          <w:b w:val="0"/>
        </w:rPr>
      </w:pPr>
      <w:del w:id="8908" w:author="CR#1569r3" w:date="2020-07-06T00:56:00Z">
        <w:r w:rsidDel="008A4482">
          <w:rPr>
            <w:i/>
          </w:rPr>
          <w:delText>MeasObjectEUTRA-SL</w:delText>
        </w:r>
        <w:r w:rsidDel="008A4482">
          <w:delText xml:space="preserve"> information element</w:delText>
        </w:r>
      </w:del>
    </w:p>
    <w:p w14:paraId="54512295" w14:textId="23C1D8EE" w:rsidR="00A65E28" w:rsidDel="008A4482" w:rsidRDefault="00A65E28" w:rsidP="00A65E28">
      <w:pPr>
        <w:pStyle w:val="PL"/>
        <w:rPr>
          <w:del w:id="8909" w:author="CR#1569r3" w:date="2020-07-06T00:56:00Z"/>
        </w:rPr>
      </w:pPr>
      <w:del w:id="8910" w:author="CR#1569r3" w:date="2020-07-06T00:56:00Z">
        <w:r w:rsidDel="008A4482">
          <w:delText>-- ASN1START</w:delText>
        </w:r>
      </w:del>
    </w:p>
    <w:p w14:paraId="47A89B4D" w14:textId="03B66D48" w:rsidR="00A65E28" w:rsidDel="008A4482" w:rsidRDefault="00A65E28" w:rsidP="00A65E28">
      <w:pPr>
        <w:pStyle w:val="PL"/>
        <w:rPr>
          <w:del w:id="8911" w:author="CR#1569r3" w:date="2020-07-06T00:56:00Z"/>
        </w:rPr>
      </w:pPr>
      <w:del w:id="8912" w:author="CR#1569r3" w:date="2020-07-06T00:56:00Z">
        <w:r w:rsidDel="008A4482">
          <w:delText>-- TAG-MEASOBJECTEUTRA-SL-START</w:delText>
        </w:r>
      </w:del>
    </w:p>
    <w:p w14:paraId="2A5AA567" w14:textId="088B2027" w:rsidR="00A65E28" w:rsidDel="008A4482" w:rsidRDefault="00A65E28" w:rsidP="00A65E28">
      <w:pPr>
        <w:pStyle w:val="PL"/>
        <w:rPr>
          <w:del w:id="8913" w:author="CR#1569r3" w:date="2020-07-06T00:56:00Z"/>
        </w:rPr>
      </w:pPr>
    </w:p>
    <w:p w14:paraId="72881E62" w14:textId="0CF50685" w:rsidR="00A65E28" w:rsidDel="008A4482" w:rsidRDefault="00A65E28" w:rsidP="00A65E28">
      <w:pPr>
        <w:pStyle w:val="PL"/>
        <w:rPr>
          <w:del w:id="8914" w:author="CR#1569r3" w:date="2020-07-06T00:56:00Z"/>
        </w:rPr>
      </w:pPr>
      <w:del w:id="8915" w:author="CR#1569r3" w:date="2020-07-06T00:56:00Z">
        <w:r w:rsidDel="008A4482">
          <w:delText>MeasObjectEUTRA-SL-r16 ::=       SEQUENCE {</w:delText>
        </w:r>
      </w:del>
    </w:p>
    <w:p w14:paraId="6B0277C1" w14:textId="7C682021" w:rsidR="00A65E28" w:rsidDel="008A4482" w:rsidRDefault="00A65E28" w:rsidP="00A65E28">
      <w:pPr>
        <w:pStyle w:val="PL"/>
        <w:rPr>
          <w:del w:id="8916" w:author="CR#1569r3" w:date="2020-07-06T00:56:00Z"/>
        </w:rPr>
      </w:pPr>
      <w:del w:id="8917" w:author="CR#1569r3" w:date="2020-07-06T00:56:00Z">
        <w:r w:rsidDel="008A4482">
          <w:delText xml:space="preserve">    carrierFreq-r16                  ARFCN-ValueEUTRA,</w:delText>
        </w:r>
      </w:del>
    </w:p>
    <w:p w14:paraId="58B92584" w14:textId="0FEC2117" w:rsidR="00A65E28" w:rsidDel="008A4482" w:rsidRDefault="00A65E28" w:rsidP="00A65E28">
      <w:pPr>
        <w:pStyle w:val="PL"/>
        <w:rPr>
          <w:del w:id="8918" w:author="CR#1569r3" w:date="2020-07-06T00:56:00Z"/>
        </w:rPr>
      </w:pPr>
      <w:del w:id="8919" w:author="CR#1569r3" w:date="2020-07-06T00:56:00Z">
        <w:r w:rsidDel="008A4482">
          <w:delText xml:space="preserve">    tx-PoolMeasToRemoveList-r16      Tx-PoolMeasToRemoveListEUTRA-r16                           OPTIONAL,    -- Need R</w:delText>
        </w:r>
      </w:del>
    </w:p>
    <w:p w14:paraId="51E12347" w14:textId="199B9477" w:rsidR="00A65E28" w:rsidDel="008A4482" w:rsidRDefault="00A65E28" w:rsidP="00A65E28">
      <w:pPr>
        <w:pStyle w:val="PL"/>
        <w:rPr>
          <w:del w:id="8920" w:author="CR#1569r3" w:date="2020-07-06T00:56:00Z"/>
        </w:rPr>
      </w:pPr>
      <w:del w:id="8921" w:author="CR#1569r3" w:date="2020-07-06T00:56:00Z">
        <w:r w:rsidDel="008A4482">
          <w:delText xml:space="preserve">    tx-PoolMeasToAddModList-r16      Tx-PoolMeasToAddModListEUTRA-r16                           OPTIONAL,    -- Need R</w:delText>
        </w:r>
      </w:del>
    </w:p>
    <w:p w14:paraId="45132AF7" w14:textId="6C371F35" w:rsidR="00A65E28" w:rsidDel="008A4482" w:rsidRDefault="00A65E28" w:rsidP="00A65E28">
      <w:pPr>
        <w:pStyle w:val="PL"/>
        <w:rPr>
          <w:del w:id="8922" w:author="CR#1569r3" w:date="2020-07-06T00:56:00Z"/>
        </w:rPr>
      </w:pPr>
      <w:del w:id="8923" w:author="CR#1569r3" w:date="2020-07-06T00:56:00Z">
        <w:r w:rsidDel="008A4482">
          <w:delText xml:space="preserve">    ...</w:delText>
        </w:r>
      </w:del>
    </w:p>
    <w:p w14:paraId="0B642D36" w14:textId="52C4F6A3" w:rsidR="00A65E28" w:rsidDel="008A4482" w:rsidRDefault="00A65E28" w:rsidP="00A65E28">
      <w:pPr>
        <w:pStyle w:val="PL"/>
        <w:rPr>
          <w:del w:id="8924" w:author="CR#1569r3" w:date="2020-07-06T00:56:00Z"/>
        </w:rPr>
      </w:pPr>
      <w:del w:id="8925" w:author="CR#1569r3" w:date="2020-07-06T00:56:00Z">
        <w:r w:rsidDel="008A4482">
          <w:delText>}</w:delText>
        </w:r>
      </w:del>
    </w:p>
    <w:p w14:paraId="1D271E2D" w14:textId="6936A547" w:rsidR="00A65E28" w:rsidDel="008A4482" w:rsidRDefault="00A65E28" w:rsidP="00A65E28">
      <w:pPr>
        <w:pStyle w:val="PL"/>
        <w:rPr>
          <w:del w:id="8926" w:author="CR#1569r3" w:date="2020-07-06T00:56:00Z"/>
        </w:rPr>
      </w:pPr>
    </w:p>
    <w:p w14:paraId="00BD689D" w14:textId="51A0557B" w:rsidR="00A65E28" w:rsidDel="008A4482" w:rsidRDefault="00A65E28" w:rsidP="00A65E28">
      <w:pPr>
        <w:pStyle w:val="PL"/>
        <w:rPr>
          <w:del w:id="8927" w:author="CR#1569r3" w:date="2020-07-06T00:56:00Z"/>
        </w:rPr>
      </w:pPr>
      <w:del w:id="8928" w:author="CR#1569r3" w:date="2020-07-06T00:56:00Z">
        <w:r w:rsidDel="008A4482">
          <w:delText>Tx-PoolMeasToAddModListEUTRA-r16 ::= SEQUENCE (SIZE (1..maxNrofSL-PoolToMeasureEUTRA-r16)) OF SL-ResourcePoolReportEUTRA-r16</w:delText>
        </w:r>
      </w:del>
    </w:p>
    <w:p w14:paraId="7D62EE5A" w14:textId="200F30F8" w:rsidR="00A65E28" w:rsidDel="008A4482" w:rsidRDefault="00A65E28" w:rsidP="00A65E28">
      <w:pPr>
        <w:pStyle w:val="PL"/>
        <w:rPr>
          <w:del w:id="8929" w:author="CR#1569r3" w:date="2020-07-06T00:56:00Z"/>
        </w:rPr>
      </w:pPr>
      <w:del w:id="8930" w:author="CR#1569r3" w:date="2020-07-06T00:56:00Z">
        <w:r w:rsidDel="008A4482">
          <w:delText>Tx-PoolMeasToRemoveListEUTRA-r16 ::= SEQUENCE (SIZE (1..maxNrofSL-PoolToMeasureEUTRA-r16)) OF SL-ResourcePoolID-EUTRA-r16</w:delText>
        </w:r>
      </w:del>
    </w:p>
    <w:p w14:paraId="575EF00D" w14:textId="01D6609B" w:rsidR="00A65E28" w:rsidDel="008A4482" w:rsidRDefault="00A65E28" w:rsidP="00A65E28">
      <w:pPr>
        <w:pStyle w:val="PL"/>
        <w:rPr>
          <w:del w:id="8931" w:author="CR#1569r3" w:date="2020-07-06T00:56:00Z"/>
        </w:rPr>
      </w:pPr>
    </w:p>
    <w:p w14:paraId="702C03C1" w14:textId="22274EBD" w:rsidR="00A65E28" w:rsidDel="008A4482" w:rsidRDefault="00A65E28" w:rsidP="00A65E28">
      <w:pPr>
        <w:pStyle w:val="PL"/>
        <w:rPr>
          <w:del w:id="8932" w:author="CR#1569r3" w:date="2020-07-06T00:56:00Z"/>
        </w:rPr>
      </w:pPr>
      <w:del w:id="8933" w:author="CR#1569r3" w:date="2020-07-06T00:56:00Z">
        <w:r w:rsidDel="008A4482">
          <w:delText>SL-ResourcePoolReportEUTRA-r16  ::=  SEQUENCE {</w:delText>
        </w:r>
      </w:del>
    </w:p>
    <w:p w14:paraId="6398E591" w14:textId="1BC788EB" w:rsidR="00A65E28" w:rsidDel="008A4482" w:rsidRDefault="00A65E28" w:rsidP="00A65E28">
      <w:pPr>
        <w:pStyle w:val="PL"/>
        <w:rPr>
          <w:del w:id="8934" w:author="CR#1569r3" w:date="2020-07-06T00:56:00Z"/>
        </w:rPr>
      </w:pPr>
      <w:del w:id="8935" w:author="CR#1569r3" w:date="2020-07-06T00:56:00Z">
        <w:r w:rsidDel="008A4482">
          <w:delText xml:space="preserve">    sl-ResourcePoolReportEUTRA-r16       OCTET STRING,</w:delText>
        </w:r>
      </w:del>
    </w:p>
    <w:p w14:paraId="7BABDF96" w14:textId="39E47122" w:rsidR="00A65E28" w:rsidDel="008A4482" w:rsidRDefault="00A65E28" w:rsidP="00A65E28">
      <w:pPr>
        <w:pStyle w:val="PL"/>
        <w:rPr>
          <w:del w:id="8936" w:author="CR#1569r3" w:date="2020-07-06T00:56:00Z"/>
        </w:rPr>
      </w:pPr>
      <w:del w:id="8937" w:author="CR#1569r3" w:date="2020-07-06T00:56:00Z">
        <w:r w:rsidDel="008A4482">
          <w:delText xml:space="preserve">    sl-ResourcePoolID-EUTRA-r16          SL-ResourcePoolID-EUTRA-r16</w:delText>
        </w:r>
      </w:del>
    </w:p>
    <w:p w14:paraId="0BAD7DA0" w14:textId="048E3524" w:rsidR="00A65E28" w:rsidDel="008A4482" w:rsidRDefault="00A65E28" w:rsidP="00A65E28">
      <w:pPr>
        <w:pStyle w:val="PL"/>
        <w:rPr>
          <w:del w:id="8938" w:author="CR#1569r3" w:date="2020-07-06T00:56:00Z"/>
        </w:rPr>
      </w:pPr>
      <w:del w:id="8939" w:author="CR#1569r3" w:date="2020-07-06T00:56:00Z">
        <w:r w:rsidDel="008A4482">
          <w:delText>}</w:delText>
        </w:r>
      </w:del>
    </w:p>
    <w:p w14:paraId="19B9079E" w14:textId="3D1E81F9" w:rsidR="00A65E28" w:rsidDel="008A4482" w:rsidRDefault="00A65E28" w:rsidP="00A65E28">
      <w:pPr>
        <w:pStyle w:val="PL"/>
        <w:rPr>
          <w:del w:id="8940" w:author="CR#1569r3" w:date="2020-07-06T00:56:00Z"/>
        </w:rPr>
      </w:pPr>
      <w:del w:id="8941" w:author="CR#1569r3" w:date="2020-07-06T00:56:00Z">
        <w:r w:rsidDel="008A4482">
          <w:delText>SL-ResourcePoolID-EUTRA-r16  ::= SEQUENCE {</w:delText>
        </w:r>
      </w:del>
    </w:p>
    <w:p w14:paraId="6A65FD7B" w14:textId="598EF994" w:rsidR="00A65E28" w:rsidDel="008A4482" w:rsidRDefault="00A65E28" w:rsidP="00A65E28">
      <w:pPr>
        <w:pStyle w:val="PL"/>
        <w:rPr>
          <w:del w:id="8942" w:author="CR#1569r3" w:date="2020-07-06T00:56:00Z"/>
        </w:rPr>
      </w:pPr>
      <w:del w:id="8943" w:author="CR#1569r3" w:date="2020-07-06T00:56:00Z">
        <w:r w:rsidDel="008A4482">
          <w:lastRenderedPageBreak/>
          <w:delText xml:space="preserve">    sl-TxPoolReportID-r16            INTEGER (1.. maxNrofSL-PoolToMeasureEUTRA-r16)</w:delText>
        </w:r>
      </w:del>
    </w:p>
    <w:p w14:paraId="65BA43A7" w14:textId="4EF883C0" w:rsidR="00A65E28" w:rsidDel="008A4482" w:rsidRDefault="00A65E28" w:rsidP="00A65E28">
      <w:pPr>
        <w:pStyle w:val="PL"/>
        <w:rPr>
          <w:del w:id="8944" w:author="CR#1569r3" w:date="2020-07-06T00:56:00Z"/>
        </w:rPr>
      </w:pPr>
      <w:del w:id="8945" w:author="CR#1569r3" w:date="2020-07-06T00:56:00Z">
        <w:r w:rsidDel="008A4482">
          <w:delText>}</w:delText>
        </w:r>
      </w:del>
    </w:p>
    <w:p w14:paraId="35C2540E" w14:textId="2EE32D86" w:rsidR="00A65E28" w:rsidDel="008A4482" w:rsidRDefault="00A65E28" w:rsidP="00A65E28">
      <w:pPr>
        <w:pStyle w:val="PL"/>
        <w:rPr>
          <w:del w:id="8946" w:author="CR#1569r3" w:date="2020-07-06T00:56:00Z"/>
        </w:rPr>
      </w:pPr>
    </w:p>
    <w:p w14:paraId="7B1F769F" w14:textId="73E8D7A9" w:rsidR="00A65E28" w:rsidDel="008A4482" w:rsidRDefault="00A65E28" w:rsidP="00A65E28">
      <w:pPr>
        <w:pStyle w:val="PL"/>
        <w:rPr>
          <w:del w:id="8947" w:author="CR#1569r3" w:date="2020-07-06T00:56:00Z"/>
        </w:rPr>
      </w:pPr>
      <w:del w:id="8948" w:author="CR#1569r3" w:date="2020-07-06T00:56:00Z">
        <w:r w:rsidDel="008A4482">
          <w:delText>-- TAG-MEASOBJECTEUTRA-SL-STOP</w:delText>
        </w:r>
      </w:del>
    </w:p>
    <w:p w14:paraId="0116B44A" w14:textId="7724D566" w:rsidR="00A65E28" w:rsidDel="008A4482" w:rsidRDefault="00A65E28" w:rsidP="00A65E28">
      <w:pPr>
        <w:pStyle w:val="PL"/>
        <w:rPr>
          <w:del w:id="8949" w:author="CR#1569r3" w:date="2020-07-06T00:56:00Z"/>
        </w:rPr>
      </w:pPr>
      <w:del w:id="8950" w:author="CR#1569r3" w:date="2020-07-06T00:56:00Z">
        <w:r w:rsidDel="008A4482">
          <w:delText>-- ASN1STOP</w:delText>
        </w:r>
      </w:del>
    </w:p>
    <w:p w14:paraId="5F0F3E8B" w14:textId="5B1BA2FD" w:rsidR="00A65E28" w:rsidDel="008A4482" w:rsidRDefault="00A65E28" w:rsidP="00A65E28">
      <w:pPr>
        <w:rPr>
          <w:del w:id="8951" w:author="CR#1569r3" w:date="2020-07-06T00:5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rsidDel="008A4482" w14:paraId="1C0742F5" w14:textId="205F60EC" w:rsidTr="00A65E28">
        <w:trPr>
          <w:del w:id="8952" w:author="CR#1569r3" w:date="2020-07-06T00:56:00Z"/>
        </w:trPr>
        <w:tc>
          <w:tcPr>
            <w:tcW w:w="0" w:type="auto"/>
            <w:tcBorders>
              <w:top w:val="single" w:sz="4" w:space="0" w:color="auto"/>
              <w:left w:val="single" w:sz="4" w:space="0" w:color="auto"/>
              <w:bottom w:val="single" w:sz="4" w:space="0" w:color="auto"/>
              <w:right w:val="single" w:sz="4" w:space="0" w:color="auto"/>
            </w:tcBorders>
            <w:hideMark/>
          </w:tcPr>
          <w:p w14:paraId="66DF3529" w14:textId="4051E232" w:rsidR="00A65E28" w:rsidDel="008A4482" w:rsidRDefault="00A65E28">
            <w:pPr>
              <w:pStyle w:val="TAH"/>
              <w:rPr>
                <w:del w:id="8953" w:author="CR#1569r3" w:date="2020-07-06T00:56:00Z"/>
                <w:lang w:val="sv-SE" w:eastAsia="sv-SE"/>
              </w:rPr>
            </w:pPr>
            <w:del w:id="8954" w:author="CR#1569r3" w:date="2020-07-06T00:56:00Z">
              <w:r w:rsidDel="008A4482">
                <w:rPr>
                  <w:i/>
                  <w:iCs/>
                  <w:lang w:val="sv-SE" w:eastAsia="sv-SE"/>
                </w:rPr>
                <w:delText>MeasObjectEUTRA-SL</w:delText>
              </w:r>
              <w:r w:rsidDel="008A4482">
                <w:rPr>
                  <w:lang w:val="sv-SE" w:eastAsia="sv-SE"/>
                </w:rPr>
                <w:delText xml:space="preserve"> field descriptions</w:delText>
              </w:r>
            </w:del>
          </w:p>
        </w:tc>
      </w:tr>
      <w:tr w:rsidR="00A65E28" w:rsidDel="008A4482" w14:paraId="71E1D2FD" w14:textId="3ADCBAD9" w:rsidTr="00A65E28">
        <w:trPr>
          <w:del w:id="8955" w:author="CR#1569r3" w:date="2020-07-06T00:56:00Z"/>
        </w:trPr>
        <w:tc>
          <w:tcPr>
            <w:tcW w:w="0" w:type="auto"/>
            <w:tcBorders>
              <w:top w:val="single" w:sz="4" w:space="0" w:color="auto"/>
              <w:left w:val="single" w:sz="4" w:space="0" w:color="auto"/>
              <w:bottom w:val="single" w:sz="4" w:space="0" w:color="auto"/>
              <w:right w:val="single" w:sz="4" w:space="0" w:color="auto"/>
            </w:tcBorders>
            <w:hideMark/>
          </w:tcPr>
          <w:p w14:paraId="5DA07B68" w14:textId="14F87D97" w:rsidR="00A65E28" w:rsidDel="008A4482" w:rsidRDefault="00A65E28">
            <w:pPr>
              <w:pStyle w:val="TAL"/>
              <w:rPr>
                <w:del w:id="8956" w:author="CR#1569r3" w:date="2020-07-06T00:56:00Z"/>
                <w:rFonts w:eastAsia="MS Mincho"/>
                <w:b/>
                <w:bCs/>
                <w:i/>
                <w:iCs/>
                <w:lang w:val="sv-SE" w:eastAsia="sv-SE"/>
              </w:rPr>
            </w:pPr>
            <w:del w:id="8957" w:author="CR#1569r3" w:date="2020-07-06T00:56:00Z">
              <w:r w:rsidDel="008A4482">
                <w:rPr>
                  <w:rFonts w:eastAsia="MS Mincho"/>
                  <w:b/>
                  <w:bCs/>
                  <w:i/>
                  <w:iCs/>
                  <w:lang w:val="sv-SE" w:eastAsia="sv-SE"/>
                </w:rPr>
                <w:delText>carrierFreq</w:delText>
              </w:r>
            </w:del>
          </w:p>
          <w:p w14:paraId="70AB2CC7" w14:textId="58727AC5" w:rsidR="00A65E28" w:rsidDel="008A4482" w:rsidRDefault="00A65E28">
            <w:pPr>
              <w:pStyle w:val="TAL"/>
              <w:rPr>
                <w:del w:id="8958" w:author="CR#1569r3" w:date="2020-07-06T00:56:00Z"/>
                <w:iCs/>
                <w:noProof/>
                <w:lang w:val="sv-SE" w:eastAsia="en-GB"/>
              </w:rPr>
            </w:pPr>
            <w:del w:id="8959" w:author="CR#1569r3" w:date="2020-07-06T00:56:00Z">
              <w:r w:rsidDel="008A4482">
                <w:rPr>
                  <w:lang w:val="sv-SE" w:eastAsia="zh-CN"/>
                </w:rPr>
                <w:delText xml:space="preserve">Indicates the carrier frequency </w:delText>
              </w:r>
              <w:r w:rsidDel="008A4482">
                <w:rPr>
                  <w:szCs w:val="22"/>
                  <w:lang w:val="sv-SE" w:eastAsia="en-GB"/>
                </w:rPr>
                <w:delText>of pools</w:delText>
              </w:r>
              <w:r w:rsidDel="008A4482">
                <w:rPr>
                  <w:lang w:val="sv-SE" w:eastAsia="zh-CN"/>
                </w:rPr>
                <w:delText xml:space="preserve"> configured for CBR measurement and reporting for V2X sidelink communication,</w:delText>
              </w:r>
            </w:del>
          </w:p>
        </w:tc>
      </w:tr>
      <w:tr w:rsidR="00A65E28" w:rsidDel="008A4482" w14:paraId="53C29215" w14:textId="4F93DF04" w:rsidTr="00A65E28">
        <w:trPr>
          <w:del w:id="8960" w:author="CR#1569r3" w:date="2020-07-06T00:56:00Z"/>
        </w:trPr>
        <w:tc>
          <w:tcPr>
            <w:tcW w:w="0" w:type="auto"/>
            <w:tcBorders>
              <w:top w:val="single" w:sz="4" w:space="0" w:color="auto"/>
              <w:left w:val="single" w:sz="4" w:space="0" w:color="auto"/>
              <w:bottom w:val="single" w:sz="4" w:space="0" w:color="auto"/>
              <w:right w:val="single" w:sz="4" w:space="0" w:color="auto"/>
            </w:tcBorders>
            <w:hideMark/>
          </w:tcPr>
          <w:p w14:paraId="7F68281F" w14:textId="2755BDC1" w:rsidR="00A65E28" w:rsidDel="008A4482" w:rsidRDefault="00A65E28">
            <w:pPr>
              <w:pStyle w:val="TAL"/>
              <w:rPr>
                <w:del w:id="8961" w:author="CR#1569r3" w:date="2020-07-06T00:56:00Z"/>
                <w:rFonts w:eastAsia="MS Mincho"/>
                <w:b/>
                <w:bCs/>
                <w:i/>
                <w:iCs/>
                <w:lang w:val="sv-SE" w:eastAsia="sv-SE"/>
              </w:rPr>
            </w:pPr>
            <w:del w:id="8962" w:author="CR#1569r3" w:date="2020-07-06T00:56:00Z">
              <w:r w:rsidDel="008A4482">
                <w:rPr>
                  <w:rFonts w:eastAsia="MS Mincho"/>
                  <w:b/>
                  <w:bCs/>
                  <w:i/>
                  <w:iCs/>
                  <w:lang w:val="sv-SE" w:eastAsia="sv-SE"/>
                </w:rPr>
                <w:delText>tx-PoolMeasToAddModList</w:delText>
              </w:r>
            </w:del>
          </w:p>
          <w:p w14:paraId="59D822F9" w14:textId="3A50FA02" w:rsidR="00A65E28" w:rsidDel="008A4482" w:rsidRDefault="00A65E28">
            <w:pPr>
              <w:pStyle w:val="TAL"/>
              <w:rPr>
                <w:del w:id="8963" w:author="CR#1569r3" w:date="2020-07-06T00:56:00Z"/>
                <w:rFonts w:eastAsia="MS Mincho"/>
                <w:lang w:val="sv-SE" w:eastAsia="sv-SE"/>
              </w:rPr>
            </w:pPr>
            <w:del w:id="8964" w:author="CR#1569r3" w:date="2020-07-06T00:56:00Z">
              <w:r w:rsidDel="008A4482">
                <w:rPr>
                  <w:lang w:val="sv-SE" w:eastAsia="zh-CN"/>
                </w:rPr>
                <w:delText xml:space="preserve">Contrainer for </w:delText>
              </w:r>
              <w:r w:rsidDel="008A4482">
                <w:rPr>
                  <w:szCs w:val="22"/>
                  <w:lang w:val="sv-SE" w:eastAsia="en-GB"/>
                </w:rPr>
                <w:delText>List of transmission pools identities to be added to the list of pools</w:delText>
              </w:r>
              <w:r w:rsidDel="008A4482">
                <w:rPr>
                  <w:lang w:val="sv-SE" w:eastAsia="zh-CN"/>
                </w:rPr>
                <w:delText xml:space="preserve"> configured for CBR measurement and reporting for V2X sidelink communication, as included in </w:delText>
              </w:r>
              <w:r w:rsidDel="008A4482">
                <w:rPr>
                  <w:i/>
                  <w:iCs/>
                  <w:lang w:val="sv-SE" w:eastAsia="zh-CN"/>
                </w:rPr>
                <w:delText>sl-ConfigDedicatedEUTRA</w:delText>
              </w:r>
              <w:r w:rsidDel="008A4482">
                <w:rPr>
                  <w:lang w:val="sv-SE" w:eastAsia="zh-CN"/>
                </w:rPr>
                <w:delText xml:space="preserve"> or in </w:delText>
              </w:r>
              <w:r w:rsidDel="008A4482">
                <w:rPr>
                  <w:i/>
                  <w:iCs/>
                  <w:lang w:val="sv-SE" w:eastAsia="zh-CN"/>
                </w:rPr>
                <w:delText>SIB13</w:delText>
              </w:r>
              <w:r w:rsidDel="008A4482">
                <w:rPr>
                  <w:lang w:val="sv-SE" w:eastAsia="zh-CN"/>
                </w:rPr>
                <w:delText xml:space="preserve">. The content is </w:delText>
              </w:r>
              <w:r w:rsidDel="008A4482">
                <w:rPr>
                  <w:i/>
                  <w:iCs/>
                  <w:lang w:val="sv-SE" w:eastAsia="zh-CN"/>
                </w:rPr>
                <w:delText xml:space="preserve">Tx-ResourcePoolMeasList </w:delText>
              </w:r>
              <w:r w:rsidDel="008A4482">
                <w:rPr>
                  <w:lang w:val="sv-SE" w:eastAsia="zh-CN"/>
                </w:rPr>
                <w:delText>IE as specified in TS 36.331 [10].</w:delText>
              </w:r>
            </w:del>
          </w:p>
        </w:tc>
      </w:tr>
      <w:tr w:rsidR="00A65E28" w:rsidDel="008A4482" w14:paraId="69D2D664" w14:textId="56EB44B9" w:rsidTr="00A65E28">
        <w:trPr>
          <w:del w:id="8965" w:author="CR#1569r3" w:date="2020-07-06T00:56:00Z"/>
        </w:trPr>
        <w:tc>
          <w:tcPr>
            <w:tcW w:w="0" w:type="auto"/>
            <w:tcBorders>
              <w:top w:val="single" w:sz="4" w:space="0" w:color="auto"/>
              <w:left w:val="single" w:sz="4" w:space="0" w:color="auto"/>
              <w:bottom w:val="single" w:sz="4" w:space="0" w:color="auto"/>
              <w:right w:val="single" w:sz="4" w:space="0" w:color="auto"/>
            </w:tcBorders>
            <w:hideMark/>
          </w:tcPr>
          <w:p w14:paraId="6A6B117C" w14:textId="74E9B701" w:rsidR="00A65E28" w:rsidDel="008A4482" w:rsidRDefault="00A65E28">
            <w:pPr>
              <w:pStyle w:val="TAL"/>
              <w:rPr>
                <w:del w:id="8966" w:author="CR#1569r3" w:date="2020-07-06T00:56:00Z"/>
                <w:rFonts w:eastAsia="MS Mincho"/>
                <w:b/>
                <w:bCs/>
                <w:i/>
                <w:iCs/>
                <w:lang w:val="sv-SE" w:eastAsia="sv-SE"/>
              </w:rPr>
            </w:pPr>
            <w:del w:id="8967" w:author="CR#1569r3" w:date="2020-07-06T00:56:00Z">
              <w:r w:rsidDel="008A4482">
                <w:rPr>
                  <w:rFonts w:eastAsia="MS Mincho"/>
                  <w:b/>
                  <w:bCs/>
                  <w:i/>
                  <w:iCs/>
                  <w:lang w:val="sv-SE" w:eastAsia="sv-SE"/>
                </w:rPr>
                <w:delText>tx-PoolMeasToRemoveList</w:delText>
              </w:r>
            </w:del>
          </w:p>
          <w:p w14:paraId="288AA46E" w14:textId="13F27125" w:rsidR="00A65E28" w:rsidDel="008A4482" w:rsidRDefault="00A65E28">
            <w:pPr>
              <w:pStyle w:val="TAL"/>
              <w:rPr>
                <w:del w:id="8968" w:author="CR#1569r3" w:date="2020-07-06T00:56:00Z"/>
                <w:bCs/>
                <w:noProof/>
                <w:lang w:val="sv-SE" w:eastAsia="en-GB"/>
              </w:rPr>
            </w:pPr>
            <w:del w:id="8969" w:author="CR#1569r3" w:date="2020-07-06T00:56:00Z">
              <w:r w:rsidDel="008A4482">
                <w:rPr>
                  <w:lang w:val="sv-SE" w:eastAsia="zh-CN"/>
                </w:rPr>
                <w:delText xml:space="preserve">Container for </w:delText>
              </w:r>
              <w:r w:rsidDel="008A4482">
                <w:rPr>
                  <w:szCs w:val="22"/>
                  <w:lang w:val="sv-SE" w:eastAsia="en-GB"/>
                </w:rPr>
                <w:delText>List of transmission pools identities to be removed from the list of pools</w:delText>
              </w:r>
              <w:r w:rsidDel="008A4482">
                <w:rPr>
                  <w:lang w:val="sv-SE" w:eastAsia="zh-CN"/>
                </w:rPr>
                <w:delText xml:space="preserve"> configured for CBR measurement and reporting for V2X sidelink communication, as included in </w:delText>
              </w:r>
              <w:r w:rsidDel="008A4482">
                <w:rPr>
                  <w:i/>
                  <w:iCs/>
                  <w:lang w:val="sv-SE" w:eastAsia="zh-CN"/>
                </w:rPr>
                <w:delText>sl-ConfigDedicatedEUTRA</w:delText>
              </w:r>
              <w:r w:rsidDel="008A4482">
                <w:rPr>
                  <w:lang w:val="sv-SE" w:eastAsia="zh-CN"/>
                </w:rPr>
                <w:delText xml:space="preserve"> or in </w:delText>
              </w:r>
              <w:r w:rsidDel="008A4482">
                <w:rPr>
                  <w:i/>
                  <w:iCs/>
                  <w:lang w:val="sv-SE" w:eastAsia="zh-CN"/>
                </w:rPr>
                <w:delText>SIB13</w:delText>
              </w:r>
              <w:r w:rsidDel="008A4482">
                <w:rPr>
                  <w:lang w:val="sv-SE" w:eastAsia="zh-CN"/>
                </w:rPr>
                <w:delText xml:space="preserve">. The content is </w:delText>
              </w:r>
              <w:r w:rsidDel="008A4482">
                <w:rPr>
                  <w:i/>
                  <w:iCs/>
                  <w:lang w:val="sv-SE" w:eastAsia="zh-CN"/>
                </w:rPr>
                <w:delText xml:space="preserve">Tx-ResourcePoolMeasList </w:delText>
              </w:r>
              <w:r w:rsidDel="008A4482">
                <w:rPr>
                  <w:lang w:val="sv-SE" w:eastAsia="zh-CN"/>
                </w:rPr>
                <w:delText>IE as specified in TS 36.331 [10].</w:delText>
              </w:r>
            </w:del>
          </w:p>
        </w:tc>
      </w:tr>
    </w:tbl>
    <w:p w14:paraId="5877B0A4" w14:textId="1AB85476" w:rsidR="00A65E28" w:rsidDel="008A4482" w:rsidRDefault="00A65E28" w:rsidP="00A65E28">
      <w:pPr>
        <w:rPr>
          <w:del w:id="8970" w:author="CR#1569r3" w:date="2020-07-06T00:5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rsidDel="008A4482" w14:paraId="27B5D017" w14:textId="3F52BA8C" w:rsidTr="00A65E28">
        <w:trPr>
          <w:del w:id="8971" w:author="CR#1569r3" w:date="2020-07-06T00:56:00Z"/>
        </w:trPr>
        <w:tc>
          <w:tcPr>
            <w:tcW w:w="0" w:type="auto"/>
            <w:tcBorders>
              <w:top w:val="single" w:sz="4" w:space="0" w:color="auto"/>
              <w:left w:val="single" w:sz="4" w:space="0" w:color="auto"/>
              <w:bottom w:val="single" w:sz="4" w:space="0" w:color="auto"/>
              <w:right w:val="single" w:sz="4" w:space="0" w:color="auto"/>
            </w:tcBorders>
            <w:hideMark/>
          </w:tcPr>
          <w:p w14:paraId="02C05627" w14:textId="40881321" w:rsidR="00A65E28" w:rsidDel="008A4482" w:rsidRDefault="00A65E28">
            <w:pPr>
              <w:pStyle w:val="TAH"/>
              <w:rPr>
                <w:del w:id="8972" w:author="CR#1569r3" w:date="2020-07-06T00:56:00Z"/>
                <w:lang w:val="sv-SE" w:eastAsia="sv-SE"/>
              </w:rPr>
            </w:pPr>
            <w:del w:id="8973" w:author="CR#1569r3" w:date="2020-07-06T00:56:00Z">
              <w:r w:rsidDel="008A4482">
                <w:rPr>
                  <w:i/>
                  <w:iCs/>
                  <w:lang w:val="sv-SE" w:eastAsia="sv-SE"/>
                </w:rPr>
                <w:delText>SL-ResourcePoolReportEUTRA</w:delText>
              </w:r>
              <w:r w:rsidDel="008A4482">
                <w:rPr>
                  <w:lang w:val="sv-SE" w:eastAsia="sv-SE"/>
                </w:rPr>
                <w:delText xml:space="preserve"> field descriptions</w:delText>
              </w:r>
            </w:del>
          </w:p>
        </w:tc>
      </w:tr>
      <w:tr w:rsidR="00A65E28" w:rsidDel="008A4482" w14:paraId="30577D8F" w14:textId="10286BEC" w:rsidTr="00A65E28">
        <w:trPr>
          <w:del w:id="8974" w:author="CR#1569r3" w:date="2020-07-06T00:56:00Z"/>
        </w:trPr>
        <w:tc>
          <w:tcPr>
            <w:tcW w:w="0" w:type="auto"/>
            <w:tcBorders>
              <w:top w:val="single" w:sz="4" w:space="0" w:color="auto"/>
              <w:left w:val="single" w:sz="4" w:space="0" w:color="auto"/>
              <w:bottom w:val="single" w:sz="4" w:space="0" w:color="auto"/>
              <w:right w:val="single" w:sz="4" w:space="0" w:color="auto"/>
            </w:tcBorders>
            <w:hideMark/>
          </w:tcPr>
          <w:p w14:paraId="04FCC57F" w14:textId="0A4A1412" w:rsidR="00A65E28" w:rsidDel="008A4482" w:rsidRDefault="00A65E28">
            <w:pPr>
              <w:pStyle w:val="TAL"/>
              <w:rPr>
                <w:del w:id="8975" w:author="CR#1569r3" w:date="2020-07-06T00:56:00Z"/>
                <w:rFonts w:eastAsia="MS Mincho"/>
                <w:b/>
                <w:bCs/>
                <w:i/>
                <w:iCs/>
                <w:lang w:val="sv-SE" w:eastAsia="sv-SE"/>
              </w:rPr>
            </w:pPr>
            <w:del w:id="8976" w:author="CR#1569r3" w:date="2020-07-06T00:56:00Z">
              <w:r w:rsidDel="008A4482">
                <w:rPr>
                  <w:rFonts w:eastAsia="MS Mincho"/>
                  <w:b/>
                  <w:bCs/>
                  <w:i/>
                  <w:iCs/>
                  <w:lang w:val="sv-SE" w:eastAsia="sv-SE"/>
                </w:rPr>
                <w:delText>sl-ResourcePoolReportEUTRA</w:delText>
              </w:r>
            </w:del>
          </w:p>
          <w:p w14:paraId="70315A06" w14:textId="7EFB779B" w:rsidR="00A65E28" w:rsidDel="008A4482" w:rsidRDefault="00A65E28">
            <w:pPr>
              <w:pStyle w:val="TAL"/>
              <w:rPr>
                <w:del w:id="8977" w:author="CR#1569r3" w:date="2020-07-06T00:56:00Z"/>
                <w:iCs/>
                <w:noProof/>
                <w:lang w:val="sv-SE" w:eastAsia="en-GB"/>
              </w:rPr>
            </w:pPr>
            <w:del w:id="8978" w:author="CR#1569r3" w:date="2020-07-06T00:56:00Z">
              <w:r w:rsidDel="008A4482">
                <w:rPr>
                  <w:lang w:val="sv-SE" w:eastAsia="zh-CN"/>
                </w:rPr>
                <w:delText xml:space="preserve">Container for </w:delText>
              </w:r>
              <w:r w:rsidDel="008A4482">
                <w:rPr>
                  <w:szCs w:val="22"/>
                  <w:lang w:val="sv-SE" w:eastAsia="en-GB"/>
                </w:rPr>
                <w:delText>a transmission pool to be added to the list of pools</w:delText>
              </w:r>
              <w:r w:rsidDel="008A4482">
                <w:rPr>
                  <w:lang w:val="sv-SE" w:eastAsia="zh-CN"/>
                </w:rPr>
                <w:delText xml:space="preserve"> configured for CBR measurement and reporting for V2X sidelink communication. It is one of the transmission resource pools included in </w:delText>
              </w:r>
              <w:r w:rsidDel="008A4482">
                <w:rPr>
                  <w:i/>
                  <w:iCs/>
                  <w:lang w:val="sv-SE" w:eastAsia="zh-CN"/>
                </w:rPr>
                <w:delText>sl-ConfigDedicatedEUTRA</w:delText>
              </w:r>
              <w:r w:rsidDel="008A4482">
                <w:rPr>
                  <w:lang w:val="sv-SE" w:eastAsia="zh-CN"/>
                </w:rPr>
                <w:delText xml:space="preserve"> or in </w:delText>
              </w:r>
              <w:r w:rsidDel="008A4482">
                <w:rPr>
                  <w:i/>
                  <w:iCs/>
                  <w:lang w:val="sv-SE" w:eastAsia="zh-CN"/>
                </w:rPr>
                <w:delText>SIB13</w:delText>
              </w:r>
              <w:r w:rsidDel="008A4482">
                <w:rPr>
                  <w:lang w:val="sv-SE" w:eastAsia="zh-CN"/>
                </w:rPr>
                <w:delText xml:space="preserve">. The content is </w:delText>
              </w:r>
              <w:r w:rsidDel="008A4482">
                <w:rPr>
                  <w:i/>
                  <w:iCs/>
                  <w:lang w:val="sv-SE" w:eastAsia="zh-CN"/>
                </w:rPr>
                <w:delText>SL-CommResourcePoolV2X</w:delText>
              </w:r>
              <w:r w:rsidDel="008A4482">
                <w:rPr>
                  <w:lang w:val="sv-SE" w:eastAsia="zh-CN"/>
                </w:rPr>
                <w:delText xml:space="preserve"> IE as specified in TS 36.331 [10].</w:delText>
              </w:r>
            </w:del>
          </w:p>
        </w:tc>
      </w:tr>
      <w:tr w:rsidR="00A65E28" w:rsidDel="008A4482" w14:paraId="394406D1" w14:textId="5A8CE9CD" w:rsidTr="00A65E28">
        <w:trPr>
          <w:del w:id="8979" w:author="CR#1569r3" w:date="2020-07-06T00:56:00Z"/>
        </w:trPr>
        <w:tc>
          <w:tcPr>
            <w:tcW w:w="0" w:type="auto"/>
            <w:tcBorders>
              <w:top w:val="single" w:sz="4" w:space="0" w:color="auto"/>
              <w:left w:val="single" w:sz="4" w:space="0" w:color="auto"/>
              <w:bottom w:val="single" w:sz="4" w:space="0" w:color="auto"/>
              <w:right w:val="single" w:sz="4" w:space="0" w:color="auto"/>
            </w:tcBorders>
            <w:hideMark/>
          </w:tcPr>
          <w:p w14:paraId="2778A7A6" w14:textId="7CE57597" w:rsidR="00A65E28" w:rsidDel="008A4482" w:rsidRDefault="00A65E28">
            <w:pPr>
              <w:pStyle w:val="TAL"/>
              <w:rPr>
                <w:del w:id="8980" w:author="CR#1569r3" w:date="2020-07-06T00:56:00Z"/>
                <w:rFonts w:eastAsia="MS Mincho"/>
                <w:b/>
                <w:bCs/>
                <w:i/>
                <w:iCs/>
                <w:lang w:val="sv-SE" w:eastAsia="sv-SE"/>
              </w:rPr>
            </w:pPr>
            <w:del w:id="8981" w:author="CR#1569r3" w:date="2020-07-06T00:56:00Z">
              <w:r w:rsidDel="008A4482">
                <w:rPr>
                  <w:rFonts w:eastAsia="MS Mincho"/>
                  <w:b/>
                  <w:bCs/>
                  <w:i/>
                  <w:iCs/>
                  <w:lang w:val="sv-SE" w:eastAsia="sv-SE"/>
                </w:rPr>
                <w:delText>sl-ResourcePoolID-EUTRA</w:delText>
              </w:r>
            </w:del>
          </w:p>
          <w:p w14:paraId="5AC456D5" w14:textId="263857CC" w:rsidR="00A65E28" w:rsidDel="008A4482" w:rsidRDefault="00A65E28">
            <w:pPr>
              <w:pStyle w:val="TAL"/>
              <w:rPr>
                <w:del w:id="8982" w:author="CR#1569r3" w:date="2020-07-06T00:56:00Z"/>
                <w:bCs/>
                <w:noProof/>
                <w:lang w:val="sv-SE" w:eastAsia="en-GB"/>
              </w:rPr>
            </w:pPr>
            <w:del w:id="8983" w:author="CR#1569r3" w:date="2020-07-06T00:56:00Z">
              <w:r w:rsidDel="008A4482">
                <w:rPr>
                  <w:lang w:val="sv-SE" w:eastAsia="zh-CN"/>
                </w:rPr>
                <w:delText>Container for</w:delText>
              </w:r>
              <w:r w:rsidDel="008A4482">
                <w:rPr>
                  <w:szCs w:val="22"/>
                  <w:lang w:val="sv-SE" w:eastAsia="en-GB"/>
                </w:rPr>
                <w:delText xml:space="preserve"> transmission pool identity used in the list of pools</w:delText>
              </w:r>
              <w:r w:rsidDel="008A4482">
                <w:rPr>
                  <w:lang w:val="sv-SE" w:eastAsia="zh-CN"/>
                </w:rPr>
                <w:delText xml:space="preserve"> to be added, modified or removed for CBR measurement and reporting for V2X sidelink communication.</w:delText>
              </w:r>
            </w:del>
          </w:p>
        </w:tc>
      </w:tr>
    </w:tbl>
    <w:p w14:paraId="01C646D0" w14:textId="6AF23C41" w:rsidR="00A65E28" w:rsidDel="008A4482" w:rsidRDefault="00A65E28" w:rsidP="00A65E28">
      <w:pPr>
        <w:rPr>
          <w:del w:id="8984" w:author="CR#1569r3" w:date="2020-07-06T00:56:00Z"/>
        </w:rPr>
      </w:pPr>
    </w:p>
    <w:p w14:paraId="2E974699" w14:textId="77777777" w:rsidR="00A65E28" w:rsidRDefault="00A65E28" w:rsidP="00A65E28">
      <w:pPr>
        <w:pStyle w:val="Heading4"/>
        <w:rPr>
          <w:i/>
          <w:iCs/>
        </w:rPr>
      </w:pPr>
      <w:r>
        <w:rPr>
          <w:i/>
          <w:iCs/>
        </w:rPr>
        <w:t>–</w:t>
      </w:r>
      <w:r>
        <w:rPr>
          <w:i/>
          <w:iCs/>
        </w:rPr>
        <w:tab/>
        <w:t>MeasObjectId</w:t>
      </w:r>
    </w:p>
    <w:p w14:paraId="7C7C156D" w14:textId="77777777" w:rsidR="00A65E28" w:rsidRDefault="00A65E28" w:rsidP="00A65E28">
      <w:r>
        <w:t xml:space="preserve">The IE </w:t>
      </w:r>
      <w:r>
        <w:rPr>
          <w:i/>
        </w:rPr>
        <w:t>MeasObjectId</w:t>
      </w:r>
      <w:r>
        <w:t xml:space="preserve"> used to identify a measurement object configuration.</w:t>
      </w:r>
    </w:p>
    <w:p w14:paraId="3F4EF022" w14:textId="77777777" w:rsidR="00A65E28" w:rsidRDefault="00A65E28" w:rsidP="00A65E28">
      <w:pPr>
        <w:pStyle w:val="TH"/>
      </w:pPr>
      <w:r>
        <w:rPr>
          <w:i/>
        </w:rPr>
        <w:t>MeasObjectId</w:t>
      </w:r>
      <w:r>
        <w:t xml:space="preserve"> information element</w:t>
      </w:r>
    </w:p>
    <w:p w14:paraId="525F13CE" w14:textId="77777777" w:rsidR="00A65E28" w:rsidRDefault="00A65E28" w:rsidP="00A65E28">
      <w:pPr>
        <w:pStyle w:val="PL"/>
      </w:pPr>
      <w:r>
        <w:t>-- ASN1START</w:t>
      </w:r>
    </w:p>
    <w:p w14:paraId="24879C4E" w14:textId="77777777" w:rsidR="00A65E28" w:rsidRDefault="00A65E28" w:rsidP="00A65E28">
      <w:pPr>
        <w:pStyle w:val="PL"/>
      </w:pPr>
      <w:r>
        <w:t>-- TAG-MEASOBJECTID-START</w:t>
      </w:r>
    </w:p>
    <w:p w14:paraId="01842758" w14:textId="77777777" w:rsidR="00A65E28" w:rsidRDefault="00A65E28" w:rsidP="00A65E28">
      <w:pPr>
        <w:pStyle w:val="PL"/>
      </w:pPr>
    </w:p>
    <w:p w14:paraId="45E607A0" w14:textId="77777777" w:rsidR="00A65E28" w:rsidRDefault="00A65E28" w:rsidP="00A65E28">
      <w:pPr>
        <w:pStyle w:val="PL"/>
      </w:pPr>
      <w:r>
        <w:t>MeasObjectId ::=                    INTEGER (1..maxNrofObjectId)</w:t>
      </w:r>
    </w:p>
    <w:p w14:paraId="24BF68DC" w14:textId="77777777" w:rsidR="00A65E28" w:rsidRDefault="00A65E28" w:rsidP="00A65E28">
      <w:pPr>
        <w:pStyle w:val="PL"/>
      </w:pPr>
    </w:p>
    <w:p w14:paraId="5E2675CB" w14:textId="77777777" w:rsidR="00A65E28" w:rsidRDefault="00A65E28" w:rsidP="00A65E28">
      <w:pPr>
        <w:pStyle w:val="PL"/>
      </w:pPr>
      <w:r>
        <w:t>-- TAG-MEASOBJECTID-STOP</w:t>
      </w:r>
    </w:p>
    <w:p w14:paraId="0481DD98" w14:textId="77777777" w:rsidR="00A65E28" w:rsidRDefault="00A65E28" w:rsidP="00A65E28">
      <w:pPr>
        <w:pStyle w:val="PL"/>
      </w:pPr>
      <w:r>
        <w:t>-- ASN1STOP</w:t>
      </w:r>
    </w:p>
    <w:p w14:paraId="051EB277" w14:textId="77777777" w:rsidR="00A65E28" w:rsidRDefault="00A65E28" w:rsidP="00A65E28"/>
    <w:p w14:paraId="05B13316" w14:textId="77777777" w:rsidR="00A65E28" w:rsidRDefault="00A65E28" w:rsidP="00A65E28">
      <w:pPr>
        <w:pStyle w:val="Heading4"/>
        <w:rPr>
          <w:i/>
          <w:iCs/>
        </w:rPr>
      </w:pPr>
      <w:r>
        <w:rPr>
          <w:i/>
          <w:iCs/>
        </w:rPr>
        <w:t>–</w:t>
      </w:r>
      <w:r>
        <w:rPr>
          <w:i/>
          <w:iCs/>
        </w:rPr>
        <w:tab/>
        <w:t>MeasObjectNR</w:t>
      </w:r>
    </w:p>
    <w:p w14:paraId="7A017AC7" w14:textId="77777777" w:rsidR="00A65E28" w:rsidRDefault="00A65E28" w:rsidP="00A65E28">
      <w:r>
        <w:t xml:space="preserve">The IE </w:t>
      </w:r>
      <w:r>
        <w:rPr>
          <w:i/>
        </w:rPr>
        <w:t>MeasObjectNR</w:t>
      </w:r>
      <w:r>
        <w:t xml:space="preserve"> specifies information applicable for SS/PBCH block(s) intra/inter-frequency measurements and/or CSI-RS intra/inter-frequency measurements.</w:t>
      </w:r>
    </w:p>
    <w:p w14:paraId="25D00F71" w14:textId="77777777" w:rsidR="00A65E28" w:rsidRDefault="00A65E28" w:rsidP="00A65E28">
      <w:pPr>
        <w:pStyle w:val="TH"/>
      </w:pPr>
      <w:r>
        <w:rPr>
          <w:i/>
        </w:rPr>
        <w:lastRenderedPageBreak/>
        <w:t>MeasObjectNR</w:t>
      </w:r>
      <w:r>
        <w:t xml:space="preserve"> information element</w:t>
      </w:r>
    </w:p>
    <w:p w14:paraId="39ED324D" w14:textId="77777777" w:rsidR="00A65E28" w:rsidRDefault="00A65E28" w:rsidP="00A65E28">
      <w:pPr>
        <w:pStyle w:val="PL"/>
      </w:pPr>
      <w:r>
        <w:t>-- ASN1START</w:t>
      </w:r>
    </w:p>
    <w:p w14:paraId="5BAF7C0D" w14:textId="77777777" w:rsidR="00A65E28" w:rsidRDefault="00A65E28" w:rsidP="00A65E28">
      <w:pPr>
        <w:pStyle w:val="PL"/>
      </w:pPr>
      <w:r>
        <w:t>-- TAG-MEASOBJECTNR-START</w:t>
      </w:r>
    </w:p>
    <w:p w14:paraId="7636F4E2" w14:textId="77777777" w:rsidR="00A65E28" w:rsidRDefault="00A65E28" w:rsidP="00A65E28">
      <w:pPr>
        <w:pStyle w:val="PL"/>
      </w:pPr>
    </w:p>
    <w:p w14:paraId="355D6D1A" w14:textId="77777777" w:rsidR="00A65E28" w:rsidRDefault="00A65E28" w:rsidP="00A65E28">
      <w:pPr>
        <w:pStyle w:val="PL"/>
      </w:pPr>
      <w:r>
        <w:t>MeasObjectNR ::=                    SEQUENCE {</w:t>
      </w:r>
    </w:p>
    <w:p w14:paraId="5C2F409B" w14:textId="77777777" w:rsidR="00A65E28" w:rsidRDefault="00A65E28" w:rsidP="00A65E28">
      <w:pPr>
        <w:pStyle w:val="PL"/>
      </w:pPr>
      <w:r>
        <w:t xml:space="preserve">    ssbFrequency                        ARFCN-ValueNR                                           OPTIONAL,   -- Cond SSBorAssociatedSSB</w:t>
      </w:r>
    </w:p>
    <w:p w14:paraId="1BCE6310" w14:textId="77777777" w:rsidR="00A65E28" w:rsidRDefault="00A65E28" w:rsidP="00A65E28">
      <w:pPr>
        <w:pStyle w:val="PL"/>
      </w:pPr>
      <w:r>
        <w:t xml:space="preserve">    ssbSubcarrierSpacing                SubcarrierSpacing                                       OPTIONAL,   -- Cond SSBorAssociatedSSB</w:t>
      </w:r>
    </w:p>
    <w:p w14:paraId="57BB0DBD" w14:textId="77777777" w:rsidR="00A65E28" w:rsidRDefault="00A65E28" w:rsidP="00A65E28">
      <w:pPr>
        <w:pStyle w:val="PL"/>
      </w:pPr>
      <w:r>
        <w:t xml:space="preserve">    smtc1                               SSB-MTC                                                 OPTIONAL,   -- Cond SSBorAssociatedSSB</w:t>
      </w:r>
    </w:p>
    <w:p w14:paraId="3E0AFCF4" w14:textId="77777777" w:rsidR="00A65E28" w:rsidRDefault="00A65E28" w:rsidP="00A65E28">
      <w:pPr>
        <w:pStyle w:val="PL"/>
      </w:pPr>
      <w:r>
        <w:t xml:space="preserve">    smtc2                               SSB-MTC2                                                OPTIONAL,   -- Cond IntraFreqConnected</w:t>
      </w:r>
    </w:p>
    <w:p w14:paraId="4696E8B1" w14:textId="77777777" w:rsidR="00A65E28" w:rsidRDefault="00A65E28" w:rsidP="00A65E28">
      <w:pPr>
        <w:pStyle w:val="PL"/>
      </w:pPr>
      <w:r>
        <w:t xml:space="preserve">    refFreqCSI-RS                       ARFCN-ValueNR                                           OPTIONAL,   -- Cond CSI-RS</w:t>
      </w:r>
    </w:p>
    <w:p w14:paraId="2669B627" w14:textId="77777777" w:rsidR="00A65E28" w:rsidRDefault="00A65E28" w:rsidP="00A65E28">
      <w:pPr>
        <w:pStyle w:val="PL"/>
      </w:pPr>
      <w:r>
        <w:t xml:space="preserve">    referenceSignalConfig               ReferenceSignalConfig,</w:t>
      </w:r>
    </w:p>
    <w:p w14:paraId="407DC691" w14:textId="77777777" w:rsidR="00A65E28" w:rsidRDefault="00A65E28" w:rsidP="00A65E28">
      <w:pPr>
        <w:pStyle w:val="PL"/>
      </w:pPr>
      <w:r>
        <w:t xml:space="preserve">    absThreshSS-BlocksConsolidation     ThresholdNR                                                     OPTIONAL,   -- Need R</w:t>
      </w:r>
    </w:p>
    <w:p w14:paraId="34377EB2" w14:textId="77777777" w:rsidR="00A65E28" w:rsidRDefault="00A65E28" w:rsidP="00A65E28">
      <w:pPr>
        <w:pStyle w:val="PL"/>
      </w:pPr>
      <w:r>
        <w:t xml:space="preserve">    absThreshCSI-RS-Consolidation       ThresholdNR                                                     OPTIONAL,   -- Need R</w:t>
      </w:r>
    </w:p>
    <w:p w14:paraId="50043A38" w14:textId="77777777" w:rsidR="00A65E28" w:rsidRDefault="00A65E28" w:rsidP="00A65E28">
      <w:pPr>
        <w:pStyle w:val="PL"/>
      </w:pPr>
      <w:r>
        <w:t xml:space="preserve">    nrofSS-BlocksToAverage              INTEGER (2..maxNrofSS-BlocksToAverage)                          OPTIONAL,   -- Need R</w:t>
      </w:r>
    </w:p>
    <w:p w14:paraId="4D3A6217" w14:textId="77777777" w:rsidR="00A65E28" w:rsidRDefault="00A65E28" w:rsidP="00A65E28">
      <w:pPr>
        <w:pStyle w:val="PL"/>
      </w:pPr>
      <w:r>
        <w:t xml:space="preserve">    nrofCSI-RS-ResourcesToAverage       INTEGER (2..maxNrofCSI-RS-ResourcesToAverage)                   OPTIONAL,   -- Need R</w:t>
      </w:r>
    </w:p>
    <w:p w14:paraId="53D1EDD6" w14:textId="77777777" w:rsidR="00A65E28" w:rsidRDefault="00A65E28" w:rsidP="00A65E28">
      <w:pPr>
        <w:pStyle w:val="PL"/>
      </w:pPr>
      <w:r>
        <w:t xml:space="preserve">    quantityConfigIndex                 INTEGER (1..maxNrofQuantityConfig),</w:t>
      </w:r>
    </w:p>
    <w:p w14:paraId="379E10A5" w14:textId="77777777" w:rsidR="00A65E28" w:rsidRDefault="00A65E28" w:rsidP="00A65E28">
      <w:pPr>
        <w:pStyle w:val="PL"/>
      </w:pPr>
      <w:r>
        <w:t xml:space="preserve">    offsetMO                            Q-OffsetRangeList,</w:t>
      </w:r>
    </w:p>
    <w:p w14:paraId="45F164FB" w14:textId="77777777" w:rsidR="00A65E28" w:rsidRDefault="00A65E28" w:rsidP="00A65E28">
      <w:pPr>
        <w:pStyle w:val="PL"/>
      </w:pPr>
      <w:r>
        <w:t xml:space="preserve">    cellsToRemoveList                   PCI-List                                                        OPTIONAL,   -- Need N</w:t>
      </w:r>
    </w:p>
    <w:p w14:paraId="58BBBF42" w14:textId="77777777" w:rsidR="00A65E28" w:rsidRDefault="00A65E28" w:rsidP="00A65E28">
      <w:pPr>
        <w:pStyle w:val="PL"/>
      </w:pPr>
      <w:r>
        <w:t xml:space="preserve">    cellsToAddModList                   CellsToAddModList                                               OPTIONAL,   -- Need N</w:t>
      </w:r>
    </w:p>
    <w:p w14:paraId="35A52B28" w14:textId="77777777" w:rsidR="00A65E28" w:rsidRDefault="00A65E28" w:rsidP="00A65E28">
      <w:pPr>
        <w:pStyle w:val="PL"/>
      </w:pPr>
      <w:r>
        <w:t xml:space="preserve">    blackCellsToRemoveList              PCI-RangeIndexList                                              OPTIONAL,   -- Need N</w:t>
      </w:r>
    </w:p>
    <w:p w14:paraId="1C7571C1" w14:textId="77777777" w:rsidR="00A65E28" w:rsidRDefault="00A65E28" w:rsidP="00A65E28">
      <w:pPr>
        <w:pStyle w:val="PL"/>
      </w:pPr>
      <w:r>
        <w:t xml:space="preserve">    blackCellsToAddModList              SEQUENCE (SIZE (1..maxNrofPCI-Ranges)) OF PCI-RangeElement      OPTIONAL,   -- Need N</w:t>
      </w:r>
    </w:p>
    <w:p w14:paraId="6099B2E2" w14:textId="77777777" w:rsidR="00A65E28" w:rsidRDefault="00A65E28" w:rsidP="00A65E28">
      <w:pPr>
        <w:pStyle w:val="PL"/>
      </w:pPr>
      <w:r>
        <w:t xml:space="preserve">    whiteCellsToRemoveList              PCI-RangeIndexList                                              OPTIONAL,   -- Need N</w:t>
      </w:r>
    </w:p>
    <w:p w14:paraId="037063AB" w14:textId="77777777" w:rsidR="00A65E28" w:rsidRDefault="00A65E28" w:rsidP="00A65E28">
      <w:pPr>
        <w:pStyle w:val="PL"/>
      </w:pPr>
      <w:r>
        <w:t xml:space="preserve">    whiteCellsToAddModList              SEQUENCE (SIZE (1..maxNrofPCI-Ranges)) OF PCI-RangeElement      OPTIONAL,   -- Need N</w:t>
      </w:r>
    </w:p>
    <w:p w14:paraId="09AC4940" w14:textId="77777777" w:rsidR="00A65E28" w:rsidRDefault="00A65E28" w:rsidP="00A65E28">
      <w:pPr>
        <w:pStyle w:val="PL"/>
      </w:pPr>
      <w:r>
        <w:t xml:space="preserve">    ...,</w:t>
      </w:r>
    </w:p>
    <w:p w14:paraId="3182E395" w14:textId="77777777" w:rsidR="00A65E28" w:rsidRDefault="00A65E28" w:rsidP="00A65E28">
      <w:pPr>
        <w:pStyle w:val="PL"/>
      </w:pPr>
      <w:r>
        <w:t xml:space="preserve">    [[</w:t>
      </w:r>
    </w:p>
    <w:p w14:paraId="0561A1FA" w14:textId="77777777" w:rsidR="00A65E28" w:rsidRDefault="00A65E28" w:rsidP="00A65E28">
      <w:pPr>
        <w:pStyle w:val="PL"/>
      </w:pPr>
      <w:r>
        <w:t xml:space="preserve">    freqBandIndicatorNR                 FreqBandIndicatorNR                                             OPTIONAL,   -- Need R</w:t>
      </w:r>
    </w:p>
    <w:p w14:paraId="0D8F94F1" w14:textId="77777777" w:rsidR="00A65E28" w:rsidRDefault="00A65E28" w:rsidP="00A65E28">
      <w:pPr>
        <w:pStyle w:val="PL"/>
      </w:pPr>
      <w:r>
        <w:t xml:space="preserve">    measCycleSCell                      ENUMERATED {sf160, sf256, sf320, sf512, sf640, sf1024, sf1280}  OPTIONAL    -- Need R</w:t>
      </w:r>
    </w:p>
    <w:p w14:paraId="58519FF7" w14:textId="77777777" w:rsidR="00A65E28" w:rsidRDefault="00A65E28" w:rsidP="00A65E28">
      <w:pPr>
        <w:pStyle w:val="PL"/>
      </w:pPr>
      <w:r>
        <w:t xml:space="preserve">    ]],</w:t>
      </w:r>
    </w:p>
    <w:p w14:paraId="4E72AC55" w14:textId="77777777" w:rsidR="00A65E28" w:rsidRDefault="00A65E28" w:rsidP="00A65E28">
      <w:pPr>
        <w:pStyle w:val="PL"/>
      </w:pPr>
      <w:r>
        <w:t xml:space="preserve">    [[</w:t>
      </w:r>
    </w:p>
    <w:p w14:paraId="204A1E69" w14:textId="77777777" w:rsidR="00A65E28" w:rsidRDefault="00A65E28" w:rsidP="00A65E28">
      <w:pPr>
        <w:pStyle w:val="PL"/>
      </w:pPr>
      <w:r>
        <w:t xml:space="preserve">    </w:t>
      </w:r>
    </w:p>
    <w:p w14:paraId="567D5A57" w14:textId="0005B81D" w:rsidR="00A65E28" w:rsidRDefault="00A65E28" w:rsidP="00A65E28">
      <w:pPr>
        <w:pStyle w:val="PL"/>
      </w:pPr>
      <w:r>
        <w:t xml:space="preserve">    smtc3list-r16                     SSB-MTC3List-r16                                                  OPTIONAL,   -- </w:t>
      </w:r>
      <w:ins w:id="8985" w:author="CR#1718r1" w:date="2020-07-09T17:17:00Z">
        <w:r w:rsidR="00CE6070">
          <w:t>Need R</w:t>
        </w:r>
      </w:ins>
      <w:del w:id="8986" w:author="CR#1718r1" w:date="2020-07-09T17:17:00Z">
        <w:r w:rsidDel="00CE6070">
          <w:delText>Cond FFS</w:delText>
        </w:r>
      </w:del>
    </w:p>
    <w:p w14:paraId="21FF9E4A" w14:textId="77777777" w:rsidR="00A65E28" w:rsidRDefault="00A65E28" w:rsidP="00A65E28">
      <w:pPr>
        <w:pStyle w:val="PL"/>
      </w:pPr>
      <w:r>
        <w:t xml:space="preserve">    rmtc-Config-r16                     SetupRelease {RMTC-Config-r16}                                  OPTIONAL,   -- Need M</w:t>
      </w:r>
    </w:p>
    <w:p w14:paraId="666838D3" w14:textId="1045DFFB" w:rsidR="00A65E28" w:rsidDel="006616E5" w:rsidRDefault="00A65E28" w:rsidP="00A65E28">
      <w:pPr>
        <w:pStyle w:val="PL"/>
        <w:rPr>
          <w:del w:id="8987" w:author="CR#1528r4" w:date="2020-07-03T09:10:00Z"/>
        </w:rPr>
      </w:pPr>
      <w:del w:id="8988" w:author="CR#1528r4" w:date="2020-07-03T09:10:00Z">
        <w:r w:rsidDel="006616E5">
          <w:delText xml:space="preserve">    ssb-PositionQCL-Common-r16          SSB-PositionQCL-Relationship-r16                                OPTIONAL,   -- Need M</w:delText>
        </w:r>
      </w:del>
    </w:p>
    <w:p w14:paraId="4758DC7B" w14:textId="69EE0657" w:rsidR="00A65E28" w:rsidDel="006616E5" w:rsidRDefault="00A65E28" w:rsidP="00A65E28">
      <w:pPr>
        <w:pStyle w:val="PL"/>
        <w:rPr>
          <w:del w:id="8989" w:author="CR#1528r4" w:date="2020-07-03T09:10:00Z"/>
        </w:rPr>
      </w:pPr>
      <w:del w:id="8990" w:author="CR#1528r4" w:date="2020-07-03T09:10:00Z">
        <w:r w:rsidDel="006616E5">
          <w:delText xml:space="preserve">    ssb-PositionQCL-CellsToAddModList-r16   SSB-PositionQCL-CellsToAddModList-r16                       OPTIONAL,   -- Need N</w:delText>
        </w:r>
      </w:del>
    </w:p>
    <w:p w14:paraId="370F2EC1" w14:textId="1B979C9D" w:rsidR="00A65E28" w:rsidDel="006616E5" w:rsidRDefault="00A65E28" w:rsidP="00A65E28">
      <w:pPr>
        <w:pStyle w:val="PL"/>
        <w:rPr>
          <w:del w:id="8991" w:author="CR#1528r4" w:date="2020-07-03T09:10:00Z"/>
        </w:rPr>
      </w:pPr>
      <w:del w:id="8992" w:author="CR#1528r4" w:date="2020-07-03T09:10:00Z">
        <w:r w:rsidDel="006616E5">
          <w:delText xml:space="preserve">    ssb-PositionQCL-CellsToRemoveList-r16   PCI-List                                                    OPTIONAL,   -- Need N</w:delText>
        </w:r>
      </w:del>
    </w:p>
    <w:p w14:paraId="5C81744F" w14:textId="77777777" w:rsidR="00A65E28" w:rsidRDefault="00A65E28" w:rsidP="00A65E28">
      <w:pPr>
        <w:pStyle w:val="PL"/>
      </w:pPr>
      <w:r>
        <w:t xml:space="preserve">    t312-r16                            SetupRelease { T312-r16 }                                       OPTIONAL    -- Need M</w:t>
      </w:r>
    </w:p>
    <w:p w14:paraId="6D57DE80" w14:textId="77777777" w:rsidR="00A65E28" w:rsidRDefault="00A65E28" w:rsidP="00A65E28">
      <w:pPr>
        <w:pStyle w:val="PL"/>
      </w:pPr>
      <w:r>
        <w:t xml:space="preserve">    ]]</w:t>
      </w:r>
    </w:p>
    <w:p w14:paraId="5EFFD29A" w14:textId="77777777" w:rsidR="00A65E28" w:rsidRDefault="00A65E28" w:rsidP="00A65E28">
      <w:pPr>
        <w:pStyle w:val="PL"/>
      </w:pPr>
      <w:r>
        <w:t>}</w:t>
      </w:r>
    </w:p>
    <w:p w14:paraId="173F52C3" w14:textId="77777777" w:rsidR="00A65E28" w:rsidRDefault="00A65E28" w:rsidP="00A65E28">
      <w:pPr>
        <w:pStyle w:val="PL"/>
      </w:pPr>
    </w:p>
    <w:p w14:paraId="7356BD22" w14:textId="77777777" w:rsidR="00A65E28" w:rsidRDefault="00A65E28" w:rsidP="00A65E28">
      <w:pPr>
        <w:pStyle w:val="PL"/>
      </w:pPr>
      <w:r>
        <w:t>SSB-MTC3List-r16::=               SEQUENCE (SIZE(1..4)) OF SSB-MTC3-r16</w:t>
      </w:r>
    </w:p>
    <w:p w14:paraId="61A2A754" w14:textId="77777777" w:rsidR="00A65E28" w:rsidRDefault="00A65E28" w:rsidP="00A65E28">
      <w:pPr>
        <w:pStyle w:val="PL"/>
      </w:pPr>
    </w:p>
    <w:p w14:paraId="37FA2399" w14:textId="77777777" w:rsidR="00A65E28" w:rsidRDefault="00A65E28" w:rsidP="00A65E28">
      <w:pPr>
        <w:pStyle w:val="PL"/>
      </w:pPr>
      <w:r>
        <w:t>T312-r16 ::=                        ENUMERATED { ms0, ms50, ms100, ms200, ms300, ms400, ms500, ms1000}</w:t>
      </w:r>
    </w:p>
    <w:p w14:paraId="12347582" w14:textId="77777777" w:rsidR="00A65E28" w:rsidRDefault="00A65E28" w:rsidP="00A65E28">
      <w:pPr>
        <w:pStyle w:val="PL"/>
      </w:pPr>
    </w:p>
    <w:p w14:paraId="018CB64D" w14:textId="77777777" w:rsidR="00A65E28" w:rsidRDefault="00A65E28" w:rsidP="00A65E28">
      <w:pPr>
        <w:pStyle w:val="PL"/>
      </w:pPr>
      <w:r>
        <w:t>ReferenceSignalConfig::=            SEQUENCE {</w:t>
      </w:r>
    </w:p>
    <w:p w14:paraId="0E3A52AF" w14:textId="77777777" w:rsidR="00A65E28" w:rsidRDefault="00A65E28" w:rsidP="00A65E28">
      <w:pPr>
        <w:pStyle w:val="PL"/>
      </w:pPr>
      <w:r>
        <w:t xml:space="preserve">    ssb-ConfigMobility                  SSB-ConfigMobility                                              OPTIONAL,   -- Need M</w:t>
      </w:r>
    </w:p>
    <w:p w14:paraId="6E82CB94" w14:textId="77777777" w:rsidR="00A65E28" w:rsidRDefault="00A65E28" w:rsidP="00A65E28">
      <w:pPr>
        <w:pStyle w:val="PL"/>
      </w:pPr>
      <w:r>
        <w:t xml:space="preserve">    csi-rs-ResourceConfigMobility       SetupRelease { CSI-RS-ResourceConfigMobility }                  OPTIONAL    -- Need M</w:t>
      </w:r>
    </w:p>
    <w:p w14:paraId="2AC8E776" w14:textId="77777777" w:rsidR="00A65E28" w:rsidRDefault="00A65E28" w:rsidP="00A65E28">
      <w:pPr>
        <w:pStyle w:val="PL"/>
      </w:pPr>
      <w:r>
        <w:t>}</w:t>
      </w:r>
    </w:p>
    <w:p w14:paraId="7864714E" w14:textId="77777777" w:rsidR="00A65E28" w:rsidRDefault="00A65E28" w:rsidP="00A65E28">
      <w:pPr>
        <w:pStyle w:val="PL"/>
      </w:pPr>
    </w:p>
    <w:p w14:paraId="405BBC91" w14:textId="77777777" w:rsidR="00A65E28" w:rsidRDefault="00A65E28" w:rsidP="00A65E28">
      <w:pPr>
        <w:pStyle w:val="PL"/>
      </w:pPr>
      <w:r>
        <w:t>SSB-ConfigMobility::=               SEQUENCE {</w:t>
      </w:r>
    </w:p>
    <w:p w14:paraId="1A5DCAA3" w14:textId="77777777" w:rsidR="00A65E28" w:rsidRDefault="00A65E28" w:rsidP="00A65E28">
      <w:pPr>
        <w:pStyle w:val="PL"/>
      </w:pPr>
    </w:p>
    <w:p w14:paraId="1B339F64" w14:textId="77777777" w:rsidR="00A65E28" w:rsidRDefault="00A65E28" w:rsidP="00A65E28">
      <w:pPr>
        <w:pStyle w:val="PL"/>
      </w:pPr>
      <w:r>
        <w:t xml:space="preserve">    ssb-ToMeasure                           SetupRelease { SSB-ToMeasure }                              OPTIONAL,   -- Need M</w:t>
      </w:r>
    </w:p>
    <w:p w14:paraId="26768071" w14:textId="77777777" w:rsidR="00A65E28" w:rsidRDefault="00A65E28" w:rsidP="00A65E28">
      <w:pPr>
        <w:pStyle w:val="PL"/>
      </w:pPr>
      <w:r>
        <w:lastRenderedPageBreak/>
        <w:t xml:space="preserve">    deriveSSB-IndexFromCell             BOOLEAN,</w:t>
      </w:r>
    </w:p>
    <w:p w14:paraId="2B2A42F9" w14:textId="77777777" w:rsidR="00A65E28" w:rsidRDefault="00A65E28" w:rsidP="00A65E28">
      <w:pPr>
        <w:pStyle w:val="PL"/>
      </w:pPr>
      <w:r>
        <w:t xml:space="preserve">    ss-RSSI-Measurement                         SS-RSSI-Measurement                                     OPTIONAL,   -- Need M</w:t>
      </w:r>
    </w:p>
    <w:p w14:paraId="36644D0B" w14:textId="2E5182AB" w:rsidR="006616E5" w:rsidRDefault="00A65E28" w:rsidP="006616E5">
      <w:pPr>
        <w:pStyle w:val="PL"/>
        <w:rPr>
          <w:ins w:id="8993" w:author="CR#1528r4" w:date="2020-07-03T09:11:00Z"/>
        </w:rPr>
      </w:pPr>
      <w:r>
        <w:t xml:space="preserve">    ...</w:t>
      </w:r>
      <w:ins w:id="8994" w:author="CR#1528r4" w:date="2020-07-03T09:11:00Z">
        <w:r w:rsidR="006616E5">
          <w:t>,</w:t>
        </w:r>
      </w:ins>
    </w:p>
    <w:p w14:paraId="40EC7025" w14:textId="77777777" w:rsidR="006616E5" w:rsidRDefault="006616E5" w:rsidP="006616E5">
      <w:pPr>
        <w:pStyle w:val="PL"/>
        <w:rPr>
          <w:ins w:id="8995" w:author="CR#1528r4" w:date="2020-07-03T09:11:00Z"/>
        </w:rPr>
      </w:pPr>
      <w:ins w:id="8996" w:author="CR#1528r4" w:date="2020-07-03T09:11:00Z">
        <w:r>
          <w:t xml:space="preserve">    [[</w:t>
        </w:r>
      </w:ins>
    </w:p>
    <w:p w14:paraId="49970A6A" w14:textId="15311CAE" w:rsidR="006616E5" w:rsidRDefault="006616E5" w:rsidP="006616E5">
      <w:pPr>
        <w:pStyle w:val="PL"/>
        <w:rPr>
          <w:ins w:id="8997" w:author="CR#1528r4" w:date="2020-07-03T09:11:00Z"/>
        </w:rPr>
      </w:pPr>
      <w:ins w:id="8998" w:author="CR#1528r4" w:date="2020-07-03T09:11:00Z">
        <w:r>
          <w:t xml:space="preserve">    ssb-PositionQCL-Common-r16              SSB-PositionQCL-Relation-r16                                OPTIONAL,   -- Cond SharedSpectrum</w:t>
        </w:r>
      </w:ins>
    </w:p>
    <w:p w14:paraId="42776F95" w14:textId="77777777" w:rsidR="006616E5" w:rsidRDefault="006616E5" w:rsidP="006616E5">
      <w:pPr>
        <w:pStyle w:val="PL"/>
        <w:rPr>
          <w:ins w:id="8999" w:author="CR#1528r4" w:date="2020-07-03T09:11:00Z"/>
        </w:rPr>
      </w:pPr>
      <w:ins w:id="9000" w:author="CR#1528r4" w:date="2020-07-03T09:11:00Z">
        <w:r>
          <w:t xml:space="preserve">    ssb-PositionQCL-CellsToAddModList-r16   SSB-PositionQCL-CellsToAddModList-r16                       OPTIONAL,   -- Need N</w:t>
        </w:r>
      </w:ins>
    </w:p>
    <w:p w14:paraId="7B007041" w14:textId="77777777" w:rsidR="006616E5" w:rsidRDefault="006616E5" w:rsidP="006616E5">
      <w:pPr>
        <w:pStyle w:val="PL"/>
        <w:rPr>
          <w:ins w:id="9001" w:author="CR#1528r4" w:date="2020-07-03T09:11:00Z"/>
        </w:rPr>
      </w:pPr>
      <w:ins w:id="9002" w:author="CR#1528r4" w:date="2020-07-03T09:11:00Z">
        <w:r>
          <w:t xml:space="preserve">    ssb-PositionQCL-CellsToRemoveList-r16   PCI-List                                                    OPTIONAL    -- Need N</w:t>
        </w:r>
      </w:ins>
    </w:p>
    <w:p w14:paraId="5ADF789B" w14:textId="77777777" w:rsidR="006616E5" w:rsidRDefault="006616E5" w:rsidP="006616E5">
      <w:pPr>
        <w:pStyle w:val="PL"/>
        <w:rPr>
          <w:ins w:id="9003" w:author="CR#1528r4" w:date="2020-07-03T09:11:00Z"/>
        </w:rPr>
      </w:pPr>
      <w:ins w:id="9004" w:author="CR#1528r4" w:date="2020-07-03T09:11:00Z">
        <w:r>
          <w:t xml:space="preserve">    ]]</w:t>
        </w:r>
      </w:ins>
    </w:p>
    <w:p w14:paraId="0F580EB8" w14:textId="77777777" w:rsidR="00A65E28" w:rsidRDefault="00A65E28" w:rsidP="00A65E28">
      <w:pPr>
        <w:pStyle w:val="PL"/>
      </w:pPr>
    </w:p>
    <w:p w14:paraId="40396E87" w14:textId="77777777" w:rsidR="00A65E28" w:rsidRDefault="00A65E28" w:rsidP="00A65E28">
      <w:pPr>
        <w:pStyle w:val="PL"/>
      </w:pPr>
      <w:r>
        <w:t>}</w:t>
      </w:r>
    </w:p>
    <w:p w14:paraId="76520808" w14:textId="77777777" w:rsidR="00A65E28" w:rsidRDefault="00A65E28" w:rsidP="00A65E28">
      <w:pPr>
        <w:pStyle w:val="PL"/>
      </w:pPr>
    </w:p>
    <w:p w14:paraId="440B16B0" w14:textId="77777777" w:rsidR="00A65E28" w:rsidRDefault="00A65E28" w:rsidP="00A65E28">
      <w:pPr>
        <w:pStyle w:val="PL"/>
      </w:pPr>
    </w:p>
    <w:p w14:paraId="78723A79" w14:textId="77777777" w:rsidR="00A65E28" w:rsidRDefault="00A65E28" w:rsidP="00A65E28">
      <w:pPr>
        <w:pStyle w:val="PL"/>
      </w:pPr>
      <w:r>
        <w:t>Q-OffsetRangeList ::=               SEQUENCE {</w:t>
      </w:r>
    </w:p>
    <w:p w14:paraId="513A1A4F" w14:textId="77777777" w:rsidR="00A65E28" w:rsidRDefault="00A65E28" w:rsidP="00A65E28">
      <w:pPr>
        <w:pStyle w:val="PL"/>
      </w:pPr>
      <w:r>
        <w:t xml:space="preserve">    rsrpOffsetSSB                       Q-OffsetRange               DEFAULT dB0,</w:t>
      </w:r>
    </w:p>
    <w:p w14:paraId="3D102756" w14:textId="77777777" w:rsidR="00A65E28" w:rsidRDefault="00A65E28" w:rsidP="00A65E28">
      <w:pPr>
        <w:pStyle w:val="PL"/>
      </w:pPr>
      <w:r>
        <w:t xml:space="preserve">    rsrqOffsetSSB                       Q-OffsetRange               DEFAULT dB0,</w:t>
      </w:r>
    </w:p>
    <w:p w14:paraId="2FC1D187" w14:textId="77777777" w:rsidR="00A65E28" w:rsidRDefault="00A65E28" w:rsidP="00A65E28">
      <w:pPr>
        <w:pStyle w:val="PL"/>
      </w:pPr>
      <w:r>
        <w:t xml:space="preserve">    sinrOffsetSSB                       Q-OffsetRange               DEFAULT dB0,</w:t>
      </w:r>
    </w:p>
    <w:p w14:paraId="3990063B" w14:textId="77777777" w:rsidR="00A65E28" w:rsidRDefault="00A65E28" w:rsidP="00A65E28">
      <w:pPr>
        <w:pStyle w:val="PL"/>
      </w:pPr>
      <w:r>
        <w:t xml:space="preserve">    rsrpOffsetCSI-RS                    Q-OffsetRange               DEFAULT dB0,</w:t>
      </w:r>
    </w:p>
    <w:p w14:paraId="654BC545" w14:textId="77777777" w:rsidR="00A65E28" w:rsidRDefault="00A65E28" w:rsidP="00A65E28">
      <w:pPr>
        <w:pStyle w:val="PL"/>
      </w:pPr>
      <w:r>
        <w:t xml:space="preserve">    rsrqOffsetCSI-RS                    Q-OffsetRange               DEFAULT dB0,</w:t>
      </w:r>
    </w:p>
    <w:p w14:paraId="26DBDEFB" w14:textId="77777777" w:rsidR="00A65E28" w:rsidRDefault="00A65E28" w:rsidP="00A65E28">
      <w:pPr>
        <w:pStyle w:val="PL"/>
      </w:pPr>
      <w:r>
        <w:t xml:space="preserve">    sinrOffsetCSI-RS                    Q-OffsetRange               DEFAULT dB0</w:t>
      </w:r>
    </w:p>
    <w:p w14:paraId="5C0600C6" w14:textId="77777777" w:rsidR="00A65E28" w:rsidRDefault="00A65E28" w:rsidP="00A65E28">
      <w:pPr>
        <w:pStyle w:val="PL"/>
      </w:pPr>
      <w:r>
        <w:t>}</w:t>
      </w:r>
    </w:p>
    <w:p w14:paraId="6D58919B" w14:textId="77777777" w:rsidR="00A65E28" w:rsidRDefault="00A65E28" w:rsidP="00A65E28">
      <w:pPr>
        <w:pStyle w:val="PL"/>
      </w:pPr>
    </w:p>
    <w:p w14:paraId="79D6D3CD" w14:textId="77777777" w:rsidR="00A65E28" w:rsidRDefault="00A65E28" w:rsidP="00A65E28">
      <w:pPr>
        <w:pStyle w:val="PL"/>
      </w:pPr>
    </w:p>
    <w:p w14:paraId="41886046" w14:textId="77777777" w:rsidR="00A65E28" w:rsidRDefault="00A65E28" w:rsidP="00A65E28">
      <w:pPr>
        <w:pStyle w:val="PL"/>
      </w:pPr>
      <w:r>
        <w:t>ThresholdNR ::=                     SEQUENCE{</w:t>
      </w:r>
    </w:p>
    <w:p w14:paraId="27E24090" w14:textId="77777777" w:rsidR="00A65E28" w:rsidRDefault="00A65E28" w:rsidP="00A65E28">
      <w:pPr>
        <w:pStyle w:val="PL"/>
      </w:pPr>
      <w:r>
        <w:t xml:space="preserve">    thresholdRSRP                       RSRP-Range                                                      OPTIONAL,   -- Need R</w:t>
      </w:r>
    </w:p>
    <w:p w14:paraId="2DD393B4" w14:textId="77777777" w:rsidR="00A65E28" w:rsidRDefault="00A65E28" w:rsidP="00A65E28">
      <w:pPr>
        <w:pStyle w:val="PL"/>
      </w:pPr>
      <w:r>
        <w:t xml:space="preserve">    thresholdRSRQ                       RSRQ-Range                                                      OPTIONAL,   -- Need R</w:t>
      </w:r>
    </w:p>
    <w:p w14:paraId="28D62D7E" w14:textId="77777777" w:rsidR="00A65E28" w:rsidRDefault="00A65E28" w:rsidP="00A65E28">
      <w:pPr>
        <w:pStyle w:val="PL"/>
      </w:pPr>
      <w:r>
        <w:t xml:space="preserve">    thresholdSINR                       SINR-Range                                                      OPTIONAL    -- Need R</w:t>
      </w:r>
    </w:p>
    <w:p w14:paraId="3B9C1117" w14:textId="77777777" w:rsidR="00A65E28" w:rsidRDefault="00A65E28" w:rsidP="00A65E28">
      <w:pPr>
        <w:pStyle w:val="PL"/>
      </w:pPr>
      <w:r>
        <w:t>}</w:t>
      </w:r>
    </w:p>
    <w:p w14:paraId="6D4882C8" w14:textId="77777777" w:rsidR="00A65E28" w:rsidRDefault="00A65E28" w:rsidP="00A65E28">
      <w:pPr>
        <w:pStyle w:val="PL"/>
      </w:pPr>
    </w:p>
    <w:p w14:paraId="11CE3449" w14:textId="77777777" w:rsidR="00A65E28" w:rsidRDefault="00A65E28" w:rsidP="00A65E28">
      <w:pPr>
        <w:pStyle w:val="PL"/>
      </w:pPr>
      <w:r>
        <w:t>CellsToAddModList ::=               SEQUENCE (SIZE (1..maxNrofCellMeas)) OF CellsToAddMod</w:t>
      </w:r>
    </w:p>
    <w:p w14:paraId="2EB8914A" w14:textId="77777777" w:rsidR="00A65E28" w:rsidRDefault="00A65E28" w:rsidP="00A65E28">
      <w:pPr>
        <w:pStyle w:val="PL"/>
      </w:pPr>
    </w:p>
    <w:p w14:paraId="79AA8345" w14:textId="77777777" w:rsidR="00A65E28" w:rsidRDefault="00A65E28" w:rsidP="00A65E28">
      <w:pPr>
        <w:pStyle w:val="PL"/>
      </w:pPr>
      <w:r>
        <w:t>CellsToAddMod ::=                   SEQUENCE {</w:t>
      </w:r>
    </w:p>
    <w:p w14:paraId="1D7AE189" w14:textId="77777777" w:rsidR="00A65E28" w:rsidRDefault="00A65E28" w:rsidP="00A65E28">
      <w:pPr>
        <w:pStyle w:val="PL"/>
      </w:pPr>
      <w:r>
        <w:t xml:space="preserve">    physCellId                          PhysCellId,</w:t>
      </w:r>
    </w:p>
    <w:p w14:paraId="0E2AF4CD" w14:textId="77777777" w:rsidR="00A65E28" w:rsidRDefault="00A65E28" w:rsidP="00A65E28">
      <w:pPr>
        <w:pStyle w:val="PL"/>
      </w:pPr>
      <w:r>
        <w:t xml:space="preserve">    cellIndividualOffset                Q-OffsetRangeList</w:t>
      </w:r>
    </w:p>
    <w:p w14:paraId="20FE2083" w14:textId="77777777" w:rsidR="00A65E28" w:rsidRDefault="00A65E28" w:rsidP="00A65E28">
      <w:pPr>
        <w:pStyle w:val="PL"/>
      </w:pPr>
      <w:r>
        <w:t>}</w:t>
      </w:r>
    </w:p>
    <w:p w14:paraId="5031F25E" w14:textId="77777777" w:rsidR="00A65E28" w:rsidRDefault="00A65E28" w:rsidP="00A65E28">
      <w:pPr>
        <w:pStyle w:val="PL"/>
      </w:pPr>
    </w:p>
    <w:p w14:paraId="272BE381" w14:textId="77777777" w:rsidR="00A65E28" w:rsidRDefault="00A65E28" w:rsidP="00A65E28">
      <w:pPr>
        <w:pStyle w:val="PL"/>
      </w:pPr>
      <w:r>
        <w:t>RMTC-Config-r16 ::=                 SEQUENCE {</w:t>
      </w:r>
    </w:p>
    <w:p w14:paraId="59C3A028" w14:textId="77777777" w:rsidR="00A65E28" w:rsidRDefault="00A65E28" w:rsidP="00A65E28">
      <w:pPr>
        <w:pStyle w:val="PL"/>
      </w:pPr>
      <w:r>
        <w:t xml:space="preserve">    rmtc-Periodicity-r16                ENUMERATED {ms40, ms80, ms160, ms320, ms640},</w:t>
      </w:r>
    </w:p>
    <w:p w14:paraId="40E405A2" w14:textId="77777777" w:rsidR="00A65E28" w:rsidRDefault="00A65E28" w:rsidP="00A65E28">
      <w:pPr>
        <w:pStyle w:val="PL"/>
      </w:pPr>
      <w:r>
        <w:t xml:space="preserve">    rmtc-SubframeOffset-r16             INTEGER(0..639)                                                 OPTIONAL,   -- Need M</w:t>
      </w:r>
    </w:p>
    <w:p w14:paraId="06B8EF4C" w14:textId="0661EB57" w:rsidR="00A65E28" w:rsidRDefault="00A65E28" w:rsidP="00A65E28">
      <w:pPr>
        <w:pStyle w:val="PL"/>
      </w:pPr>
      <w:r>
        <w:t xml:space="preserve">    measDuration</w:t>
      </w:r>
      <w:ins w:id="9005" w:author="CR#1528r4" w:date="2020-07-03T09:11:00Z">
        <w:r w:rsidR="006616E5">
          <w:t>Symbols</w:t>
        </w:r>
      </w:ins>
      <w:r>
        <w:t xml:space="preserve">-r16             </w:t>
      </w:r>
      <w:del w:id="9006" w:author="CR#1528r4" w:date="2020-07-03T09:12:00Z">
        <w:r w:rsidDel="006616E5">
          <w:delText xml:space="preserve">       </w:delText>
        </w:r>
      </w:del>
      <w:r>
        <w:t>ENUMERATED {sym1, sym14</w:t>
      </w:r>
      <w:ins w:id="9007" w:author="CR#1528r4" w:date="2020-07-03T09:12:00Z">
        <w:r w:rsidR="006616E5">
          <w:t>or12</w:t>
        </w:r>
      </w:ins>
      <w:r>
        <w:t>, sym28</w:t>
      </w:r>
      <w:ins w:id="9008" w:author="CR#1528r4" w:date="2020-07-03T09:12:00Z">
        <w:r w:rsidR="006616E5">
          <w:t>or24</w:t>
        </w:r>
      </w:ins>
      <w:r>
        <w:t>, sym42</w:t>
      </w:r>
      <w:ins w:id="9009" w:author="CR#1528r4" w:date="2020-07-03T09:12:00Z">
        <w:r w:rsidR="006616E5">
          <w:t>or36</w:t>
        </w:r>
      </w:ins>
      <w:r>
        <w:t>, sym70</w:t>
      </w:r>
      <w:ins w:id="9010" w:author="CR#1528r4" w:date="2020-07-03T09:12:00Z">
        <w:r w:rsidR="006616E5">
          <w:t>or60</w:t>
        </w:r>
      </w:ins>
      <w:r>
        <w:t>},</w:t>
      </w:r>
    </w:p>
    <w:p w14:paraId="7A19EFF5" w14:textId="491E1F80" w:rsidR="006616E5" w:rsidRDefault="00A65E28" w:rsidP="006616E5">
      <w:pPr>
        <w:pStyle w:val="PL"/>
        <w:rPr>
          <w:ins w:id="9011" w:author="CR#1528r4" w:date="2020-07-03T09:13:00Z"/>
        </w:rPr>
      </w:pPr>
      <w:r>
        <w:t xml:space="preserve">    rmtc-</w:t>
      </w:r>
      <w:ins w:id="9012" w:author="CR#1528r4" w:date="2020-07-03T09:13:00Z">
        <w:r w:rsidR="006616E5">
          <w:t>Frequency</w:t>
        </w:r>
      </w:ins>
      <w:del w:id="9013" w:author="CR#1528r4" w:date="2020-07-03T09:13:00Z">
        <w:r w:rsidDel="006616E5">
          <w:delText>MeasARFCN</w:delText>
        </w:r>
      </w:del>
      <w:r>
        <w:t>-r16                  ARFCN-ValueNR,</w:t>
      </w:r>
    </w:p>
    <w:p w14:paraId="7FC0E91C" w14:textId="50177454" w:rsidR="00A65E28" w:rsidRDefault="006616E5" w:rsidP="006616E5">
      <w:pPr>
        <w:pStyle w:val="PL"/>
      </w:pPr>
      <w:ins w:id="9014" w:author="CR#1528r4" w:date="2020-07-03T09:13:00Z">
        <w:r>
          <w:t xml:space="preserve">    ref-SCS-CP-r16                      ENUMERATED {kHz15, kHz30, kHz60-NCP, kHz60-ECP},</w:t>
        </w:r>
      </w:ins>
    </w:p>
    <w:p w14:paraId="26BBC159" w14:textId="77777777" w:rsidR="00A65E28" w:rsidRDefault="00A65E28" w:rsidP="00A65E28">
      <w:pPr>
        <w:pStyle w:val="PL"/>
      </w:pPr>
      <w:r>
        <w:t xml:space="preserve">    ...</w:t>
      </w:r>
    </w:p>
    <w:p w14:paraId="0BF535A6" w14:textId="77777777" w:rsidR="00A65E28" w:rsidRDefault="00A65E28" w:rsidP="00A65E28">
      <w:pPr>
        <w:pStyle w:val="PL"/>
      </w:pPr>
      <w:r>
        <w:t>}</w:t>
      </w:r>
    </w:p>
    <w:p w14:paraId="5917CB43" w14:textId="77777777" w:rsidR="00A65E28" w:rsidRDefault="00A65E28" w:rsidP="00A65E28">
      <w:pPr>
        <w:pStyle w:val="PL"/>
      </w:pPr>
    </w:p>
    <w:p w14:paraId="00DDBEC2" w14:textId="73759812" w:rsidR="00A65E28" w:rsidRDefault="00A65E28" w:rsidP="00A65E28">
      <w:pPr>
        <w:pStyle w:val="PL"/>
      </w:pPr>
      <w:r>
        <w:t>SSB-PositionQCL-CellsToAddModList-r16 ::= SEQUENCE (SIZE (1..maxNrofCellMeas)) OF SSB-PositionQCL-CellsToAdd</w:t>
      </w:r>
      <w:ins w:id="9015" w:author="CR#1528r4" w:date="2020-07-03T09:14:00Z">
        <w:r w:rsidR="006616E5">
          <w:t>Mod</w:t>
        </w:r>
      </w:ins>
      <w:r>
        <w:t>-r16</w:t>
      </w:r>
    </w:p>
    <w:p w14:paraId="55EBBDCA" w14:textId="77777777" w:rsidR="00A65E28" w:rsidRDefault="00A65E28" w:rsidP="00A65E28">
      <w:pPr>
        <w:pStyle w:val="PL"/>
      </w:pPr>
    </w:p>
    <w:p w14:paraId="4FDCD9C1" w14:textId="26C1AEA2" w:rsidR="00A65E28" w:rsidRDefault="00A65E28" w:rsidP="00A65E28">
      <w:pPr>
        <w:pStyle w:val="PL"/>
      </w:pPr>
      <w:r>
        <w:t>SSB-PositionQCL-CellsToAdd</w:t>
      </w:r>
      <w:ins w:id="9016" w:author="CR#1528r4" w:date="2020-07-03T09:14:00Z">
        <w:r w:rsidR="006616E5">
          <w:t>Mod</w:t>
        </w:r>
      </w:ins>
      <w:r>
        <w:t>-r16 ::= SEQUENCE {</w:t>
      </w:r>
    </w:p>
    <w:p w14:paraId="669AB194" w14:textId="77777777" w:rsidR="00A65E28" w:rsidRDefault="00A65E28" w:rsidP="00A65E28">
      <w:pPr>
        <w:pStyle w:val="PL"/>
      </w:pPr>
      <w:r>
        <w:t xml:space="preserve">    physCellId-r16                      PhysCellId,</w:t>
      </w:r>
    </w:p>
    <w:p w14:paraId="579B6D41" w14:textId="77777777" w:rsidR="00A65E28" w:rsidRDefault="00A65E28" w:rsidP="00A65E28">
      <w:pPr>
        <w:pStyle w:val="PL"/>
      </w:pPr>
      <w:r>
        <w:t xml:space="preserve">    ssb-PositionQCL-r16                 SSB-PositionQCL-Relation</w:t>
      </w:r>
      <w:del w:id="9017" w:author="CR#1528r4" w:date="2020-07-03T09:14:00Z">
        <w:r w:rsidDel="006616E5">
          <w:delText>ship</w:delText>
        </w:r>
      </w:del>
      <w:r>
        <w:t>-r16</w:t>
      </w:r>
    </w:p>
    <w:p w14:paraId="00BB4570" w14:textId="77777777" w:rsidR="00A65E28" w:rsidRDefault="00A65E28" w:rsidP="00A65E28">
      <w:pPr>
        <w:pStyle w:val="PL"/>
      </w:pPr>
      <w:r>
        <w:t>}</w:t>
      </w:r>
    </w:p>
    <w:p w14:paraId="2B637F9A" w14:textId="77777777" w:rsidR="00A65E28" w:rsidRDefault="00A65E28" w:rsidP="00A65E28">
      <w:pPr>
        <w:pStyle w:val="PL"/>
      </w:pPr>
    </w:p>
    <w:p w14:paraId="23230D57" w14:textId="77777777" w:rsidR="00A65E28" w:rsidRDefault="00A65E28" w:rsidP="00A65E28">
      <w:pPr>
        <w:pStyle w:val="PL"/>
      </w:pPr>
      <w:r>
        <w:t>-- TAG-MEASOBJECTNR-STOP</w:t>
      </w:r>
    </w:p>
    <w:p w14:paraId="12C39225" w14:textId="77777777" w:rsidR="00A65E28" w:rsidRDefault="00A65E28" w:rsidP="00A65E28">
      <w:pPr>
        <w:pStyle w:val="PL"/>
      </w:pPr>
      <w:r>
        <w:t>-- ASN1STOP</w:t>
      </w:r>
    </w:p>
    <w:p w14:paraId="73CA54D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AB145F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426AC6B" w14:textId="77777777" w:rsidR="00A65E28" w:rsidRDefault="00A65E28">
            <w:pPr>
              <w:pStyle w:val="TAH"/>
              <w:rPr>
                <w:szCs w:val="22"/>
                <w:lang w:val="sv-SE" w:eastAsia="sv-SE"/>
              </w:rPr>
            </w:pPr>
            <w:r>
              <w:rPr>
                <w:i/>
                <w:szCs w:val="22"/>
                <w:lang w:val="sv-SE" w:eastAsia="sv-SE"/>
              </w:rPr>
              <w:t xml:space="preserve">CellsToAddMod </w:t>
            </w:r>
            <w:r>
              <w:rPr>
                <w:szCs w:val="22"/>
                <w:lang w:val="sv-SE" w:eastAsia="sv-SE"/>
              </w:rPr>
              <w:t>field descriptions</w:t>
            </w:r>
          </w:p>
        </w:tc>
      </w:tr>
      <w:tr w:rsidR="00A65E28" w14:paraId="3544E23E"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D6A878" w14:textId="77777777" w:rsidR="00A65E28" w:rsidRDefault="00A65E28">
            <w:pPr>
              <w:pStyle w:val="TAL"/>
              <w:rPr>
                <w:b/>
                <w:i/>
                <w:szCs w:val="22"/>
                <w:lang w:val="sv-SE" w:eastAsia="sv-SE"/>
              </w:rPr>
            </w:pPr>
            <w:r>
              <w:rPr>
                <w:b/>
                <w:i/>
                <w:szCs w:val="22"/>
                <w:lang w:val="sv-SE" w:eastAsia="sv-SE"/>
              </w:rPr>
              <w:t>cellIndividualOffset</w:t>
            </w:r>
          </w:p>
          <w:p w14:paraId="7F09C7DA" w14:textId="77777777" w:rsidR="00A65E28" w:rsidRDefault="00A65E28">
            <w:pPr>
              <w:pStyle w:val="TAL"/>
              <w:rPr>
                <w:szCs w:val="22"/>
                <w:lang w:val="sv-SE" w:eastAsia="sv-SE"/>
              </w:rPr>
            </w:pPr>
            <w:r>
              <w:rPr>
                <w:szCs w:val="22"/>
                <w:lang w:val="sv-SE" w:eastAsia="sv-SE"/>
              </w:rPr>
              <w:t>Cell individual offsets applicable to a specific cell.</w:t>
            </w:r>
          </w:p>
        </w:tc>
      </w:tr>
      <w:tr w:rsidR="00A65E28" w14:paraId="047448D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A83BAB" w14:textId="77777777" w:rsidR="00A65E28" w:rsidRDefault="00A65E28">
            <w:pPr>
              <w:pStyle w:val="TAL"/>
              <w:rPr>
                <w:b/>
                <w:i/>
                <w:iCs/>
                <w:szCs w:val="22"/>
                <w:lang w:val="sv-SE" w:eastAsia="en-GB"/>
              </w:rPr>
            </w:pPr>
            <w:r>
              <w:rPr>
                <w:b/>
                <w:i/>
                <w:iCs/>
                <w:szCs w:val="22"/>
                <w:lang w:val="sv-SE" w:eastAsia="en-GB"/>
              </w:rPr>
              <w:t>physCellId</w:t>
            </w:r>
          </w:p>
          <w:p w14:paraId="0705CC1E" w14:textId="77777777" w:rsidR="00A65E28" w:rsidRDefault="00A65E28">
            <w:pPr>
              <w:pStyle w:val="TAL"/>
              <w:rPr>
                <w:b/>
                <w:i/>
                <w:szCs w:val="22"/>
                <w:lang w:val="sv-SE" w:eastAsia="sv-SE"/>
              </w:rPr>
            </w:pPr>
            <w:r>
              <w:rPr>
                <w:szCs w:val="22"/>
                <w:lang w:val="sv-SE" w:eastAsia="en-GB"/>
              </w:rPr>
              <w:t>Physical cell identity of a cell in the cell list.</w:t>
            </w:r>
          </w:p>
        </w:tc>
      </w:tr>
    </w:tbl>
    <w:p w14:paraId="7C1AD41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EBE94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485A57" w14:textId="77777777" w:rsidR="00A65E28" w:rsidRDefault="00A65E28">
            <w:pPr>
              <w:pStyle w:val="TAH"/>
              <w:rPr>
                <w:szCs w:val="22"/>
                <w:lang w:val="sv-SE" w:eastAsia="sv-SE"/>
              </w:rPr>
            </w:pPr>
            <w:r>
              <w:rPr>
                <w:i/>
                <w:szCs w:val="22"/>
                <w:lang w:val="sv-SE" w:eastAsia="sv-SE"/>
              </w:rPr>
              <w:lastRenderedPageBreak/>
              <w:t xml:space="preserve">MeasObjectNR </w:t>
            </w:r>
            <w:r>
              <w:rPr>
                <w:szCs w:val="22"/>
                <w:lang w:val="sv-SE" w:eastAsia="sv-SE"/>
              </w:rPr>
              <w:t>field descriptions</w:t>
            </w:r>
          </w:p>
        </w:tc>
      </w:tr>
      <w:tr w:rsidR="00A65E28" w14:paraId="420F34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5589A4" w14:textId="77777777" w:rsidR="00A65E28" w:rsidRDefault="00A65E28">
            <w:pPr>
              <w:pStyle w:val="TAL"/>
              <w:rPr>
                <w:rFonts w:cs="Arial"/>
                <w:b/>
                <w:i/>
                <w:iCs/>
                <w:szCs w:val="18"/>
                <w:lang w:val="sv-SE" w:eastAsia="sv-SE"/>
              </w:rPr>
            </w:pPr>
            <w:r>
              <w:rPr>
                <w:rFonts w:cs="Arial"/>
                <w:b/>
                <w:i/>
                <w:iCs/>
                <w:szCs w:val="18"/>
                <w:lang w:val="sv-SE" w:eastAsia="sv-SE"/>
              </w:rPr>
              <w:t>absThreshCSI-RS-Consolidation</w:t>
            </w:r>
          </w:p>
          <w:p w14:paraId="0C8E16D9" w14:textId="77777777" w:rsidR="00A65E28" w:rsidRDefault="00A65E28">
            <w:pPr>
              <w:pStyle w:val="TAL"/>
              <w:rPr>
                <w:szCs w:val="22"/>
                <w:lang w:val="sv-SE" w:eastAsia="sv-SE"/>
              </w:rPr>
            </w:pPr>
            <w:r>
              <w:rPr>
                <w:szCs w:val="22"/>
                <w:lang w:val="sv-SE"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A65E28" w14:paraId="1A5EED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4FEA1F" w14:textId="77777777" w:rsidR="00A65E28" w:rsidRDefault="00A65E28">
            <w:pPr>
              <w:pStyle w:val="TAL"/>
              <w:rPr>
                <w:rFonts w:cs="Arial"/>
                <w:b/>
                <w:i/>
                <w:iCs/>
                <w:szCs w:val="18"/>
                <w:lang w:val="sv-SE" w:eastAsia="sv-SE"/>
              </w:rPr>
            </w:pPr>
            <w:r>
              <w:rPr>
                <w:rFonts w:cs="Arial"/>
                <w:b/>
                <w:i/>
                <w:iCs/>
                <w:szCs w:val="18"/>
                <w:lang w:val="sv-SE" w:eastAsia="sv-SE"/>
              </w:rPr>
              <w:t>absThreshSS-BlocksConsolidation</w:t>
            </w:r>
          </w:p>
          <w:p w14:paraId="00D58513" w14:textId="77777777" w:rsidR="00A65E28" w:rsidRDefault="00A65E28">
            <w:pPr>
              <w:pStyle w:val="TAL"/>
              <w:rPr>
                <w:rFonts w:cs="Arial"/>
                <w:b/>
                <w:i/>
                <w:iCs/>
                <w:szCs w:val="18"/>
                <w:lang w:val="sv-SE" w:eastAsia="sv-SE"/>
              </w:rPr>
            </w:pPr>
            <w:r>
              <w:rPr>
                <w:szCs w:val="22"/>
                <w:lang w:val="sv-SE"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A65E28" w14:paraId="36D9FD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C1087E" w14:textId="77777777" w:rsidR="00A65E28" w:rsidRDefault="00A65E28">
            <w:pPr>
              <w:pStyle w:val="TAL"/>
              <w:rPr>
                <w:b/>
                <w:i/>
                <w:szCs w:val="22"/>
                <w:lang w:val="sv-SE" w:eastAsia="en-GB"/>
              </w:rPr>
            </w:pPr>
            <w:r>
              <w:rPr>
                <w:b/>
                <w:i/>
                <w:szCs w:val="22"/>
                <w:lang w:val="sv-SE" w:eastAsia="en-GB"/>
              </w:rPr>
              <w:t>blackCellsToAddModList</w:t>
            </w:r>
          </w:p>
          <w:p w14:paraId="766FB75A" w14:textId="77777777" w:rsidR="00A65E28" w:rsidRDefault="00A65E28">
            <w:pPr>
              <w:pStyle w:val="TAL"/>
              <w:rPr>
                <w:rFonts w:cs="Arial"/>
                <w:b/>
                <w:i/>
                <w:iCs/>
                <w:szCs w:val="18"/>
                <w:lang w:val="sv-SE" w:eastAsia="sv-SE"/>
              </w:rPr>
            </w:pPr>
            <w:r>
              <w:rPr>
                <w:iCs/>
                <w:szCs w:val="22"/>
                <w:lang w:val="sv-SE" w:eastAsia="en-GB"/>
              </w:rPr>
              <w:t>List of cells to add/modify in the black list of cells. It applies only to SSB resources.</w:t>
            </w:r>
          </w:p>
        </w:tc>
      </w:tr>
      <w:tr w:rsidR="00A65E28" w14:paraId="4AA0E2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E55A44" w14:textId="77777777" w:rsidR="00A65E28" w:rsidRDefault="00A65E28">
            <w:pPr>
              <w:pStyle w:val="TAL"/>
              <w:rPr>
                <w:b/>
                <w:i/>
                <w:szCs w:val="22"/>
                <w:lang w:val="sv-SE" w:eastAsia="en-GB"/>
              </w:rPr>
            </w:pPr>
            <w:r>
              <w:rPr>
                <w:b/>
                <w:i/>
                <w:szCs w:val="22"/>
                <w:lang w:val="sv-SE" w:eastAsia="en-GB"/>
              </w:rPr>
              <w:t>blackCellsToRemoveList</w:t>
            </w:r>
          </w:p>
          <w:p w14:paraId="70C4D80A" w14:textId="77777777" w:rsidR="00A65E28" w:rsidRDefault="00A65E28">
            <w:pPr>
              <w:pStyle w:val="TAL"/>
              <w:rPr>
                <w:b/>
                <w:i/>
                <w:szCs w:val="22"/>
                <w:lang w:val="sv-SE" w:eastAsia="en-GB"/>
              </w:rPr>
            </w:pPr>
            <w:r>
              <w:rPr>
                <w:iCs/>
                <w:szCs w:val="22"/>
                <w:lang w:val="sv-SE" w:eastAsia="en-GB"/>
              </w:rPr>
              <w:t>List of cells to remove from the black list of cells.</w:t>
            </w:r>
          </w:p>
        </w:tc>
      </w:tr>
      <w:tr w:rsidR="00A65E28" w14:paraId="268953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2602F6" w14:textId="77777777" w:rsidR="00A65E28" w:rsidRDefault="00A65E28">
            <w:pPr>
              <w:pStyle w:val="TAL"/>
              <w:rPr>
                <w:b/>
                <w:i/>
                <w:szCs w:val="22"/>
                <w:lang w:val="sv-SE" w:eastAsia="en-GB"/>
              </w:rPr>
            </w:pPr>
            <w:r>
              <w:rPr>
                <w:b/>
                <w:i/>
                <w:szCs w:val="22"/>
                <w:lang w:val="sv-SE" w:eastAsia="en-GB"/>
              </w:rPr>
              <w:t>cellsToAddModList</w:t>
            </w:r>
          </w:p>
          <w:p w14:paraId="624C5C99" w14:textId="77777777" w:rsidR="00A65E28" w:rsidRDefault="00A65E28">
            <w:pPr>
              <w:pStyle w:val="TAL"/>
              <w:rPr>
                <w:b/>
                <w:i/>
                <w:szCs w:val="22"/>
                <w:lang w:val="sv-SE" w:eastAsia="en-GB"/>
              </w:rPr>
            </w:pPr>
            <w:r>
              <w:rPr>
                <w:szCs w:val="22"/>
                <w:lang w:val="sv-SE" w:eastAsia="en-GB"/>
              </w:rPr>
              <w:t>List of cells to add/modify in the cell list.</w:t>
            </w:r>
          </w:p>
        </w:tc>
      </w:tr>
      <w:tr w:rsidR="00A65E28" w14:paraId="3CA1B3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4D08D" w14:textId="77777777" w:rsidR="00A65E28" w:rsidRDefault="00A65E28">
            <w:pPr>
              <w:pStyle w:val="TAL"/>
              <w:rPr>
                <w:b/>
                <w:i/>
                <w:szCs w:val="22"/>
                <w:lang w:val="sv-SE" w:eastAsia="en-GB"/>
              </w:rPr>
            </w:pPr>
            <w:r>
              <w:rPr>
                <w:b/>
                <w:i/>
                <w:szCs w:val="22"/>
                <w:lang w:val="sv-SE" w:eastAsia="en-GB"/>
              </w:rPr>
              <w:t>cellsToRemoveList</w:t>
            </w:r>
          </w:p>
          <w:p w14:paraId="39D1B1E0" w14:textId="77777777" w:rsidR="00A65E28" w:rsidRDefault="00A65E28">
            <w:pPr>
              <w:pStyle w:val="TAL"/>
              <w:rPr>
                <w:b/>
                <w:i/>
                <w:szCs w:val="22"/>
                <w:lang w:val="sv-SE" w:eastAsia="en-GB"/>
              </w:rPr>
            </w:pPr>
            <w:r>
              <w:rPr>
                <w:szCs w:val="22"/>
                <w:lang w:val="sv-SE" w:eastAsia="en-GB"/>
              </w:rPr>
              <w:t xml:space="preserve">List of cells to remove from the cell list. </w:t>
            </w:r>
          </w:p>
        </w:tc>
      </w:tr>
      <w:tr w:rsidR="00A65E28" w14:paraId="7A1A601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2AFAC" w14:textId="77777777" w:rsidR="00A65E28" w:rsidRDefault="00A65E28">
            <w:pPr>
              <w:pStyle w:val="TAL"/>
              <w:rPr>
                <w:szCs w:val="22"/>
                <w:lang w:val="sv-SE" w:eastAsia="en-GB"/>
              </w:rPr>
            </w:pPr>
            <w:r>
              <w:rPr>
                <w:b/>
                <w:i/>
                <w:szCs w:val="22"/>
                <w:lang w:val="sv-SE" w:eastAsia="en-GB"/>
              </w:rPr>
              <w:t>freqBandIndicatorNR</w:t>
            </w:r>
          </w:p>
          <w:p w14:paraId="24CA25D7" w14:textId="77777777" w:rsidR="00A65E28" w:rsidRDefault="00A65E28">
            <w:pPr>
              <w:pStyle w:val="TAL"/>
              <w:rPr>
                <w:szCs w:val="22"/>
                <w:lang w:val="sv-SE" w:eastAsia="en-GB"/>
              </w:rPr>
            </w:pPr>
            <w:r>
              <w:rPr>
                <w:szCs w:val="22"/>
                <w:lang w:val="sv-SE" w:eastAsia="en-GB"/>
              </w:rPr>
              <w:t xml:space="preserve">The frequency band in which the SSB and/or CSI-RS indicated in this </w:t>
            </w:r>
            <w:r>
              <w:rPr>
                <w:i/>
                <w:szCs w:val="22"/>
                <w:lang w:val="sv-SE" w:eastAsia="en-GB"/>
              </w:rPr>
              <w:t>MeasObjectNR</w:t>
            </w:r>
            <w:r>
              <w:rPr>
                <w:szCs w:val="22"/>
                <w:lang w:val="sv-SE" w:eastAsia="en-GB"/>
              </w:rPr>
              <w:t xml:space="preserve"> are located and according to which the UE shall perform the RRM measurements. This field is always provided when the network configures measurements with this </w:t>
            </w:r>
            <w:r>
              <w:rPr>
                <w:i/>
                <w:szCs w:val="22"/>
                <w:lang w:val="sv-SE" w:eastAsia="en-GB"/>
              </w:rPr>
              <w:t>MeasObjectNR</w:t>
            </w:r>
            <w:r>
              <w:rPr>
                <w:szCs w:val="22"/>
                <w:lang w:val="sv-SE" w:eastAsia="en-GB"/>
              </w:rPr>
              <w:t>.</w:t>
            </w:r>
          </w:p>
        </w:tc>
      </w:tr>
      <w:tr w:rsidR="00A65E28" w14:paraId="36DA0B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5ABB9" w14:textId="77777777" w:rsidR="00A65E28" w:rsidRDefault="00A65E28">
            <w:pPr>
              <w:pStyle w:val="TAL"/>
              <w:rPr>
                <w:szCs w:val="22"/>
                <w:lang w:val="sv-SE" w:eastAsia="en-GB"/>
              </w:rPr>
            </w:pPr>
            <w:r>
              <w:rPr>
                <w:b/>
                <w:i/>
                <w:szCs w:val="22"/>
                <w:lang w:val="sv-SE" w:eastAsia="en-GB"/>
              </w:rPr>
              <w:t>measCycleSCell</w:t>
            </w:r>
          </w:p>
          <w:p w14:paraId="65F9AFCC" w14:textId="77777777" w:rsidR="00A65E28" w:rsidRDefault="00A65E28">
            <w:pPr>
              <w:pStyle w:val="TAL"/>
              <w:rPr>
                <w:szCs w:val="22"/>
                <w:lang w:val="sv-SE" w:eastAsia="en-GB"/>
              </w:rPr>
            </w:pPr>
            <w:r>
              <w:rPr>
                <w:szCs w:val="22"/>
                <w:lang w:val="sv-SE"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val="sv-SE" w:eastAsia="en-GB"/>
              </w:rPr>
              <w:t>measObjectNR</w:t>
            </w:r>
            <w:r>
              <w:rPr>
                <w:szCs w:val="22"/>
                <w:lang w:val="sv-SE" w:eastAsia="en-GB"/>
              </w:rPr>
              <w:t xml:space="preserve">, but the field may also be signalled when an SCell is not configured. Value </w:t>
            </w:r>
            <w:r>
              <w:rPr>
                <w:i/>
                <w:szCs w:val="22"/>
                <w:lang w:val="sv-SE" w:eastAsia="en-GB"/>
              </w:rPr>
              <w:t>sf160</w:t>
            </w:r>
            <w:r>
              <w:rPr>
                <w:szCs w:val="22"/>
                <w:lang w:val="sv-SE" w:eastAsia="en-GB"/>
              </w:rPr>
              <w:t xml:space="preserve"> corresponds to 160 sub-frames,</w:t>
            </w:r>
            <w:r>
              <w:rPr>
                <w:lang w:val="sv-SE" w:eastAsia="sv-SE"/>
              </w:rPr>
              <w:t xml:space="preserve"> value</w:t>
            </w:r>
            <w:r>
              <w:rPr>
                <w:szCs w:val="22"/>
                <w:lang w:val="sv-SE" w:eastAsia="en-GB"/>
              </w:rPr>
              <w:t xml:space="preserve"> </w:t>
            </w:r>
            <w:r>
              <w:rPr>
                <w:i/>
                <w:szCs w:val="22"/>
                <w:lang w:val="sv-SE" w:eastAsia="en-GB"/>
              </w:rPr>
              <w:t>sf256</w:t>
            </w:r>
            <w:r>
              <w:rPr>
                <w:szCs w:val="22"/>
                <w:lang w:val="sv-SE" w:eastAsia="en-GB"/>
              </w:rPr>
              <w:t xml:space="preserve"> corresponds to 256 sub-frames and so on.</w:t>
            </w:r>
          </w:p>
        </w:tc>
      </w:tr>
      <w:tr w:rsidR="00A65E28" w14:paraId="787841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07CB93" w14:textId="77777777" w:rsidR="00A65E28" w:rsidRDefault="00A65E28">
            <w:pPr>
              <w:pStyle w:val="TAL"/>
              <w:rPr>
                <w:b/>
                <w:i/>
                <w:szCs w:val="22"/>
                <w:lang w:val="sv-SE" w:eastAsia="en-GB"/>
              </w:rPr>
            </w:pPr>
            <w:r>
              <w:rPr>
                <w:b/>
                <w:i/>
                <w:szCs w:val="22"/>
                <w:lang w:val="sv-SE" w:eastAsia="en-GB"/>
              </w:rPr>
              <w:t>nrofCSInrofCSI-RS-ResourcesToAverage</w:t>
            </w:r>
          </w:p>
          <w:p w14:paraId="5419AFC0" w14:textId="77777777" w:rsidR="00A65E28" w:rsidRDefault="00A65E28">
            <w:pPr>
              <w:pStyle w:val="TAL"/>
              <w:rPr>
                <w:b/>
                <w:i/>
                <w:szCs w:val="22"/>
                <w:lang w:val="sv-SE" w:eastAsia="en-GB"/>
              </w:rPr>
            </w:pPr>
            <w:r>
              <w:rPr>
                <w:szCs w:val="22"/>
                <w:lang w:val="sv-SE" w:eastAsia="en-GB"/>
              </w:rPr>
              <w:t xml:space="preserve">Indicates the maximum number of measurement results per beam based on CSI-RS resources to be averaged. The same value applies for each detected cell associated with this </w:t>
            </w:r>
            <w:r>
              <w:rPr>
                <w:i/>
                <w:lang w:val="sv-SE" w:eastAsia="sv-SE"/>
              </w:rPr>
              <w:t>MeasObjectNR</w:t>
            </w:r>
            <w:r>
              <w:rPr>
                <w:szCs w:val="22"/>
                <w:lang w:val="sv-SE" w:eastAsia="en-GB"/>
              </w:rPr>
              <w:t>.</w:t>
            </w:r>
          </w:p>
        </w:tc>
      </w:tr>
      <w:tr w:rsidR="00A65E28" w14:paraId="6B8738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72C2EC" w14:textId="77777777" w:rsidR="00A65E28" w:rsidRDefault="00A65E28">
            <w:pPr>
              <w:pStyle w:val="TAL"/>
              <w:rPr>
                <w:b/>
                <w:i/>
                <w:szCs w:val="22"/>
                <w:lang w:val="sv-SE" w:eastAsia="en-GB"/>
              </w:rPr>
            </w:pPr>
            <w:r>
              <w:rPr>
                <w:b/>
                <w:i/>
                <w:szCs w:val="22"/>
                <w:lang w:val="sv-SE" w:eastAsia="en-GB"/>
              </w:rPr>
              <w:t>nrofSS-BlocksToAverage</w:t>
            </w:r>
          </w:p>
          <w:p w14:paraId="25ACA6C9" w14:textId="77777777" w:rsidR="00A65E28" w:rsidRDefault="00A65E28">
            <w:pPr>
              <w:pStyle w:val="TAL"/>
              <w:rPr>
                <w:b/>
                <w:i/>
                <w:szCs w:val="22"/>
                <w:lang w:val="sv-SE" w:eastAsia="en-GB"/>
              </w:rPr>
            </w:pPr>
            <w:r>
              <w:rPr>
                <w:szCs w:val="22"/>
                <w:lang w:val="sv-SE" w:eastAsia="en-GB"/>
              </w:rPr>
              <w:t xml:space="preserve">Indicates the maximum number of measurement results per beam based on SS/PBCH blocks to be averaged. The same value applies for each detected cell associated with this </w:t>
            </w:r>
            <w:r>
              <w:rPr>
                <w:i/>
                <w:lang w:val="sv-SE" w:eastAsia="sv-SE"/>
              </w:rPr>
              <w:t>MeasObject</w:t>
            </w:r>
            <w:r>
              <w:rPr>
                <w:szCs w:val="22"/>
                <w:lang w:val="sv-SE" w:eastAsia="en-GB"/>
              </w:rPr>
              <w:t>.</w:t>
            </w:r>
          </w:p>
        </w:tc>
      </w:tr>
      <w:tr w:rsidR="00A65E28" w14:paraId="672D27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96F009" w14:textId="77777777" w:rsidR="00A65E28" w:rsidRDefault="00A65E28">
            <w:pPr>
              <w:pStyle w:val="TAL"/>
              <w:rPr>
                <w:b/>
                <w:i/>
                <w:szCs w:val="22"/>
                <w:lang w:val="sv-SE" w:eastAsia="en-GB"/>
              </w:rPr>
            </w:pPr>
            <w:r>
              <w:rPr>
                <w:b/>
                <w:i/>
                <w:szCs w:val="22"/>
                <w:lang w:val="sv-SE" w:eastAsia="en-GB"/>
              </w:rPr>
              <w:t>offsetMO</w:t>
            </w:r>
          </w:p>
          <w:p w14:paraId="62836E59" w14:textId="77777777" w:rsidR="00A65E28" w:rsidRDefault="00A65E28">
            <w:pPr>
              <w:pStyle w:val="TAL"/>
              <w:rPr>
                <w:b/>
                <w:i/>
                <w:szCs w:val="22"/>
                <w:lang w:val="sv-SE" w:eastAsia="en-GB"/>
              </w:rPr>
            </w:pPr>
            <w:r>
              <w:rPr>
                <w:szCs w:val="22"/>
                <w:lang w:val="sv-SE" w:eastAsia="en-GB"/>
              </w:rPr>
              <w:t xml:space="preserve">Offset values applicable to all measured cells with reference signal(s) indicated in this </w:t>
            </w:r>
            <w:r>
              <w:rPr>
                <w:i/>
                <w:szCs w:val="22"/>
                <w:lang w:val="sv-SE" w:eastAsia="en-GB"/>
              </w:rPr>
              <w:t>MeasObjectNR</w:t>
            </w:r>
            <w:r>
              <w:rPr>
                <w:szCs w:val="22"/>
                <w:lang w:val="sv-SE" w:eastAsia="en-GB"/>
              </w:rPr>
              <w:t>.</w:t>
            </w:r>
          </w:p>
        </w:tc>
      </w:tr>
      <w:tr w:rsidR="00A65E28" w14:paraId="5E36AD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4F1575" w14:textId="77777777" w:rsidR="00A65E28" w:rsidRDefault="00A65E28">
            <w:pPr>
              <w:pStyle w:val="TAL"/>
              <w:rPr>
                <w:b/>
                <w:i/>
                <w:iCs/>
                <w:szCs w:val="22"/>
                <w:lang w:val="sv-SE" w:eastAsia="en-GB"/>
              </w:rPr>
            </w:pPr>
            <w:r>
              <w:rPr>
                <w:b/>
                <w:i/>
                <w:iCs/>
                <w:szCs w:val="22"/>
                <w:lang w:val="sv-SE" w:eastAsia="en-GB"/>
              </w:rPr>
              <w:t>quantityConfigIndex</w:t>
            </w:r>
          </w:p>
          <w:p w14:paraId="56F70990" w14:textId="77777777" w:rsidR="00A65E28" w:rsidRDefault="00A65E28">
            <w:pPr>
              <w:pStyle w:val="TAL"/>
              <w:rPr>
                <w:b/>
                <w:i/>
                <w:szCs w:val="22"/>
                <w:lang w:val="sv-SE" w:eastAsia="en-GB"/>
              </w:rPr>
            </w:pPr>
            <w:r>
              <w:rPr>
                <w:szCs w:val="22"/>
                <w:lang w:val="sv-SE" w:eastAsia="en-GB"/>
              </w:rPr>
              <w:t>Indicates the n-</w:t>
            </w:r>
            <w:r>
              <w:rPr>
                <w:i/>
                <w:szCs w:val="22"/>
                <w:lang w:val="sv-SE" w:eastAsia="en-GB"/>
              </w:rPr>
              <w:t>th</w:t>
            </w:r>
            <w:r>
              <w:rPr>
                <w:szCs w:val="22"/>
                <w:lang w:val="sv-SE" w:eastAsia="en-GB"/>
              </w:rPr>
              <w:t xml:space="preserve"> element of </w:t>
            </w:r>
            <w:r>
              <w:rPr>
                <w:i/>
                <w:szCs w:val="22"/>
                <w:lang w:val="sv-SE" w:eastAsia="en-GB"/>
              </w:rPr>
              <w:t xml:space="preserve">quantityConfigNR-List </w:t>
            </w:r>
            <w:r>
              <w:rPr>
                <w:szCs w:val="22"/>
                <w:lang w:val="sv-SE" w:eastAsia="en-GB"/>
              </w:rPr>
              <w:t xml:space="preserve">provided in </w:t>
            </w:r>
            <w:r>
              <w:rPr>
                <w:i/>
                <w:szCs w:val="22"/>
                <w:lang w:val="sv-SE" w:eastAsia="en-GB"/>
              </w:rPr>
              <w:t>MeasConfig</w:t>
            </w:r>
            <w:r>
              <w:rPr>
                <w:szCs w:val="22"/>
                <w:lang w:val="sv-SE" w:eastAsia="en-GB"/>
              </w:rPr>
              <w:t>.</w:t>
            </w:r>
          </w:p>
        </w:tc>
      </w:tr>
      <w:tr w:rsidR="00A65E28" w14:paraId="7F7C45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BA79E4" w14:textId="77777777" w:rsidR="00A65E28" w:rsidRDefault="00A65E28">
            <w:pPr>
              <w:pStyle w:val="TAL"/>
              <w:rPr>
                <w:szCs w:val="22"/>
                <w:lang w:val="sv-SE" w:eastAsia="en-GB"/>
              </w:rPr>
            </w:pPr>
            <w:r>
              <w:rPr>
                <w:b/>
                <w:i/>
                <w:szCs w:val="22"/>
                <w:lang w:val="sv-SE" w:eastAsia="en-GB"/>
              </w:rPr>
              <w:t>referenceSignalConfig</w:t>
            </w:r>
          </w:p>
          <w:p w14:paraId="76E30D25" w14:textId="77777777" w:rsidR="00A65E28" w:rsidRDefault="00A65E28">
            <w:pPr>
              <w:pStyle w:val="TAL"/>
              <w:rPr>
                <w:b/>
                <w:i/>
                <w:iCs/>
                <w:szCs w:val="22"/>
                <w:lang w:val="sv-SE" w:eastAsia="en-GB"/>
              </w:rPr>
            </w:pPr>
            <w:r>
              <w:rPr>
                <w:szCs w:val="22"/>
                <w:lang w:val="sv-SE" w:eastAsia="en-GB"/>
              </w:rPr>
              <w:t>RS configuration for SS/PBCH block and CSI-RS.</w:t>
            </w:r>
          </w:p>
        </w:tc>
      </w:tr>
      <w:tr w:rsidR="00A65E28" w14:paraId="41E646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793EA7" w14:textId="77777777" w:rsidR="00A65E28" w:rsidRDefault="00A65E28">
            <w:pPr>
              <w:pStyle w:val="TAL"/>
              <w:rPr>
                <w:b/>
                <w:i/>
                <w:szCs w:val="22"/>
                <w:lang w:val="sv-SE" w:eastAsia="en-GB"/>
              </w:rPr>
            </w:pPr>
            <w:r>
              <w:rPr>
                <w:b/>
                <w:i/>
                <w:szCs w:val="22"/>
                <w:lang w:val="sv-SE" w:eastAsia="en-GB"/>
              </w:rPr>
              <w:t>refFreqCSI-RS</w:t>
            </w:r>
          </w:p>
          <w:p w14:paraId="0F657280" w14:textId="77777777" w:rsidR="00A65E28" w:rsidRDefault="00A65E28">
            <w:pPr>
              <w:pStyle w:val="TAL"/>
              <w:rPr>
                <w:b/>
                <w:i/>
                <w:szCs w:val="22"/>
                <w:lang w:val="sv-SE" w:eastAsia="en-GB"/>
              </w:rPr>
            </w:pPr>
            <w:r>
              <w:rPr>
                <w:szCs w:val="22"/>
                <w:lang w:val="sv-SE" w:eastAsia="en-GB"/>
              </w:rPr>
              <w:t>Point A which is used for mapping of CSI-RS to physical resources according to TS 38.211 [16] clause 7.4.1.5.3.</w:t>
            </w:r>
          </w:p>
        </w:tc>
      </w:tr>
      <w:tr w:rsidR="00A65E28" w14:paraId="6421E7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203173" w14:textId="77777777" w:rsidR="00A65E28" w:rsidRDefault="00A65E28">
            <w:pPr>
              <w:pStyle w:val="TAL"/>
              <w:rPr>
                <w:szCs w:val="22"/>
                <w:lang w:val="sv-SE" w:eastAsia="sv-SE"/>
              </w:rPr>
            </w:pPr>
            <w:r>
              <w:rPr>
                <w:b/>
                <w:i/>
                <w:szCs w:val="22"/>
                <w:lang w:val="sv-SE" w:eastAsia="sv-SE"/>
              </w:rPr>
              <w:t>smtc1</w:t>
            </w:r>
          </w:p>
          <w:p w14:paraId="0015EC96" w14:textId="77777777" w:rsidR="00A65E28" w:rsidRDefault="00A65E28">
            <w:pPr>
              <w:pStyle w:val="TAL"/>
              <w:rPr>
                <w:szCs w:val="22"/>
                <w:lang w:val="sv-SE" w:eastAsia="sv-SE"/>
              </w:rPr>
            </w:pPr>
            <w:r>
              <w:rPr>
                <w:szCs w:val="22"/>
                <w:lang w:val="sv-SE" w:eastAsia="sv-SE"/>
              </w:rPr>
              <w:t>Primary measurement timing configuration. (see clause 5.5.2.10).</w:t>
            </w:r>
          </w:p>
        </w:tc>
      </w:tr>
      <w:tr w:rsidR="00A65E28" w14:paraId="66BAF0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92464" w14:textId="77777777" w:rsidR="00A65E28" w:rsidRDefault="00A65E28">
            <w:pPr>
              <w:pStyle w:val="TAL"/>
              <w:rPr>
                <w:szCs w:val="22"/>
                <w:lang w:val="sv-SE" w:eastAsia="sv-SE"/>
              </w:rPr>
            </w:pPr>
            <w:r>
              <w:rPr>
                <w:b/>
                <w:i/>
                <w:szCs w:val="22"/>
                <w:lang w:val="sv-SE" w:eastAsia="sv-SE"/>
              </w:rPr>
              <w:t>smtc2</w:t>
            </w:r>
          </w:p>
          <w:p w14:paraId="5685D14A" w14:textId="77777777" w:rsidR="00A65E28" w:rsidRDefault="00A65E28">
            <w:pPr>
              <w:pStyle w:val="TAL"/>
              <w:rPr>
                <w:szCs w:val="22"/>
                <w:lang w:val="sv-SE" w:eastAsia="sv-SE"/>
              </w:rPr>
            </w:pPr>
            <w:r>
              <w:rPr>
                <w:szCs w:val="22"/>
                <w:lang w:val="sv-SE" w:eastAsia="sv-SE"/>
              </w:rPr>
              <w:t xml:space="preserve">Secondary measurement timing configuration for SS corresponding to this </w:t>
            </w:r>
            <w:r>
              <w:rPr>
                <w:i/>
                <w:lang w:val="sv-SE" w:eastAsia="sv-SE"/>
              </w:rPr>
              <w:t>MeasObjectNR</w:t>
            </w:r>
            <w:r>
              <w:rPr>
                <w:szCs w:val="22"/>
                <w:lang w:val="sv-SE" w:eastAsia="sv-SE"/>
              </w:rPr>
              <w:t xml:space="preserve"> with PCI listed in </w:t>
            </w:r>
            <w:r>
              <w:rPr>
                <w:i/>
                <w:lang w:val="sv-SE" w:eastAsia="sv-SE"/>
              </w:rPr>
              <w:t>pci-List</w:t>
            </w:r>
            <w:r>
              <w:rPr>
                <w:szCs w:val="22"/>
                <w:lang w:val="sv-SE" w:eastAsia="sv-SE"/>
              </w:rPr>
              <w:t xml:space="preserve">. For these SS, the periodicity is indicated by </w:t>
            </w:r>
            <w:r>
              <w:rPr>
                <w:i/>
                <w:lang w:val="sv-SE" w:eastAsia="sv-SE"/>
              </w:rPr>
              <w:t>periodicity</w:t>
            </w:r>
            <w:r>
              <w:rPr>
                <w:szCs w:val="22"/>
                <w:lang w:val="sv-SE" w:eastAsia="sv-SE"/>
              </w:rPr>
              <w:t xml:space="preserve"> in </w:t>
            </w:r>
            <w:r>
              <w:rPr>
                <w:i/>
                <w:lang w:val="sv-SE" w:eastAsia="sv-SE"/>
              </w:rPr>
              <w:t>smtc2</w:t>
            </w:r>
            <w:r>
              <w:rPr>
                <w:szCs w:val="22"/>
                <w:lang w:val="sv-SE" w:eastAsia="sv-SE"/>
              </w:rPr>
              <w:t xml:space="preserve"> and the timing offset is equal to the offset indicated in </w:t>
            </w:r>
            <w:r>
              <w:rPr>
                <w:i/>
                <w:lang w:val="sv-SE" w:eastAsia="sv-SE"/>
              </w:rPr>
              <w:t>periodicityAndOffset</w:t>
            </w:r>
            <w:r>
              <w:rPr>
                <w:szCs w:val="22"/>
                <w:lang w:val="sv-SE" w:eastAsia="sv-SE"/>
              </w:rPr>
              <w:t xml:space="preserve"> modulo </w:t>
            </w:r>
            <w:r>
              <w:rPr>
                <w:i/>
                <w:lang w:val="sv-SE" w:eastAsia="sv-SE"/>
              </w:rPr>
              <w:t>periodicity</w:t>
            </w:r>
            <w:r>
              <w:rPr>
                <w:szCs w:val="22"/>
                <w:lang w:val="sv-SE" w:eastAsia="sv-SE"/>
              </w:rPr>
              <w:t xml:space="preserve">. </w:t>
            </w:r>
            <w:r>
              <w:rPr>
                <w:i/>
                <w:lang w:val="sv-SE" w:eastAsia="sv-SE"/>
              </w:rPr>
              <w:t>periodicity</w:t>
            </w:r>
            <w:r>
              <w:rPr>
                <w:szCs w:val="22"/>
                <w:lang w:val="sv-SE" w:eastAsia="sv-SE"/>
              </w:rPr>
              <w:t xml:space="preserve"> in smtc2 can only be set to a value strictly shorter than the periodicity indicated by </w:t>
            </w:r>
            <w:r>
              <w:rPr>
                <w:i/>
                <w:lang w:val="sv-SE" w:eastAsia="sv-SE"/>
              </w:rPr>
              <w:t>periodicityAndOffset</w:t>
            </w:r>
            <w:r>
              <w:rPr>
                <w:szCs w:val="22"/>
                <w:lang w:val="sv-SE" w:eastAsia="sv-SE"/>
              </w:rPr>
              <w:t xml:space="preserve"> in </w:t>
            </w:r>
            <w:r>
              <w:rPr>
                <w:i/>
                <w:lang w:val="sv-SE" w:eastAsia="sv-SE"/>
              </w:rPr>
              <w:t>smtc1</w:t>
            </w:r>
            <w:r>
              <w:rPr>
                <w:szCs w:val="22"/>
                <w:lang w:val="sv-SE" w:eastAsia="sv-SE"/>
              </w:rPr>
              <w:t xml:space="preserve"> (e.g. if </w:t>
            </w:r>
            <w:r>
              <w:rPr>
                <w:i/>
                <w:lang w:val="sv-SE" w:eastAsia="sv-SE"/>
              </w:rPr>
              <w:t>periodicityAndOffset</w:t>
            </w:r>
            <w:r>
              <w:rPr>
                <w:szCs w:val="22"/>
                <w:lang w:val="sv-SE" w:eastAsia="sv-SE"/>
              </w:rPr>
              <w:t xml:space="preserve"> indicates </w:t>
            </w:r>
            <w:r>
              <w:rPr>
                <w:i/>
                <w:lang w:val="sv-SE" w:eastAsia="sv-SE"/>
              </w:rPr>
              <w:t>sf10</w:t>
            </w:r>
            <w:r>
              <w:rPr>
                <w:szCs w:val="22"/>
                <w:lang w:val="sv-SE" w:eastAsia="sv-SE"/>
              </w:rPr>
              <w:t xml:space="preserve">, </w:t>
            </w:r>
            <w:r>
              <w:rPr>
                <w:i/>
                <w:lang w:val="sv-SE" w:eastAsia="sv-SE"/>
              </w:rPr>
              <w:t>periodicity</w:t>
            </w:r>
            <w:r>
              <w:rPr>
                <w:szCs w:val="22"/>
                <w:lang w:val="sv-SE" w:eastAsia="sv-SE"/>
              </w:rPr>
              <w:t xml:space="preserve"> can only be set of </w:t>
            </w:r>
            <w:r>
              <w:rPr>
                <w:i/>
                <w:lang w:val="sv-SE" w:eastAsia="sv-SE"/>
              </w:rPr>
              <w:t>sf5</w:t>
            </w:r>
            <w:r>
              <w:rPr>
                <w:szCs w:val="22"/>
                <w:lang w:val="sv-SE" w:eastAsia="sv-SE"/>
              </w:rPr>
              <w:t xml:space="preserve">, if </w:t>
            </w:r>
            <w:r>
              <w:rPr>
                <w:i/>
                <w:lang w:val="sv-SE" w:eastAsia="sv-SE"/>
              </w:rPr>
              <w:t>periodicityAndOffset</w:t>
            </w:r>
            <w:r>
              <w:rPr>
                <w:szCs w:val="22"/>
                <w:lang w:val="sv-SE" w:eastAsia="sv-SE"/>
              </w:rPr>
              <w:t xml:space="preserve"> indicates </w:t>
            </w:r>
            <w:r>
              <w:rPr>
                <w:i/>
                <w:lang w:val="sv-SE" w:eastAsia="sv-SE"/>
              </w:rPr>
              <w:t>sf5</w:t>
            </w:r>
            <w:r>
              <w:rPr>
                <w:szCs w:val="22"/>
                <w:lang w:val="sv-SE" w:eastAsia="sv-SE"/>
              </w:rPr>
              <w:t xml:space="preserve">, </w:t>
            </w:r>
            <w:r>
              <w:rPr>
                <w:i/>
                <w:lang w:val="sv-SE" w:eastAsia="sv-SE"/>
              </w:rPr>
              <w:t>smtc2</w:t>
            </w:r>
            <w:r>
              <w:rPr>
                <w:szCs w:val="22"/>
                <w:lang w:val="sv-SE" w:eastAsia="sv-SE"/>
              </w:rPr>
              <w:t xml:space="preserve"> cannot be configured).</w:t>
            </w:r>
          </w:p>
        </w:tc>
      </w:tr>
      <w:tr w:rsidR="00A65E28" w14:paraId="6F287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9ED3F0" w14:textId="77777777" w:rsidR="00A65E28" w:rsidRDefault="00A65E28">
            <w:pPr>
              <w:pStyle w:val="TAL"/>
              <w:rPr>
                <w:b/>
                <w:i/>
                <w:szCs w:val="22"/>
                <w:lang w:val="sv-SE" w:eastAsia="en-GB"/>
              </w:rPr>
            </w:pPr>
            <w:r>
              <w:rPr>
                <w:b/>
                <w:i/>
                <w:szCs w:val="22"/>
                <w:lang w:val="sv-SE" w:eastAsia="en-GB"/>
              </w:rPr>
              <w:t>smtc3list</w:t>
            </w:r>
            <w:del w:id="9018" w:author="CR#1718r1" w:date="2020-07-09T17:18:00Z">
              <w:r w:rsidDel="00CE6070">
                <w:rPr>
                  <w:b/>
                  <w:i/>
                  <w:szCs w:val="22"/>
                  <w:lang w:val="sv-SE" w:eastAsia="en-GB"/>
                </w:rPr>
                <w:delText>-v1</w:delText>
              </w:r>
            </w:del>
            <w:del w:id="9019" w:author="CR#1718r1" w:date="2020-07-09T17:17:00Z">
              <w:r w:rsidDel="00CE6070">
                <w:rPr>
                  <w:b/>
                  <w:i/>
                  <w:szCs w:val="22"/>
                  <w:lang w:val="sv-SE" w:eastAsia="en-GB"/>
                </w:rPr>
                <w:delText>6xy</w:delText>
              </w:r>
            </w:del>
          </w:p>
          <w:p w14:paraId="6435631F" w14:textId="14EECBBA" w:rsidR="00A65E28" w:rsidRDefault="00A65E28">
            <w:pPr>
              <w:pStyle w:val="TAL"/>
              <w:rPr>
                <w:szCs w:val="22"/>
                <w:lang w:val="sv-SE" w:eastAsia="sv-SE"/>
              </w:rPr>
            </w:pPr>
            <w:r>
              <w:rPr>
                <w:szCs w:val="22"/>
                <w:lang w:val="sv-SE" w:eastAsia="sv-SE"/>
              </w:rPr>
              <w:t>Measurement timing configuration list for SS corresponding to IAB-MT.</w:t>
            </w:r>
            <w:ins w:id="9020" w:author="CR#1718r1" w:date="2020-07-09T17:18:00Z">
              <w:r w:rsidR="00CE6070">
                <w:rPr>
                  <w:szCs w:val="22"/>
                </w:rPr>
                <w:t xml:space="preserve"> This is used for the IAB-node’s discovery of other IAB-nodes and the IAB-Donor-DUs.</w:t>
              </w:r>
            </w:ins>
          </w:p>
        </w:tc>
      </w:tr>
      <w:tr w:rsidR="00A65E28" w14:paraId="3A97A3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E88DDF" w14:textId="66D7AD35" w:rsidR="00A65E28" w:rsidRDefault="00A65E28">
            <w:pPr>
              <w:pStyle w:val="TAL"/>
              <w:rPr>
                <w:b/>
                <w:i/>
                <w:szCs w:val="22"/>
                <w:lang w:val="sv-SE" w:eastAsia="en-GB"/>
              </w:rPr>
            </w:pPr>
            <w:r>
              <w:rPr>
                <w:rFonts w:cs="Arial"/>
                <w:b/>
                <w:i/>
                <w:iCs/>
                <w:szCs w:val="18"/>
                <w:lang w:val="sv-SE" w:eastAsia="sv-SE"/>
              </w:rPr>
              <w:lastRenderedPageBreak/>
              <w:t>ssbFrequency</w:t>
            </w:r>
            <w:r>
              <w:rPr>
                <w:rFonts w:cs="Arial"/>
                <w:b/>
                <w:i/>
                <w:iCs/>
                <w:szCs w:val="18"/>
                <w:lang w:val="sv-SE" w:eastAsia="sv-SE"/>
              </w:rPr>
              <w:br/>
            </w:r>
            <w:r>
              <w:rPr>
                <w:rFonts w:cs="Arial"/>
                <w:iCs/>
                <w:szCs w:val="18"/>
                <w:lang w:val="sv-SE" w:eastAsia="sv-SE"/>
              </w:rPr>
              <w:t xml:space="preserve">Indicates the frequency of the SS associated to this </w:t>
            </w:r>
            <w:r>
              <w:rPr>
                <w:i/>
                <w:lang w:val="sv-SE" w:eastAsia="sv-SE"/>
              </w:rPr>
              <w:t>MeasObjectNR</w:t>
            </w:r>
            <w:r>
              <w:rPr>
                <w:rFonts w:cs="Arial"/>
                <w:iCs/>
                <w:szCs w:val="18"/>
                <w:lang w:val="sv-SE" w:eastAsia="sv-SE"/>
              </w:rPr>
              <w:t>.</w:t>
            </w:r>
            <w:ins w:id="9021" w:author="CR#1528r4" w:date="2020-07-03T09:14:00Z">
              <w:r w:rsidR="006616E5">
                <w:t xml:space="preserve"> For operation with shared spectrum channel access, this field is a k*30 kHz shift from the sync raster where k = 0,1,2, and so on if the </w:t>
              </w:r>
              <w:r w:rsidR="006616E5">
                <w:rPr>
                  <w:i/>
                  <w:iCs/>
                </w:rPr>
                <w:t>reportType</w:t>
              </w:r>
              <w:r w:rsidR="006616E5">
                <w:t xml:space="preserve"> within the corresponding </w:t>
              </w:r>
              <w:r w:rsidR="006616E5">
                <w:rPr>
                  <w:i/>
                  <w:iCs/>
                </w:rPr>
                <w:t>ReportConfigNR</w:t>
              </w:r>
              <w:r w:rsidR="006616E5">
                <w:t xml:space="preserve"> is set to reportCGI (see TS 38.211 [16], clause 7.4.3.1). Frequencies are considered to be on the sync raster if they are also identifiable with a GSCN value (see TS 38.101-1 [15]).</w:t>
              </w:r>
            </w:ins>
          </w:p>
        </w:tc>
      </w:tr>
      <w:tr w:rsidR="006616E5" w14:paraId="48CD01BB" w14:textId="77777777" w:rsidTr="00A65E28">
        <w:trPr>
          <w:ins w:id="9022" w:author="CR#1528r4" w:date="2020-07-03T09:14:00Z"/>
        </w:trPr>
        <w:tc>
          <w:tcPr>
            <w:tcW w:w="14173" w:type="dxa"/>
            <w:tcBorders>
              <w:top w:val="single" w:sz="4" w:space="0" w:color="auto"/>
              <w:left w:val="single" w:sz="4" w:space="0" w:color="auto"/>
              <w:bottom w:val="single" w:sz="4" w:space="0" w:color="auto"/>
              <w:right w:val="single" w:sz="4" w:space="0" w:color="auto"/>
            </w:tcBorders>
          </w:tcPr>
          <w:p w14:paraId="70DA33E1" w14:textId="77777777" w:rsidR="006616E5" w:rsidRPr="006616E5" w:rsidRDefault="006616E5" w:rsidP="006616E5">
            <w:pPr>
              <w:pStyle w:val="TAL"/>
              <w:rPr>
                <w:ins w:id="9023" w:author="CR#1528r4" w:date="2020-07-03T09:15:00Z"/>
                <w:rFonts w:cs="Arial"/>
                <w:bCs/>
                <w:szCs w:val="18"/>
                <w:lang w:val="sv-SE" w:eastAsia="sv-SE"/>
                <w:rPrChange w:id="9024" w:author="CR#1528r4" w:date="2020-07-03T09:15:00Z">
                  <w:rPr>
                    <w:ins w:id="9025" w:author="CR#1528r4" w:date="2020-07-03T09:15:00Z"/>
                    <w:rFonts w:cs="Arial"/>
                    <w:b/>
                    <w:i/>
                    <w:iCs/>
                    <w:szCs w:val="18"/>
                    <w:lang w:val="sv-SE" w:eastAsia="sv-SE"/>
                  </w:rPr>
                </w:rPrChange>
              </w:rPr>
            </w:pPr>
            <w:ins w:id="9026" w:author="CR#1528r4" w:date="2020-07-03T09:15:00Z">
              <w:r w:rsidRPr="006616E5">
                <w:rPr>
                  <w:rFonts w:cs="Arial"/>
                  <w:b/>
                  <w:i/>
                  <w:iCs/>
                  <w:szCs w:val="18"/>
                  <w:lang w:val="sv-SE" w:eastAsia="sv-SE"/>
                </w:rPr>
                <w:t>ssb-PositionQCL-Common</w:t>
              </w:r>
            </w:ins>
          </w:p>
          <w:p w14:paraId="26A2A628" w14:textId="7E053CEA" w:rsidR="006616E5" w:rsidRDefault="006616E5" w:rsidP="006616E5">
            <w:pPr>
              <w:pStyle w:val="TAL"/>
              <w:rPr>
                <w:ins w:id="9027" w:author="CR#1528r4" w:date="2020-07-03T09:14:00Z"/>
                <w:rFonts w:cs="Arial"/>
                <w:b/>
                <w:i/>
                <w:iCs/>
                <w:szCs w:val="18"/>
                <w:lang w:val="sv-SE" w:eastAsia="sv-SE"/>
              </w:rPr>
            </w:pPr>
            <w:ins w:id="9028" w:author="CR#1528r4" w:date="2020-07-03T09:15:00Z">
              <w:r w:rsidRPr="006616E5">
                <w:rPr>
                  <w:rFonts w:cs="Arial"/>
                  <w:bCs/>
                  <w:szCs w:val="18"/>
                  <w:lang w:val="sv-SE" w:eastAsia="sv-SE"/>
                  <w:rPrChange w:id="9029" w:author="CR#1528r4" w:date="2020-07-03T09:15:00Z">
                    <w:rPr>
                      <w:rFonts w:cs="Arial"/>
                      <w:b/>
                      <w:i/>
                      <w:iCs/>
                      <w:szCs w:val="18"/>
                      <w:lang w:val="sv-SE" w:eastAsia="sv-SE"/>
                    </w:rPr>
                  </w:rPrChange>
                </w:rPr>
                <w:t>Indicates the QCL relationship between SS/PBCH blocks for all measured cells as specified in TS 38.213 [13], clause 4.1.</w:t>
              </w:r>
            </w:ins>
          </w:p>
        </w:tc>
      </w:tr>
      <w:tr w:rsidR="00A65E28" w14:paraId="2776102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612547" w14:textId="77777777" w:rsidR="00A65E28" w:rsidRDefault="00A65E28">
            <w:pPr>
              <w:pStyle w:val="TAL"/>
              <w:rPr>
                <w:szCs w:val="22"/>
                <w:lang w:val="sv-SE" w:eastAsia="sv-SE"/>
              </w:rPr>
            </w:pPr>
            <w:r>
              <w:rPr>
                <w:b/>
                <w:i/>
                <w:szCs w:val="22"/>
                <w:lang w:val="sv-SE" w:eastAsia="sv-SE"/>
              </w:rPr>
              <w:t>ssbSubcarrierSpacing</w:t>
            </w:r>
          </w:p>
          <w:p w14:paraId="37E0003E" w14:textId="77777777" w:rsidR="00A65E28" w:rsidRDefault="00A65E28">
            <w:pPr>
              <w:pStyle w:val="TAL"/>
              <w:rPr>
                <w:rFonts w:cs="Arial"/>
                <w:b/>
                <w:i/>
                <w:iCs/>
                <w:szCs w:val="18"/>
                <w:lang w:val="sv-SE" w:eastAsia="sv-SE"/>
              </w:rPr>
            </w:pPr>
            <w:r>
              <w:rPr>
                <w:szCs w:val="22"/>
                <w:lang w:val="sv-SE" w:eastAsia="sv-SE"/>
              </w:rPr>
              <w:t>Subcarrier spacing of SSB. Only the values 15 kHz or 30 kHz (FR1), and 120 kHz or 240 kHz (FR2) are applicable.</w:t>
            </w:r>
          </w:p>
        </w:tc>
      </w:tr>
      <w:tr w:rsidR="00A65E28" w14:paraId="420F02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55B85F" w14:textId="77777777" w:rsidR="00A65E28" w:rsidRDefault="00A65E28">
            <w:pPr>
              <w:pStyle w:val="TAL"/>
              <w:rPr>
                <w:b/>
                <w:i/>
                <w:noProof/>
                <w:lang w:val="sv-SE" w:eastAsia="sv-SE"/>
              </w:rPr>
            </w:pPr>
            <w:r>
              <w:rPr>
                <w:b/>
                <w:i/>
                <w:noProof/>
                <w:lang w:val="sv-SE" w:eastAsia="sv-SE"/>
              </w:rPr>
              <w:t>t312</w:t>
            </w:r>
          </w:p>
          <w:p w14:paraId="2E8F146A" w14:textId="77777777" w:rsidR="00A65E28" w:rsidRDefault="00A65E28">
            <w:pPr>
              <w:pStyle w:val="TAL"/>
              <w:rPr>
                <w:b/>
                <w:i/>
                <w:szCs w:val="22"/>
                <w:lang w:val="sv-SE" w:eastAsia="sv-SE"/>
              </w:rPr>
            </w:pPr>
            <w:r>
              <w:rPr>
                <w:lang w:val="sv-SE" w:eastAsia="en-GB"/>
              </w:rPr>
              <w:t>The value of timer T312. Value ms0 represents 0 ms, ms50 represents 50 ms and so on.</w:t>
            </w:r>
          </w:p>
        </w:tc>
      </w:tr>
      <w:tr w:rsidR="00A65E28" w14:paraId="37A2CB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E923DD" w14:textId="77777777" w:rsidR="00A65E28" w:rsidRDefault="00A65E28">
            <w:pPr>
              <w:pStyle w:val="TAL"/>
              <w:rPr>
                <w:b/>
                <w:i/>
                <w:szCs w:val="22"/>
                <w:lang w:val="sv-SE" w:eastAsia="sv-SE"/>
              </w:rPr>
            </w:pPr>
            <w:r>
              <w:rPr>
                <w:b/>
                <w:i/>
                <w:szCs w:val="22"/>
                <w:lang w:val="sv-SE" w:eastAsia="sv-SE"/>
              </w:rPr>
              <w:t>whiteCellsToAddModList</w:t>
            </w:r>
          </w:p>
          <w:p w14:paraId="0F11C442" w14:textId="77777777" w:rsidR="00A65E28" w:rsidRDefault="00A65E28">
            <w:pPr>
              <w:pStyle w:val="TAL"/>
              <w:rPr>
                <w:rFonts w:cs="Arial"/>
                <w:b/>
                <w:i/>
                <w:iCs/>
                <w:szCs w:val="18"/>
                <w:lang w:val="sv-SE" w:eastAsia="sv-SE"/>
              </w:rPr>
            </w:pPr>
            <w:r>
              <w:rPr>
                <w:szCs w:val="22"/>
                <w:lang w:val="sv-SE" w:eastAsia="sv-SE"/>
              </w:rPr>
              <w:t>List of cells to add/modify in the white list of cells.</w:t>
            </w:r>
            <w:r>
              <w:rPr>
                <w:lang w:val="sv-SE" w:eastAsia="sv-SE"/>
              </w:rPr>
              <w:t xml:space="preserve"> </w:t>
            </w:r>
            <w:r>
              <w:rPr>
                <w:szCs w:val="22"/>
                <w:lang w:val="sv-SE" w:eastAsia="sv-SE"/>
              </w:rPr>
              <w:t>It applies only to SSB resources.</w:t>
            </w:r>
          </w:p>
        </w:tc>
      </w:tr>
      <w:tr w:rsidR="00A65E28" w14:paraId="4C6766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72522A" w14:textId="77777777" w:rsidR="00A65E28" w:rsidRDefault="00A65E28">
            <w:pPr>
              <w:pStyle w:val="TAL"/>
              <w:rPr>
                <w:b/>
                <w:i/>
                <w:szCs w:val="22"/>
                <w:lang w:val="sv-SE" w:eastAsia="en-GB"/>
              </w:rPr>
            </w:pPr>
            <w:r>
              <w:rPr>
                <w:b/>
                <w:i/>
                <w:szCs w:val="22"/>
                <w:lang w:val="sv-SE" w:eastAsia="en-GB"/>
              </w:rPr>
              <w:t>whiteCellsToRemoveList</w:t>
            </w:r>
          </w:p>
          <w:p w14:paraId="6BC70067" w14:textId="77777777" w:rsidR="00A65E28" w:rsidRDefault="00A65E28">
            <w:pPr>
              <w:pStyle w:val="TAL"/>
              <w:rPr>
                <w:b/>
                <w:i/>
                <w:szCs w:val="22"/>
                <w:lang w:val="sv-SE" w:eastAsia="sv-SE"/>
              </w:rPr>
            </w:pPr>
            <w:r>
              <w:rPr>
                <w:szCs w:val="22"/>
                <w:lang w:val="sv-SE" w:eastAsia="sv-SE"/>
              </w:rPr>
              <w:t>List of cells to remove from the white list of cells.</w:t>
            </w:r>
          </w:p>
        </w:tc>
      </w:tr>
    </w:tbl>
    <w:p w14:paraId="35C2091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F91F1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E28194" w14:textId="77777777" w:rsidR="00A65E28" w:rsidRDefault="00A65E28">
            <w:pPr>
              <w:pStyle w:val="TAH"/>
              <w:rPr>
                <w:szCs w:val="22"/>
                <w:lang w:val="sv-SE" w:eastAsia="sv-SE"/>
              </w:rPr>
            </w:pPr>
            <w:r>
              <w:rPr>
                <w:rFonts w:cs="Courier New"/>
                <w:i/>
                <w:iCs/>
                <w:lang w:val="sv-SE" w:eastAsia="sv-SE"/>
              </w:rPr>
              <w:t>RMTC-Config</w:t>
            </w:r>
            <w:r>
              <w:rPr>
                <w:i/>
                <w:szCs w:val="22"/>
                <w:lang w:val="sv-SE" w:eastAsia="sv-SE"/>
              </w:rPr>
              <w:t xml:space="preserve"> </w:t>
            </w:r>
            <w:r>
              <w:rPr>
                <w:szCs w:val="22"/>
                <w:lang w:val="sv-SE" w:eastAsia="sv-SE"/>
              </w:rPr>
              <w:t>field descriptions</w:t>
            </w:r>
          </w:p>
        </w:tc>
      </w:tr>
      <w:tr w:rsidR="00A65E28" w14:paraId="0A85B7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F0098D" w14:textId="0BE311EC" w:rsidR="00A65E28" w:rsidRDefault="00A65E28">
            <w:pPr>
              <w:pStyle w:val="TAL"/>
              <w:rPr>
                <w:szCs w:val="22"/>
                <w:lang w:val="sv-SE" w:eastAsia="en-GB"/>
              </w:rPr>
            </w:pPr>
            <w:r>
              <w:rPr>
                <w:b/>
                <w:bCs/>
                <w:i/>
                <w:noProof/>
                <w:lang w:val="sv-SE" w:eastAsia="ko-KR"/>
              </w:rPr>
              <w:t>measDuration</w:t>
            </w:r>
            <w:ins w:id="9030" w:author="CR#1528r4" w:date="2020-07-03T09:15:00Z">
              <w:r w:rsidR="006616E5">
                <w:rPr>
                  <w:b/>
                  <w:bCs/>
                  <w:i/>
                  <w:noProof/>
                  <w:lang w:val="en-US" w:eastAsia="ko-KR"/>
                </w:rPr>
                <w:t>Symbols</w:t>
              </w:r>
            </w:ins>
          </w:p>
          <w:p w14:paraId="1FAB526C" w14:textId="6978B7E5" w:rsidR="00A65E28" w:rsidRDefault="00A65E28">
            <w:pPr>
              <w:pStyle w:val="TAL"/>
              <w:rPr>
                <w:rFonts w:cs="Arial"/>
                <w:b/>
                <w:i/>
                <w:szCs w:val="18"/>
                <w:lang w:val="sv-SE" w:eastAsia="en-GB"/>
              </w:rPr>
            </w:pPr>
            <w:r>
              <w:rPr>
                <w:lang w:val="sv-SE" w:eastAsia="sv-SE"/>
              </w:rPr>
              <w:t>Number of consecutive symbols for which the Physical Layer reports samples of RSSI (see TS 38.215 [9]</w:t>
            </w:r>
            <w:ins w:id="9031" w:author="CR#1528r4" w:date="2020-07-03T09:15:00Z">
              <w:r w:rsidR="006616E5">
                <w:rPr>
                  <w:rFonts w:cs="Arial"/>
                  <w:szCs w:val="18"/>
                </w:rPr>
                <w:t>, clause 5.1.21</w:t>
              </w:r>
            </w:ins>
            <w:r>
              <w:rPr>
                <w:lang w:val="sv-SE" w:eastAsia="sv-SE"/>
              </w:rPr>
              <w:t xml:space="preserve">). Value </w:t>
            </w:r>
            <w:r>
              <w:rPr>
                <w:i/>
                <w:lang w:val="sv-SE" w:eastAsia="sv-SE"/>
              </w:rPr>
              <w:t>sym1</w:t>
            </w:r>
            <w:r>
              <w:rPr>
                <w:lang w:val="sv-SE" w:eastAsia="sv-SE"/>
              </w:rPr>
              <w:t xml:space="preserve"> corresponds to one symbol, </w:t>
            </w:r>
            <w:r>
              <w:rPr>
                <w:i/>
                <w:lang w:val="sv-SE" w:eastAsia="sv-SE"/>
              </w:rPr>
              <w:t>sym14</w:t>
            </w:r>
            <w:ins w:id="9032" w:author="CR#1528r4" w:date="2020-07-03T09:15:00Z">
              <w:r w:rsidR="006616E5">
                <w:rPr>
                  <w:i/>
                  <w:lang w:val="en-US"/>
                </w:rPr>
                <w:t>or12</w:t>
              </w:r>
            </w:ins>
            <w:r>
              <w:rPr>
                <w:lang w:val="sv-SE" w:eastAsia="sv-SE"/>
              </w:rPr>
              <w:t xml:space="preserve"> corresponds to 14 symbols</w:t>
            </w:r>
            <w:ins w:id="9033" w:author="CR#1528r4" w:date="2020-07-03T09:16:00Z">
              <w:r w:rsidR="006616E5">
                <w:rPr>
                  <w:lang w:val="en-US"/>
                </w:rPr>
                <w:t xml:space="preserve"> </w:t>
              </w:r>
              <w:r w:rsidR="006616E5">
                <w:rPr>
                  <w:rFonts w:cs="Arial"/>
                  <w:iCs/>
                  <w:szCs w:val="18"/>
                </w:rPr>
                <w:t>of the reference numerology for NCP and 12 symbols for ECP</w:t>
              </w:r>
            </w:ins>
            <w:r>
              <w:rPr>
                <w:lang w:val="sv-SE" w:eastAsia="sv-SE"/>
              </w:rPr>
              <w:t>, and so on</w:t>
            </w:r>
            <w:r>
              <w:rPr>
                <w:szCs w:val="22"/>
                <w:lang w:val="sv-SE" w:eastAsia="en-GB"/>
              </w:rPr>
              <w:t>.</w:t>
            </w:r>
          </w:p>
        </w:tc>
      </w:tr>
      <w:tr w:rsidR="006616E5" w14:paraId="742D0C83" w14:textId="77777777" w:rsidTr="00A65E28">
        <w:trPr>
          <w:ins w:id="9034" w:author="CR#1528r4" w:date="2020-07-03T09:16:00Z"/>
        </w:trPr>
        <w:tc>
          <w:tcPr>
            <w:tcW w:w="14173" w:type="dxa"/>
            <w:tcBorders>
              <w:top w:val="single" w:sz="4" w:space="0" w:color="auto"/>
              <w:left w:val="single" w:sz="4" w:space="0" w:color="auto"/>
              <w:bottom w:val="single" w:sz="4" w:space="0" w:color="auto"/>
              <w:right w:val="single" w:sz="4" w:space="0" w:color="auto"/>
            </w:tcBorders>
          </w:tcPr>
          <w:p w14:paraId="4E7478D7" w14:textId="77777777" w:rsidR="006616E5" w:rsidRDefault="006616E5" w:rsidP="006616E5">
            <w:pPr>
              <w:pStyle w:val="TAL"/>
              <w:rPr>
                <w:ins w:id="9035" w:author="CR#1528r4" w:date="2020-07-03T09:17:00Z"/>
                <w:b/>
                <w:bCs/>
                <w:i/>
                <w:noProof/>
                <w:lang w:eastAsia="ko-KR"/>
              </w:rPr>
            </w:pPr>
            <w:ins w:id="9036" w:author="CR#1528r4" w:date="2020-07-03T09:17:00Z">
              <w:r>
                <w:rPr>
                  <w:b/>
                  <w:bCs/>
                  <w:i/>
                  <w:noProof/>
                  <w:lang w:eastAsia="ko-KR"/>
                </w:rPr>
                <w:t>ref-SCS-CP</w:t>
              </w:r>
            </w:ins>
          </w:p>
          <w:p w14:paraId="03306F5E" w14:textId="654CB422" w:rsidR="006616E5" w:rsidRDefault="006616E5" w:rsidP="006616E5">
            <w:pPr>
              <w:pStyle w:val="TAL"/>
              <w:rPr>
                <w:ins w:id="9037" w:author="CR#1528r4" w:date="2020-07-03T09:16:00Z"/>
                <w:b/>
                <w:bCs/>
                <w:i/>
                <w:noProof/>
                <w:lang w:val="sv-SE" w:eastAsia="ko-KR"/>
              </w:rPr>
            </w:pPr>
            <w:ins w:id="9038" w:author="CR#1528r4" w:date="2020-07-03T09:17:00Z">
              <w:r>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Pr>
                  <w:rFonts w:cs="Arial"/>
                  <w:szCs w:val="18"/>
                </w:rPr>
                <w:t>(see TS 38.215 [9])</w:t>
              </w:r>
              <w:r>
                <w:rPr>
                  <w:rFonts w:cs="Arial"/>
                  <w:szCs w:val="18"/>
                  <w:lang w:eastAsia="en-GB"/>
                </w:rPr>
                <w:t>.</w:t>
              </w:r>
              <w:r>
                <w:rPr>
                  <w:rFonts w:cs="Arial"/>
                  <w:szCs w:val="18"/>
                  <w:lang w:val="en-US" w:eastAsia="en-GB"/>
                </w:rPr>
                <w:t xml:space="preserve"> </w:t>
              </w:r>
              <w:r>
                <w:t>Value kHz15 corresponds to 15kHz, kHz30 corresponds to 30 kHz, value kHz60-NCP corresponds to 60 kHz using normal cyclic prefix (NCP), and kHz60-ECP corresponds to 60 kHz using extended cyclic prefix (ECP)</w:t>
              </w:r>
              <w:r>
                <w:rPr>
                  <w:lang w:val="en-US"/>
                </w:rPr>
                <w:t>.</w:t>
              </w:r>
            </w:ins>
          </w:p>
        </w:tc>
      </w:tr>
      <w:tr w:rsidR="00A65E28" w14:paraId="43D829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E900A6" w14:textId="7DC756C7" w:rsidR="00A65E28" w:rsidRDefault="00A65E28">
            <w:pPr>
              <w:pStyle w:val="TAL"/>
              <w:rPr>
                <w:b/>
                <w:i/>
                <w:szCs w:val="22"/>
                <w:lang w:val="sv-SE" w:eastAsia="en-GB"/>
              </w:rPr>
            </w:pPr>
            <w:r>
              <w:rPr>
                <w:rFonts w:cs="Arial"/>
                <w:b/>
                <w:i/>
                <w:szCs w:val="18"/>
                <w:lang w:val="sv-SE" w:eastAsia="en-GB"/>
              </w:rPr>
              <w:t>rmtc-</w:t>
            </w:r>
            <w:ins w:id="9039" w:author="CR#1528r4" w:date="2020-07-03T09:17:00Z">
              <w:r w:rsidR="006616E5">
                <w:rPr>
                  <w:rFonts w:cs="Arial"/>
                  <w:b/>
                  <w:i/>
                  <w:szCs w:val="18"/>
                  <w:lang w:val="en-US" w:eastAsia="en-GB"/>
                </w:rPr>
                <w:t>Frequency</w:t>
              </w:r>
            </w:ins>
            <w:del w:id="9040" w:author="CR#1528r4" w:date="2020-07-03T09:17:00Z">
              <w:r w:rsidDel="006616E5">
                <w:rPr>
                  <w:rFonts w:cs="Arial"/>
                  <w:b/>
                  <w:i/>
                  <w:szCs w:val="18"/>
                  <w:lang w:val="sv-SE" w:eastAsia="en-GB"/>
                </w:rPr>
                <w:delText>MeasARFCN</w:delText>
              </w:r>
            </w:del>
          </w:p>
          <w:p w14:paraId="73CABD96" w14:textId="288381E4" w:rsidR="00A65E28" w:rsidRDefault="00A65E28">
            <w:pPr>
              <w:pStyle w:val="TAL"/>
              <w:rPr>
                <w:b/>
                <w:i/>
                <w:szCs w:val="22"/>
                <w:lang w:val="sv-SE" w:eastAsia="sv-SE"/>
              </w:rPr>
            </w:pPr>
            <w:r>
              <w:rPr>
                <w:rFonts w:cs="Arial"/>
                <w:szCs w:val="18"/>
                <w:lang w:val="sv-SE" w:eastAsia="sv-SE"/>
              </w:rPr>
              <w:t>Indicates the center frequency of the measured bandwidth (see TS 38.</w:t>
            </w:r>
            <w:ins w:id="9041" w:author="CR#1528r4" w:date="2020-07-03T09:17:00Z">
              <w:r w:rsidR="006616E5">
                <w:rPr>
                  <w:rFonts w:cs="Arial"/>
                  <w:szCs w:val="18"/>
                  <w:lang w:val="en-US"/>
                </w:rPr>
                <w:t xml:space="preserve"> 215 [9]</w:t>
              </w:r>
            </w:ins>
            <w:del w:id="9042" w:author="CR#1528r4" w:date="2020-07-03T09:17:00Z">
              <w:r w:rsidDel="006616E5">
                <w:rPr>
                  <w:rFonts w:cs="Arial"/>
                  <w:szCs w:val="18"/>
                  <w:lang w:val="sv-SE" w:eastAsia="sv-SE"/>
                </w:rPr>
                <w:delText>xx</w:delText>
              </w:r>
            </w:del>
            <w:r>
              <w:rPr>
                <w:rFonts w:cs="Arial"/>
                <w:szCs w:val="18"/>
                <w:lang w:val="sv-SE" w:eastAsia="sv-SE"/>
              </w:rPr>
              <w:t xml:space="preserve">, clause </w:t>
            </w:r>
            <w:ins w:id="9043" w:author="CR#1528r4" w:date="2020-07-03T09:17:00Z">
              <w:r w:rsidR="006616E5">
                <w:rPr>
                  <w:rFonts w:cs="Arial"/>
                  <w:szCs w:val="18"/>
                </w:rPr>
                <w:t>5.1.21</w:t>
              </w:r>
            </w:ins>
            <w:del w:id="9044" w:author="CR#1528r4" w:date="2020-07-03T09:17:00Z">
              <w:r w:rsidDel="006616E5">
                <w:rPr>
                  <w:rFonts w:cs="Arial"/>
                  <w:szCs w:val="18"/>
                  <w:lang w:val="sv-SE" w:eastAsia="sv-SE"/>
                </w:rPr>
                <w:delText>X.X</w:delText>
              </w:r>
            </w:del>
            <w:r>
              <w:rPr>
                <w:rFonts w:cs="Arial"/>
                <w:szCs w:val="18"/>
                <w:lang w:val="sv-SE" w:eastAsia="sv-SE"/>
              </w:rPr>
              <w:t>)</w:t>
            </w:r>
            <w:r>
              <w:rPr>
                <w:szCs w:val="22"/>
                <w:lang w:val="sv-SE" w:eastAsia="en-GB"/>
              </w:rPr>
              <w:t>.</w:t>
            </w:r>
          </w:p>
        </w:tc>
      </w:tr>
      <w:tr w:rsidR="00A65E28" w14:paraId="39C1D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B00BE5" w14:textId="77777777" w:rsidR="00A65E28" w:rsidRDefault="00A65E28">
            <w:pPr>
              <w:pStyle w:val="TAL"/>
              <w:rPr>
                <w:b/>
                <w:i/>
                <w:szCs w:val="22"/>
                <w:lang w:val="sv-SE" w:eastAsia="en-GB"/>
              </w:rPr>
            </w:pPr>
            <w:r>
              <w:rPr>
                <w:rFonts w:cs="Arial"/>
                <w:b/>
                <w:i/>
                <w:szCs w:val="18"/>
                <w:lang w:val="sv-SE" w:eastAsia="en-GB"/>
              </w:rPr>
              <w:t>rmtc-Periodicity</w:t>
            </w:r>
          </w:p>
          <w:p w14:paraId="3AC52FA7" w14:textId="3DB1C928" w:rsidR="00A65E28" w:rsidRDefault="00A65E28">
            <w:pPr>
              <w:pStyle w:val="TAL"/>
              <w:rPr>
                <w:b/>
                <w:i/>
                <w:szCs w:val="22"/>
                <w:lang w:val="sv-SE" w:eastAsia="sv-SE"/>
              </w:rPr>
            </w:pPr>
            <w:r>
              <w:rPr>
                <w:rFonts w:cs="Arial"/>
                <w:szCs w:val="18"/>
                <w:lang w:val="sv-SE" w:eastAsia="en-GB"/>
              </w:rPr>
              <w:t xml:space="preserve">Indicates the RSSI measurement timing configuration (RMTC) periodicity </w:t>
            </w:r>
            <w:del w:id="9045" w:author="CR#1528r4" w:date="2020-07-03T09:18:00Z">
              <w:r w:rsidDel="006616E5">
                <w:rPr>
                  <w:rFonts w:cs="Arial"/>
                  <w:szCs w:val="18"/>
                  <w:lang w:val="sv-SE" w:eastAsia="en-GB"/>
                </w:rPr>
                <w:delText xml:space="preserve">for this frequency </w:delText>
              </w:r>
            </w:del>
            <w:r>
              <w:rPr>
                <w:rFonts w:cs="Arial"/>
                <w:szCs w:val="18"/>
                <w:lang w:val="sv-SE" w:eastAsia="sv-SE"/>
              </w:rPr>
              <w:t>(see TS 38.215 [9]</w:t>
            </w:r>
            <w:ins w:id="9046" w:author="CR#1528r4" w:date="2020-07-03T09:18:00Z">
              <w:r w:rsidR="006616E5">
                <w:rPr>
                  <w:rFonts w:cs="Arial"/>
                  <w:szCs w:val="18"/>
                </w:rPr>
                <w:t>, clause 5.1.21</w:t>
              </w:r>
            </w:ins>
            <w:r>
              <w:rPr>
                <w:rFonts w:cs="Arial"/>
                <w:szCs w:val="18"/>
                <w:lang w:val="sv-SE" w:eastAsia="sv-SE"/>
              </w:rPr>
              <w:t>)</w:t>
            </w:r>
            <w:r>
              <w:rPr>
                <w:rFonts w:cs="Arial"/>
                <w:szCs w:val="18"/>
                <w:lang w:val="sv-SE" w:eastAsia="en-GB"/>
              </w:rPr>
              <w:t>.</w:t>
            </w:r>
          </w:p>
        </w:tc>
      </w:tr>
      <w:tr w:rsidR="00A65E28" w14:paraId="6553EF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437AF4" w14:textId="77777777" w:rsidR="00A65E28" w:rsidRDefault="00A65E28">
            <w:pPr>
              <w:pStyle w:val="TAL"/>
              <w:rPr>
                <w:b/>
                <w:i/>
                <w:szCs w:val="22"/>
                <w:lang w:val="sv-SE" w:eastAsia="en-GB"/>
              </w:rPr>
            </w:pPr>
            <w:r>
              <w:rPr>
                <w:rFonts w:cs="Arial"/>
                <w:b/>
                <w:i/>
                <w:szCs w:val="18"/>
                <w:lang w:val="sv-SE" w:eastAsia="en-GB"/>
              </w:rPr>
              <w:t>rmtc-SubframeOffset</w:t>
            </w:r>
          </w:p>
          <w:p w14:paraId="00D0CCF8" w14:textId="58F9D27D" w:rsidR="00A65E28" w:rsidRDefault="00A65E28">
            <w:pPr>
              <w:pStyle w:val="TAL"/>
              <w:rPr>
                <w:b/>
                <w:i/>
                <w:szCs w:val="22"/>
                <w:lang w:val="sv-SE" w:eastAsia="sv-SE"/>
              </w:rPr>
            </w:pPr>
            <w:r>
              <w:rPr>
                <w:rFonts w:cs="Arial"/>
                <w:szCs w:val="18"/>
                <w:lang w:val="sv-SE" w:eastAsia="en-GB"/>
              </w:rPr>
              <w:t xml:space="preserve">Indicates the RSSI measurement timing configuration (RMTC) subframe offset for this frequency </w:t>
            </w:r>
            <w:r>
              <w:rPr>
                <w:rFonts w:cs="Arial"/>
                <w:szCs w:val="18"/>
                <w:lang w:val="sv-SE" w:eastAsia="sv-SE"/>
              </w:rPr>
              <w:t>(see TS 38.215 [9</w:t>
            </w:r>
            <w:ins w:id="9047" w:author="CR#1528r4" w:date="2020-07-03T09:18:00Z">
              <w:r w:rsidR="006616E5">
                <w:rPr>
                  <w:rFonts w:cs="Arial"/>
                  <w:szCs w:val="18"/>
                  <w:lang w:val="sv-SE" w:eastAsia="sv-SE"/>
                </w:rPr>
                <w:t>]</w:t>
              </w:r>
            </w:ins>
            <w:del w:id="9048" w:author="CR#1528r4" w:date="2020-07-03T09:18:00Z">
              <w:r w:rsidDel="006616E5">
                <w:rPr>
                  <w:rFonts w:cs="Arial"/>
                  <w:szCs w:val="18"/>
                  <w:lang w:val="sv-SE" w:eastAsia="sv-SE"/>
                </w:rPr>
                <w:delText>)</w:delText>
              </w:r>
            </w:del>
            <w:ins w:id="9049" w:author="CR#1528r4" w:date="2020-07-03T09:18:00Z">
              <w:r w:rsidR="006616E5">
                <w:rPr>
                  <w:rFonts w:cs="Arial"/>
                  <w:szCs w:val="18"/>
                </w:rPr>
                <w:t>, clause 5.1.21</w:t>
              </w:r>
            </w:ins>
            <w:r>
              <w:rPr>
                <w:rFonts w:cs="Arial"/>
                <w:szCs w:val="18"/>
                <w:lang w:val="sv-SE" w:eastAsia="sv-SE"/>
              </w:rPr>
              <w:t>)</w:t>
            </w:r>
            <w:r>
              <w:rPr>
                <w:rFonts w:cs="Arial"/>
                <w:szCs w:val="18"/>
                <w:lang w:val="sv-SE" w:eastAsia="en-GB"/>
              </w:rPr>
              <w:t>.</w:t>
            </w:r>
            <w:bookmarkStart w:id="9050" w:name="_Hlk37013492"/>
            <w:ins w:id="9051" w:author="CR#1528r4" w:date="2020-07-03T09:19:00Z">
              <w:r w:rsidR="006616E5">
                <w:rPr>
                  <w:lang w:eastAsia="en-GB"/>
                </w:rPr>
                <w:t xml:space="preserve"> For inter-frequency measurements, this field is optional present and if it is not configured, the UE chooses a random value as </w:t>
              </w:r>
              <w:r w:rsidR="006616E5">
                <w:rPr>
                  <w:i/>
                  <w:lang w:eastAsia="en-GB"/>
                </w:rPr>
                <w:t>rmtc-SubframeOffset</w:t>
              </w:r>
              <w:r w:rsidR="006616E5">
                <w:rPr>
                  <w:lang w:eastAsia="en-GB"/>
                </w:rPr>
                <w:t xml:space="preserve"> for </w:t>
              </w:r>
              <w:r w:rsidR="006616E5">
                <w:rPr>
                  <w:i/>
                  <w:lang w:eastAsia="en-GB"/>
                </w:rPr>
                <w:t>measDuration</w:t>
              </w:r>
              <w:r w:rsidR="006616E5">
                <w:rPr>
                  <w:i/>
                  <w:lang w:val="en-US" w:eastAsia="en-GB"/>
                </w:rPr>
                <w:t>Symbols</w:t>
              </w:r>
              <w:r w:rsidR="006616E5">
                <w:rPr>
                  <w:lang w:eastAsia="en-GB"/>
                </w:rPr>
                <w:t xml:space="preserve"> which shall be selected to be between 0 and the configured </w:t>
              </w:r>
              <w:r w:rsidR="006616E5">
                <w:rPr>
                  <w:i/>
                  <w:lang w:eastAsia="en-GB"/>
                </w:rPr>
                <w:t>rmtc-Period</w:t>
              </w:r>
              <w:r w:rsidR="006616E5">
                <w:rPr>
                  <w:i/>
                  <w:lang w:val="en-US" w:eastAsia="en-GB"/>
                </w:rPr>
                <w:t>icity</w:t>
              </w:r>
              <w:r w:rsidR="006616E5">
                <w:rPr>
                  <w:lang w:eastAsia="en-GB"/>
                </w:rPr>
                <w:t xml:space="preserve"> with equal probability</w:t>
              </w:r>
              <w:bookmarkEnd w:id="9050"/>
              <w:r w:rsidR="006616E5">
                <w:rPr>
                  <w:lang w:val="en-US" w:eastAsia="en-GB"/>
                </w:rPr>
                <w:t>.</w:t>
              </w:r>
            </w:ins>
          </w:p>
        </w:tc>
      </w:tr>
    </w:tbl>
    <w:p w14:paraId="6027586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F648D8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76FA13" w14:textId="77777777" w:rsidR="00A65E28" w:rsidRDefault="00A65E28">
            <w:pPr>
              <w:pStyle w:val="TAH"/>
              <w:rPr>
                <w:szCs w:val="22"/>
                <w:lang w:val="sv-SE" w:eastAsia="sv-SE"/>
              </w:rPr>
            </w:pPr>
            <w:r>
              <w:rPr>
                <w:i/>
                <w:szCs w:val="22"/>
                <w:lang w:val="sv-SE" w:eastAsia="sv-SE"/>
              </w:rPr>
              <w:t xml:space="preserve">ReferenceSignalConfig </w:t>
            </w:r>
            <w:r>
              <w:rPr>
                <w:szCs w:val="22"/>
                <w:lang w:val="sv-SE" w:eastAsia="sv-SE"/>
              </w:rPr>
              <w:t>field descriptions</w:t>
            </w:r>
          </w:p>
        </w:tc>
      </w:tr>
      <w:tr w:rsidR="00A65E28" w14:paraId="3D52EB0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F958F90" w14:textId="77777777" w:rsidR="00A65E28" w:rsidRDefault="00A65E28">
            <w:pPr>
              <w:pStyle w:val="TAL"/>
              <w:rPr>
                <w:szCs w:val="22"/>
                <w:lang w:val="sv-SE" w:eastAsia="sv-SE"/>
              </w:rPr>
            </w:pPr>
            <w:r>
              <w:rPr>
                <w:b/>
                <w:i/>
                <w:szCs w:val="22"/>
                <w:lang w:val="sv-SE" w:eastAsia="sv-SE"/>
              </w:rPr>
              <w:t>csi-rs-ResourceConfigMobility</w:t>
            </w:r>
          </w:p>
          <w:p w14:paraId="07B17144" w14:textId="77777777" w:rsidR="00A65E28" w:rsidRDefault="00A65E28">
            <w:pPr>
              <w:pStyle w:val="TAL"/>
              <w:rPr>
                <w:szCs w:val="22"/>
                <w:lang w:val="sv-SE" w:eastAsia="sv-SE"/>
              </w:rPr>
            </w:pPr>
            <w:r>
              <w:rPr>
                <w:szCs w:val="22"/>
                <w:lang w:val="sv-SE" w:eastAsia="sv-SE"/>
              </w:rPr>
              <w:t>CSI-RS resources to be used for CSI-RS based RRM measurements.</w:t>
            </w:r>
          </w:p>
        </w:tc>
      </w:tr>
      <w:tr w:rsidR="00A65E28" w14:paraId="37B030D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10F8DFD" w14:textId="77777777" w:rsidR="00A65E28" w:rsidRDefault="00A65E28">
            <w:pPr>
              <w:pStyle w:val="TAL"/>
              <w:rPr>
                <w:szCs w:val="22"/>
                <w:lang w:val="sv-SE" w:eastAsia="sv-SE"/>
              </w:rPr>
            </w:pPr>
            <w:r>
              <w:rPr>
                <w:b/>
                <w:i/>
                <w:szCs w:val="22"/>
                <w:lang w:val="sv-SE" w:eastAsia="sv-SE"/>
              </w:rPr>
              <w:t>ssb-ConfigMobility</w:t>
            </w:r>
          </w:p>
          <w:p w14:paraId="3CC6F4F5" w14:textId="77777777" w:rsidR="00A65E28" w:rsidRDefault="00A65E28">
            <w:pPr>
              <w:pStyle w:val="TAL"/>
              <w:rPr>
                <w:szCs w:val="22"/>
                <w:lang w:val="sv-SE" w:eastAsia="sv-SE"/>
              </w:rPr>
            </w:pPr>
            <w:r>
              <w:rPr>
                <w:szCs w:val="22"/>
                <w:lang w:val="sv-SE" w:eastAsia="sv-SE"/>
              </w:rPr>
              <w:t>SSB configuration for mobility (nominal SSBs, timing configuration).</w:t>
            </w:r>
          </w:p>
        </w:tc>
      </w:tr>
    </w:tbl>
    <w:p w14:paraId="7D4FBAF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52269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C59642" w14:textId="77777777" w:rsidR="00A65E28" w:rsidRDefault="00A65E28">
            <w:pPr>
              <w:pStyle w:val="TAH"/>
              <w:rPr>
                <w:szCs w:val="22"/>
                <w:lang w:val="sv-SE" w:eastAsia="sv-SE"/>
              </w:rPr>
            </w:pPr>
            <w:r>
              <w:rPr>
                <w:i/>
                <w:szCs w:val="22"/>
                <w:lang w:val="sv-SE" w:eastAsia="sv-SE"/>
              </w:rPr>
              <w:lastRenderedPageBreak/>
              <w:t xml:space="preserve">SSB-ConfigMobility </w:t>
            </w:r>
            <w:r>
              <w:rPr>
                <w:szCs w:val="22"/>
                <w:lang w:val="sv-SE" w:eastAsia="sv-SE"/>
              </w:rPr>
              <w:t>field descriptions</w:t>
            </w:r>
          </w:p>
        </w:tc>
      </w:tr>
      <w:tr w:rsidR="00A65E28" w14:paraId="4E2A53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5C48F" w14:textId="77777777" w:rsidR="00A65E28" w:rsidRDefault="00A65E28">
            <w:pPr>
              <w:pStyle w:val="TAL"/>
              <w:rPr>
                <w:b/>
                <w:i/>
                <w:szCs w:val="22"/>
                <w:lang w:val="sv-SE" w:eastAsia="sv-SE"/>
              </w:rPr>
            </w:pPr>
            <w:r>
              <w:rPr>
                <w:b/>
                <w:i/>
                <w:szCs w:val="22"/>
                <w:lang w:val="sv-SE" w:eastAsia="sv-SE"/>
              </w:rPr>
              <w:t>deriveSSB-IndexFromCell</w:t>
            </w:r>
          </w:p>
          <w:p w14:paraId="17F286CE" w14:textId="77777777" w:rsidR="00A65E28" w:rsidRDefault="00A65E28">
            <w:pPr>
              <w:pStyle w:val="TAL"/>
              <w:rPr>
                <w:szCs w:val="22"/>
                <w:lang w:val="sv-SE" w:eastAsia="sv-SE"/>
              </w:rPr>
            </w:pPr>
            <w:r>
              <w:rPr>
                <w:szCs w:val="22"/>
                <w:lang w:val="sv-SE" w:eastAsia="sv-SE"/>
              </w:rPr>
              <w:t xml:space="preserve">If this field is set to </w:t>
            </w:r>
            <w:r>
              <w:rPr>
                <w:i/>
                <w:iCs/>
                <w:lang w:val="sv-SE" w:eastAsia="en-GB"/>
              </w:rPr>
              <w:t>true</w:t>
            </w:r>
            <w:r>
              <w:rPr>
                <w:szCs w:val="22"/>
                <w:lang w:val="sv-SE" w:eastAsia="sv-SE"/>
              </w:rPr>
              <w:t>, UE assumes SFN and frame boundary alignment across cells on the same frequency carrier as specified in TS 38.133 [14]. Hence, if the UE is configured with a serving cell for which (</w:t>
            </w:r>
            <w:r>
              <w:rPr>
                <w:i/>
                <w:szCs w:val="22"/>
                <w:lang w:val="sv-SE" w:eastAsia="sv-SE"/>
              </w:rPr>
              <w:t>absoluteFrequencySSB</w:t>
            </w:r>
            <w:r>
              <w:rPr>
                <w:szCs w:val="22"/>
                <w:lang w:val="sv-SE" w:eastAsia="sv-SE"/>
              </w:rPr>
              <w:t xml:space="preserve">, </w:t>
            </w:r>
            <w:r>
              <w:rPr>
                <w:i/>
                <w:szCs w:val="22"/>
                <w:lang w:val="sv-SE" w:eastAsia="sv-SE"/>
              </w:rPr>
              <w:t>subcarrierSpacing</w:t>
            </w:r>
            <w:r>
              <w:rPr>
                <w:szCs w:val="22"/>
                <w:lang w:val="sv-SE" w:eastAsia="sv-SE"/>
              </w:rPr>
              <w:t xml:space="preserve">) in </w:t>
            </w:r>
            <w:r>
              <w:rPr>
                <w:i/>
                <w:szCs w:val="22"/>
                <w:lang w:val="sv-SE" w:eastAsia="sv-SE"/>
              </w:rPr>
              <w:t>ServingCellConfigCommon</w:t>
            </w:r>
            <w:r>
              <w:rPr>
                <w:szCs w:val="22"/>
                <w:lang w:val="sv-SE" w:eastAsia="sv-SE"/>
              </w:rPr>
              <w:t xml:space="preserve"> is equal to (</w:t>
            </w:r>
            <w:r>
              <w:rPr>
                <w:i/>
                <w:szCs w:val="22"/>
                <w:lang w:val="sv-SE" w:eastAsia="sv-SE"/>
              </w:rPr>
              <w:t>ssbFrequency</w:t>
            </w:r>
            <w:r>
              <w:rPr>
                <w:szCs w:val="22"/>
                <w:lang w:val="sv-SE" w:eastAsia="sv-SE"/>
              </w:rPr>
              <w:t xml:space="preserve">, </w:t>
            </w:r>
            <w:r>
              <w:rPr>
                <w:i/>
                <w:szCs w:val="22"/>
                <w:lang w:val="sv-SE" w:eastAsia="sv-SE"/>
              </w:rPr>
              <w:t>ssbSubcarrierSpacing</w:t>
            </w:r>
            <w:r>
              <w:rPr>
                <w:szCs w:val="22"/>
                <w:lang w:val="sv-SE" w:eastAsia="sv-SE"/>
              </w:rPr>
              <w:t xml:space="preserve">) in this </w:t>
            </w:r>
            <w:r>
              <w:rPr>
                <w:i/>
                <w:szCs w:val="22"/>
                <w:lang w:val="sv-SE" w:eastAsia="sv-SE"/>
              </w:rPr>
              <w:t>MeasObjectNR</w:t>
            </w:r>
            <w:r>
              <w:rPr>
                <w:szCs w:val="22"/>
                <w:lang w:val="sv-SE"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A65E28" w14:paraId="59B54F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C0AE67" w14:textId="77777777" w:rsidR="00A65E28" w:rsidRDefault="00A65E28">
            <w:pPr>
              <w:pStyle w:val="TAL"/>
              <w:rPr>
                <w:szCs w:val="22"/>
                <w:lang w:val="sv-SE" w:eastAsia="sv-SE"/>
              </w:rPr>
            </w:pPr>
            <w:r>
              <w:rPr>
                <w:b/>
                <w:i/>
                <w:szCs w:val="22"/>
                <w:lang w:val="sv-SE" w:eastAsia="sv-SE"/>
              </w:rPr>
              <w:t>ssb-ToMeasure</w:t>
            </w:r>
          </w:p>
          <w:p w14:paraId="22EF845B" w14:textId="77777777" w:rsidR="00A65E28" w:rsidRDefault="00A65E28">
            <w:pPr>
              <w:pStyle w:val="TAL"/>
              <w:rPr>
                <w:szCs w:val="22"/>
                <w:lang w:val="sv-SE" w:eastAsia="sv-SE"/>
              </w:rPr>
            </w:pPr>
            <w:r>
              <w:rPr>
                <w:szCs w:val="22"/>
                <w:lang w:val="sv-SE"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val="sv-SE" w:eastAsia="sv-SE"/>
              </w:rPr>
              <w:t>smtc</w:t>
            </w:r>
            <w:r>
              <w:rPr>
                <w:szCs w:val="22"/>
                <w:lang w:val="sv-SE" w:eastAsia="sv-SE"/>
              </w:rPr>
              <w:t xml:space="preserve"> are not to be measured. See TS 38.215 [9] clause 5.1.1.</w:t>
            </w:r>
          </w:p>
        </w:tc>
      </w:tr>
    </w:tbl>
    <w:p w14:paraId="4D58696D" w14:textId="77777777" w:rsidR="006616E5" w:rsidRDefault="006616E5" w:rsidP="006616E5">
      <w:pPr>
        <w:rPr>
          <w:ins w:id="9052" w:author="CR#1528r4" w:date="2020-07-03T09: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16E5" w14:paraId="2313C22B" w14:textId="77777777" w:rsidTr="006616E5">
        <w:trPr>
          <w:ins w:id="9053" w:author="CR#1528r4" w:date="2020-07-03T09:20:00Z"/>
        </w:trPr>
        <w:tc>
          <w:tcPr>
            <w:tcW w:w="14173" w:type="dxa"/>
            <w:tcBorders>
              <w:top w:val="single" w:sz="4" w:space="0" w:color="auto"/>
              <w:left w:val="single" w:sz="4" w:space="0" w:color="auto"/>
              <w:bottom w:val="single" w:sz="4" w:space="0" w:color="auto"/>
              <w:right w:val="single" w:sz="4" w:space="0" w:color="auto"/>
            </w:tcBorders>
            <w:hideMark/>
          </w:tcPr>
          <w:p w14:paraId="53D164C5" w14:textId="77777777" w:rsidR="006616E5" w:rsidRDefault="006616E5">
            <w:pPr>
              <w:pStyle w:val="TAH"/>
              <w:rPr>
                <w:ins w:id="9054" w:author="CR#1528r4" w:date="2020-07-03T09:20:00Z"/>
                <w:szCs w:val="22"/>
              </w:rPr>
            </w:pPr>
            <w:ins w:id="9055" w:author="CR#1528r4" w:date="2020-07-03T09:20:00Z">
              <w:r>
                <w:rPr>
                  <w:i/>
                  <w:szCs w:val="22"/>
                </w:rPr>
                <w:t xml:space="preserve">SSB-PositionQCL-CellsToAddMod </w:t>
              </w:r>
              <w:r>
                <w:rPr>
                  <w:szCs w:val="22"/>
                </w:rPr>
                <w:t>field descriptions</w:t>
              </w:r>
            </w:ins>
          </w:p>
        </w:tc>
      </w:tr>
      <w:tr w:rsidR="006616E5" w14:paraId="322AB494" w14:textId="77777777" w:rsidTr="006616E5">
        <w:trPr>
          <w:ins w:id="9056" w:author="CR#1528r4" w:date="2020-07-03T09:20:00Z"/>
        </w:trPr>
        <w:tc>
          <w:tcPr>
            <w:tcW w:w="14173" w:type="dxa"/>
            <w:tcBorders>
              <w:top w:val="single" w:sz="4" w:space="0" w:color="auto"/>
              <w:left w:val="single" w:sz="4" w:space="0" w:color="auto"/>
              <w:bottom w:val="single" w:sz="4" w:space="0" w:color="auto"/>
              <w:right w:val="single" w:sz="4" w:space="0" w:color="auto"/>
            </w:tcBorders>
            <w:hideMark/>
          </w:tcPr>
          <w:p w14:paraId="480CB4FA" w14:textId="77777777" w:rsidR="006616E5" w:rsidRDefault="006616E5">
            <w:pPr>
              <w:pStyle w:val="TAL"/>
              <w:rPr>
                <w:ins w:id="9057" w:author="CR#1528r4" w:date="2020-07-03T09:20:00Z"/>
                <w:b/>
                <w:i/>
                <w:iCs/>
                <w:szCs w:val="22"/>
                <w:lang w:eastAsia="en-GB"/>
              </w:rPr>
            </w:pPr>
            <w:ins w:id="9058" w:author="CR#1528r4" w:date="2020-07-03T09:20:00Z">
              <w:r>
                <w:rPr>
                  <w:b/>
                  <w:i/>
                  <w:iCs/>
                  <w:szCs w:val="22"/>
                  <w:lang w:eastAsia="en-GB"/>
                </w:rPr>
                <w:t>physCellId</w:t>
              </w:r>
            </w:ins>
          </w:p>
          <w:p w14:paraId="2A87ADFE" w14:textId="77777777" w:rsidR="006616E5" w:rsidRDefault="006616E5">
            <w:pPr>
              <w:pStyle w:val="TAL"/>
              <w:rPr>
                <w:ins w:id="9059" w:author="CR#1528r4" w:date="2020-07-03T09:20:00Z"/>
                <w:szCs w:val="22"/>
                <w:lang w:eastAsia="x-none"/>
              </w:rPr>
            </w:pPr>
            <w:ins w:id="9060" w:author="CR#1528r4" w:date="2020-07-03T09:20:00Z">
              <w:r>
                <w:rPr>
                  <w:szCs w:val="22"/>
                  <w:lang w:eastAsia="en-GB"/>
                </w:rPr>
                <w:t>Physical cell identity of a cell in the cell list.</w:t>
              </w:r>
            </w:ins>
          </w:p>
        </w:tc>
      </w:tr>
      <w:tr w:rsidR="006616E5" w14:paraId="6683EBD4" w14:textId="77777777" w:rsidTr="006616E5">
        <w:trPr>
          <w:ins w:id="9061" w:author="CR#1528r4" w:date="2020-07-03T09:20:00Z"/>
        </w:trPr>
        <w:tc>
          <w:tcPr>
            <w:tcW w:w="14173" w:type="dxa"/>
            <w:tcBorders>
              <w:top w:val="single" w:sz="4" w:space="0" w:color="auto"/>
              <w:left w:val="single" w:sz="4" w:space="0" w:color="auto"/>
              <w:bottom w:val="single" w:sz="4" w:space="0" w:color="auto"/>
              <w:right w:val="single" w:sz="4" w:space="0" w:color="auto"/>
            </w:tcBorders>
            <w:hideMark/>
          </w:tcPr>
          <w:p w14:paraId="2B5E5A4C" w14:textId="77777777" w:rsidR="006616E5" w:rsidRDefault="006616E5">
            <w:pPr>
              <w:pStyle w:val="TAL"/>
              <w:rPr>
                <w:ins w:id="9062" w:author="CR#1528r4" w:date="2020-07-03T09:20:00Z"/>
                <w:rFonts w:cs="Arial"/>
                <w:b/>
                <w:i/>
                <w:iCs/>
                <w:szCs w:val="18"/>
              </w:rPr>
            </w:pPr>
            <w:ins w:id="9063" w:author="CR#1528r4" w:date="2020-07-03T09:20:00Z">
              <w:r>
                <w:rPr>
                  <w:rFonts w:cs="Arial"/>
                  <w:b/>
                  <w:i/>
                  <w:iCs/>
                  <w:szCs w:val="18"/>
                </w:rPr>
                <w:t>ssb-PositionQCL</w:t>
              </w:r>
            </w:ins>
          </w:p>
          <w:p w14:paraId="5DBAE8DA" w14:textId="77777777" w:rsidR="006616E5" w:rsidRDefault="006616E5">
            <w:pPr>
              <w:pStyle w:val="TAL"/>
              <w:rPr>
                <w:ins w:id="9064" w:author="CR#1528r4" w:date="2020-07-03T09:20:00Z"/>
                <w:szCs w:val="22"/>
                <w:lang w:val="x-none"/>
              </w:rPr>
            </w:pPr>
            <w:ins w:id="9065" w:author="CR#1528r4" w:date="2020-07-03T09:20:00Z">
              <w:r>
                <w:rPr>
                  <w:rFonts w:cs="Arial"/>
                  <w:bCs/>
                  <w:lang w:eastAsia="en-GB"/>
                </w:rPr>
                <w:t xml:space="preserve">Indicates the QCL relationship between SS/PBCH blocks for a </w:t>
              </w:r>
              <w:r>
                <w:rPr>
                  <w:rFonts w:cs="Arial"/>
                  <w:bCs/>
                  <w:lang w:val="en-US" w:eastAsia="en-GB"/>
                </w:rPr>
                <w:t xml:space="preserve">specific </w:t>
              </w:r>
              <w:r>
                <w:rPr>
                  <w:rFonts w:cs="Arial"/>
                  <w:bCs/>
                  <w:lang w:eastAsia="en-GB"/>
                </w:rPr>
                <w:t xml:space="preserve">cell as specified in TS 38.213 [13], clause 4.1. If provided, the cell specific value overwrites the value signalled by </w:t>
              </w:r>
              <w:r>
                <w:rPr>
                  <w:rFonts w:cs="Courier New"/>
                  <w:i/>
                  <w:iCs/>
                </w:rPr>
                <w:t>ssb-PositionQCL-Commo</w:t>
              </w:r>
              <w:r>
                <w:rPr>
                  <w:rFonts w:cs="Courier New"/>
                  <w:i/>
                  <w:iCs/>
                  <w:lang w:val="en-US"/>
                </w:rPr>
                <w:t>n</w:t>
              </w:r>
              <w:r>
                <w:rPr>
                  <w:lang w:eastAsia="en-GB"/>
                </w:rPr>
                <w:t>.</w:t>
              </w:r>
            </w:ins>
          </w:p>
        </w:tc>
      </w:tr>
    </w:tbl>
    <w:p w14:paraId="1BC5524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128F02D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BF195AD" w14:textId="77777777" w:rsidR="00A65E28" w:rsidRDefault="00A65E28">
            <w:pPr>
              <w:pStyle w:val="TAH"/>
              <w:rPr>
                <w:szCs w:val="22"/>
                <w:lang w:val="sv-SE" w:eastAsia="sv-SE"/>
              </w:rPr>
            </w:pPr>
            <w:r>
              <w:rPr>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07F6AB" w14:textId="77777777" w:rsidR="00A65E28" w:rsidRDefault="00A65E28">
            <w:pPr>
              <w:pStyle w:val="TAH"/>
              <w:rPr>
                <w:szCs w:val="22"/>
                <w:lang w:val="sv-SE" w:eastAsia="sv-SE"/>
              </w:rPr>
            </w:pPr>
            <w:r>
              <w:rPr>
                <w:szCs w:val="22"/>
                <w:lang w:val="sv-SE" w:eastAsia="sv-SE"/>
              </w:rPr>
              <w:t>Explanation</w:t>
            </w:r>
          </w:p>
        </w:tc>
      </w:tr>
      <w:tr w:rsidR="00A65E28" w14:paraId="203B414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36C0025" w14:textId="77777777" w:rsidR="00A65E28" w:rsidRDefault="00A65E28">
            <w:pPr>
              <w:pStyle w:val="TAL"/>
              <w:rPr>
                <w:i/>
                <w:szCs w:val="22"/>
                <w:lang w:val="sv-SE" w:eastAsia="sv-SE"/>
              </w:rPr>
            </w:pPr>
            <w:r>
              <w:rPr>
                <w:i/>
                <w:szCs w:val="22"/>
                <w:lang w:val="sv-SE"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14E345A" w14:textId="77777777" w:rsidR="00A65E28" w:rsidRDefault="00A65E28">
            <w:pPr>
              <w:pStyle w:val="TAL"/>
              <w:rPr>
                <w:szCs w:val="22"/>
                <w:lang w:val="sv-SE" w:eastAsia="sv-SE"/>
              </w:rPr>
            </w:pPr>
            <w:r>
              <w:rPr>
                <w:szCs w:val="22"/>
                <w:lang w:val="sv-SE" w:eastAsia="sv-SE"/>
              </w:rPr>
              <w:t xml:space="preserve">This field is mandatory present if </w:t>
            </w:r>
            <w:r>
              <w:rPr>
                <w:i/>
                <w:szCs w:val="22"/>
                <w:lang w:val="sv-SE" w:eastAsia="sv-SE"/>
              </w:rPr>
              <w:t>csi-rs-ResourceConfigMobility</w:t>
            </w:r>
            <w:r>
              <w:rPr>
                <w:szCs w:val="22"/>
                <w:lang w:val="sv-SE" w:eastAsia="sv-SE"/>
              </w:rPr>
              <w:t xml:space="preserve"> is configured, otherwise, it is absent.</w:t>
            </w:r>
          </w:p>
        </w:tc>
      </w:tr>
      <w:tr w:rsidR="00A65E28" w14:paraId="10CF9A8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C441FCE" w14:textId="77777777" w:rsidR="00A65E28" w:rsidRDefault="00A65E28">
            <w:pPr>
              <w:pStyle w:val="TAL"/>
              <w:rPr>
                <w:i/>
                <w:szCs w:val="22"/>
                <w:lang w:val="sv-SE" w:eastAsia="sv-SE"/>
              </w:rPr>
            </w:pPr>
            <w:r>
              <w:rPr>
                <w:i/>
                <w:szCs w:val="22"/>
                <w:lang w:val="sv-SE"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7C84E199" w14:textId="77777777" w:rsidR="00A65E28" w:rsidRDefault="00A65E28">
            <w:pPr>
              <w:pStyle w:val="TAL"/>
              <w:rPr>
                <w:szCs w:val="22"/>
                <w:lang w:val="sv-SE" w:eastAsia="sv-SE"/>
              </w:rPr>
            </w:pPr>
            <w:r>
              <w:rPr>
                <w:szCs w:val="22"/>
                <w:lang w:val="sv-SE" w:eastAsia="sv-SE"/>
              </w:rPr>
              <w:t xml:space="preserve">This field is mandatory present if </w:t>
            </w:r>
            <w:r>
              <w:rPr>
                <w:i/>
                <w:lang w:val="sv-SE" w:eastAsia="sv-SE"/>
              </w:rPr>
              <w:t>ssb-ConfigMobility</w:t>
            </w:r>
            <w:r>
              <w:rPr>
                <w:szCs w:val="22"/>
                <w:lang w:val="sv-SE" w:eastAsia="sv-SE"/>
              </w:rPr>
              <w:t xml:space="preserve"> is configured or </w:t>
            </w:r>
            <w:r>
              <w:rPr>
                <w:i/>
                <w:lang w:val="sv-SE" w:eastAsia="sv-SE"/>
              </w:rPr>
              <w:t>associatedSSB</w:t>
            </w:r>
            <w:r>
              <w:rPr>
                <w:szCs w:val="22"/>
                <w:lang w:val="sv-SE" w:eastAsia="sv-SE"/>
              </w:rPr>
              <w:t xml:space="preserve"> is configured in at least one cell. Otherwise, it is absent, Need R.</w:t>
            </w:r>
          </w:p>
        </w:tc>
      </w:tr>
      <w:tr w:rsidR="00A65E28" w14:paraId="283071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67EEE9" w14:textId="77777777" w:rsidR="00A65E28" w:rsidRDefault="00A65E28">
            <w:pPr>
              <w:pStyle w:val="TAL"/>
              <w:rPr>
                <w:i/>
                <w:szCs w:val="22"/>
                <w:lang w:val="sv-SE" w:eastAsia="sv-SE"/>
              </w:rPr>
            </w:pPr>
            <w:r>
              <w:rPr>
                <w:i/>
                <w:szCs w:val="22"/>
                <w:lang w:val="sv-SE"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39450729" w14:textId="77777777" w:rsidR="00A65E28" w:rsidRDefault="00A65E28">
            <w:pPr>
              <w:pStyle w:val="TAL"/>
              <w:rPr>
                <w:szCs w:val="22"/>
                <w:lang w:val="sv-SE" w:eastAsia="sv-SE"/>
              </w:rPr>
            </w:pPr>
            <w:r>
              <w:rPr>
                <w:szCs w:val="22"/>
                <w:lang w:val="sv-SE" w:eastAsia="sv-SE"/>
              </w:rPr>
              <w:t>This field is optionally present, Need R if the UE is configured with a serving cell for which (absoluteFrequencySSB, subcarrierSpacing) in ServingCellConfigCommon is equal to (</w:t>
            </w:r>
            <w:r>
              <w:rPr>
                <w:i/>
                <w:lang w:val="sv-SE" w:eastAsia="sv-SE"/>
              </w:rPr>
              <w:t>ssbFrequency</w:t>
            </w:r>
            <w:r>
              <w:rPr>
                <w:szCs w:val="22"/>
                <w:lang w:val="sv-SE" w:eastAsia="sv-SE"/>
              </w:rPr>
              <w:t xml:space="preserve">, </w:t>
            </w:r>
            <w:r>
              <w:rPr>
                <w:i/>
                <w:lang w:val="sv-SE" w:eastAsia="sv-SE"/>
              </w:rPr>
              <w:t>ssbSubcarrierSpacing</w:t>
            </w:r>
            <w:r>
              <w:rPr>
                <w:szCs w:val="22"/>
                <w:lang w:val="sv-SE" w:eastAsia="sv-SE"/>
              </w:rPr>
              <w:t xml:space="preserve">) in this </w:t>
            </w:r>
            <w:r>
              <w:rPr>
                <w:i/>
                <w:lang w:val="sv-SE" w:eastAsia="sv-SE"/>
              </w:rPr>
              <w:t>MeasObjectNR</w:t>
            </w:r>
            <w:r>
              <w:rPr>
                <w:szCs w:val="22"/>
                <w:lang w:val="sv-SE" w:eastAsia="sv-SE"/>
              </w:rPr>
              <w:t>, otherwise, it is absent.</w:t>
            </w:r>
          </w:p>
        </w:tc>
      </w:tr>
      <w:tr w:rsidR="006616E5" w14:paraId="166EC5A2" w14:textId="77777777" w:rsidTr="006616E5">
        <w:trPr>
          <w:ins w:id="9066" w:author="CR#1528r4" w:date="2020-07-03T09:20:00Z"/>
        </w:trPr>
        <w:tc>
          <w:tcPr>
            <w:tcW w:w="4027" w:type="dxa"/>
            <w:tcBorders>
              <w:top w:val="single" w:sz="4" w:space="0" w:color="auto"/>
              <w:left w:val="single" w:sz="4" w:space="0" w:color="auto"/>
              <w:bottom w:val="single" w:sz="4" w:space="0" w:color="auto"/>
              <w:right w:val="single" w:sz="4" w:space="0" w:color="auto"/>
            </w:tcBorders>
            <w:hideMark/>
          </w:tcPr>
          <w:p w14:paraId="591661C4" w14:textId="77777777" w:rsidR="006616E5" w:rsidRDefault="006616E5">
            <w:pPr>
              <w:pStyle w:val="TAL"/>
              <w:rPr>
                <w:ins w:id="9067" w:author="CR#1528r4" w:date="2020-07-03T09:20:00Z"/>
                <w:i/>
                <w:iCs/>
                <w:szCs w:val="22"/>
                <w:lang w:val="en-US"/>
              </w:rPr>
            </w:pPr>
            <w:ins w:id="9068" w:author="CR#1528r4" w:date="2020-07-03T09:20:00Z">
              <w:r>
                <w:rPr>
                  <w:i/>
                  <w:iCs/>
                </w:rPr>
                <w:t>SharedSpec</w:t>
              </w:r>
              <w:r>
                <w:rPr>
                  <w:i/>
                  <w:iCs/>
                  <w:lang w:val="en-US"/>
                </w:rPr>
                <w:t>trum</w:t>
              </w:r>
            </w:ins>
          </w:p>
        </w:tc>
        <w:tc>
          <w:tcPr>
            <w:tcW w:w="10146" w:type="dxa"/>
            <w:tcBorders>
              <w:top w:val="single" w:sz="4" w:space="0" w:color="auto"/>
              <w:left w:val="single" w:sz="4" w:space="0" w:color="auto"/>
              <w:bottom w:val="single" w:sz="4" w:space="0" w:color="auto"/>
              <w:right w:val="single" w:sz="4" w:space="0" w:color="auto"/>
            </w:tcBorders>
            <w:hideMark/>
          </w:tcPr>
          <w:p w14:paraId="4AB17F55" w14:textId="77777777" w:rsidR="006616E5" w:rsidRDefault="006616E5">
            <w:pPr>
              <w:pStyle w:val="TAL"/>
              <w:rPr>
                <w:ins w:id="9069" w:author="CR#1528r4" w:date="2020-07-03T09:20:00Z"/>
                <w:szCs w:val="22"/>
                <w:lang w:val="x-none"/>
              </w:rPr>
            </w:pPr>
            <w:ins w:id="9070" w:author="CR#1528r4" w:date="2020-07-03T09:20:00Z">
              <w:r>
                <w:rPr>
                  <w:szCs w:val="22"/>
                </w:rPr>
                <w:t>This field is mandatory present if thi</w:t>
              </w:r>
              <w:r>
                <w:rPr>
                  <w:szCs w:val="22"/>
                  <w:lang w:val="en-US"/>
                </w:rPr>
                <w:t xml:space="preserve">s </w:t>
              </w:r>
              <w:r>
                <w:rPr>
                  <w:i/>
                  <w:iCs/>
                  <w:szCs w:val="22"/>
                  <w:lang w:val="en-US"/>
                </w:rPr>
                <w:t>MeasObject</w:t>
              </w:r>
              <w:r>
                <w:rPr>
                  <w:szCs w:val="22"/>
                  <w:lang w:val="en-US"/>
                </w:rPr>
                <w:t xml:space="preserve"> is for a frequency which operates with shared spectrum channel access</w:t>
              </w:r>
              <w:r>
                <w:rPr>
                  <w:szCs w:val="22"/>
                </w:rPr>
                <w:t>. Otherwise, it is absent, Need R.</w:t>
              </w:r>
            </w:ins>
          </w:p>
        </w:tc>
      </w:tr>
    </w:tbl>
    <w:p w14:paraId="6577AD21" w14:textId="77777777" w:rsidR="00A65E28" w:rsidRDefault="00A65E28" w:rsidP="00A65E28"/>
    <w:p w14:paraId="3B39A521" w14:textId="77777777" w:rsidR="00A65E28" w:rsidRDefault="00A65E28" w:rsidP="00A65E28">
      <w:pPr>
        <w:pStyle w:val="Heading4"/>
      </w:pPr>
      <w:r>
        <w:t>–</w:t>
      </w:r>
      <w:r>
        <w:tab/>
      </w:r>
      <w:r>
        <w:rPr>
          <w:i/>
          <w:iCs/>
        </w:rPr>
        <w:t>MeasObjectNR-SL</w:t>
      </w:r>
    </w:p>
    <w:p w14:paraId="2D80AA2C" w14:textId="77777777" w:rsidR="00A65E28" w:rsidRDefault="00A65E28" w:rsidP="00A65E28">
      <w:r>
        <w:t xml:space="preserve">The IE </w:t>
      </w:r>
      <w:r>
        <w:rPr>
          <w:i/>
        </w:rPr>
        <w:t>MeasObjectNR-SL</w:t>
      </w:r>
      <w:r>
        <w:t xml:space="preserve"> concerns a measurement object including a list of transmission resource pool(s) for which CBR measurement is performed for NR sidelink communication.</w:t>
      </w:r>
    </w:p>
    <w:p w14:paraId="3C0D22E4" w14:textId="77777777" w:rsidR="00A65E28" w:rsidRDefault="00A65E28" w:rsidP="00A65E28">
      <w:pPr>
        <w:pStyle w:val="TH"/>
        <w:rPr>
          <w:b w:val="0"/>
        </w:rPr>
      </w:pPr>
      <w:r>
        <w:rPr>
          <w:i/>
        </w:rPr>
        <w:t>MeasObjectNR-SL</w:t>
      </w:r>
      <w:r>
        <w:t xml:space="preserve"> information element</w:t>
      </w:r>
    </w:p>
    <w:p w14:paraId="5F00548D" w14:textId="77777777" w:rsidR="00A65E28" w:rsidRDefault="00A65E28" w:rsidP="00A65E28">
      <w:pPr>
        <w:pStyle w:val="PL"/>
      </w:pPr>
      <w:r>
        <w:t>-- ASN1START</w:t>
      </w:r>
    </w:p>
    <w:p w14:paraId="2AB88941" w14:textId="77777777" w:rsidR="00A65E28" w:rsidRDefault="00A65E28" w:rsidP="00A65E28">
      <w:pPr>
        <w:pStyle w:val="PL"/>
      </w:pPr>
      <w:r>
        <w:t>-- TAG-MEASOBJECTNR-SL-START</w:t>
      </w:r>
    </w:p>
    <w:p w14:paraId="047648E6" w14:textId="77777777" w:rsidR="00A65E28" w:rsidRDefault="00A65E28" w:rsidP="00A65E28">
      <w:pPr>
        <w:pStyle w:val="PL"/>
      </w:pPr>
    </w:p>
    <w:p w14:paraId="48D76191" w14:textId="77777777" w:rsidR="00A65E28" w:rsidRDefault="00A65E28" w:rsidP="00A65E28">
      <w:pPr>
        <w:pStyle w:val="PL"/>
      </w:pPr>
      <w:r>
        <w:t>MeasObjectNR-SL-r16 ::=      SEQUENCE {</w:t>
      </w:r>
    </w:p>
    <w:p w14:paraId="09C6D27E" w14:textId="77777777" w:rsidR="00A65E28" w:rsidRDefault="00A65E28" w:rsidP="00A65E28">
      <w:pPr>
        <w:pStyle w:val="PL"/>
      </w:pPr>
      <w:r>
        <w:t xml:space="preserve">    tx-PoolMeasToRemoveList-r16  Tx-PoolMeasList-r16                           OPTIONAL,       -- Need N</w:t>
      </w:r>
    </w:p>
    <w:p w14:paraId="2B85E4F2" w14:textId="77777777" w:rsidR="00A65E28" w:rsidRDefault="00A65E28" w:rsidP="00A65E28">
      <w:pPr>
        <w:pStyle w:val="PL"/>
      </w:pPr>
      <w:r>
        <w:t xml:space="preserve">    tx-PoolMeasToAddModList-r16  Tx-PoolMeasList-r16                           OPTIONAL        -- Need N</w:t>
      </w:r>
    </w:p>
    <w:p w14:paraId="4AACE218" w14:textId="77777777" w:rsidR="00A65E28" w:rsidRDefault="00A65E28" w:rsidP="00A65E28">
      <w:pPr>
        <w:pStyle w:val="PL"/>
      </w:pPr>
      <w:r>
        <w:t>}</w:t>
      </w:r>
    </w:p>
    <w:p w14:paraId="656A85D0" w14:textId="77777777" w:rsidR="00A65E28" w:rsidRDefault="00A65E28" w:rsidP="00A65E28">
      <w:pPr>
        <w:pStyle w:val="PL"/>
      </w:pPr>
    </w:p>
    <w:p w14:paraId="429C6743" w14:textId="77777777" w:rsidR="00A65E28" w:rsidRDefault="00A65E28" w:rsidP="00A65E28">
      <w:pPr>
        <w:pStyle w:val="PL"/>
      </w:pPr>
      <w:r>
        <w:t>Tx-PoolMeasList-r16 ::= SEQUENCE (SIZE (1..maxNrofSL-PoolToMeasureNR-r16)) OF SL-ResourcePoolID-r16</w:t>
      </w:r>
    </w:p>
    <w:p w14:paraId="053241FF" w14:textId="77777777" w:rsidR="00A65E28" w:rsidRDefault="00A65E28" w:rsidP="00A65E28">
      <w:pPr>
        <w:pStyle w:val="PL"/>
      </w:pPr>
    </w:p>
    <w:p w14:paraId="741A8024" w14:textId="77777777" w:rsidR="00A65E28" w:rsidRDefault="00A65E28" w:rsidP="00A65E28">
      <w:pPr>
        <w:pStyle w:val="PL"/>
      </w:pPr>
      <w:r>
        <w:t>-- TAG-MEASOBJECTNR-SL-STOP</w:t>
      </w:r>
    </w:p>
    <w:p w14:paraId="37B2E13C" w14:textId="77777777" w:rsidR="00A65E28" w:rsidRDefault="00A65E28" w:rsidP="00A65E28">
      <w:pPr>
        <w:pStyle w:val="PL"/>
      </w:pPr>
      <w:r>
        <w:t>-- ASN1STOP</w:t>
      </w:r>
    </w:p>
    <w:p w14:paraId="647793E2" w14:textId="77777777" w:rsidR="00A65E28" w:rsidRDefault="00A65E28" w:rsidP="00A65E28"/>
    <w:p w14:paraId="5A71442E" w14:textId="77777777" w:rsidR="00A65E28" w:rsidRDefault="00A65E28" w:rsidP="00A65E28">
      <w:pPr>
        <w:pStyle w:val="Heading4"/>
        <w:rPr>
          <w:i/>
        </w:rPr>
      </w:pPr>
      <w:r>
        <w:t>–</w:t>
      </w:r>
      <w:r>
        <w:tab/>
      </w:r>
      <w:r>
        <w:rPr>
          <w:i/>
        </w:rPr>
        <w:t>MeasObjectToAddModList</w:t>
      </w:r>
    </w:p>
    <w:p w14:paraId="465174F3" w14:textId="77777777" w:rsidR="00A65E28" w:rsidRDefault="00A65E28" w:rsidP="00A65E28">
      <w:r>
        <w:t xml:space="preserve">The IE </w:t>
      </w:r>
      <w:r>
        <w:rPr>
          <w:i/>
        </w:rPr>
        <w:t>MeasObjectToAddModList</w:t>
      </w:r>
      <w:r>
        <w:t xml:space="preserve"> concerns a list of measurement objects to add or modify.</w:t>
      </w:r>
    </w:p>
    <w:p w14:paraId="3E0058C2" w14:textId="77777777" w:rsidR="00A65E28" w:rsidRDefault="00A65E28" w:rsidP="00A65E28">
      <w:pPr>
        <w:pStyle w:val="TH"/>
      </w:pPr>
      <w:r>
        <w:rPr>
          <w:i/>
        </w:rPr>
        <w:t>MeasObjectToAddModList</w:t>
      </w:r>
      <w:r>
        <w:t xml:space="preserve"> information element</w:t>
      </w:r>
    </w:p>
    <w:p w14:paraId="2E59D315" w14:textId="77777777" w:rsidR="00A65E28" w:rsidRDefault="00A65E28" w:rsidP="00A65E28">
      <w:pPr>
        <w:pStyle w:val="PL"/>
      </w:pPr>
      <w:r>
        <w:t>-- ASN1START</w:t>
      </w:r>
    </w:p>
    <w:p w14:paraId="4703A6D8" w14:textId="77777777" w:rsidR="00A65E28" w:rsidRDefault="00A65E28" w:rsidP="00A65E28">
      <w:pPr>
        <w:pStyle w:val="PL"/>
      </w:pPr>
      <w:r>
        <w:t>-- TAG-MEASOBJECTTOADDMODLIST-START</w:t>
      </w:r>
    </w:p>
    <w:p w14:paraId="72247A9E" w14:textId="77777777" w:rsidR="00A65E28" w:rsidRDefault="00A65E28" w:rsidP="00A65E28">
      <w:pPr>
        <w:pStyle w:val="PL"/>
      </w:pPr>
    </w:p>
    <w:p w14:paraId="7C80EA8B" w14:textId="77777777" w:rsidR="00A65E28" w:rsidRDefault="00A65E28" w:rsidP="00A65E28">
      <w:pPr>
        <w:pStyle w:val="PL"/>
      </w:pPr>
      <w:r>
        <w:t>MeasObjectToAddModList ::=                  SEQUENCE (SIZE (1..maxNrofObjectId)) OF MeasObjectToAddMod</w:t>
      </w:r>
    </w:p>
    <w:p w14:paraId="78B2CD1B" w14:textId="77777777" w:rsidR="00A65E28" w:rsidRDefault="00A65E28" w:rsidP="00A65E28">
      <w:pPr>
        <w:pStyle w:val="PL"/>
      </w:pPr>
    </w:p>
    <w:p w14:paraId="7E737353" w14:textId="77777777" w:rsidR="00A65E28" w:rsidRDefault="00A65E28" w:rsidP="00A65E28">
      <w:pPr>
        <w:pStyle w:val="PL"/>
      </w:pPr>
      <w:r>
        <w:t>MeasObjectToAddMod ::=                      SEQUENCE {</w:t>
      </w:r>
    </w:p>
    <w:p w14:paraId="2E1C345C" w14:textId="77777777" w:rsidR="00A65E28" w:rsidRDefault="00A65E28" w:rsidP="00A65E28">
      <w:pPr>
        <w:pStyle w:val="PL"/>
      </w:pPr>
      <w:r>
        <w:t xml:space="preserve">    measObjectId                                MeasObjectId,</w:t>
      </w:r>
    </w:p>
    <w:p w14:paraId="0B1174FB" w14:textId="77777777" w:rsidR="00A65E28" w:rsidRDefault="00A65E28" w:rsidP="00A65E28">
      <w:pPr>
        <w:pStyle w:val="PL"/>
      </w:pPr>
      <w:r>
        <w:t xml:space="preserve">    measObject                                  CHOICE {</w:t>
      </w:r>
    </w:p>
    <w:p w14:paraId="37C18691" w14:textId="77777777" w:rsidR="00A65E28" w:rsidRDefault="00A65E28" w:rsidP="00A65E28">
      <w:pPr>
        <w:pStyle w:val="PL"/>
      </w:pPr>
      <w:r>
        <w:t xml:space="preserve">        measObjectNR                                MeasObjectNR,</w:t>
      </w:r>
    </w:p>
    <w:p w14:paraId="16544A29" w14:textId="77777777" w:rsidR="00A65E28" w:rsidRDefault="00A65E28" w:rsidP="00A65E28">
      <w:pPr>
        <w:pStyle w:val="PL"/>
      </w:pPr>
      <w:r>
        <w:t xml:space="preserve">        ...,</w:t>
      </w:r>
    </w:p>
    <w:p w14:paraId="3AADC66F" w14:textId="77777777" w:rsidR="00A65E28" w:rsidRDefault="00A65E28" w:rsidP="00A65E28">
      <w:pPr>
        <w:pStyle w:val="PL"/>
      </w:pPr>
      <w:r>
        <w:t xml:space="preserve">        measObjectEUTRA                             MeasObjectEUTRA,</w:t>
      </w:r>
    </w:p>
    <w:p w14:paraId="37A26B5D" w14:textId="77777777" w:rsidR="00A65E28" w:rsidRDefault="00A65E28" w:rsidP="00A65E28">
      <w:pPr>
        <w:pStyle w:val="PL"/>
      </w:pPr>
      <w:r>
        <w:t xml:space="preserve">        measObjectUTRA-FDD-r16                      MeasObjectUTRA-FDD-r16,</w:t>
      </w:r>
    </w:p>
    <w:p w14:paraId="6CFD9CDC" w14:textId="77777777" w:rsidR="00A65E28" w:rsidRDefault="00A65E28" w:rsidP="00A65E28">
      <w:pPr>
        <w:pStyle w:val="PL"/>
      </w:pPr>
      <w:r>
        <w:t xml:space="preserve">        measObjectNR-SL-r16                         MeasObjectNR-SL-r16,</w:t>
      </w:r>
    </w:p>
    <w:p w14:paraId="5877881A" w14:textId="2BCC2D5E" w:rsidR="00A65E28" w:rsidDel="008A4482" w:rsidRDefault="00A65E28" w:rsidP="00A65E28">
      <w:pPr>
        <w:pStyle w:val="PL"/>
        <w:rPr>
          <w:del w:id="9071" w:author="CR#1569r3" w:date="2020-07-06T00:56:00Z"/>
        </w:rPr>
      </w:pPr>
      <w:del w:id="9072" w:author="CR#1569r3" w:date="2020-07-06T00:56:00Z">
        <w:r w:rsidDel="008A4482">
          <w:delText xml:space="preserve">        measObjectEUTRA-SL-r16                      MeasObjectEUTRA-SL-r16,</w:delText>
        </w:r>
      </w:del>
    </w:p>
    <w:p w14:paraId="7CAD21BC" w14:textId="77777777" w:rsidR="00A65E28" w:rsidRDefault="00A65E28" w:rsidP="00A65E28">
      <w:pPr>
        <w:pStyle w:val="PL"/>
      </w:pPr>
      <w:r>
        <w:t xml:space="preserve">        measObjectCLI-r16                           MeasObjectCLI-r16</w:t>
      </w:r>
    </w:p>
    <w:p w14:paraId="18F436C4" w14:textId="77777777" w:rsidR="00A65E28" w:rsidRDefault="00A65E28" w:rsidP="00A65E28">
      <w:pPr>
        <w:pStyle w:val="PL"/>
      </w:pPr>
      <w:r>
        <w:t xml:space="preserve">    }</w:t>
      </w:r>
    </w:p>
    <w:p w14:paraId="6BE5AE47" w14:textId="77777777" w:rsidR="00A65E28" w:rsidRDefault="00A65E28" w:rsidP="00A65E28">
      <w:pPr>
        <w:pStyle w:val="PL"/>
      </w:pPr>
      <w:r>
        <w:t>}</w:t>
      </w:r>
    </w:p>
    <w:p w14:paraId="655BD905" w14:textId="77777777" w:rsidR="00A65E28" w:rsidRDefault="00A65E28" w:rsidP="00A65E28">
      <w:pPr>
        <w:pStyle w:val="PL"/>
      </w:pPr>
    </w:p>
    <w:p w14:paraId="0FA17F25" w14:textId="77777777" w:rsidR="00A65E28" w:rsidRDefault="00A65E28" w:rsidP="00A65E28">
      <w:pPr>
        <w:pStyle w:val="PL"/>
      </w:pPr>
      <w:r>
        <w:t>-- TAG-MEASOBJECTTOADDMODLIST-STOP</w:t>
      </w:r>
    </w:p>
    <w:p w14:paraId="41975840" w14:textId="77777777" w:rsidR="00A65E28" w:rsidRDefault="00A65E28" w:rsidP="00A65E28">
      <w:pPr>
        <w:pStyle w:val="PL"/>
      </w:pPr>
      <w:r>
        <w:t>-- ASN1STOP</w:t>
      </w:r>
    </w:p>
    <w:p w14:paraId="662176B9" w14:textId="77777777" w:rsidR="00A65E28" w:rsidRDefault="00A65E28" w:rsidP="00A65E28"/>
    <w:p w14:paraId="2CD4917E" w14:textId="77777777" w:rsidR="00A65E28" w:rsidRDefault="00A65E28" w:rsidP="00A65E28">
      <w:pPr>
        <w:pStyle w:val="Heading4"/>
        <w:ind w:left="1416" w:hangingChars="590" w:hanging="1416"/>
        <w:rPr>
          <w:lang w:eastAsia="en-US"/>
        </w:rPr>
      </w:pPr>
      <w:r>
        <w:t>–</w:t>
      </w:r>
      <w:r>
        <w:tab/>
      </w:r>
      <w:r>
        <w:rPr>
          <w:i/>
          <w:noProof/>
        </w:rPr>
        <w:t>MeasObjectUTRA-FDD</w:t>
      </w:r>
    </w:p>
    <w:p w14:paraId="71DE5308" w14:textId="77777777" w:rsidR="00A65E28" w:rsidRDefault="00A65E28" w:rsidP="00A65E28">
      <w:r>
        <w:t xml:space="preserve">The IE </w:t>
      </w:r>
      <w:r>
        <w:rPr>
          <w:i/>
          <w:noProof/>
        </w:rPr>
        <w:t>MeasObjectUTRA-FDD</w:t>
      </w:r>
      <w:r>
        <w:t xml:space="preserve"> specifies information applicable for inter-RAT UTRA-FDD neighbouring cells.</w:t>
      </w:r>
    </w:p>
    <w:p w14:paraId="792445F3" w14:textId="77777777" w:rsidR="00A65E28" w:rsidRDefault="00A65E28" w:rsidP="00A65E28">
      <w:pPr>
        <w:pStyle w:val="TH"/>
      </w:pPr>
      <w:r>
        <w:rPr>
          <w:bCs/>
          <w:i/>
          <w:iCs/>
        </w:rPr>
        <w:t>MeasObjectUTRA-FDD</w:t>
      </w:r>
      <w:r>
        <w:t xml:space="preserve"> information element</w:t>
      </w:r>
    </w:p>
    <w:p w14:paraId="7F9C78C7" w14:textId="77777777" w:rsidR="00A65E28" w:rsidRDefault="00A65E28" w:rsidP="00A65E28">
      <w:pPr>
        <w:pStyle w:val="PL"/>
      </w:pPr>
      <w:r>
        <w:t>-- ASN1START</w:t>
      </w:r>
    </w:p>
    <w:p w14:paraId="30D27416" w14:textId="77777777" w:rsidR="00A65E28" w:rsidRDefault="00A65E28" w:rsidP="00A65E28">
      <w:pPr>
        <w:pStyle w:val="PL"/>
      </w:pPr>
      <w:r>
        <w:t>-- TAG-MEASOBJECTUTRA-FDD-START</w:t>
      </w:r>
    </w:p>
    <w:p w14:paraId="14BC4B55" w14:textId="77777777" w:rsidR="00A65E28" w:rsidRDefault="00A65E28" w:rsidP="00A65E28">
      <w:pPr>
        <w:pStyle w:val="PL"/>
      </w:pPr>
    </w:p>
    <w:p w14:paraId="16A2BF78" w14:textId="77777777" w:rsidR="00A65E28" w:rsidRDefault="00A65E28" w:rsidP="00A65E28">
      <w:pPr>
        <w:pStyle w:val="PL"/>
      </w:pPr>
      <w:r>
        <w:t>MeasObjectUTRA-FDD-</w:t>
      </w:r>
      <w:r>
        <w:rPr>
          <w:rFonts w:eastAsia="SimSun"/>
        </w:rPr>
        <w:t>r16</w:t>
      </w:r>
      <w:r>
        <w:t xml:space="preserve"> ::=                  SEQUENCE {</w:t>
      </w:r>
    </w:p>
    <w:p w14:paraId="7C980BEC" w14:textId="77777777" w:rsidR="00A65E28" w:rsidRDefault="00A65E28" w:rsidP="00A65E28">
      <w:pPr>
        <w:pStyle w:val="PL"/>
      </w:pPr>
      <w:r>
        <w:t xml:space="preserve">    carrierFreq-r16                             ARFCN-ValueUTRA-FDD-r16,</w:t>
      </w:r>
    </w:p>
    <w:p w14:paraId="700E58D0" w14:textId="77777777" w:rsidR="00A65E28" w:rsidRDefault="00A65E28" w:rsidP="00A65E28">
      <w:pPr>
        <w:pStyle w:val="PL"/>
      </w:pPr>
      <w:r>
        <w:t xml:space="preserve">    utra-FDD-Q-OffsetRange-r16                  UTRA-FDD-Q-OffsetRange-r16              OPTIONAL,         -- Need R</w:t>
      </w:r>
    </w:p>
    <w:p w14:paraId="71721BF8" w14:textId="77777777" w:rsidR="00A65E28" w:rsidRDefault="00A65E28" w:rsidP="00A65E28">
      <w:pPr>
        <w:pStyle w:val="PL"/>
      </w:pPr>
      <w:r>
        <w:t xml:space="preserve">    cellsToRemoveList-r16                       UTRA-FDD-CellIndexList-r16              OPTIONAL,         -- Need N</w:t>
      </w:r>
    </w:p>
    <w:p w14:paraId="41A7F566" w14:textId="77777777" w:rsidR="00A65E28" w:rsidRDefault="00A65E28" w:rsidP="00A65E28">
      <w:pPr>
        <w:pStyle w:val="PL"/>
      </w:pPr>
      <w:r>
        <w:t xml:space="preserve">    cellsToAddModList-r16                       CellsToAddModListUTRA-FDD-r16           OPTIONAL,         -- Need N</w:t>
      </w:r>
    </w:p>
    <w:p w14:paraId="637E3114" w14:textId="77777777" w:rsidR="00A65E28" w:rsidRDefault="00A65E28" w:rsidP="00A65E28">
      <w:pPr>
        <w:pStyle w:val="PL"/>
      </w:pPr>
      <w:r>
        <w:t xml:space="preserve">    ...</w:t>
      </w:r>
    </w:p>
    <w:p w14:paraId="7B2DC319" w14:textId="77777777" w:rsidR="00A65E28" w:rsidRDefault="00A65E28" w:rsidP="00A65E28">
      <w:pPr>
        <w:pStyle w:val="PL"/>
      </w:pPr>
      <w:r>
        <w:lastRenderedPageBreak/>
        <w:t>}</w:t>
      </w:r>
    </w:p>
    <w:p w14:paraId="25A2996F" w14:textId="77777777" w:rsidR="00A65E28" w:rsidRDefault="00A65E28" w:rsidP="00A65E28">
      <w:pPr>
        <w:pStyle w:val="PL"/>
      </w:pPr>
    </w:p>
    <w:p w14:paraId="69E4FAD5" w14:textId="77777777" w:rsidR="00A65E28" w:rsidRDefault="00A65E28" w:rsidP="00A65E28">
      <w:pPr>
        <w:pStyle w:val="PL"/>
      </w:pPr>
      <w:r>
        <w:t>CellsToAddModListUTRA-FDD-r16 ::=    SEQUENCE (SIZE (1..maxCellMeasUTRA-FDD-r16)) OF CellsToAddModUTRA-FDD-r16</w:t>
      </w:r>
    </w:p>
    <w:p w14:paraId="1077B079" w14:textId="77777777" w:rsidR="00A65E28" w:rsidRDefault="00A65E28" w:rsidP="00A65E28">
      <w:pPr>
        <w:pStyle w:val="PL"/>
      </w:pPr>
    </w:p>
    <w:p w14:paraId="5AB9C56E" w14:textId="77777777" w:rsidR="00A65E28" w:rsidRDefault="00A65E28" w:rsidP="00A65E28">
      <w:pPr>
        <w:pStyle w:val="PL"/>
      </w:pPr>
      <w:r>
        <w:t>CellsToAddModUTRA-FDD-r16 ::=               SEQUENCE {</w:t>
      </w:r>
    </w:p>
    <w:p w14:paraId="23D80500" w14:textId="77777777" w:rsidR="00A65E28" w:rsidRDefault="00A65E28" w:rsidP="00A65E28">
      <w:pPr>
        <w:pStyle w:val="PL"/>
      </w:pPr>
      <w:r>
        <w:t xml:space="preserve">    cellIndexUTRA-FDD-r16                       UTRA-FDD-CellIndex-r16,</w:t>
      </w:r>
    </w:p>
    <w:p w14:paraId="31448407" w14:textId="77777777" w:rsidR="00A65E28" w:rsidRDefault="00A65E28" w:rsidP="00A65E28">
      <w:pPr>
        <w:pStyle w:val="PL"/>
      </w:pPr>
      <w:r>
        <w:t xml:space="preserve">    physCellId-r16                              PhysCellIdUTRA-FDD-r16</w:t>
      </w:r>
    </w:p>
    <w:p w14:paraId="2C89CEC5" w14:textId="77777777" w:rsidR="00A65E28" w:rsidRDefault="00A65E28" w:rsidP="00A65E28">
      <w:pPr>
        <w:pStyle w:val="PL"/>
      </w:pPr>
      <w:r>
        <w:t>}</w:t>
      </w:r>
    </w:p>
    <w:p w14:paraId="3DCE2752" w14:textId="77777777" w:rsidR="00A65E28" w:rsidRDefault="00A65E28" w:rsidP="00A65E28">
      <w:pPr>
        <w:pStyle w:val="PL"/>
      </w:pPr>
    </w:p>
    <w:p w14:paraId="28C740C5" w14:textId="77777777" w:rsidR="00A65E28" w:rsidRDefault="00A65E28" w:rsidP="00A65E28">
      <w:pPr>
        <w:pStyle w:val="PL"/>
      </w:pPr>
      <w:r>
        <w:t>UTRA-FDD-CellIndexList-r16 ::=                     SEQUENCE (SIZE (1..maxCellMeasUTRA-FDD-r16)) OF UTRA-FDD-CellIndex-r16</w:t>
      </w:r>
    </w:p>
    <w:p w14:paraId="7F0C8015" w14:textId="77777777" w:rsidR="00A65E28" w:rsidRDefault="00A65E28" w:rsidP="00A65E28">
      <w:pPr>
        <w:pStyle w:val="PL"/>
      </w:pPr>
    </w:p>
    <w:p w14:paraId="1D9AA084" w14:textId="77777777" w:rsidR="00A65E28" w:rsidRDefault="00A65E28" w:rsidP="00A65E28">
      <w:pPr>
        <w:pStyle w:val="PL"/>
      </w:pPr>
      <w:r>
        <w:t>UTRA-FDD-CellIndex-r16 ::=                         INTEGER (1..maxCellMeasUTRA-FDD-r16)</w:t>
      </w:r>
    </w:p>
    <w:p w14:paraId="500C973B" w14:textId="77777777" w:rsidR="00A65E28" w:rsidRDefault="00A65E28" w:rsidP="00A65E28">
      <w:pPr>
        <w:pStyle w:val="PL"/>
      </w:pPr>
    </w:p>
    <w:p w14:paraId="0E12A3E1" w14:textId="77777777" w:rsidR="00A65E28" w:rsidRDefault="00A65E28" w:rsidP="00A65E28">
      <w:pPr>
        <w:pStyle w:val="PL"/>
      </w:pPr>
      <w:r>
        <w:t>-- TAG-MEASOBJECTUTRA-FDD-STOP</w:t>
      </w:r>
    </w:p>
    <w:p w14:paraId="7C25A25C" w14:textId="77777777" w:rsidR="00A65E28" w:rsidRDefault="00A65E28" w:rsidP="00A65E28">
      <w:pPr>
        <w:pStyle w:val="PL"/>
      </w:pPr>
      <w:r>
        <w:t>-- ASN1STOP</w:t>
      </w:r>
    </w:p>
    <w:p w14:paraId="4AD2A965" w14:textId="77777777" w:rsidR="00A65E28" w:rsidRDefault="00A65E28" w:rsidP="00A65E2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A65E28" w14:paraId="7791FF14" w14:textId="77777777" w:rsidTr="00A65E28">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EB958D8" w14:textId="77777777" w:rsidR="00A65E28" w:rsidRDefault="00A65E28">
            <w:pPr>
              <w:pStyle w:val="TAH"/>
              <w:rPr>
                <w:lang w:val="sv-SE" w:eastAsia="en-GB"/>
              </w:rPr>
            </w:pPr>
            <w:r>
              <w:rPr>
                <w:i/>
                <w:noProof/>
                <w:lang w:val="sv-SE" w:eastAsia="en-GB"/>
              </w:rPr>
              <w:t>MeasObjectUTRA-FDD</w:t>
            </w:r>
            <w:r>
              <w:rPr>
                <w:iCs/>
                <w:noProof/>
                <w:lang w:val="sv-SE" w:eastAsia="en-GB"/>
              </w:rPr>
              <w:t xml:space="preserve"> field descriptions</w:t>
            </w:r>
          </w:p>
        </w:tc>
      </w:tr>
      <w:tr w:rsidR="00A65E28" w14:paraId="700BEFCB"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6F38D57" w14:textId="77777777" w:rsidR="00A65E28" w:rsidRDefault="00A65E28">
            <w:pPr>
              <w:pStyle w:val="TAL"/>
              <w:rPr>
                <w:b/>
                <w:bCs/>
                <w:i/>
                <w:noProof/>
                <w:lang w:val="sv-SE" w:eastAsia="en-GB"/>
              </w:rPr>
            </w:pPr>
            <w:r>
              <w:rPr>
                <w:b/>
                <w:bCs/>
                <w:i/>
                <w:noProof/>
                <w:lang w:val="sv-SE" w:eastAsia="en-GB"/>
              </w:rPr>
              <w:t>carrierFreq</w:t>
            </w:r>
          </w:p>
          <w:p w14:paraId="38820BD0" w14:textId="77777777" w:rsidR="00A65E28" w:rsidRDefault="00A65E28">
            <w:pPr>
              <w:pStyle w:val="TAL"/>
              <w:rPr>
                <w:lang w:val="sv-SE" w:eastAsia="en-GB"/>
              </w:rPr>
            </w:pPr>
            <w:r>
              <w:rPr>
                <w:lang w:val="sv-SE" w:eastAsia="en-GB"/>
              </w:rPr>
              <w:t>Identifies UTRA</w:t>
            </w:r>
            <w:r>
              <w:rPr>
                <w:lang w:val="sv-SE" w:eastAsia="sv-SE"/>
              </w:rPr>
              <w:t>-FDD</w:t>
            </w:r>
            <w:r>
              <w:rPr>
                <w:lang w:val="sv-SE" w:eastAsia="en-GB"/>
              </w:rPr>
              <w:t xml:space="preserve"> carrier frequency for which this configuration is valid.</w:t>
            </w:r>
            <w:r>
              <w:rPr>
                <w:lang w:val="sv-SE" w:eastAsia="ko-KR"/>
              </w:rPr>
              <w:t xml:space="preserve"> </w:t>
            </w:r>
            <w:r>
              <w:rPr>
                <w:bCs/>
                <w:noProof/>
                <w:lang w:val="sv-SE" w:eastAsia="ko-KR"/>
              </w:rPr>
              <w:t>NR does not configure more than one measurement object for the same physical frequency regardless of the ARFCN used to indicate this.</w:t>
            </w:r>
          </w:p>
        </w:tc>
      </w:tr>
      <w:tr w:rsidR="00A65E28" w14:paraId="53C781B9"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4FB38A8" w14:textId="77777777" w:rsidR="00A65E28" w:rsidRDefault="00A65E28">
            <w:pPr>
              <w:pStyle w:val="TAL"/>
              <w:rPr>
                <w:b/>
                <w:bCs/>
                <w:i/>
                <w:noProof/>
                <w:lang w:val="sv-SE" w:eastAsia="en-GB"/>
              </w:rPr>
            </w:pPr>
            <w:r>
              <w:rPr>
                <w:b/>
                <w:bCs/>
                <w:i/>
                <w:noProof/>
                <w:lang w:val="sv-SE" w:eastAsia="en-GB"/>
              </w:rPr>
              <w:t>cellIndexUTRA</w:t>
            </w:r>
            <w:r>
              <w:rPr>
                <w:b/>
                <w:i/>
                <w:lang w:val="sv-SE" w:eastAsia="sv-SE"/>
              </w:rPr>
              <w:t>-FDD</w:t>
            </w:r>
          </w:p>
          <w:p w14:paraId="04B94CE4" w14:textId="77777777" w:rsidR="00A65E28" w:rsidRDefault="00A65E28">
            <w:pPr>
              <w:pStyle w:val="TAL"/>
              <w:rPr>
                <w:lang w:val="sv-SE" w:eastAsia="en-GB"/>
              </w:rPr>
            </w:pPr>
            <w:r>
              <w:rPr>
                <w:lang w:val="sv-SE" w:eastAsia="en-GB"/>
              </w:rPr>
              <w:t>Entry index in the neighbouring cell list.</w:t>
            </w:r>
          </w:p>
        </w:tc>
      </w:tr>
      <w:tr w:rsidR="00A65E28" w14:paraId="0D6C9333"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7C86735" w14:textId="77777777" w:rsidR="00A65E28" w:rsidRDefault="00A65E28">
            <w:pPr>
              <w:pStyle w:val="TAL"/>
              <w:rPr>
                <w:b/>
                <w:bCs/>
                <w:i/>
                <w:noProof/>
                <w:lang w:val="sv-SE" w:eastAsia="en-GB"/>
              </w:rPr>
            </w:pPr>
            <w:r>
              <w:rPr>
                <w:b/>
                <w:bCs/>
                <w:i/>
                <w:noProof/>
                <w:lang w:val="sv-SE" w:eastAsia="en-GB"/>
              </w:rPr>
              <w:t>cellsToAddModList</w:t>
            </w:r>
          </w:p>
          <w:p w14:paraId="4E2C1D4B" w14:textId="77777777" w:rsidR="00A65E28" w:rsidRDefault="00A65E28">
            <w:pPr>
              <w:pStyle w:val="TAL"/>
              <w:rPr>
                <w:lang w:val="sv-SE" w:eastAsia="en-GB"/>
              </w:rPr>
            </w:pPr>
            <w:r>
              <w:rPr>
                <w:lang w:val="sv-SE" w:eastAsia="en-GB"/>
              </w:rPr>
              <w:t xml:space="preserve">List of </w:t>
            </w:r>
            <w:r>
              <w:rPr>
                <w:lang w:val="sv-SE" w:eastAsia="zh-CN"/>
              </w:rPr>
              <w:t xml:space="preserve">UTRA-FDD </w:t>
            </w:r>
            <w:r>
              <w:rPr>
                <w:lang w:val="sv-SE" w:eastAsia="en-GB"/>
              </w:rPr>
              <w:t>cells to add/modify in the neighbouring cell list.</w:t>
            </w:r>
          </w:p>
        </w:tc>
      </w:tr>
      <w:tr w:rsidR="00A65E28" w14:paraId="3939A928" w14:textId="77777777" w:rsidTr="00A65E28">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957D3E9" w14:textId="77777777" w:rsidR="00A65E28" w:rsidRDefault="00A65E28">
            <w:pPr>
              <w:pStyle w:val="TAL"/>
              <w:rPr>
                <w:b/>
                <w:bCs/>
                <w:i/>
                <w:noProof/>
                <w:lang w:val="sv-SE" w:eastAsia="en-GB"/>
              </w:rPr>
            </w:pPr>
            <w:r>
              <w:rPr>
                <w:b/>
                <w:bCs/>
                <w:i/>
                <w:noProof/>
                <w:lang w:val="sv-SE" w:eastAsia="en-GB"/>
              </w:rPr>
              <w:t>cellsToRemoveList</w:t>
            </w:r>
          </w:p>
          <w:p w14:paraId="596956F4" w14:textId="77777777" w:rsidR="00A65E28" w:rsidRDefault="00A65E28">
            <w:pPr>
              <w:pStyle w:val="TAL"/>
              <w:rPr>
                <w:lang w:val="sv-SE" w:eastAsia="en-GB"/>
              </w:rPr>
            </w:pPr>
            <w:r>
              <w:rPr>
                <w:lang w:val="sv-SE" w:eastAsia="en-GB"/>
              </w:rPr>
              <w:t>List of cells to remove from the neighbouring cell list.</w:t>
            </w:r>
          </w:p>
        </w:tc>
      </w:tr>
      <w:tr w:rsidR="00A65E28" w14:paraId="3EFD6FFA"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41B2730" w14:textId="77777777" w:rsidR="00A65E28" w:rsidRDefault="00A65E28">
            <w:pPr>
              <w:pStyle w:val="TAL"/>
              <w:rPr>
                <w:b/>
                <w:i/>
                <w:lang w:val="sv-SE" w:eastAsia="sv-SE"/>
              </w:rPr>
            </w:pPr>
            <w:r>
              <w:rPr>
                <w:b/>
                <w:i/>
                <w:lang w:val="sv-SE" w:eastAsia="sv-SE"/>
              </w:rPr>
              <w:t>utra</w:t>
            </w:r>
            <w:r>
              <w:rPr>
                <w:b/>
                <w:lang w:val="sv-SE" w:eastAsia="sv-SE"/>
              </w:rPr>
              <w:t>-</w:t>
            </w:r>
            <w:r>
              <w:rPr>
                <w:b/>
                <w:i/>
                <w:lang w:val="sv-SE" w:eastAsia="sv-SE"/>
              </w:rPr>
              <w:t>FDD-Q-OffsetRange</w:t>
            </w:r>
          </w:p>
          <w:p w14:paraId="50BB5D77" w14:textId="77777777" w:rsidR="00A65E28" w:rsidRDefault="00A65E28">
            <w:pPr>
              <w:pStyle w:val="TAL"/>
              <w:rPr>
                <w:b/>
                <w:bCs/>
                <w:i/>
                <w:noProof/>
                <w:lang w:val="sv-SE" w:eastAsia="en-GB"/>
              </w:rPr>
            </w:pPr>
            <w:r>
              <w:rPr>
                <w:lang w:val="sv-SE" w:eastAsia="sv-SE"/>
              </w:rPr>
              <w:t>Used to indicate a frequency specific offset to be applied when evaluating triggering conditions for measurement reporting. The value is in dB.</w:t>
            </w:r>
          </w:p>
        </w:tc>
      </w:tr>
    </w:tbl>
    <w:p w14:paraId="1BBDAA2E" w14:textId="77777777" w:rsidR="00A65E28" w:rsidRDefault="00A65E28" w:rsidP="00A65E28"/>
    <w:p w14:paraId="563670D0" w14:textId="77777777" w:rsidR="00A65E28" w:rsidRDefault="00A65E28" w:rsidP="00A65E28">
      <w:pPr>
        <w:pStyle w:val="Heading4"/>
        <w:rPr>
          <w:i/>
        </w:rPr>
      </w:pPr>
      <w:r>
        <w:rPr>
          <w:i/>
        </w:rPr>
        <w:t>–</w:t>
      </w:r>
      <w:r>
        <w:rPr>
          <w:i/>
        </w:rPr>
        <w:tab/>
        <w:t>MeasResultCellListSFTD-NR</w:t>
      </w:r>
    </w:p>
    <w:p w14:paraId="0192CE0F" w14:textId="77777777" w:rsidR="00A65E28" w:rsidRDefault="00A65E28" w:rsidP="00A65E28">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7F7B78A" w14:textId="77777777" w:rsidR="00A65E28" w:rsidRDefault="00A65E28" w:rsidP="00A65E28">
      <w:pPr>
        <w:pStyle w:val="TH"/>
      </w:pPr>
      <w:r>
        <w:rPr>
          <w:i/>
          <w:iCs/>
        </w:rPr>
        <w:t>MeasResult</w:t>
      </w:r>
      <w:r>
        <w:rPr>
          <w:i/>
        </w:rPr>
        <w:t>CellList</w:t>
      </w:r>
      <w:r>
        <w:rPr>
          <w:i/>
          <w:iCs/>
        </w:rPr>
        <w:t>SFTD-NR</w:t>
      </w:r>
      <w:r>
        <w:rPr>
          <w:iCs/>
        </w:rPr>
        <w:t xml:space="preserve"> </w:t>
      </w:r>
      <w:r>
        <w:t>information element</w:t>
      </w:r>
    </w:p>
    <w:p w14:paraId="75491BC5" w14:textId="77777777" w:rsidR="00A65E28" w:rsidRDefault="00A65E28" w:rsidP="00A65E28">
      <w:pPr>
        <w:pStyle w:val="PL"/>
      </w:pPr>
      <w:r>
        <w:t>-- ASN1START</w:t>
      </w:r>
    </w:p>
    <w:p w14:paraId="10BB5CDD" w14:textId="77777777" w:rsidR="00A65E28" w:rsidRDefault="00A65E28" w:rsidP="00A65E28">
      <w:pPr>
        <w:pStyle w:val="PL"/>
      </w:pPr>
      <w:r>
        <w:t>-- TAG-MEASRESULTCELLLISTSFTD-NR-START</w:t>
      </w:r>
    </w:p>
    <w:p w14:paraId="7EE64D58" w14:textId="77777777" w:rsidR="00A65E28" w:rsidRDefault="00A65E28" w:rsidP="00A65E28">
      <w:pPr>
        <w:pStyle w:val="PL"/>
      </w:pPr>
    </w:p>
    <w:p w14:paraId="6432189C" w14:textId="77777777" w:rsidR="00A65E28" w:rsidRDefault="00A65E28" w:rsidP="00A65E28">
      <w:pPr>
        <w:pStyle w:val="PL"/>
      </w:pPr>
      <w:r>
        <w:t>MeasResultCellListSFTD-NR ::=          SEQUENCE (SIZE (1..maxCellSFTD)) OF MeasResultCellSFTD-NR</w:t>
      </w:r>
    </w:p>
    <w:p w14:paraId="70E70B62" w14:textId="77777777" w:rsidR="00A65E28" w:rsidRDefault="00A65E28" w:rsidP="00A65E28">
      <w:pPr>
        <w:pStyle w:val="PL"/>
      </w:pPr>
    </w:p>
    <w:p w14:paraId="6AACB253" w14:textId="77777777" w:rsidR="00A65E28" w:rsidRDefault="00A65E28" w:rsidP="00A65E28">
      <w:pPr>
        <w:pStyle w:val="PL"/>
      </w:pPr>
      <w:r>
        <w:t>MeasResultCellSFTD-NR ::=              SEQUENCE {</w:t>
      </w:r>
    </w:p>
    <w:p w14:paraId="7E420093" w14:textId="77777777" w:rsidR="00A65E28" w:rsidRDefault="00A65E28" w:rsidP="00A65E28">
      <w:pPr>
        <w:pStyle w:val="PL"/>
      </w:pPr>
      <w:r>
        <w:t xml:space="preserve">    physCellId                            PhysCellId,</w:t>
      </w:r>
    </w:p>
    <w:p w14:paraId="451D1338" w14:textId="77777777" w:rsidR="00A65E28" w:rsidRDefault="00A65E28" w:rsidP="00A65E28">
      <w:pPr>
        <w:pStyle w:val="PL"/>
      </w:pPr>
      <w:r>
        <w:t xml:space="preserve">    sfn-OffsetResult                      INTEGER (0..1023),</w:t>
      </w:r>
    </w:p>
    <w:p w14:paraId="07772317" w14:textId="77777777" w:rsidR="00A65E28" w:rsidRDefault="00A65E28" w:rsidP="00A65E28">
      <w:pPr>
        <w:pStyle w:val="PL"/>
      </w:pPr>
      <w:r>
        <w:t xml:space="preserve">    frameBoundaryOffsetResult             INTEGER (-30720..30719),</w:t>
      </w:r>
    </w:p>
    <w:p w14:paraId="0089D15F" w14:textId="77777777" w:rsidR="00A65E28" w:rsidRDefault="00A65E28" w:rsidP="00A65E28">
      <w:pPr>
        <w:pStyle w:val="PL"/>
      </w:pPr>
      <w:r>
        <w:t xml:space="preserve">    rsrp-Result                           RSRP-Range                      OPTIONAL</w:t>
      </w:r>
    </w:p>
    <w:p w14:paraId="4231DCD6" w14:textId="77777777" w:rsidR="00A65E28" w:rsidRDefault="00A65E28" w:rsidP="00A65E28">
      <w:pPr>
        <w:pStyle w:val="PL"/>
      </w:pPr>
      <w:r>
        <w:t>}</w:t>
      </w:r>
    </w:p>
    <w:p w14:paraId="0DF1E7D8" w14:textId="77777777" w:rsidR="00A65E28" w:rsidRDefault="00A65E28" w:rsidP="00A65E28">
      <w:pPr>
        <w:pStyle w:val="PL"/>
      </w:pPr>
    </w:p>
    <w:p w14:paraId="14581034" w14:textId="77777777" w:rsidR="00A65E28" w:rsidRDefault="00A65E28" w:rsidP="00A65E28">
      <w:pPr>
        <w:pStyle w:val="PL"/>
      </w:pPr>
      <w:r>
        <w:lastRenderedPageBreak/>
        <w:t>-- TAG-MEASRESULTCELLLISTSFTD-NR-STOP</w:t>
      </w:r>
    </w:p>
    <w:p w14:paraId="1172605A" w14:textId="77777777" w:rsidR="00A65E28" w:rsidRDefault="00A65E28" w:rsidP="00A65E28">
      <w:pPr>
        <w:pStyle w:val="PL"/>
      </w:pPr>
      <w:r>
        <w:t>-- ASN1STOP</w:t>
      </w:r>
    </w:p>
    <w:p w14:paraId="6BE71EC8" w14:textId="77777777" w:rsidR="00A65E28" w:rsidRDefault="00A65E28" w:rsidP="00A65E2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65E28" w14:paraId="11A7642E"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C94C071" w14:textId="77777777" w:rsidR="00A65E28" w:rsidRDefault="00A65E28">
            <w:pPr>
              <w:pStyle w:val="TAH"/>
              <w:rPr>
                <w:lang w:val="sv-SE" w:eastAsia="en-GB"/>
              </w:rPr>
            </w:pPr>
            <w:r>
              <w:rPr>
                <w:i/>
                <w:lang w:val="sv-SE" w:eastAsia="en-GB"/>
              </w:rPr>
              <w:t>MeasResultCellSFTD-NR</w:t>
            </w:r>
            <w:r>
              <w:rPr>
                <w:lang w:val="sv-SE" w:eastAsia="en-GB"/>
              </w:rPr>
              <w:t xml:space="preserve"> field descriptions</w:t>
            </w:r>
          </w:p>
        </w:tc>
      </w:tr>
      <w:tr w:rsidR="00A65E28" w14:paraId="453F84B3"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BAE3DE" w14:textId="77777777" w:rsidR="00A65E28" w:rsidRDefault="00A65E28">
            <w:pPr>
              <w:pStyle w:val="TAL"/>
              <w:rPr>
                <w:b/>
                <w:i/>
                <w:lang w:val="sv-SE" w:eastAsia="en-GB"/>
              </w:rPr>
            </w:pPr>
            <w:r>
              <w:rPr>
                <w:b/>
                <w:i/>
                <w:lang w:val="sv-SE" w:eastAsia="en-GB"/>
              </w:rPr>
              <w:t>sfn-OffsetResult</w:t>
            </w:r>
          </w:p>
          <w:p w14:paraId="65C4AD76" w14:textId="77777777" w:rsidR="00A65E28" w:rsidRDefault="00A65E28">
            <w:pPr>
              <w:pStyle w:val="TAL"/>
              <w:rPr>
                <w:lang w:val="sv-SE" w:eastAsia="en-GB"/>
              </w:rPr>
            </w:pPr>
            <w:r>
              <w:rPr>
                <w:lang w:val="sv-SE" w:eastAsia="en-GB"/>
              </w:rPr>
              <w:t>Indicates the SFN difference between the PCell and the NR cell as an integer value according to TS 38.215 [9].</w:t>
            </w:r>
          </w:p>
        </w:tc>
      </w:tr>
      <w:tr w:rsidR="00A65E28" w14:paraId="3D24DAD4"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D29208" w14:textId="77777777" w:rsidR="00A65E28" w:rsidRDefault="00A65E28">
            <w:pPr>
              <w:pStyle w:val="TAL"/>
              <w:rPr>
                <w:b/>
                <w:i/>
                <w:lang w:val="sv-SE" w:eastAsia="en-GB"/>
              </w:rPr>
            </w:pPr>
            <w:r>
              <w:rPr>
                <w:b/>
                <w:i/>
                <w:lang w:val="sv-SE" w:eastAsia="en-GB"/>
              </w:rPr>
              <w:t>frameBoundaryOffsetResult</w:t>
            </w:r>
          </w:p>
          <w:p w14:paraId="19390FEE" w14:textId="77777777" w:rsidR="00A65E28" w:rsidRDefault="00A65E28">
            <w:pPr>
              <w:pStyle w:val="TAL"/>
              <w:rPr>
                <w:lang w:val="sv-SE" w:eastAsia="en-GB"/>
              </w:rPr>
            </w:pPr>
            <w:r>
              <w:rPr>
                <w:lang w:val="sv-SE" w:eastAsia="en-GB"/>
              </w:rPr>
              <w:t>Indicates the frame boundary difference between the PCell and the NR cell as an integer value according to TS 38.215 [9].</w:t>
            </w:r>
          </w:p>
        </w:tc>
      </w:tr>
    </w:tbl>
    <w:p w14:paraId="49EBC7CA" w14:textId="77777777" w:rsidR="00A65E28" w:rsidRDefault="00A65E28" w:rsidP="00A65E28"/>
    <w:p w14:paraId="755C62E0" w14:textId="77777777" w:rsidR="00A65E28" w:rsidRDefault="00A65E28" w:rsidP="00A65E28">
      <w:pPr>
        <w:pStyle w:val="Heading4"/>
        <w:rPr>
          <w:i/>
        </w:rPr>
      </w:pPr>
      <w:r>
        <w:rPr>
          <w:i/>
        </w:rPr>
        <w:t>–</w:t>
      </w:r>
      <w:r>
        <w:rPr>
          <w:i/>
        </w:rPr>
        <w:tab/>
        <w:t>MeasResultCellListSFTD-EUTRA</w:t>
      </w:r>
    </w:p>
    <w:p w14:paraId="744A2B0D" w14:textId="77777777" w:rsidR="00A65E28" w:rsidRDefault="00A65E28" w:rsidP="00A65E28">
      <w:r>
        <w:t xml:space="preserve">The IE </w:t>
      </w:r>
      <w:r>
        <w:rPr>
          <w:i/>
          <w:iCs/>
        </w:rPr>
        <w:t>MeasResult</w:t>
      </w:r>
      <w:r>
        <w:rPr>
          <w:i/>
        </w:rPr>
        <w:t>CellList</w:t>
      </w:r>
      <w:r>
        <w:rPr>
          <w:i/>
          <w:iCs/>
        </w:rPr>
        <w:t>SFTD-EUTRA</w:t>
      </w:r>
      <w:r>
        <w:t xml:space="preserve"> consists of SFN and radio frame boundary difference between the PCell and an E-UTRA PSCell.</w:t>
      </w:r>
    </w:p>
    <w:p w14:paraId="5C627F57" w14:textId="77777777" w:rsidR="00A65E28" w:rsidRDefault="00A65E28" w:rsidP="00A65E28">
      <w:pPr>
        <w:pStyle w:val="TH"/>
      </w:pPr>
      <w:r>
        <w:rPr>
          <w:i/>
          <w:iCs/>
        </w:rPr>
        <w:t>MeasResult</w:t>
      </w:r>
      <w:r>
        <w:rPr>
          <w:i/>
        </w:rPr>
        <w:t>CellList</w:t>
      </w:r>
      <w:r>
        <w:rPr>
          <w:i/>
          <w:iCs/>
        </w:rPr>
        <w:t>SFTD-EUTRA</w:t>
      </w:r>
      <w:r>
        <w:rPr>
          <w:iCs/>
        </w:rPr>
        <w:t xml:space="preserve"> </w:t>
      </w:r>
      <w:r>
        <w:t>information element</w:t>
      </w:r>
    </w:p>
    <w:p w14:paraId="49BC22EB" w14:textId="77777777" w:rsidR="00A65E28" w:rsidRDefault="00A65E28" w:rsidP="00A65E28">
      <w:pPr>
        <w:pStyle w:val="PL"/>
      </w:pPr>
      <w:r>
        <w:t>-- ASN1START</w:t>
      </w:r>
    </w:p>
    <w:p w14:paraId="519463F1" w14:textId="77777777" w:rsidR="00A65E28" w:rsidRDefault="00A65E28" w:rsidP="00A65E28">
      <w:pPr>
        <w:pStyle w:val="PL"/>
      </w:pPr>
      <w:r>
        <w:t>-- TAG-MEASRESULTCELLLISTSFTD-EUTRA-START</w:t>
      </w:r>
    </w:p>
    <w:p w14:paraId="44CAF4D5" w14:textId="77777777" w:rsidR="00A65E28" w:rsidRDefault="00A65E28" w:rsidP="00A65E28">
      <w:pPr>
        <w:pStyle w:val="PL"/>
      </w:pPr>
    </w:p>
    <w:p w14:paraId="391F78E1" w14:textId="77777777" w:rsidR="00A65E28" w:rsidRDefault="00A65E28" w:rsidP="00A65E28">
      <w:pPr>
        <w:pStyle w:val="PL"/>
      </w:pPr>
      <w:r>
        <w:t>MeasResultCellListSFTD-EUTRA ::=          SEQUENCE (SIZE (1..maxCellSFTD)) OF MeasResultSFTD-EUTRA</w:t>
      </w:r>
    </w:p>
    <w:p w14:paraId="076D1FFE" w14:textId="77777777" w:rsidR="00A65E28" w:rsidRDefault="00A65E28" w:rsidP="00A65E28">
      <w:pPr>
        <w:pStyle w:val="PL"/>
      </w:pPr>
    </w:p>
    <w:p w14:paraId="0070F4FF" w14:textId="77777777" w:rsidR="00A65E28" w:rsidRDefault="00A65E28" w:rsidP="00A65E28">
      <w:pPr>
        <w:pStyle w:val="PL"/>
      </w:pPr>
      <w:r>
        <w:t>MeasResultSFTD-EUTRA ::=           SEQUENCE {</w:t>
      </w:r>
    </w:p>
    <w:p w14:paraId="08738413" w14:textId="77777777" w:rsidR="00A65E28" w:rsidRDefault="00A65E28" w:rsidP="00A65E28">
      <w:pPr>
        <w:pStyle w:val="PL"/>
      </w:pPr>
      <w:r>
        <w:t xml:space="preserve">    eutra-PhysCellId                    EUTRA-PhysCellId,</w:t>
      </w:r>
    </w:p>
    <w:p w14:paraId="529E9189" w14:textId="77777777" w:rsidR="00A65E28" w:rsidRDefault="00A65E28" w:rsidP="00A65E28">
      <w:pPr>
        <w:pStyle w:val="PL"/>
      </w:pPr>
      <w:r>
        <w:t xml:space="preserve">    sfn-OffsetResult                    INTEGER (0..1023),</w:t>
      </w:r>
    </w:p>
    <w:p w14:paraId="284228CC" w14:textId="77777777" w:rsidR="00A65E28" w:rsidRDefault="00A65E28" w:rsidP="00A65E28">
      <w:pPr>
        <w:pStyle w:val="PL"/>
      </w:pPr>
      <w:r>
        <w:t xml:space="preserve">    frameBoundaryOffsetResult           INTEGER (-30720..30719),</w:t>
      </w:r>
    </w:p>
    <w:p w14:paraId="0D23EB2F" w14:textId="77777777" w:rsidR="00A65E28" w:rsidRDefault="00A65E28" w:rsidP="00A65E28">
      <w:pPr>
        <w:pStyle w:val="PL"/>
      </w:pPr>
      <w:r>
        <w:t xml:space="preserve">    rsrp-Result                         RSRP-Range                      OPTIONAL</w:t>
      </w:r>
    </w:p>
    <w:p w14:paraId="36023215" w14:textId="77777777" w:rsidR="00A65E28" w:rsidRDefault="00A65E28" w:rsidP="00A65E28">
      <w:pPr>
        <w:pStyle w:val="PL"/>
      </w:pPr>
      <w:r>
        <w:t>}</w:t>
      </w:r>
    </w:p>
    <w:p w14:paraId="0D481876" w14:textId="77777777" w:rsidR="00A65E28" w:rsidRDefault="00A65E28" w:rsidP="00A65E28">
      <w:pPr>
        <w:pStyle w:val="PL"/>
      </w:pPr>
    </w:p>
    <w:p w14:paraId="21DF2FA0" w14:textId="77777777" w:rsidR="00A65E28" w:rsidRDefault="00A65E28" w:rsidP="00A65E28">
      <w:pPr>
        <w:pStyle w:val="PL"/>
      </w:pPr>
      <w:r>
        <w:t>-- TAG-MEASRESULTCELLLISTSFTD-EUTRA-STOP</w:t>
      </w:r>
    </w:p>
    <w:p w14:paraId="0A32CEEA" w14:textId="77777777" w:rsidR="00A65E28" w:rsidRDefault="00A65E28" w:rsidP="00A65E28">
      <w:pPr>
        <w:pStyle w:val="PL"/>
      </w:pPr>
      <w:r>
        <w:t>-- ASN1STOP</w:t>
      </w:r>
    </w:p>
    <w:p w14:paraId="5A38ACEA" w14:textId="77777777" w:rsidR="00A65E28" w:rsidRDefault="00A65E28" w:rsidP="00A65E2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65E28" w14:paraId="1C812557"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4E78E7" w14:textId="77777777" w:rsidR="00A65E28" w:rsidRDefault="00A65E28">
            <w:pPr>
              <w:pStyle w:val="TAH"/>
              <w:rPr>
                <w:lang w:val="sv-SE" w:eastAsia="en-GB"/>
              </w:rPr>
            </w:pPr>
            <w:r>
              <w:rPr>
                <w:i/>
                <w:lang w:val="sv-SE" w:eastAsia="en-GB"/>
              </w:rPr>
              <w:t>MeasResultSFTD-EUTRA</w:t>
            </w:r>
            <w:r>
              <w:rPr>
                <w:lang w:val="sv-SE" w:eastAsia="en-GB"/>
              </w:rPr>
              <w:t xml:space="preserve"> field descriptions</w:t>
            </w:r>
          </w:p>
        </w:tc>
      </w:tr>
      <w:tr w:rsidR="00A65E28" w14:paraId="03C254CA"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18231E8" w14:textId="77777777" w:rsidR="00A65E28" w:rsidRDefault="00A65E28">
            <w:pPr>
              <w:pStyle w:val="TAL"/>
              <w:rPr>
                <w:i/>
                <w:lang w:val="sv-SE" w:eastAsia="sv-SE"/>
              </w:rPr>
            </w:pPr>
            <w:r>
              <w:rPr>
                <w:b/>
                <w:i/>
                <w:lang w:val="sv-SE" w:eastAsia="sv-SE"/>
              </w:rPr>
              <w:t>eutra-PhysCellId</w:t>
            </w:r>
          </w:p>
          <w:p w14:paraId="1AC146B5" w14:textId="77777777" w:rsidR="00A65E28" w:rsidRDefault="00A65E28">
            <w:pPr>
              <w:pStyle w:val="TAL"/>
              <w:rPr>
                <w:lang w:val="sv-SE" w:eastAsia="sv-SE"/>
              </w:rPr>
            </w:pPr>
            <w:r>
              <w:rPr>
                <w:lang w:val="sv-SE" w:eastAsia="sv-SE"/>
              </w:rPr>
              <w:t>Identifies the physical cell identity of the E-UTRA cell for which the reporting is being performed.</w:t>
            </w:r>
          </w:p>
        </w:tc>
      </w:tr>
      <w:tr w:rsidR="00A65E28" w14:paraId="105D5EAE"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3B845A" w14:textId="77777777" w:rsidR="00A65E28" w:rsidRDefault="00A65E28">
            <w:pPr>
              <w:pStyle w:val="TAL"/>
              <w:rPr>
                <w:b/>
                <w:i/>
                <w:lang w:val="sv-SE" w:eastAsia="sv-SE"/>
              </w:rPr>
            </w:pPr>
            <w:r>
              <w:rPr>
                <w:b/>
                <w:i/>
                <w:lang w:val="sv-SE" w:eastAsia="sv-SE"/>
              </w:rPr>
              <w:t>sfn-OffsetResult</w:t>
            </w:r>
          </w:p>
          <w:p w14:paraId="735148A9" w14:textId="77777777" w:rsidR="00A65E28" w:rsidRDefault="00A65E28">
            <w:pPr>
              <w:pStyle w:val="TAL"/>
              <w:rPr>
                <w:lang w:val="sv-SE" w:eastAsia="sv-SE"/>
              </w:rPr>
            </w:pPr>
            <w:r>
              <w:rPr>
                <w:lang w:val="sv-SE" w:eastAsia="sv-SE"/>
              </w:rPr>
              <w:t>Indicates the SFN difference between the PCell and the E-UTRA cell as an integer value according to TS 38.215 [9].</w:t>
            </w:r>
          </w:p>
        </w:tc>
      </w:tr>
      <w:tr w:rsidR="00A65E28" w14:paraId="30E0A936"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05E03F" w14:textId="77777777" w:rsidR="00A65E28" w:rsidRDefault="00A65E28">
            <w:pPr>
              <w:pStyle w:val="TAL"/>
              <w:rPr>
                <w:b/>
                <w:i/>
                <w:lang w:val="sv-SE" w:eastAsia="sv-SE"/>
              </w:rPr>
            </w:pPr>
            <w:r>
              <w:rPr>
                <w:b/>
                <w:i/>
                <w:lang w:val="sv-SE" w:eastAsia="sv-SE"/>
              </w:rPr>
              <w:t>frameBoundaryOffsetResult</w:t>
            </w:r>
          </w:p>
          <w:p w14:paraId="2178C314" w14:textId="77777777" w:rsidR="00A65E28" w:rsidRDefault="00A65E28">
            <w:pPr>
              <w:pStyle w:val="TAL"/>
              <w:rPr>
                <w:lang w:val="sv-SE" w:eastAsia="sv-SE"/>
              </w:rPr>
            </w:pPr>
            <w:r>
              <w:rPr>
                <w:lang w:val="sv-SE" w:eastAsia="sv-SE"/>
              </w:rPr>
              <w:t>Indicates the frame boundary difference between the PCell and the E-UTRA cell as an integer value according to TS 38.215 [9].</w:t>
            </w:r>
          </w:p>
        </w:tc>
      </w:tr>
    </w:tbl>
    <w:p w14:paraId="35C85961" w14:textId="77777777" w:rsidR="00A65E28" w:rsidRDefault="00A65E28" w:rsidP="00A65E28"/>
    <w:p w14:paraId="6219B321" w14:textId="77777777" w:rsidR="00A65E28" w:rsidRDefault="00A65E28" w:rsidP="00A65E28">
      <w:pPr>
        <w:pStyle w:val="Heading4"/>
        <w:rPr>
          <w:i/>
        </w:rPr>
      </w:pPr>
      <w:r>
        <w:t>–</w:t>
      </w:r>
      <w:r>
        <w:tab/>
      </w:r>
      <w:r>
        <w:rPr>
          <w:i/>
        </w:rPr>
        <w:t>MeasResults</w:t>
      </w:r>
    </w:p>
    <w:p w14:paraId="0EF9F17A" w14:textId="77777777" w:rsidR="00A65E28" w:rsidRDefault="00A65E28" w:rsidP="00A65E28">
      <w:r>
        <w:t xml:space="preserve">The IE </w:t>
      </w:r>
      <w:r>
        <w:rPr>
          <w:i/>
        </w:rPr>
        <w:t>MeasResults</w:t>
      </w:r>
      <w:r>
        <w:t xml:space="preserve"> covers measured results for intra-frequency, inter-frequency, and inter-RAT mobility.</w:t>
      </w:r>
    </w:p>
    <w:p w14:paraId="25B18BCC" w14:textId="77777777" w:rsidR="00A65E28" w:rsidRDefault="00A65E28" w:rsidP="00A65E28">
      <w:pPr>
        <w:pStyle w:val="TH"/>
      </w:pPr>
      <w:r>
        <w:rPr>
          <w:i/>
        </w:rPr>
        <w:lastRenderedPageBreak/>
        <w:t>MeasResults</w:t>
      </w:r>
      <w:r>
        <w:t xml:space="preserve"> information element</w:t>
      </w:r>
    </w:p>
    <w:p w14:paraId="274CC69C" w14:textId="77777777" w:rsidR="00A65E28" w:rsidRDefault="00A65E28" w:rsidP="00A65E28">
      <w:pPr>
        <w:pStyle w:val="PL"/>
      </w:pPr>
      <w:r>
        <w:t>-- ASN1START</w:t>
      </w:r>
    </w:p>
    <w:p w14:paraId="476C1CAC" w14:textId="77777777" w:rsidR="00A65E28" w:rsidRDefault="00A65E28" w:rsidP="00A65E28">
      <w:pPr>
        <w:pStyle w:val="PL"/>
      </w:pPr>
      <w:r>
        <w:t>-- TAG-MEASRESULTS-START</w:t>
      </w:r>
    </w:p>
    <w:p w14:paraId="1994CFB3" w14:textId="77777777" w:rsidR="00A65E28" w:rsidRDefault="00A65E28" w:rsidP="00A65E28">
      <w:pPr>
        <w:pStyle w:val="PL"/>
      </w:pPr>
    </w:p>
    <w:p w14:paraId="7CF0B800" w14:textId="77777777" w:rsidR="00A65E28" w:rsidRDefault="00A65E28" w:rsidP="00A65E28">
      <w:pPr>
        <w:pStyle w:val="PL"/>
      </w:pPr>
      <w:r>
        <w:t>MeasResults ::=                         SEQUENCE {</w:t>
      </w:r>
    </w:p>
    <w:p w14:paraId="39CFDE1F" w14:textId="77777777" w:rsidR="00A65E28" w:rsidRDefault="00A65E28" w:rsidP="00A65E28">
      <w:pPr>
        <w:pStyle w:val="PL"/>
      </w:pPr>
      <w:r>
        <w:t xml:space="preserve">    measId                                  MeasId,</w:t>
      </w:r>
    </w:p>
    <w:p w14:paraId="76892A7E" w14:textId="77777777" w:rsidR="00A65E28" w:rsidRDefault="00A65E28" w:rsidP="00A65E28">
      <w:pPr>
        <w:pStyle w:val="PL"/>
      </w:pPr>
      <w:r>
        <w:t xml:space="preserve">    measResultServingMOList                 MeasResultServMOList,</w:t>
      </w:r>
    </w:p>
    <w:p w14:paraId="07301ECF" w14:textId="77777777" w:rsidR="00A65E28" w:rsidRDefault="00A65E28" w:rsidP="00A65E28">
      <w:pPr>
        <w:pStyle w:val="PL"/>
      </w:pPr>
      <w:r>
        <w:t xml:space="preserve">    measResultNeighCells                    CHOICE {</w:t>
      </w:r>
    </w:p>
    <w:p w14:paraId="5C1AA890" w14:textId="77777777" w:rsidR="00A65E28" w:rsidRDefault="00A65E28" w:rsidP="00A65E28">
      <w:pPr>
        <w:pStyle w:val="PL"/>
      </w:pPr>
      <w:r>
        <w:t xml:space="preserve">        measResultListNR                        MeasResultListNR,</w:t>
      </w:r>
    </w:p>
    <w:p w14:paraId="05C19374" w14:textId="77777777" w:rsidR="00A65E28" w:rsidRDefault="00A65E28" w:rsidP="00A65E28">
      <w:pPr>
        <w:pStyle w:val="PL"/>
      </w:pPr>
      <w:r>
        <w:t xml:space="preserve">        ...,</w:t>
      </w:r>
    </w:p>
    <w:p w14:paraId="6E427545" w14:textId="77777777" w:rsidR="00A65E28" w:rsidRDefault="00A65E28" w:rsidP="00A65E28">
      <w:pPr>
        <w:pStyle w:val="PL"/>
      </w:pPr>
      <w:r>
        <w:t xml:space="preserve">        measResultListEUTRA                     MeasResultListEUTRA,</w:t>
      </w:r>
    </w:p>
    <w:p w14:paraId="0699D7BF" w14:textId="77777777" w:rsidR="00A65E28" w:rsidRDefault="00A65E28" w:rsidP="00A65E28">
      <w:pPr>
        <w:pStyle w:val="PL"/>
      </w:pPr>
      <w:r>
        <w:t xml:space="preserve">        measResultListUTRA-FDD-r16              MeasResultListUTRA-FDD-r16</w:t>
      </w:r>
    </w:p>
    <w:p w14:paraId="56F681A4" w14:textId="77777777" w:rsidR="00A65E28" w:rsidRDefault="00A65E28" w:rsidP="00A65E28">
      <w:pPr>
        <w:pStyle w:val="PL"/>
      </w:pPr>
      <w:r>
        <w:t xml:space="preserve">    }                                                                                                                   OPTIONAL,</w:t>
      </w:r>
    </w:p>
    <w:p w14:paraId="49D866D1" w14:textId="77777777" w:rsidR="00A65E28" w:rsidRDefault="00A65E28" w:rsidP="00A65E28">
      <w:pPr>
        <w:pStyle w:val="PL"/>
      </w:pPr>
      <w:r>
        <w:t xml:space="preserve">    ...,</w:t>
      </w:r>
    </w:p>
    <w:p w14:paraId="0DED2B88" w14:textId="77777777" w:rsidR="00A65E28" w:rsidRDefault="00A65E28" w:rsidP="00A65E28">
      <w:pPr>
        <w:pStyle w:val="PL"/>
      </w:pPr>
      <w:r>
        <w:t xml:space="preserve">    [[</w:t>
      </w:r>
    </w:p>
    <w:p w14:paraId="5EABBE72" w14:textId="77777777" w:rsidR="00A65E28" w:rsidRDefault="00A65E28" w:rsidP="00A65E28">
      <w:pPr>
        <w:pStyle w:val="PL"/>
      </w:pPr>
      <w:r>
        <w:t xml:space="preserve">    measResultServFreqListEUTRA-SCG         MeasResultServFreqListEUTRA-SCG                                             </w:t>
      </w:r>
      <w:r>
        <w:rPr>
          <w:rFonts w:eastAsia="Batang"/>
        </w:rPr>
        <w:t>OPTIONAL,</w:t>
      </w:r>
    </w:p>
    <w:p w14:paraId="7DB60489" w14:textId="77777777" w:rsidR="00A65E28" w:rsidRDefault="00A65E28" w:rsidP="00A65E28">
      <w:pPr>
        <w:pStyle w:val="PL"/>
      </w:pPr>
      <w:r>
        <w:t xml:space="preserve">    measResultServFreqListNR-SCG            MeasResultServFreqListNR-SCG                                                </w:t>
      </w:r>
      <w:r>
        <w:rPr>
          <w:rFonts w:eastAsia="Batang"/>
        </w:rPr>
        <w:t>OPTIONAL</w:t>
      </w:r>
      <w:r>
        <w:t>,</w:t>
      </w:r>
    </w:p>
    <w:p w14:paraId="4AD8F5E7" w14:textId="77777777" w:rsidR="00A65E28" w:rsidRDefault="00A65E28" w:rsidP="00A65E28">
      <w:pPr>
        <w:pStyle w:val="PL"/>
      </w:pPr>
      <w:r>
        <w:t xml:space="preserve">    measResultSFTD-EUTRA                    MeasResultSFTD-EUTRA                                                        OPTIONAL,</w:t>
      </w:r>
    </w:p>
    <w:p w14:paraId="005E7BC2" w14:textId="77777777" w:rsidR="00A65E28" w:rsidRDefault="00A65E28" w:rsidP="00A65E28">
      <w:pPr>
        <w:pStyle w:val="PL"/>
        <w:rPr>
          <w:rFonts w:eastAsia="Batang"/>
        </w:rPr>
      </w:pPr>
      <w:r>
        <w:t xml:space="preserve">    measResultSFTD-NR                       MeasResultCellSFTD-NR                                                       OPTIONAL</w:t>
      </w:r>
    </w:p>
    <w:p w14:paraId="43BE76FA" w14:textId="77777777" w:rsidR="00A65E28" w:rsidRDefault="00A65E28" w:rsidP="00A65E28">
      <w:pPr>
        <w:pStyle w:val="PL"/>
        <w:rPr>
          <w:rFonts w:eastAsia="Batang"/>
        </w:rPr>
      </w:pPr>
      <w:r>
        <w:rPr>
          <w:rFonts w:eastAsia="Batang"/>
        </w:rPr>
        <w:t xml:space="preserve">     ]],</w:t>
      </w:r>
    </w:p>
    <w:p w14:paraId="7CE722D2" w14:textId="77777777" w:rsidR="00A65E28" w:rsidRDefault="00A65E28" w:rsidP="00A65E28">
      <w:pPr>
        <w:pStyle w:val="PL"/>
        <w:rPr>
          <w:rFonts w:eastAsia="Batang"/>
        </w:rPr>
      </w:pPr>
      <w:r>
        <w:t xml:space="preserve">    </w:t>
      </w:r>
      <w:r>
        <w:rPr>
          <w:rFonts w:eastAsia="Batang"/>
        </w:rPr>
        <w:t xml:space="preserve"> [[</w:t>
      </w:r>
    </w:p>
    <w:p w14:paraId="4A2FBDE3" w14:textId="77777777" w:rsidR="00A65E28" w:rsidRDefault="00A65E28" w:rsidP="00A65E28">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24948103" w14:textId="77777777" w:rsidR="00A65E28" w:rsidRDefault="00A65E28" w:rsidP="00A65E28">
      <w:pPr>
        <w:pStyle w:val="PL"/>
        <w:rPr>
          <w:rFonts w:eastAsia="Batang"/>
        </w:rPr>
      </w:pPr>
      <w:r>
        <w:t xml:space="preserve">    </w:t>
      </w:r>
      <w:r>
        <w:rPr>
          <w:rFonts w:eastAsia="Batang"/>
        </w:rPr>
        <w:t>]],</w:t>
      </w:r>
    </w:p>
    <w:p w14:paraId="702617DE" w14:textId="77777777" w:rsidR="00A65E28" w:rsidRDefault="00A65E28" w:rsidP="00A65E28">
      <w:pPr>
        <w:pStyle w:val="PL"/>
        <w:rPr>
          <w:rFonts w:eastAsia="Batang"/>
        </w:rPr>
      </w:pPr>
      <w:r>
        <w:t xml:space="preserve">    </w:t>
      </w:r>
      <w:r>
        <w:rPr>
          <w:rFonts w:eastAsia="Batang"/>
        </w:rPr>
        <w:t>[[</w:t>
      </w:r>
    </w:p>
    <w:p w14:paraId="006EA04E" w14:textId="77777777" w:rsidR="00A65E28" w:rsidRDefault="00A65E28" w:rsidP="00A65E28">
      <w:pPr>
        <w:pStyle w:val="PL"/>
        <w:rPr>
          <w:rFonts w:eastAsia="Batang"/>
        </w:rPr>
      </w:pPr>
      <w:r>
        <w:t xml:space="preserve">    measResultForRSSI-r16                   MeasResultForRSSI-r16                                                       OPTIONAL,</w:t>
      </w:r>
    </w:p>
    <w:p w14:paraId="2F087F2B" w14:textId="77777777" w:rsidR="00A65E28" w:rsidRDefault="00A65E28" w:rsidP="00A65E28">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74035C40" w14:textId="77777777" w:rsidR="00A65E28" w:rsidRDefault="00A65E28" w:rsidP="00A65E28">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3FF70178" w14:textId="77777777" w:rsidR="00A65E28" w:rsidRDefault="00A65E28" w:rsidP="00A65E28">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02001E5B" w14:textId="77777777" w:rsidR="00A65E28" w:rsidRDefault="00A65E28" w:rsidP="00A65E28">
      <w:pPr>
        <w:pStyle w:val="PL"/>
      </w:pPr>
      <w:r>
        <w:t xml:space="preserve">    measResultCLI-r16                       MeasResultCLI-r16                                                           </w:t>
      </w:r>
      <w:r>
        <w:rPr>
          <w:rFonts w:eastAsia="Batang"/>
        </w:rPr>
        <w:t>OPTIONAL</w:t>
      </w:r>
    </w:p>
    <w:p w14:paraId="599940A7" w14:textId="77777777" w:rsidR="00A65E28" w:rsidRDefault="00A65E28" w:rsidP="00A65E28">
      <w:pPr>
        <w:pStyle w:val="PL"/>
        <w:rPr>
          <w:rFonts w:eastAsia="Batang"/>
        </w:rPr>
      </w:pPr>
      <w:r>
        <w:t xml:space="preserve">    </w:t>
      </w:r>
      <w:r>
        <w:rPr>
          <w:rFonts w:eastAsia="Batang"/>
        </w:rPr>
        <w:t>]]</w:t>
      </w:r>
    </w:p>
    <w:p w14:paraId="67523E54" w14:textId="77777777" w:rsidR="00A65E28" w:rsidRDefault="00A65E28" w:rsidP="00A65E28">
      <w:pPr>
        <w:pStyle w:val="PL"/>
        <w:rPr>
          <w:rFonts w:eastAsia="Batang"/>
        </w:rPr>
      </w:pPr>
    </w:p>
    <w:p w14:paraId="592E106E" w14:textId="77777777" w:rsidR="00A65E28" w:rsidRDefault="00A65E28" w:rsidP="00A65E28">
      <w:pPr>
        <w:pStyle w:val="PL"/>
      </w:pPr>
    </w:p>
    <w:p w14:paraId="573925B9" w14:textId="77777777" w:rsidR="00A65E28" w:rsidRDefault="00A65E28" w:rsidP="00A65E28">
      <w:pPr>
        <w:pStyle w:val="PL"/>
      </w:pPr>
      <w:r>
        <w:t>}</w:t>
      </w:r>
    </w:p>
    <w:p w14:paraId="46691B46" w14:textId="77777777" w:rsidR="00A65E28" w:rsidRDefault="00A65E28" w:rsidP="00A65E28">
      <w:pPr>
        <w:pStyle w:val="PL"/>
      </w:pPr>
    </w:p>
    <w:p w14:paraId="494829F1" w14:textId="77777777" w:rsidR="00A65E28" w:rsidRDefault="00A65E28" w:rsidP="00A65E28">
      <w:pPr>
        <w:pStyle w:val="PL"/>
      </w:pPr>
      <w:r>
        <w:t>MeasResultServMOList ::=                SEQUENCE (SIZE (1..maxNrofServingCells)) OF MeasResultServMO</w:t>
      </w:r>
    </w:p>
    <w:p w14:paraId="707DD066" w14:textId="77777777" w:rsidR="00A65E28" w:rsidRDefault="00A65E28" w:rsidP="00A65E28">
      <w:pPr>
        <w:pStyle w:val="PL"/>
      </w:pPr>
    </w:p>
    <w:p w14:paraId="25B0CEB2" w14:textId="77777777" w:rsidR="00A65E28" w:rsidRDefault="00A65E28" w:rsidP="00A65E28">
      <w:pPr>
        <w:pStyle w:val="PL"/>
      </w:pPr>
      <w:r>
        <w:t>MeasResultServMO ::=                    SEQUENCE {</w:t>
      </w:r>
    </w:p>
    <w:p w14:paraId="0AF63D09" w14:textId="77777777" w:rsidR="00A65E28" w:rsidRDefault="00A65E28" w:rsidP="00A65E28">
      <w:pPr>
        <w:pStyle w:val="PL"/>
      </w:pPr>
      <w:r>
        <w:t xml:space="preserve">    servCellId                              ServCellIndex,</w:t>
      </w:r>
    </w:p>
    <w:p w14:paraId="239048DB" w14:textId="77777777" w:rsidR="00A65E28" w:rsidRDefault="00A65E28" w:rsidP="00A65E28">
      <w:pPr>
        <w:pStyle w:val="PL"/>
      </w:pPr>
      <w:r>
        <w:t xml:space="preserve">    measResultServingCell                   MeasResultNR,</w:t>
      </w:r>
    </w:p>
    <w:p w14:paraId="7147B114" w14:textId="77777777" w:rsidR="00A65E28" w:rsidRDefault="00A65E28" w:rsidP="00A65E28">
      <w:pPr>
        <w:pStyle w:val="PL"/>
      </w:pPr>
      <w:r>
        <w:t xml:space="preserve">    measResultBestNeighCell                 MeasResultNR                                                                OPTIONAL,</w:t>
      </w:r>
    </w:p>
    <w:p w14:paraId="66613CF5" w14:textId="77777777" w:rsidR="00A65E28" w:rsidRDefault="00A65E28" w:rsidP="00A65E28">
      <w:pPr>
        <w:pStyle w:val="PL"/>
      </w:pPr>
      <w:r>
        <w:t xml:space="preserve">    ...</w:t>
      </w:r>
    </w:p>
    <w:p w14:paraId="3B6C6409" w14:textId="77777777" w:rsidR="00A65E28" w:rsidRDefault="00A65E28" w:rsidP="00A65E28">
      <w:pPr>
        <w:pStyle w:val="PL"/>
      </w:pPr>
      <w:r>
        <w:t>}</w:t>
      </w:r>
    </w:p>
    <w:p w14:paraId="48468FBA" w14:textId="77777777" w:rsidR="00A65E28" w:rsidRDefault="00A65E28" w:rsidP="00A65E28">
      <w:pPr>
        <w:pStyle w:val="PL"/>
      </w:pPr>
    </w:p>
    <w:p w14:paraId="56049FF8" w14:textId="77777777" w:rsidR="00A65E28" w:rsidRDefault="00A65E28" w:rsidP="00A65E28">
      <w:pPr>
        <w:pStyle w:val="PL"/>
      </w:pPr>
      <w:r>
        <w:t>MeasResultListNR ::=                    SEQUENCE (SIZE (1..maxCellReport)) OF MeasResultNR</w:t>
      </w:r>
    </w:p>
    <w:p w14:paraId="0A79DF4A" w14:textId="77777777" w:rsidR="00A65E28" w:rsidRDefault="00A65E28" w:rsidP="00A65E28">
      <w:pPr>
        <w:pStyle w:val="PL"/>
      </w:pPr>
    </w:p>
    <w:p w14:paraId="0077C678" w14:textId="77777777" w:rsidR="00A65E28" w:rsidRDefault="00A65E28" w:rsidP="00A65E28">
      <w:pPr>
        <w:pStyle w:val="PL"/>
      </w:pPr>
      <w:r>
        <w:t>MeasResultNR ::=                        SEQUENCE {</w:t>
      </w:r>
    </w:p>
    <w:p w14:paraId="0E059FFF" w14:textId="77777777" w:rsidR="00A65E28" w:rsidRDefault="00A65E28" w:rsidP="00A65E28">
      <w:pPr>
        <w:pStyle w:val="PL"/>
      </w:pPr>
      <w:r>
        <w:t xml:space="preserve">    physCellId                              PhysCellId                                                                  OPTIONAL,</w:t>
      </w:r>
    </w:p>
    <w:p w14:paraId="08D7A82C" w14:textId="77777777" w:rsidR="00A65E28" w:rsidRDefault="00A65E28" w:rsidP="00A65E28">
      <w:pPr>
        <w:pStyle w:val="PL"/>
      </w:pPr>
      <w:r>
        <w:t xml:space="preserve">    measResult                              SEQUENCE {</w:t>
      </w:r>
    </w:p>
    <w:p w14:paraId="545B573E" w14:textId="77777777" w:rsidR="00A65E28" w:rsidRDefault="00A65E28" w:rsidP="00A65E28">
      <w:pPr>
        <w:pStyle w:val="PL"/>
      </w:pPr>
      <w:r>
        <w:t xml:space="preserve">        cellResults                             SEQUENCE{</w:t>
      </w:r>
    </w:p>
    <w:p w14:paraId="4F2ED102" w14:textId="77777777" w:rsidR="00A65E28" w:rsidRDefault="00A65E28" w:rsidP="00A65E28">
      <w:pPr>
        <w:pStyle w:val="PL"/>
      </w:pPr>
      <w:r>
        <w:t xml:space="preserve">            resultsSSB-Cell                         MeasQuantityResults                                                 OPTIONAL,</w:t>
      </w:r>
    </w:p>
    <w:p w14:paraId="5215160A" w14:textId="77777777" w:rsidR="00A65E28" w:rsidRDefault="00A65E28" w:rsidP="00A65E28">
      <w:pPr>
        <w:pStyle w:val="PL"/>
      </w:pPr>
      <w:r>
        <w:t xml:space="preserve">            resultsCSI-RS-Cell                      MeasQuantityResults                                                 OPTIONAL</w:t>
      </w:r>
    </w:p>
    <w:p w14:paraId="0DFB4F15" w14:textId="77777777" w:rsidR="00A65E28" w:rsidRDefault="00A65E28" w:rsidP="00A65E28">
      <w:pPr>
        <w:pStyle w:val="PL"/>
      </w:pPr>
      <w:r>
        <w:lastRenderedPageBreak/>
        <w:t xml:space="preserve">        },</w:t>
      </w:r>
    </w:p>
    <w:p w14:paraId="7D159D1C" w14:textId="77777777" w:rsidR="00A65E28" w:rsidRDefault="00A65E28" w:rsidP="00A65E28">
      <w:pPr>
        <w:pStyle w:val="PL"/>
      </w:pPr>
      <w:r>
        <w:t xml:space="preserve">        rsIndexResults                          SEQUENCE{</w:t>
      </w:r>
    </w:p>
    <w:p w14:paraId="41393C20" w14:textId="77777777" w:rsidR="00A65E28" w:rsidRDefault="00A65E28" w:rsidP="00A65E28">
      <w:pPr>
        <w:pStyle w:val="PL"/>
      </w:pPr>
      <w:r>
        <w:t xml:space="preserve">            resultsSSB-Indexes                      ResultsPerSSB-IndexList                                             OPTIONAL,</w:t>
      </w:r>
    </w:p>
    <w:p w14:paraId="4BC46254" w14:textId="77777777" w:rsidR="00A65E28" w:rsidRDefault="00A65E28" w:rsidP="00A65E28">
      <w:pPr>
        <w:pStyle w:val="PL"/>
      </w:pPr>
      <w:r>
        <w:t xml:space="preserve">            resultsCSI-RS-Indexes                   ResultsPerCSI-RS-IndexList                                          OPTIONAL</w:t>
      </w:r>
    </w:p>
    <w:p w14:paraId="47FD0E07" w14:textId="77777777" w:rsidR="00A65E28" w:rsidRDefault="00A65E28" w:rsidP="00A65E28">
      <w:pPr>
        <w:pStyle w:val="PL"/>
      </w:pPr>
      <w:r>
        <w:t xml:space="preserve">        }                                                                                                               OPTIONAL</w:t>
      </w:r>
    </w:p>
    <w:p w14:paraId="520FF065" w14:textId="77777777" w:rsidR="00A65E28" w:rsidRDefault="00A65E28" w:rsidP="00A65E28">
      <w:pPr>
        <w:pStyle w:val="PL"/>
      </w:pPr>
      <w:r>
        <w:t xml:space="preserve">    },</w:t>
      </w:r>
    </w:p>
    <w:p w14:paraId="488621F7" w14:textId="77777777" w:rsidR="00A65E28" w:rsidRDefault="00A65E28" w:rsidP="00A65E28">
      <w:pPr>
        <w:pStyle w:val="PL"/>
      </w:pPr>
      <w:r>
        <w:t xml:space="preserve">    ...,</w:t>
      </w:r>
    </w:p>
    <w:p w14:paraId="5CD1E150" w14:textId="77777777" w:rsidR="00A65E28" w:rsidRDefault="00A65E28" w:rsidP="00A65E28">
      <w:pPr>
        <w:pStyle w:val="PL"/>
      </w:pPr>
      <w:r>
        <w:t xml:space="preserve">    [[</w:t>
      </w:r>
    </w:p>
    <w:p w14:paraId="7ABD9911" w14:textId="77777777" w:rsidR="00A65E28" w:rsidRDefault="00A65E28" w:rsidP="00A65E28">
      <w:pPr>
        <w:pStyle w:val="PL"/>
      </w:pPr>
      <w:r>
        <w:t xml:space="preserve">    cgi-Info                                CGI-InfoNR                                                                    OPTIONAL</w:t>
      </w:r>
    </w:p>
    <w:p w14:paraId="56A62DAA" w14:textId="77777777" w:rsidR="00A65E28" w:rsidRDefault="00A65E28" w:rsidP="00A65E28">
      <w:pPr>
        <w:pStyle w:val="PL"/>
      </w:pPr>
      <w:r>
        <w:t xml:space="preserve">    ]]</w:t>
      </w:r>
    </w:p>
    <w:p w14:paraId="4032C2C7" w14:textId="77777777" w:rsidR="00A65E28" w:rsidRDefault="00A65E28" w:rsidP="00A65E28">
      <w:pPr>
        <w:pStyle w:val="PL"/>
      </w:pPr>
      <w:r>
        <w:t>}</w:t>
      </w:r>
    </w:p>
    <w:p w14:paraId="766714F8" w14:textId="77777777" w:rsidR="00A65E28" w:rsidRDefault="00A65E28" w:rsidP="00A65E28">
      <w:pPr>
        <w:pStyle w:val="PL"/>
      </w:pPr>
    </w:p>
    <w:p w14:paraId="6B9C75A3" w14:textId="77777777" w:rsidR="00A65E28" w:rsidRDefault="00A65E28" w:rsidP="00A65E28">
      <w:pPr>
        <w:pStyle w:val="PL"/>
      </w:pPr>
      <w:r>
        <w:t>MeasResultListEUTRA ::=                 SEQUENCE (SIZE (1..maxCellReport)) OF MeasResultEUTRA</w:t>
      </w:r>
    </w:p>
    <w:p w14:paraId="6C59DEAE" w14:textId="77777777" w:rsidR="00A65E28" w:rsidRDefault="00A65E28" w:rsidP="00A65E28">
      <w:pPr>
        <w:pStyle w:val="PL"/>
      </w:pPr>
    </w:p>
    <w:p w14:paraId="4EC0ABC7" w14:textId="77777777" w:rsidR="00A65E28" w:rsidRDefault="00A65E28" w:rsidP="00A65E28">
      <w:pPr>
        <w:pStyle w:val="PL"/>
      </w:pPr>
      <w:r>
        <w:t>MeasResultEUTRA ::=                     SEQUENCE {</w:t>
      </w:r>
    </w:p>
    <w:p w14:paraId="508AC0CB" w14:textId="77777777" w:rsidR="00A65E28" w:rsidRDefault="00A65E28" w:rsidP="00A65E28">
      <w:pPr>
        <w:pStyle w:val="PL"/>
      </w:pPr>
      <w:r>
        <w:t xml:space="preserve">    eutra-PhysCellId                        PhysCellId,</w:t>
      </w:r>
    </w:p>
    <w:p w14:paraId="7612FADE" w14:textId="77777777" w:rsidR="00A65E28" w:rsidRDefault="00A65E28" w:rsidP="00A65E28">
      <w:pPr>
        <w:pStyle w:val="PL"/>
      </w:pPr>
      <w:r>
        <w:t xml:space="preserve">    measResult                              MeasQuantityResultsEUTRA,</w:t>
      </w:r>
    </w:p>
    <w:p w14:paraId="512F0FA8" w14:textId="77777777" w:rsidR="00A65E28" w:rsidRDefault="00A65E28" w:rsidP="00A65E28">
      <w:pPr>
        <w:pStyle w:val="PL"/>
      </w:pPr>
    </w:p>
    <w:p w14:paraId="1578875C" w14:textId="77777777" w:rsidR="00A65E28" w:rsidRDefault="00A65E28" w:rsidP="00A65E28">
      <w:pPr>
        <w:pStyle w:val="PL"/>
      </w:pPr>
      <w:r>
        <w:t xml:space="preserve">    cgi-Info                                CGI-InfoEUTRA                                                               OPTIONAL,</w:t>
      </w:r>
    </w:p>
    <w:p w14:paraId="4BED9A68" w14:textId="77777777" w:rsidR="00A65E28" w:rsidRDefault="00A65E28" w:rsidP="00A65E28">
      <w:pPr>
        <w:pStyle w:val="PL"/>
      </w:pPr>
      <w:r>
        <w:t xml:space="preserve">    ...</w:t>
      </w:r>
    </w:p>
    <w:p w14:paraId="75495448" w14:textId="77777777" w:rsidR="00A65E28" w:rsidRDefault="00A65E28" w:rsidP="00A65E28">
      <w:pPr>
        <w:pStyle w:val="PL"/>
      </w:pPr>
      <w:r>
        <w:t>}</w:t>
      </w:r>
    </w:p>
    <w:p w14:paraId="19333975" w14:textId="77777777" w:rsidR="00A65E28" w:rsidRDefault="00A65E28" w:rsidP="00A65E28">
      <w:pPr>
        <w:pStyle w:val="PL"/>
      </w:pPr>
    </w:p>
    <w:p w14:paraId="5D2FF52D" w14:textId="77777777" w:rsidR="00A65E28" w:rsidRDefault="00A65E28" w:rsidP="00A65E28">
      <w:pPr>
        <w:pStyle w:val="PL"/>
      </w:pPr>
      <w:r>
        <w:t>MultiBandInfoListEUTRA ::=              SEQUENCE (SIZE (1..maxMultiBands)) OF FreqBandIndicatorEUTRA</w:t>
      </w:r>
    </w:p>
    <w:p w14:paraId="13DD979E" w14:textId="77777777" w:rsidR="00A65E28" w:rsidRDefault="00A65E28" w:rsidP="00A65E28">
      <w:pPr>
        <w:pStyle w:val="PL"/>
      </w:pPr>
    </w:p>
    <w:p w14:paraId="370E3AD3" w14:textId="77777777" w:rsidR="00A65E28" w:rsidRDefault="00A65E28" w:rsidP="00A65E28">
      <w:pPr>
        <w:pStyle w:val="PL"/>
      </w:pPr>
      <w:r>
        <w:t>MeasQuantityResults ::=                 SEQUENCE {</w:t>
      </w:r>
    </w:p>
    <w:p w14:paraId="37F393DC" w14:textId="77777777" w:rsidR="00A65E28" w:rsidRDefault="00A65E28" w:rsidP="00A65E28">
      <w:pPr>
        <w:pStyle w:val="PL"/>
      </w:pPr>
      <w:r>
        <w:t xml:space="preserve">    rsrp                                    RSRP-Range                                                                  OPTIONAL,</w:t>
      </w:r>
    </w:p>
    <w:p w14:paraId="167C2548" w14:textId="77777777" w:rsidR="00A65E28" w:rsidRDefault="00A65E28" w:rsidP="00A65E28">
      <w:pPr>
        <w:pStyle w:val="PL"/>
      </w:pPr>
      <w:r>
        <w:t xml:space="preserve">    rsrq                                    RSRQ-Range                                                                  OPTIONAL,</w:t>
      </w:r>
    </w:p>
    <w:p w14:paraId="33AF0423" w14:textId="77777777" w:rsidR="00A65E28" w:rsidRDefault="00A65E28" w:rsidP="00A65E28">
      <w:pPr>
        <w:pStyle w:val="PL"/>
      </w:pPr>
      <w:r>
        <w:t xml:space="preserve">    sinr                                    SINR-Range                                                                  OPTIONAL</w:t>
      </w:r>
    </w:p>
    <w:p w14:paraId="5C3E8968" w14:textId="77777777" w:rsidR="00A65E28" w:rsidRDefault="00A65E28" w:rsidP="00A65E28">
      <w:pPr>
        <w:pStyle w:val="PL"/>
      </w:pPr>
      <w:r>
        <w:t>}</w:t>
      </w:r>
    </w:p>
    <w:p w14:paraId="662A3AB0" w14:textId="77777777" w:rsidR="00A65E28" w:rsidRDefault="00A65E28" w:rsidP="00A65E28">
      <w:pPr>
        <w:pStyle w:val="PL"/>
      </w:pPr>
    </w:p>
    <w:p w14:paraId="7D1A5EF4" w14:textId="77777777" w:rsidR="00A65E28" w:rsidRDefault="00A65E28" w:rsidP="00A65E28">
      <w:pPr>
        <w:pStyle w:val="PL"/>
      </w:pPr>
    </w:p>
    <w:p w14:paraId="77B9C1DB" w14:textId="77777777" w:rsidR="00A65E28" w:rsidRDefault="00A65E28" w:rsidP="00A65E28">
      <w:pPr>
        <w:pStyle w:val="PL"/>
      </w:pPr>
      <w:r>
        <w:t>MeasQuantityResultsEUTRA ::=            SEQUENCE {</w:t>
      </w:r>
    </w:p>
    <w:p w14:paraId="2C4EDB48" w14:textId="77777777" w:rsidR="00A65E28" w:rsidRDefault="00A65E28" w:rsidP="00A65E28">
      <w:pPr>
        <w:pStyle w:val="PL"/>
      </w:pPr>
      <w:r>
        <w:t xml:space="preserve">    rsrp                                    RSRP-RangeEUTRA                                                             OPTIONAL,</w:t>
      </w:r>
    </w:p>
    <w:p w14:paraId="683F2236" w14:textId="77777777" w:rsidR="00A65E28" w:rsidRDefault="00A65E28" w:rsidP="00A65E28">
      <w:pPr>
        <w:pStyle w:val="PL"/>
      </w:pPr>
      <w:r>
        <w:t xml:space="preserve">    rsrq                                    RSRQ-RangeEUTRA                                                             OPTIONAL,</w:t>
      </w:r>
    </w:p>
    <w:p w14:paraId="59104F47" w14:textId="77777777" w:rsidR="00A65E28" w:rsidRDefault="00A65E28" w:rsidP="00A65E28">
      <w:pPr>
        <w:pStyle w:val="PL"/>
      </w:pPr>
      <w:r>
        <w:t xml:space="preserve">    sinr                                    SINR-RangeEUTRA                                                             OPTIONAL</w:t>
      </w:r>
    </w:p>
    <w:p w14:paraId="61BE3294" w14:textId="77777777" w:rsidR="00A65E28" w:rsidRDefault="00A65E28" w:rsidP="00A65E28">
      <w:pPr>
        <w:pStyle w:val="PL"/>
      </w:pPr>
      <w:r>
        <w:t>}</w:t>
      </w:r>
    </w:p>
    <w:p w14:paraId="58A74529" w14:textId="77777777" w:rsidR="00A65E28" w:rsidRDefault="00A65E28" w:rsidP="00A65E28">
      <w:pPr>
        <w:pStyle w:val="PL"/>
      </w:pPr>
    </w:p>
    <w:p w14:paraId="2415173A" w14:textId="77777777" w:rsidR="00A65E28" w:rsidRDefault="00A65E28" w:rsidP="00A65E28">
      <w:pPr>
        <w:pStyle w:val="PL"/>
      </w:pPr>
    </w:p>
    <w:p w14:paraId="5828E409" w14:textId="77777777" w:rsidR="00A65E28" w:rsidRDefault="00A65E28" w:rsidP="00A65E28">
      <w:pPr>
        <w:pStyle w:val="PL"/>
      </w:pPr>
      <w:r>
        <w:t>ResultsPerSSB-IndexList::=              SEQUENCE (SIZE (1..maxNrofIndexesToReport2)) OF ResultsPerSSB-Index</w:t>
      </w:r>
    </w:p>
    <w:p w14:paraId="33C1108D" w14:textId="77777777" w:rsidR="00A65E28" w:rsidRDefault="00A65E28" w:rsidP="00A65E28">
      <w:pPr>
        <w:pStyle w:val="PL"/>
      </w:pPr>
    </w:p>
    <w:p w14:paraId="10A4BE8D" w14:textId="77777777" w:rsidR="00A65E28" w:rsidRDefault="00A65E28" w:rsidP="00A65E28">
      <w:pPr>
        <w:pStyle w:val="PL"/>
      </w:pPr>
      <w:r>
        <w:t>ResultsPerSSB-Index ::=                 SEQUENCE {</w:t>
      </w:r>
    </w:p>
    <w:p w14:paraId="1B2EEC16" w14:textId="77777777" w:rsidR="00A65E28" w:rsidRDefault="00A65E28" w:rsidP="00A65E28">
      <w:pPr>
        <w:pStyle w:val="PL"/>
      </w:pPr>
      <w:r>
        <w:t xml:space="preserve">    ssb-Index                               SSB-Index,</w:t>
      </w:r>
    </w:p>
    <w:p w14:paraId="7223B8B1" w14:textId="77777777" w:rsidR="00A65E28" w:rsidRDefault="00A65E28" w:rsidP="00A65E28">
      <w:pPr>
        <w:pStyle w:val="PL"/>
      </w:pPr>
      <w:r>
        <w:t xml:space="preserve">    ssb-Results                             MeasQuantityResults                                                         OPTIONAL</w:t>
      </w:r>
    </w:p>
    <w:p w14:paraId="5F71610D" w14:textId="77777777" w:rsidR="00A65E28" w:rsidRDefault="00A65E28" w:rsidP="00A65E28">
      <w:pPr>
        <w:pStyle w:val="PL"/>
      </w:pPr>
      <w:r>
        <w:t>}</w:t>
      </w:r>
    </w:p>
    <w:p w14:paraId="1BA50837" w14:textId="77777777" w:rsidR="00A65E28" w:rsidRDefault="00A65E28" w:rsidP="00A65E28">
      <w:pPr>
        <w:pStyle w:val="PL"/>
      </w:pPr>
    </w:p>
    <w:p w14:paraId="2538ED50" w14:textId="77777777" w:rsidR="00A65E28" w:rsidRDefault="00A65E28" w:rsidP="00A65E28">
      <w:pPr>
        <w:pStyle w:val="PL"/>
      </w:pPr>
      <w:r>
        <w:t>ResultsPerCSI-RS-IndexList::=           SEQUENCE (SIZE (1..maxNrofIndexesToReport2)) OF ResultsPerCSI-RS-Index</w:t>
      </w:r>
    </w:p>
    <w:p w14:paraId="13F4ECE8" w14:textId="77777777" w:rsidR="00A65E28" w:rsidRDefault="00A65E28" w:rsidP="00A65E28">
      <w:pPr>
        <w:pStyle w:val="PL"/>
      </w:pPr>
    </w:p>
    <w:p w14:paraId="363147C4" w14:textId="77777777" w:rsidR="00A65E28" w:rsidRDefault="00A65E28" w:rsidP="00A65E28">
      <w:pPr>
        <w:pStyle w:val="PL"/>
      </w:pPr>
      <w:r>
        <w:t>ResultsPerCSI-RS-Index ::=              SEQUENCE {</w:t>
      </w:r>
    </w:p>
    <w:p w14:paraId="1B9AE89F" w14:textId="77777777" w:rsidR="00A65E28" w:rsidRDefault="00A65E28" w:rsidP="00A65E28">
      <w:pPr>
        <w:pStyle w:val="PL"/>
      </w:pPr>
      <w:r>
        <w:t xml:space="preserve">    csi-RS-Index                            CSI-RS-Index,</w:t>
      </w:r>
    </w:p>
    <w:p w14:paraId="20DADB01" w14:textId="77777777" w:rsidR="00A65E28" w:rsidRDefault="00A65E28" w:rsidP="00A65E28">
      <w:pPr>
        <w:pStyle w:val="PL"/>
      </w:pPr>
      <w:r>
        <w:t xml:space="preserve">    csi-RS-Results                          MeasQuantityResults                                                         OPTIONAL</w:t>
      </w:r>
    </w:p>
    <w:p w14:paraId="07107488" w14:textId="77777777" w:rsidR="00A65E28" w:rsidRDefault="00A65E28" w:rsidP="00A65E28">
      <w:pPr>
        <w:pStyle w:val="PL"/>
      </w:pPr>
      <w:r>
        <w:t>}</w:t>
      </w:r>
    </w:p>
    <w:p w14:paraId="1D533D9B" w14:textId="77777777" w:rsidR="00A65E28" w:rsidRDefault="00A65E28" w:rsidP="00A65E28">
      <w:pPr>
        <w:pStyle w:val="PL"/>
      </w:pPr>
      <w:r>
        <w:t>MeasResultServFreqListEUTRA-SCG ::= SEQUENCE (SIZE (1..maxNrofServingCellsEUTRA)) OF MeasResult2EUTRA</w:t>
      </w:r>
    </w:p>
    <w:p w14:paraId="1D6F1FA1" w14:textId="77777777" w:rsidR="00A65E28" w:rsidRDefault="00A65E28" w:rsidP="00A65E28">
      <w:pPr>
        <w:pStyle w:val="PL"/>
      </w:pPr>
    </w:p>
    <w:p w14:paraId="4B1D1F6E" w14:textId="77777777" w:rsidR="00A65E28" w:rsidRDefault="00A65E28" w:rsidP="00A65E28">
      <w:pPr>
        <w:pStyle w:val="PL"/>
      </w:pPr>
      <w:r>
        <w:lastRenderedPageBreak/>
        <w:t>MeasResultServFreqListNR-SCG ::= SEQUENCE (SIZE (1..maxNrofServingCells)) OF MeasResult2NR</w:t>
      </w:r>
    </w:p>
    <w:p w14:paraId="374BA4CA" w14:textId="77777777" w:rsidR="00A65E28" w:rsidRDefault="00A65E28" w:rsidP="00A65E28">
      <w:pPr>
        <w:pStyle w:val="PL"/>
      </w:pPr>
    </w:p>
    <w:p w14:paraId="6BFDAD73" w14:textId="77777777" w:rsidR="00A65E28" w:rsidRDefault="00A65E28" w:rsidP="00A65E28">
      <w:pPr>
        <w:pStyle w:val="PL"/>
      </w:pPr>
      <w:r>
        <w:t>MeasResultListUTRA-FDD-r16 ::=          SEQUENCE (SIZE (1..maxCellReport)) OF MeasResultUTRA-FDD-r16</w:t>
      </w:r>
    </w:p>
    <w:p w14:paraId="7DF40D55" w14:textId="77777777" w:rsidR="00A65E28" w:rsidRDefault="00A65E28" w:rsidP="00A65E28">
      <w:pPr>
        <w:pStyle w:val="PL"/>
      </w:pPr>
    </w:p>
    <w:p w14:paraId="16B08020" w14:textId="77777777" w:rsidR="00A65E28" w:rsidRDefault="00A65E28" w:rsidP="00A65E28">
      <w:pPr>
        <w:pStyle w:val="PL"/>
      </w:pPr>
      <w:r>
        <w:t>MeasResultUTRA-FDD-r16 ::=              SEQUENCE {</w:t>
      </w:r>
    </w:p>
    <w:p w14:paraId="0C30040D" w14:textId="77777777" w:rsidR="00A65E28" w:rsidRDefault="00A65E28" w:rsidP="00A65E28">
      <w:pPr>
        <w:pStyle w:val="PL"/>
      </w:pPr>
      <w:r>
        <w:t xml:space="preserve">    physCellId-r16                          PhysCellIdUTRA-FDD-r16,</w:t>
      </w:r>
    </w:p>
    <w:p w14:paraId="29181195" w14:textId="77777777" w:rsidR="00A65E28" w:rsidRDefault="00A65E28" w:rsidP="00A65E28">
      <w:pPr>
        <w:pStyle w:val="PL"/>
      </w:pPr>
      <w:r>
        <w:t xml:space="preserve">    measResult-r16                          SEQUENCE {</w:t>
      </w:r>
    </w:p>
    <w:p w14:paraId="1B675713" w14:textId="77777777" w:rsidR="00A65E28" w:rsidRDefault="00A65E28" w:rsidP="00A65E28">
      <w:pPr>
        <w:pStyle w:val="PL"/>
      </w:pPr>
      <w:r>
        <w:t xml:space="preserve">        utra-FDD-RSCP-r16                       INTEGER (-5..91)          OPTIONAL,</w:t>
      </w:r>
    </w:p>
    <w:p w14:paraId="6684347D" w14:textId="77777777" w:rsidR="00A65E28" w:rsidRDefault="00A65E28" w:rsidP="00A65E28">
      <w:pPr>
        <w:pStyle w:val="PL"/>
      </w:pPr>
      <w:r>
        <w:t xml:space="preserve">        utra-FDD-EcN0-r16                       INTEGER (0..49)           OPTIONAL</w:t>
      </w:r>
    </w:p>
    <w:p w14:paraId="78DE8F46" w14:textId="77777777" w:rsidR="00A65E28" w:rsidRDefault="00A65E28" w:rsidP="00A65E28">
      <w:pPr>
        <w:pStyle w:val="PL"/>
      </w:pPr>
      <w:r>
        <w:t xml:space="preserve">    }</w:t>
      </w:r>
    </w:p>
    <w:p w14:paraId="0D2B77E7" w14:textId="77777777" w:rsidR="00A65E28" w:rsidRDefault="00A65E28" w:rsidP="00A65E28">
      <w:pPr>
        <w:pStyle w:val="PL"/>
      </w:pPr>
      <w:r>
        <w:t>}</w:t>
      </w:r>
    </w:p>
    <w:p w14:paraId="57A39BFA" w14:textId="77777777" w:rsidR="00A65E28" w:rsidRDefault="00A65E28" w:rsidP="00A65E28">
      <w:pPr>
        <w:pStyle w:val="PL"/>
      </w:pPr>
    </w:p>
    <w:p w14:paraId="3AA3B577" w14:textId="77777777" w:rsidR="00A65E28" w:rsidRDefault="00A65E28" w:rsidP="00A65E28">
      <w:pPr>
        <w:pStyle w:val="PL"/>
      </w:pPr>
      <w:r>
        <w:t>MeasResultForRSSI-r16 ::=        SEQUENCE {</w:t>
      </w:r>
    </w:p>
    <w:p w14:paraId="3575626F" w14:textId="77777777" w:rsidR="00A65E28" w:rsidRDefault="00A65E28" w:rsidP="00A65E28">
      <w:pPr>
        <w:pStyle w:val="PL"/>
      </w:pPr>
      <w:r>
        <w:t xml:space="preserve">    rssi-Result-r16                  ENUMERATED{ffs},</w:t>
      </w:r>
    </w:p>
    <w:p w14:paraId="734E0BBF" w14:textId="77777777" w:rsidR="00A65E28" w:rsidRDefault="00A65E28" w:rsidP="00A65E28">
      <w:pPr>
        <w:pStyle w:val="PL"/>
      </w:pPr>
      <w:r>
        <w:t xml:space="preserve">    channelOccupancy-r16             INTEGER (0..100)</w:t>
      </w:r>
    </w:p>
    <w:p w14:paraId="14258CE9" w14:textId="77777777" w:rsidR="00A65E28" w:rsidRDefault="00A65E28" w:rsidP="00A65E28">
      <w:pPr>
        <w:pStyle w:val="PL"/>
      </w:pPr>
      <w:r>
        <w:t>}</w:t>
      </w:r>
    </w:p>
    <w:p w14:paraId="7F9B771F" w14:textId="77777777" w:rsidR="00A65E28" w:rsidRDefault="00A65E28" w:rsidP="00A65E28">
      <w:pPr>
        <w:pStyle w:val="PL"/>
      </w:pPr>
    </w:p>
    <w:p w14:paraId="0A35CE1C" w14:textId="77777777" w:rsidR="00A65E28" w:rsidRDefault="00A65E28" w:rsidP="00A65E28">
      <w:pPr>
        <w:pStyle w:val="PL"/>
      </w:pPr>
      <w:r>
        <w:t>MeasResultCLI-r16 ::=            SEQUENCE {</w:t>
      </w:r>
    </w:p>
    <w:p w14:paraId="4D30C6BD" w14:textId="77777777" w:rsidR="00A65E28" w:rsidRDefault="00A65E28" w:rsidP="00A65E28">
      <w:pPr>
        <w:pStyle w:val="PL"/>
      </w:pPr>
      <w:r>
        <w:t xml:space="preserve">    measResultListSRS-RSRP-r16       MeasResultListSRS-RSRP-r16                                                         OPTIONAL,</w:t>
      </w:r>
    </w:p>
    <w:p w14:paraId="63450DD6" w14:textId="77777777" w:rsidR="00A65E28" w:rsidRDefault="00A65E28" w:rsidP="00A65E28">
      <w:pPr>
        <w:pStyle w:val="PL"/>
      </w:pPr>
      <w:r>
        <w:t xml:space="preserve">    measResultListCLI-RSSI-r16       MeasResultListCLI-RSSI-r16                                                         OPTIONAL</w:t>
      </w:r>
    </w:p>
    <w:p w14:paraId="6B30A807" w14:textId="77777777" w:rsidR="00A65E28" w:rsidRDefault="00A65E28" w:rsidP="00A65E28">
      <w:pPr>
        <w:pStyle w:val="PL"/>
      </w:pPr>
      <w:r>
        <w:t>}</w:t>
      </w:r>
    </w:p>
    <w:p w14:paraId="44AAF3DA" w14:textId="77777777" w:rsidR="00A65E28" w:rsidRDefault="00A65E28" w:rsidP="00A65E28">
      <w:pPr>
        <w:pStyle w:val="PL"/>
      </w:pPr>
    </w:p>
    <w:p w14:paraId="6D59CDD5" w14:textId="77777777" w:rsidR="00A65E28" w:rsidRDefault="00A65E28" w:rsidP="00A65E28">
      <w:pPr>
        <w:pStyle w:val="PL"/>
      </w:pPr>
      <w:r>
        <w:t>MeasResultListSRS-RSRP-r16 ::=   SEQUENCE (SIZE (1.. maxCLI-Report-r16)) OF MeasResultSRS-RSRP-r16</w:t>
      </w:r>
    </w:p>
    <w:p w14:paraId="293A43D7" w14:textId="77777777" w:rsidR="00A65E28" w:rsidRDefault="00A65E28" w:rsidP="00A65E28">
      <w:pPr>
        <w:pStyle w:val="PL"/>
      </w:pPr>
    </w:p>
    <w:p w14:paraId="3B495277" w14:textId="77777777" w:rsidR="00A65E28" w:rsidRDefault="00A65E28" w:rsidP="00A65E28">
      <w:pPr>
        <w:pStyle w:val="PL"/>
      </w:pPr>
      <w:r>
        <w:t>MeasResultSRS-RSRP-r16 ::=       SEQUENCE {</w:t>
      </w:r>
    </w:p>
    <w:p w14:paraId="06ED8463" w14:textId="77777777" w:rsidR="00A65E28" w:rsidRDefault="00A65E28" w:rsidP="00A65E28">
      <w:pPr>
        <w:pStyle w:val="PL"/>
      </w:pPr>
      <w:r>
        <w:t xml:space="preserve">    srs-ResourceId-r16               SRS-ResourceId,</w:t>
      </w:r>
    </w:p>
    <w:p w14:paraId="60FC85AE" w14:textId="77777777" w:rsidR="00A65E28" w:rsidRDefault="00A65E28" w:rsidP="00A65E28">
      <w:pPr>
        <w:pStyle w:val="PL"/>
      </w:pPr>
      <w:r>
        <w:t xml:space="preserve">    srs-RSRP-Result-r16              SRS-RSRP-Range-r16</w:t>
      </w:r>
    </w:p>
    <w:p w14:paraId="52A15B7F" w14:textId="77777777" w:rsidR="00A65E28" w:rsidRDefault="00A65E28" w:rsidP="00A65E28">
      <w:pPr>
        <w:pStyle w:val="PL"/>
      </w:pPr>
      <w:r>
        <w:t>}</w:t>
      </w:r>
    </w:p>
    <w:p w14:paraId="133FF793" w14:textId="77777777" w:rsidR="00A65E28" w:rsidRDefault="00A65E28" w:rsidP="00A65E28">
      <w:pPr>
        <w:pStyle w:val="PL"/>
      </w:pPr>
    </w:p>
    <w:p w14:paraId="18096D1D" w14:textId="77777777" w:rsidR="00A65E28" w:rsidRDefault="00A65E28" w:rsidP="00A65E28">
      <w:pPr>
        <w:pStyle w:val="PL"/>
      </w:pPr>
      <w:r>
        <w:t>MeasResultListCLI-RSSI-r16 ::=   SEQUENCE (SIZE (1.. maxCLI-Report-r16)) OF MeasResultCLI-RSSI-r16</w:t>
      </w:r>
    </w:p>
    <w:p w14:paraId="3CABB98B" w14:textId="77777777" w:rsidR="00A65E28" w:rsidRDefault="00A65E28" w:rsidP="00A65E28">
      <w:pPr>
        <w:pStyle w:val="PL"/>
      </w:pPr>
    </w:p>
    <w:p w14:paraId="22F9D254" w14:textId="77777777" w:rsidR="00A65E28" w:rsidRDefault="00A65E28" w:rsidP="00A65E28">
      <w:pPr>
        <w:pStyle w:val="PL"/>
      </w:pPr>
      <w:r>
        <w:t>MeasResultCLI-RSSI-r16 ::=       SEQUENCE {</w:t>
      </w:r>
    </w:p>
    <w:p w14:paraId="6506A945" w14:textId="77777777" w:rsidR="00A65E28" w:rsidRDefault="00A65E28" w:rsidP="00A65E28">
      <w:pPr>
        <w:pStyle w:val="PL"/>
      </w:pPr>
      <w:r>
        <w:t xml:space="preserve">    rssi-ResourceId-r16              RSSI-ResourceId-r16,</w:t>
      </w:r>
    </w:p>
    <w:p w14:paraId="4B98A437" w14:textId="77777777" w:rsidR="00A65E28" w:rsidRDefault="00A65E28" w:rsidP="00A65E28">
      <w:pPr>
        <w:pStyle w:val="PL"/>
      </w:pPr>
      <w:r>
        <w:t xml:space="preserve">    cli-RSSI-Result-r16              CLI-RSSI-Range-r16</w:t>
      </w:r>
    </w:p>
    <w:p w14:paraId="39E0BE41" w14:textId="77777777" w:rsidR="00A65E28" w:rsidRDefault="00A65E28" w:rsidP="00A65E28">
      <w:pPr>
        <w:pStyle w:val="PL"/>
      </w:pPr>
      <w:r>
        <w:t>}</w:t>
      </w:r>
    </w:p>
    <w:p w14:paraId="7DEF8925" w14:textId="77777777" w:rsidR="00A65E28" w:rsidRDefault="00A65E28" w:rsidP="00A65E28">
      <w:pPr>
        <w:pStyle w:val="PL"/>
      </w:pPr>
    </w:p>
    <w:p w14:paraId="696D3FDC" w14:textId="77777777" w:rsidR="00A65E28" w:rsidRDefault="00A65E28" w:rsidP="00A65E28">
      <w:pPr>
        <w:pStyle w:val="PL"/>
      </w:pPr>
      <w:r>
        <w:t>UL-PDCP-DelayValueResultList-r16 ::= SEQUENCE (SIZE (1..maxDRB)) OF UL-PDCP-DelayValueResult-r16</w:t>
      </w:r>
    </w:p>
    <w:p w14:paraId="1F37B8A9" w14:textId="77777777" w:rsidR="00A65E28" w:rsidRDefault="00A65E28" w:rsidP="00A65E28">
      <w:pPr>
        <w:pStyle w:val="PL"/>
      </w:pPr>
    </w:p>
    <w:p w14:paraId="37B3E7CA" w14:textId="77777777" w:rsidR="00A65E28" w:rsidRDefault="00A65E28" w:rsidP="00A65E28">
      <w:pPr>
        <w:pStyle w:val="PL"/>
      </w:pPr>
      <w:r>
        <w:t>UL-PDCP-DelayValueResult-r16 ::= SEQUENCE {</w:t>
      </w:r>
    </w:p>
    <w:p w14:paraId="0BCFF34C" w14:textId="77777777" w:rsidR="00A65E28" w:rsidRDefault="00A65E28" w:rsidP="00A65E28">
      <w:pPr>
        <w:pStyle w:val="PL"/>
      </w:pPr>
      <w:r>
        <w:t xml:space="preserve">    drb-Id-r16                       DRB-Identity,</w:t>
      </w:r>
    </w:p>
    <w:p w14:paraId="43B565F4" w14:textId="77777777" w:rsidR="00A65E28" w:rsidRDefault="00A65E28" w:rsidP="00A65E28">
      <w:pPr>
        <w:pStyle w:val="PL"/>
      </w:pPr>
      <w:r>
        <w:t xml:space="preserve">    averageDelay-r16                 INTEGER (0..10000),</w:t>
      </w:r>
    </w:p>
    <w:p w14:paraId="21151616" w14:textId="77777777" w:rsidR="00A65E28" w:rsidRDefault="00A65E28" w:rsidP="00A65E28">
      <w:pPr>
        <w:pStyle w:val="PL"/>
      </w:pPr>
      <w:r>
        <w:t xml:space="preserve">    ...</w:t>
      </w:r>
    </w:p>
    <w:p w14:paraId="40FD18AB" w14:textId="77777777" w:rsidR="00A65E28" w:rsidRDefault="00A65E28" w:rsidP="00A65E28">
      <w:pPr>
        <w:pStyle w:val="PL"/>
      </w:pPr>
      <w:r>
        <w:t>}</w:t>
      </w:r>
    </w:p>
    <w:p w14:paraId="48A82752" w14:textId="77777777" w:rsidR="00A65E28" w:rsidRDefault="00A65E28" w:rsidP="00A65E28">
      <w:pPr>
        <w:pStyle w:val="PL"/>
      </w:pPr>
    </w:p>
    <w:p w14:paraId="75F94E66" w14:textId="77777777" w:rsidR="00A65E28" w:rsidRDefault="00A65E28" w:rsidP="00A65E28">
      <w:pPr>
        <w:pStyle w:val="PL"/>
      </w:pPr>
      <w:r>
        <w:t>-- TAG-MEASRESULTS-STOP</w:t>
      </w:r>
    </w:p>
    <w:p w14:paraId="7841A88C" w14:textId="77777777" w:rsidR="00A65E28" w:rsidRDefault="00A65E28" w:rsidP="00A65E28">
      <w:pPr>
        <w:pStyle w:val="PL"/>
      </w:pPr>
      <w:r>
        <w:t>-- ASN1STOP</w:t>
      </w:r>
    </w:p>
    <w:p w14:paraId="09EBE8B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6870AC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A4A7C15" w14:textId="77777777" w:rsidR="00A65E28" w:rsidRDefault="00A65E28">
            <w:pPr>
              <w:pStyle w:val="TAH"/>
              <w:rPr>
                <w:szCs w:val="22"/>
                <w:lang w:val="sv-SE" w:eastAsia="sv-SE"/>
              </w:rPr>
            </w:pPr>
            <w:r>
              <w:rPr>
                <w:i/>
                <w:szCs w:val="22"/>
                <w:lang w:val="sv-SE" w:eastAsia="sv-SE"/>
              </w:rPr>
              <w:t xml:space="preserve">MeasResultEUTRA </w:t>
            </w:r>
            <w:r>
              <w:rPr>
                <w:szCs w:val="22"/>
                <w:lang w:val="sv-SE" w:eastAsia="sv-SE"/>
              </w:rPr>
              <w:t>field descriptions</w:t>
            </w:r>
          </w:p>
        </w:tc>
      </w:tr>
      <w:tr w:rsidR="00A65E28" w14:paraId="7DFF631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5B5ED6F" w14:textId="77777777" w:rsidR="00A65E28" w:rsidRDefault="00A65E28">
            <w:pPr>
              <w:pStyle w:val="TAL"/>
              <w:rPr>
                <w:b/>
                <w:i/>
                <w:szCs w:val="22"/>
                <w:lang w:val="sv-SE" w:eastAsia="sv-SE"/>
              </w:rPr>
            </w:pPr>
            <w:r>
              <w:rPr>
                <w:b/>
                <w:i/>
                <w:szCs w:val="22"/>
                <w:lang w:val="sv-SE" w:eastAsia="sv-SE"/>
              </w:rPr>
              <w:t>eutra-PhysCellId</w:t>
            </w:r>
          </w:p>
          <w:p w14:paraId="7F626D13" w14:textId="77777777" w:rsidR="00A65E28" w:rsidRDefault="00A65E28">
            <w:pPr>
              <w:pStyle w:val="TAL"/>
              <w:rPr>
                <w:b/>
                <w:i/>
                <w:szCs w:val="22"/>
                <w:lang w:val="sv-SE" w:eastAsia="sv-SE"/>
              </w:rPr>
            </w:pPr>
            <w:r>
              <w:rPr>
                <w:szCs w:val="22"/>
                <w:lang w:val="sv-SE" w:eastAsia="sv-SE"/>
              </w:rPr>
              <w:t>Identifies the physical cell identity of the E-UTRA cell for which the reporting is being performed. The UE reports a value in the range 0..503, other values are reserved.</w:t>
            </w:r>
          </w:p>
        </w:tc>
      </w:tr>
    </w:tbl>
    <w:p w14:paraId="498A616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83B2F5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C838E2" w14:textId="77777777" w:rsidR="00A65E28" w:rsidRDefault="00A65E28">
            <w:pPr>
              <w:pStyle w:val="TAH"/>
              <w:rPr>
                <w:i/>
                <w:lang w:val="sv-SE" w:eastAsia="sv-SE"/>
              </w:rPr>
            </w:pPr>
            <w:r>
              <w:rPr>
                <w:i/>
                <w:lang w:val="sv-SE" w:eastAsia="sv-SE"/>
              </w:rPr>
              <w:lastRenderedPageBreak/>
              <w:t xml:space="preserve">MeasResultNR </w:t>
            </w:r>
            <w:r>
              <w:rPr>
                <w:lang w:val="sv-SE" w:eastAsia="sv-SE"/>
              </w:rPr>
              <w:t>field descriptions</w:t>
            </w:r>
          </w:p>
        </w:tc>
      </w:tr>
      <w:tr w:rsidR="00A65E28" w14:paraId="795318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93CC09" w14:textId="77777777" w:rsidR="00A65E28" w:rsidRDefault="00A65E28">
            <w:pPr>
              <w:pStyle w:val="TAL"/>
              <w:rPr>
                <w:b/>
                <w:i/>
                <w:lang w:val="sv-SE" w:eastAsia="en-GB"/>
              </w:rPr>
            </w:pPr>
            <w:r>
              <w:rPr>
                <w:b/>
                <w:i/>
                <w:lang w:val="sv-SE" w:eastAsia="en-GB"/>
              </w:rPr>
              <w:t>averageDelay</w:t>
            </w:r>
          </w:p>
          <w:p w14:paraId="7E074E48" w14:textId="77777777" w:rsidR="00A65E28" w:rsidRDefault="00A65E28">
            <w:pPr>
              <w:pStyle w:val="TAL"/>
              <w:rPr>
                <w:b/>
                <w:i/>
                <w:lang w:val="sv-SE" w:eastAsia="sv-SE"/>
              </w:rPr>
            </w:pPr>
            <w:r>
              <w:rPr>
                <w:lang w:val="sv-SE" w:eastAsia="sv-SE"/>
              </w:rPr>
              <w:t>Indicates average delay for the packets during the reporting period, as specified in TS 38.314 [53]. Value 0 corresponds to 0 millisecond, value 1 corresponds to 0.1 millisecond, value 2 corresponds to 0.2 millisecond, and so on.</w:t>
            </w:r>
          </w:p>
        </w:tc>
      </w:tr>
      <w:tr w:rsidR="00A65E28" w14:paraId="2C00314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D6C924" w14:textId="77777777" w:rsidR="00A65E28" w:rsidRDefault="00A65E28">
            <w:pPr>
              <w:pStyle w:val="TAL"/>
              <w:rPr>
                <w:b/>
                <w:i/>
                <w:lang w:val="sv-SE" w:eastAsia="sv-SE"/>
              </w:rPr>
            </w:pPr>
            <w:r>
              <w:rPr>
                <w:b/>
                <w:i/>
                <w:lang w:val="sv-SE" w:eastAsia="sv-SE"/>
              </w:rPr>
              <w:t>cellResults</w:t>
            </w:r>
          </w:p>
          <w:p w14:paraId="61EF14DC" w14:textId="77777777" w:rsidR="00A65E28" w:rsidRDefault="00A65E28">
            <w:pPr>
              <w:pStyle w:val="TAL"/>
              <w:rPr>
                <w:lang w:val="sv-SE" w:eastAsia="sv-SE"/>
              </w:rPr>
            </w:pPr>
            <w:r>
              <w:rPr>
                <w:lang w:val="sv-SE" w:eastAsia="sv-SE"/>
              </w:rPr>
              <w:t>Cell level measurement results.</w:t>
            </w:r>
          </w:p>
        </w:tc>
      </w:tr>
      <w:tr w:rsidR="00A65E28" w14:paraId="114DFA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6E9C0D" w14:textId="77777777" w:rsidR="00A65E28" w:rsidRDefault="00A65E28">
            <w:pPr>
              <w:pStyle w:val="TAL"/>
              <w:rPr>
                <w:b/>
                <w:i/>
                <w:lang w:val="sv-SE" w:eastAsia="en-GB"/>
              </w:rPr>
            </w:pPr>
            <w:r>
              <w:rPr>
                <w:b/>
                <w:i/>
                <w:lang w:val="sv-SE" w:eastAsia="en-GB"/>
              </w:rPr>
              <w:t>drb-Id</w:t>
            </w:r>
          </w:p>
          <w:p w14:paraId="146567DB" w14:textId="77777777" w:rsidR="00A65E28" w:rsidRDefault="00A65E28">
            <w:pPr>
              <w:pStyle w:val="TAL"/>
              <w:rPr>
                <w:b/>
                <w:i/>
                <w:lang w:val="sv-SE" w:eastAsia="sv-SE"/>
              </w:rPr>
            </w:pPr>
            <w:r>
              <w:rPr>
                <w:lang w:val="sv-SE" w:eastAsia="sv-SE"/>
              </w:rPr>
              <w:t>Indicates DRB value for which uplink PDCP delay ratio or value is provided, according to TS 38.314 [53].</w:t>
            </w:r>
          </w:p>
        </w:tc>
      </w:tr>
      <w:tr w:rsidR="00A65E28" w14:paraId="2E92110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C4851" w14:textId="77777777" w:rsidR="00A65E28" w:rsidRDefault="00A65E28">
            <w:pPr>
              <w:pStyle w:val="TAL"/>
              <w:ind w:rightChars="-617" w:right="-1234"/>
              <w:rPr>
                <w:rFonts w:eastAsia="SimSun"/>
                <w:b/>
                <w:i/>
                <w:lang w:val="sv-SE" w:eastAsia="en-GB"/>
              </w:rPr>
            </w:pPr>
            <w:r>
              <w:rPr>
                <w:rFonts w:eastAsia="SimSun"/>
                <w:b/>
                <w:i/>
                <w:lang w:val="sv-SE" w:eastAsia="en-GB"/>
              </w:rPr>
              <w:t>excessDelay</w:t>
            </w:r>
          </w:p>
          <w:p w14:paraId="418F3932" w14:textId="77777777" w:rsidR="00A65E28" w:rsidRDefault="00A65E28">
            <w:pPr>
              <w:pStyle w:val="TAL"/>
              <w:rPr>
                <w:b/>
                <w:i/>
                <w:lang w:val="sv-SE" w:eastAsia="sv-SE"/>
              </w:rPr>
            </w:pPr>
            <w:r>
              <w:rPr>
                <w:lang w:val="sv-SE" w:eastAsia="sv-SE"/>
              </w:rPr>
              <w:t>Indicates excess queueing delay ratio in UL, according to excess delay ratio measurement report mapping table, as defined in TS 38.314 [53], Table 4.2.1.1.1-1.</w:t>
            </w:r>
          </w:p>
        </w:tc>
      </w:tr>
      <w:tr w:rsidR="00A65E28" w14:paraId="4F1C2F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A4EA0D" w14:textId="77777777" w:rsidR="00A65E28" w:rsidRDefault="00A65E28">
            <w:pPr>
              <w:pStyle w:val="TAL"/>
              <w:rPr>
                <w:b/>
                <w:bCs/>
                <w:i/>
                <w:lang w:val="sv-SE" w:eastAsia="en-GB"/>
              </w:rPr>
            </w:pPr>
            <w:r>
              <w:rPr>
                <w:b/>
                <w:bCs/>
                <w:i/>
                <w:lang w:val="sv-SE" w:eastAsia="en-GB"/>
              </w:rPr>
              <w:t>locationInfo</w:t>
            </w:r>
          </w:p>
          <w:p w14:paraId="35B3D5C1" w14:textId="77777777" w:rsidR="00A65E28" w:rsidRDefault="00A65E28">
            <w:pPr>
              <w:pStyle w:val="TAL"/>
              <w:rPr>
                <w:b/>
                <w:i/>
                <w:lang w:val="sv-SE" w:eastAsia="sv-SE"/>
              </w:rPr>
            </w:pPr>
            <w:r>
              <w:rPr>
                <w:lang w:val="sv-SE" w:eastAsia="sv-SE"/>
              </w:rPr>
              <w:t>Positioning related information and measurements.</w:t>
            </w:r>
          </w:p>
        </w:tc>
      </w:tr>
      <w:tr w:rsidR="00A65E28" w14:paraId="668CA5A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759C172" w14:textId="77777777" w:rsidR="00A65E28" w:rsidRDefault="00A65E28">
            <w:pPr>
              <w:pStyle w:val="TAL"/>
              <w:rPr>
                <w:b/>
                <w:i/>
                <w:lang w:val="sv-SE" w:eastAsia="sv-SE"/>
              </w:rPr>
            </w:pPr>
            <w:r>
              <w:rPr>
                <w:b/>
                <w:i/>
                <w:lang w:val="sv-SE" w:eastAsia="sv-SE"/>
              </w:rPr>
              <w:t>physCellId</w:t>
            </w:r>
          </w:p>
          <w:p w14:paraId="195ED7E2" w14:textId="77777777" w:rsidR="00A65E28" w:rsidRDefault="00A65E28">
            <w:pPr>
              <w:pStyle w:val="TAL"/>
              <w:rPr>
                <w:lang w:val="sv-SE" w:eastAsia="sv-SE"/>
              </w:rPr>
            </w:pPr>
            <w:r>
              <w:rPr>
                <w:lang w:val="sv-SE" w:eastAsia="sv-SE"/>
              </w:rPr>
              <w:t>The physical cell identity of the NR cell for which the reporting is being performed.</w:t>
            </w:r>
          </w:p>
        </w:tc>
      </w:tr>
      <w:tr w:rsidR="00A65E28" w14:paraId="3C4F67D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BD0756" w14:textId="77777777" w:rsidR="00A65E28" w:rsidRDefault="00A65E28">
            <w:pPr>
              <w:pStyle w:val="TAL"/>
              <w:rPr>
                <w:b/>
                <w:i/>
                <w:lang w:val="sv-SE" w:eastAsia="sv-SE"/>
              </w:rPr>
            </w:pPr>
            <w:r>
              <w:rPr>
                <w:b/>
                <w:i/>
                <w:lang w:val="sv-SE" w:eastAsia="sv-SE"/>
              </w:rPr>
              <w:t>resultsSSB-Cell</w:t>
            </w:r>
          </w:p>
          <w:p w14:paraId="3ACF4323" w14:textId="77777777" w:rsidR="00A65E28" w:rsidRDefault="00A65E28">
            <w:pPr>
              <w:pStyle w:val="TAL"/>
              <w:rPr>
                <w:lang w:val="sv-SE" w:eastAsia="sv-SE"/>
              </w:rPr>
            </w:pPr>
            <w:r>
              <w:rPr>
                <w:lang w:val="sv-SE" w:eastAsia="sv-SE"/>
              </w:rPr>
              <w:t>Cell level measurement results based on SS/PBCH related measurements.</w:t>
            </w:r>
          </w:p>
        </w:tc>
      </w:tr>
      <w:tr w:rsidR="00A65E28" w14:paraId="5937147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4F5994" w14:textId="77777777" w:rsidR="00A65E28" w:rsidRDefault="00A65E28">
            <w:pPr>
              <w:pStyle w:val="TAL"/>
              <w:rPr>
                <w:b/>
                <w:i/>
                <w:lang w:val="sv-SE" w:eastAsia="sv-SE"/>
              </w:rPr>
            </w:pPr>
            <w:r>
              <w:rPr>
                <w:b/>
                <w:i/>
                <w:lang w:val="sv-SE" w:eastAsia="sv-SE"/>
              </w:rPr>
              <w:t>resultsSSB-Indexes</w:t>
            </w:r>
          </w:p>
          <w:p w14:paraId="782C5EA0" w14:textId="77777777" w:rsidR="00A65E28" w:rsidRDefault="00A65E28">
            <w:pPr>
              <w:pStyle w:val="TAL"/>
              <w:rPr>
                <w:lang w:val="sv-SE" w:eastAsia="sv-SE"/>
              </w:rPr>
            </w:pPr>
            <w:r>
              <w:rPr>
                <w:lang w:val="sv-SE" w:eastAsia="sv-SE"/>
              </w:rPr>
              <w:t>Beam level measurement results based on SS/PBCH related measurements.</w:t>
            </w:r>
          </w:p>
        </w:tc>
      </w:tr>
      <w:tr w:rsidR="00A65E28" w14:paraId="1FEB671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119DCB2" w14:textId="77777777" w:rsidR="00A65E28" w:rsidRDefault="00A65E28">
            <w:pPr>
              <w:pStyle w:val="TAL"/>
              <w:rPr>
                <w:b/>
                <w:i/>
                <w:lang w:val="sv-SE" w:eastAsia="sv-SE"/>
              </w:rPr>
            </w:pPr>
            <w:r>
              <w:rPr>
                <w:b/>
                <w:i/>
                <w:lang w:val="sv-SE" w:eastAsia="sv-SE"/>
              </w:rPr>
              <w:t>resultsCSI-RS-Cell</w:t>
            </w:r>
          </w:p>
          <w:p w14:paraId="483477F9" w14:textId="77777777" w:rsidR="00A65E28" w:rsidRDefault="00A65E28">
            <w:pPr>
              <w:pStyle w:val="TAL"/>
              <w:rPr>
                <w:lang w:val="sv-SE" w:eastAsia="sv-SE"/>
              </w:rPr>
            </w:pPr>
            <w:r>
              <w:rPr>
                <w:lang w:val="sv-SE" w:eastAsia="sv-SE"/>
              </w:rPr>
              <w:t>Cell level measurement results based on CSI-RS related measurements.</w:t>
            </w:r>
          </w:p>
        </w:tc>
      </w:tr>
      <w:tr w:rsidR="00A65E28" w14:paraId="39B51A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4DEE32E" w14:textId="77777777" w:rsidR="00A65E28" w:rsidRDefault="00A65E28">
            <w:pPr>
              <w:pStyle w:val="TAL"/>
              <w:rPr>
                <w:b/>
                <w:i/>
                <w:lang w:val="sv-SE" w:eastAsia="sv-SE"/>
              </w:rPr>
            </w:pPr>
            <w:r>
              <w:rPr>
                <w:b/>
                <w:i/>
                <w:lang w:val="sv-SE" w:eastAsia="sv-SE"/>
              </w:rPr>
              <w:t>resultsCSI-RS-Indexes</w:t>
            </w:r>
          </w:p>
          <w:p w14:paraId="15BE1EED" w14:textId="77777777" w:rsidR="00A65E28" w:rsidRDefault="00A65E28">
            <w:pPr>
              <w:pStyle w:val="TAL"/>
              <w:rPr>
                <w:lang w:val="sv-SE" w:eastAsia="sv-SE"/>
              </w:rPr>
            </w:pPr>
            <w:r>
              <w:rPr>
                <w:lang w:val="sv-SE" w:eastAsia="sv-SE"/>
              </w:rPr>
              <w:t>Beam level measurement results based on CSI-RS related measurements.</w:t>
            </w:r>
          </w:p>
        </w:tc>
      </w:tr>
      <w:tr w:rsidR="00A65E28" w14:paraId="468BB08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3D7C699" w14:textId="77777777" w:rsidR="00A65E28" w:rsidRDefault="00A65E28">
            <w:pPr>
              <w:pStyle w:val="TAL"/>
              <w:rPr>
                <w:b/>
                <w:i/>
                <w:lang w:val="sv-SE" w:eastAsia="sv-SE"/>
              </w:rPr>
            </w:pPr>
            <w:r>
              <w:rPr>
                <w:b/>
                <w:i/>
                <w:lang w:val="sv-SE" w:eastAsia="sv-SE"/>
              </w:rPr>
              <w:t>rsIndexResults</w:t>
            </w:r>
          </w:p>
          <w:p w14:paraId="37EAD21F" w14:textId="77777777" w:rsidR="00A65E28" w:rsidRDefault="00A65E28">
            <w:pPr>
              <w:pStyle w:val="TAL"/>
              <w:rPr>
                <w:lang w:val="sv-SE" w:eastAsia="sv-SE"/>
              </w:rPr>
            </w:pPr>
            <w:r>
              <w:rPr>
                <w:lang w:val="sv-SE" w:eastAsia="sv-SE"/>
              </w:rPr>
              <w:t>Beam level measurement results.</w:t>
            </w:r>
          </w:p>
        </w:tc>
      </w:tr>
    </w:tbl>
    <w:p w14:paraId="77FFE688" w14:textId="77777777" w:rsidR="00A65E28"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65E28" w14:paraId="2AABB6AD"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2F3BF827" w14:textId="77777777" w:rsidR="00A65E28" w:rsidRDefault="00A65E28">
            <w:pPr>
              <w:pStyle w:val="TAH"/>
              <w:rPr>
                <w:i/>
                <w:lang w:val="sv-SE" w:eastAsia="sv-SE"/>
              </w:rPr>
            </w:pPr>
            <w:r>
              <w:rPr>
                <w:i/>
                <w:lang w:val="sv-SE" w:eastAsia="sv-SE"/>
              </w:rPr>
              <w:t xml:space="preserve">MeasResultUTRA-FDD </w:t>
            </w:r>
            <w:r>
              <w:rPr>
                <w:lang w:val="sv-SE" w:eastAsia="sv-SE"/>
              </w:rPr>
              <w:t>field descriptions</w:t>
            </w:r>
          </w:p>
        </w:tc>
      </w:tr>
      <w:tr w:rsidR="00A65E28" w14:paraId="2616E954"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188BE1C4" w14:textId="77777777" w:rsidR="00A65E28" w:rsidRDefault="00A65E28">
            <w:pPr>
              <w:pStyle w:val="TAL"/>
              <w:rPr>
                <w:b/>
                <w:i/>
                <w:lang w:val="sv-SE" w:eastAsia="sv-SE"/>
              </w:rPr>
            </w:pPr>
            <w:r>
              <w:rPr>
                <w:b/>
                <w:i/>
                <w:lang w:val="sv-SE" w:eastAsia="sv-SE"/>
              </w:rPr>
              <w:t>physCellId</w:t>
            </w:r>
          </w:p>
          <w:p w14:paraId="4960EAA7" w14:textId="77777777" w:rsidR="00A65E28" w:rsidRDefault="00A65E28">
            <w:pPr>
              <w:pStyle w:val="TAL"/>
              <w:rPr>
                <w:lang w:val="sv-SE" w:eastAsia="sv-SE"/>
              </w:rPr>
            </w:pPr>
            <w:r>
              <w:rPr>
                <w:lang w:val="sv-SE" w:eastAsia="sv-SE"/>
              </w:rPr>
              <w:t>The physical cell identity of the UTRA-FDD cell for which the reporting is being performed.</w:t>
            </w:r>
          </w:p>
        </w:tc>
      </w:tr>
      <w:tr w:rsidR="00A65E28" w14:paraId="6ADBBA97"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5801FB21" w14:textId="77777777" w:rsidR="00A65E28" w:rsidRDefault="00A65E28">
            <w:pPr>
              <w:pStyle w:val="TAL"/>
              <w:rPr>
                <w:b/>
                <w:i/>
                <w:noProof/>
                <w:lang w:val="sv-SE" w:eastAsia="en-GB"/>
              </w:rPr>
            </w:pPr>
            <w:r>
              <w:rPr>
                <w:b/>
                <w:bCs/>
                <w:i/>
                <w:noProof/>
                <w:lang w:val="sv-SE" w:eastAsia="en-GB"/>
              </w:rPr>
              <w:t>u</w:t>
            </w:r>
            <w:r>
              <w:rPr>
                <w:b/>
                <w:i/>
                <w:noProof/>
                <w:lang w:val="sv-SE" w:eastAsia="en-GB"/>
              </w:rPr>
              <w:t>tra-FDD-EcN0</w:t>
            </w:r>
          </w:p>
          <w:p w14:paraId="5F0C02FE" w14:textId="77777777" w:rsidR="00A65E28" w:rsidRDefault="00A65E28">
            <w:pPr>
              <w:pStyle w:val="TAL"/>
              <w:rPr>
                <w:lang w:val="sv-SE" w:eastAsia="sv-SE"/>
              </w:rPr>
            </w:pPr>
            <w:r>
              <w:rPr>
                <w:noProof/>
                <w:lang w:val="sv-SE" w:eastAsia="en-GB"/>
              </w:rPr>
              <w:t>According to CPICH_Ec/No in TS 25.133 [46]</w:t>
            </w:r>
            <w:r>
              <w:rPr>
                <w:lang w:val="sv-SE" w:eastAsia="en-GB"/>
              </w:rPr>
              <w:t xml:space="preserve"> </w:t>
            </w:r>
            <w:r>
              <w:rPr>
                <w:noProof/>
                <w:lang w:val="sv-SE" w:eastAsia="en-GB"/>
              </w:rPr>
              <w:t>for FDD.</w:t>
            </w:r>
          </w:p>
        </w:tc>
      </w:tr>
      <w:tr w:rsidR="00A65E28" w14:paraId="0208D4BE"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0A92176A" w14:textId="77777777" w:rsidR="00A65E28" w:rsidRDefault="00A65E28">
            <w:pPr>
              <w:pStyle w:val="TAL"/>
              <w:rPr>
                <w:b/>
                <w:i/>
                <w:noProof/>
                <w:lang w:val="sv-SE" w:eastAsia="en-GB"/>
              </w:rPr>
            </w:pPr>
            <w:r>
              <w:rPr>
                <w:b/>
                <w:bCs/>
                <w:i/>
                <w:noProof/>
                <w:lang w:val="sv-SE" w:eastAsia="en-GB"/>
              </w:rPr>
              <w:t>u</w:t>
            </w:r>
            <w:r>
              <w:rPr>
                <w:b/>
                <w:i/>
                <w:noProof/>
                <w:lang w:val="sv-SE" w:eastAsia="en-GB"/>
              </w:rPr>
              <w:t>tra-FDD-RSCP</w:t>
            </w:r>
          </w:p>
          <w:p w14:paraId="2198E7FF" w14:textId="77777777" w:rsidR="00A65E28" w:rsidRDefault="00A65E28">
            <w:pPr>
              <w:pStyle w:val="TAL"/>
              <w:rPr>
                <w:b/>
                <w:i/>
                <w:lang w:val="sv-SE" w:eastAsia="sv-SE"/>
              </w:rPr>
            </w:pPr>
            <w:r>
              <w:rPr>
                <w:noProof/>
                <w:lang w:val="sv-SE" w:eastAsia="en-GB"/>
              </w:rPr>
              <w:t>According to CPICH_RSCP in TS 25.133 [46]</w:t>
            </w:r>
            <w:r>
              <w:rPr>
                <w:lang w:val="sv-SE" w:eastAsia="en-GB"/>
              </w:rPr>
              <w:t xml:space="preserve"> </w:t>
            </w:r>
            <w:r>
              <w:rPr>
                <w:noProof/>
                <w:lang w:val="sv-SE" w:eastAsia="en-GB"/>
              </w:rPr>
              <w:t>for FDD.</w:t>
            </w:r>
          </w:p>
        </w:tc>
      </w:tr>
    </w:tbl>
    <w:p w14:paraId="27D62BDB" w14:textId="77777777" w:rsidR="00A65E28" w:rsidRDefault="00A65E28" w:rsidP="00A65E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65E28" w14:paraId="39419328" w14:textId="77777777" w:rsidTr="00A65E2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E5D3831" w14:textId="77777777" w:rsidR="00A65E28" w:rsidRDefault="00A65E28">
            <w:pPr>
              <w:pStyle w:val="TAH"/>
              <w:rPr>
                <w:lang w:val="sv-SE" w:eastAsia="en-GB"/>
              </w:rPr>
            </w:pPr>
            <w:r>
              <w:rPr>
                <w:i/>
                <w:lang w:val="sv-SE" w:eastAsia="en-GB"/>
              </w:rPr>
              <w:lastRenderedPageBreak/>
              <w:t xml:space="preserve">MeasResults </w:t>
            </w:r>
            <w:r>
              <w:rPr>
                <w:lang w:val="sv-SE" w:eastAsia="en-GB"/>
              </w:rPr>
              <w:t>field descriptions</w:t>
            </w:r>
          </w:p>
        </w:tc>
      </w:tr>
      <w:tr w:rsidR="00A65E28" w14:paraId="6D04D58D"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3B739D4" w14:textId="77777777" w:rsidR="00A65E28" w:rsidRDefault="00A65E28">
            <w:pPr>
              <w:pStyle w:val="TAL"/>
              <w:rPr>
                <w:b/>
                <w:bCs/>
                <w:i/>
                <w:lang w:val="sv-SE" w:eastAsia="en-GB"/>
              </w:rPr>
            </w:pPr>
            <w:r>
              <w:rPr>
                <w:b/>
                <w:bCs/>
                <w:i/>
                <w:lang w:val="sv-SE" w:eastAsia="en-GB"/>
              </w:rPr>
              <w:t>measId</w:t>
            </w:r>
          </w:p>
          <w:p w14:paraId="47323AC1" w14:textId="77777777" w:rsidR="00A65E28" w:rsidRDefault="00A65E28">
            <w:pPr>
              <w:pStyle w:val="TAL"/>
              <w:rPr>
                <w:lang w:val="sv-SE" w:eastAsia="en-GB"/>
              </w:rPr>
            </w:pPr>
            <w:r>
              <w:rPr>
                <w:lang w:val="sv-SE" w:eastAsia="en-GB"/>
              </w:rPr>
              <w:t>Identifies the measurement identity for which the reporting is being performed.</w:t>
            </w:r>
          </w:p>
        </w:tc>
      </w:tr>
      <w:tr w:rsidR="00176AF3" w14:paraId="48E098B5" w14:textId="77777777" w:rsidTr="00A65E28">
        <w:trPr>
          <w:cantSplit/>
          <w:trHeight w:val="52"/>
          <w:ins w:id="9073" w:author="CR#1669r3" w:date="2020-07-08T17:33:00Z"/>
        </w:trPr>
        <w:tc>
          <w:tcPr>
            <w:tcW w:w="14055" w:type="dxa"/>
            <w:tcBorders>
              <w:top w:val="single" w:sz="4" w:space="0" w:color="808080"/>
              <w:left w:val="single" w:sz="4" w:space="0" w:color="808080"/>
              <w:bottom w:val="single" w:sz="4" w:space="0" w:color="808080"/>
              <w:right w:val="single" w:sz="4" w:space="0" w:color="808080"/>
            </w:tcBorders>
          </w:tcPr>
          <w:p w14:paraId="70C8C54E" w14:textId="77777777" w:rsidR="00176AF3" w:rsidRDefault="00176AF3" w:rsidP="00176AF3">
            <w:pPr>
              <w:pStyle w:val="TAL"/>
              <w:rPr>
                <w:ins w:id="9074" w:author="CR#1669r3" w:date="2020-07-08T17:33:00Z"/>
                <w:b/>
                <w:bCs/>
                <w:i/>
                <w:lang w:eastAsia="en-GB"/>
              </w:rPr>
            </w:pPr>
            <w:ins w:id="9075" w:author="CR#1669r3" w:date="2020-07-08T17:33:00Z">
              <w:r>
                <w:rPr>
                  <w:b/>
                  <w:bCs/>
                  <w:i/>
                  <w:lang w:eastAsia="en-GB"/>
                </w:rPr>
                <w:t>measQuantityResults</w:t>
              </w:r>
            </w:ins>
          </w:p>
          <w:p w14:paraId="542920EA" w14:textId="61463CE4" w:rsidR="00176AF3" w:rsidRDefault="00176AF3" w:rsidP="00176AF3">
            <w:pPr>
              <w:pStyle w:val="TAL"/>
              <w:rPr>
                <w:ins w:id="9076" w:author="CR#1669r3" w:date="2020-07-08T17:33:00Z"/>
                <w:b/>
                <w:bCs/>
                <w:i/>
                <w:lang w:val="sv-SE" w:eastAsia="en-GB"/>
              </w:rPr>
            </w:pPr>
            <w:ins w:id="9077" w:author="CR#1669r3" w:date="2020-07-08T17:33:00Z">
              <w:r>
                <w:rPr>
                  <w:lang w:eastAsia="en-GB"/>
                </w:rPr>
                <w:t xml:space="preserve">The value sinr is not included when it is used for </w:t>
              </w:r>
              <w:r>
                <w:t>LogMeasReport-r16</w:t>
              </w:r>
              <w:r>
                <w:rPr>
                  <w:lang w:eastAsia="en-GB"/>
                </w:rPr>
                <w:t>.</w:t>
              </w:r>
            </w:ins>
          </w:p>
        </w:tc>
      </w:tr>
      <w:tr w:rsidR="00A65E28" w14:paraId="4493CCB2"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818173" w14:textId="77777777" w:rsidR="00A65E28" w:rsidRDefault="00A65E28">
            <w:pPr>
              <w:pStyle w:val="TAL"/>
              <w:rPr>
                <w:b/>
                <w:bCs/>
                <w:i/>
                <w:lang w:val="sv-SE" w:eastAsia="en-GB"/>
              </w:rPr>
            </w:pPr>
            <w:r>
              <w:rPr>
                <w:b/>
                <w:bCs/>
                <w:i/>
                <w:lang w:val="sv-SE" w:eastAsia="en-GB"/>
              </w:rPr>
              <w:t>measResultCellListSFTD-NR</w:t>
            </w:r>
          </w:p>
          <w:p w14:paraId="1C50031A" w14:textId="77777777" w:rsidR="00A65E28" w:rsidRDefault="00A65E28">
            <w:pPr>
              <w:pStyle w:val="TAL"/>
              <w:rPr>
                <w:bCs/>
                <w:lang w:val="sv-SE" w:eastAsia="en-GB"/>
              </w:rPr>
            </w:pPr>
            <w:r>
              <w:rPr>
                <w:bCs/>
                <w:lang w:val="sv-SE" w:eastAsia="en-GB"/>
              </w:rPr>
              <w:t>SFTD measurement results between the PCell and the NR neighbour cell(s) in NR standalone.</w:t>
            </w:r>
          </w:p>
        </w:tc>
      </w:tr>
      <w:tr w:rsidR="00A65E28" w14:paraId="107C5926"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2090BE" w14:textId="77777777" w:rsidR="00A65E28" w:rsidRDefault="00A65E28">
            <w:pPr>
              <w:pStyle w:val="TAL"/>
              <w:rPr>
                <w:b/>
                <w:bCs/>
                <w:i/>
                <w:lang w:val="sv-SE" w:eastAsia="en-GB"/>
              </w:rPr>
            </w:pPr>
            <w:r>
              <w:rPr>
                <w:b/>
                <w:bCs/>
                <w:i/>
                <w:lang w:val="sv-SE" w:eastAsia="en-GB"/>
              </w:rPr>
              <w:t>measResultCLI</w:t>
            </w:r>
          </w:p>
          <w:p w14:paraId="7D5DBF2F" w14:textId="77777777" w:rsidR="00A65E28" w:rsidRDefault="00A65E28">
            <w:pPr>
              <w:pStyle w:val="TAL"/>
              <w:rPr>
                <w:b/>
                <w:bCs/>
                <w:i/>
                <w:lang w:val="sv-SE" w:eastAsia="en-GB"/>
              </w:rPr>
            </w:pPr>
            <w:r>
              <w:rPr>
                <w:bCs/>
                <w:lang w:val="sv-SE" w:eastAsia="en-GB"/>
              </w:rPr>
              <w:t>CLI measurement results.</w:t>
            </w:r>
          </w:p>
        </w:tc>
      </w:tr>
      <w:tr w:rsidR="00A65E28" w14:paraId="637DEBB2"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74D003" w14:textId="77777777" w:rsidR="00A65E28" w:rsidRDefault="00A65E28">
            <w:pPr>
              <w:pStyle w:val="TAL"/>
              <w:rPr>
                <w:b/>
                <w:bCs/>
                <w:i/>
                <w:lang w:val="sv-SE" w:eastAsia="en-GB"/>
              </w:rPr>
            </w:pPr>
            <w:r>
              <w:rPr>
                <w:b/>
                <w:bCs/>
                <w:i/>
                <w:lang w:val="sv-SE" w:eastAsia="en-GB"/>
              </w:rPr>
              <w:t>measResultEUTRA</w:t>
            </w:r>
          </w:p>
          <w:p w14:paraId="555CC853" w14:textId="77777777" w:rsidR="00A65E28" w:rsidRDefault="00A65E28">
            <w:pPr>
              <w:pStyle w:val="TAL"/>
              <w:rPr>
                <w:b/>
                <w:bCs/>
                <w:i/>
                <w:lang w:val="sv-SE" w:eastAsia="en-GB"/>
              </w:rPr>
            </w:pPr>
            <w:r>
              <w:rPr>
                <w:lang w:val="sv-SE" w:eastAsia="en-GB"/>
              </w:rPr>
              <w:t>Measured results of an E-UTRA cell.</w:t>
            </w:r>
          </w:p>
        </w:tc>
      </w:tr>
      <w:tr w:rsidR="00A65E28" w14:paraId="7401149A"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C7F9CE" w14:textId="77777777" w:rsidR="00A65E28" w:rsidRDefault="00A65E28">
            <w:pPr>
              <w:pStyle w:val="TAL"/>
              <w:rPr>
                <w:b/>
                <w:bCs/>
                <w:i/>
                <w:lang w:val="sv-SE" w:eastAsia="en-GB"/>
              </w:rPr>
            </w:pPr>
            <w:r>
              <w:rPr>
                <w:b/>
                <w:bCs/>
                <w:i/>
                <w:lang w:val="sv-SE" w:eastAsia="en-GB"/>
              </w:rPr>
              <w:t>measResultForRSSI</w:t>
            </w:r>
          </w:p>
          <w:p w14:paraId="42C7547D" w14:textId="77777777" w:rsidR="00A65E28" w:rsidRDefault="00A65E28">
            <w:pPr>
              <w:pStyle w:val="TAL"/>
              <w:rPr>
                <w:b/>
                <w:bCs/>
                <w:i/>
                <w:lang w:val="sv-SE" w:eastAsia="en-GB"/>
              </w:rPr>
            </w:pPr>
            <w:r>
              <w:rPr>
                <w:rFonts w:cs="Arial"/>
                <w:noProof/>
                <w:szCs w:val="18"/>
                <w:lang w:val="sv-SE" w:eastAsia="en-GB"/>
              </w:rPr>
              <w:t xml:space="preserve">Includes measured RSSI result in dBm (see TS 38.215 [9]) and </w:t>
            </w:r>
            <w:r>
              <w:rPr>
                <w:rFonts w:cs="Arial"/>
                <w:i/>
                <w:noProof/>
                <w:szCs w:val="18"/>
                <w:lang w:val="sv-SE" w:eastAsia="en-GB"/>
              </w:rPr>
              <w:t>channelOccupancy</w:t>
            </w:r>
            <w:r>
              <w:rPr>
                <w:rFonts w:cs="Arial"/>
                <w:noProof/>
                <w:szCs w:val="18"/>
                <w:lang w:val="sv-SE" w:eastAsia="en-GB"/>
              </w:rPr>
              <w:t xml:space="preserve"> which is </w:t>
            </w:r>
            <w:r>
              <w:rPr>
                <w:rFonts w:cs="Arial"/>
                <w:szCs w:val="18"/>
                <w:lang w:val="sv-SE" w:eastAsia="en-GB"/>
              </w:rPr>
              <w:t xml:space="preserve">the percentage of samples when the RSSI was above the configured </w:t>
            </w:r>
            <w:r>
              <w:rPr>
                <w:rFonts w:cs="Arial"/>
                <w:i/>
                <w:szCs w:val="18"/>
                <w:lang w:val="sv-SE" w:eastAsia="en-GB"/>
              </w:rPr>
              <w:t xml:space="preserve">channelOccupancyThreshold </w:t>
            </w:r>
            <w:r>
              <w:rPr>
                <w:rFonts w:cs="Arial"/>
                <w:szCs w:val="18"/>
                <w:lang w:val="sv-SE" w:eastAsia="en-GB"/>
              </w:rPr>
              <w:t xml:space="preserve">for the associated </w:t>
            </w:r>
            <w:r>
              <w:rPr>
                <w:rFonts w:cs="Arial"/>
                <w:i/>
                <w:iCs/>
                <w:szCs w:val="18"/>
                <w:lang w:val="sv-SE" w:eastAsia="en-GB"/>
              </w:rPr>
              <w:t>reportConfig</w:t>
            </w:r>
            <w:r>
              <w:rPr>
                <w:lang w:val="sv-SE" w:eastAsia="en-GB"/>
              </w:rPr>
              <w:t>.</w:t>
            </w:r>
          </w:p>
        </w:tc>
      </w:tr>
      <w:tr w:rsidR="00A65E28" w14:paraId="79314D4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8045F0" w14:textId="77777777" w:rsidR="00A65E28" w:rsidRDefault="00A65E28">
            <w:pPr>
              <w:pStyle w:val="TAL"/>
              <w:rPr>
                <w:b/>
                <w:bCs/>
                <w:i/>
                <w:lang w:val="sv-SE" w:eastAsia="en-GB"/>
              </w:rPr>
            </w:pPr>
            <w:r>
              <w:rPr>
                <w:b/>
                <w:bCs/>
                <w:i/>
                <w:lang w:val="sv-SE" w:eastAsia="en-GB"/>
              </w:rPr>
              <w:t>measResultListEUTRA</w:t>
            </w:r>
          </w:p>
          <w:p w14:paraId="1C07FAE8" w14:textId="77777777" w:rsidR="00A65E28" w:rsidRDefault="00A65E28">
            <w:pPr>
              <w:pStyle w:val="TAL"/>
              <w:rPr>
                <w:b/>
                <w:bCs/>
                <w:i/>
                <w:lang w:val="sv-SE" w:eastAsia="en-GB"/>
              </w:rPr>
            </w:pPr>
            <w:r>
              <w:rPr>
                <w:lang w:val="sv-SE" w:eastAsia="en-GB"/>
              </w:rPr>
              <w:t>List of measured results for the maximum number of reported best cells for an E-UTRA measurement identity.</w:t>
            </w:r>
          </w:p>
        </w:tc>
      </w:tr>
      <w:tr w:rsidR="00A65E28" w14:paraId="33AED5DE"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6E8311" w14:textId="77777777" w:rsidR="00A65E28" w:rsidRDefault="00A65E28">
            <w:pPr>
              <w:pStyle w:val="TAL"/>
              <w:rPr>
                <w:b/>
                <w:bCs/>
                <w:i/>
                <w:lang w:val="sv-SE" w:eastAsia="en-GB"/>
              </w:rPr>
            </w:pPr>
            <w:r>
              <w:rPr>
                <w:b/>
                <w:bCs/>
                <w:i/>
                <w:lang w:val="sv-SE" w:eastAsia="en-GB"/>
              </w:rPr>
              <w:t>measResultListNR</w:t>
            </w:r>
          </w:p>
          <w:p w14:paraId="71A72121" w14:textId="77777777" w:rsidR="00A65E28" w:rsidRDefault="00A65E28">
            <w:pPr>
              <w:pStyle w:val="TAL"/>
              <w:rPr>
                <w:bCs/>
                <w:lang w:val="sv-SE" w:eastAsia="en-GB"/>
              </w:rPr>
            </w:pPr>
            <w:r>
              <w:rPr>
                <w:lang w:val="sv-SE" w:eastAsia="en-GB"/>
              </w:rPr>
              <w:t>List of measured results for the maximum number of reported best cells for an NR measurement identity.</w:t>
            </w:r>
          </w:p>
        </w:tc>
      </w:tr>
      <w:tr w:rsidR="00A65E28" w14:paraId="085DB4EB"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54F6842" w14:textId="77777777" w:rsidR="00A65E28" w:rsidRDefault="00A65E28">
            <w:pPr>
              <w:pStyle w:val="TAL"/>
              <w:rPr>
                <w:b/>
                <w:bCs/>
                <w:i/>
                <w:iCs/>
                <w:noProof/>
                <w:lang w:val="sv-SE" w:eastAsia="sv-SE"/>
              </w:rPr>
            </w:pPr>
            <w:r>
              <w:rPr>
                <w:b/>
                <w:bCs/>
                <w:i/>
                <w:iCs/>
                <w:noProof/>
                <w:lang w:val="sv-SE" w:eastAsia="sv-SE"/>
              </w:rPr>
              <w:t>measResultListUTRA-FDD</w:t>
            </w:r>
          </w:p>
          <w:p w14:paraId="625F982C" w14:textId="77777777" w:rsidR="00A65E28" w:rsidRDefault="00A65E28">
            <w:pPr>
              <w:pStyle w:val="TAL"/>
              <w:rPr>
                <w:lang w:val="sv-SE" w:eastAsia="sv-SE"/>
              </w:rPr>
            </w:pPr>
            <w:r>
              <w:rPr>
                <w:lang w:val="sv-SE" w:eastAsia="sv-SE"/>
              </w:rPr>
              <w:t>List of measured results for the maximum number of reported best cells for a UTRA-FDD measurement identity.</w:t>
            </w:r>
          </w:p>
        </w:tc>
      </w:tr>
      <w:tr w:rsidR="00A65E28" w14:paraId="71B5C2BA"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F24230" w14:textId="77777777" w:rsidR="00A65E28" w:rsidRDefault="00A65E28">
            <w:pPr>
              <w:pStyle w:val="TAL"/>
              <w:rPr>
                <w:b/>
                <w:bCs/>
                <w:i/>
                <w:lang w:val="sv-SE" w:eastAsia="en-GB"/>
              </w:rPr>
            </w:pPr>
            <w:r>
              <w:rPr>
                <w:b/>
                <w:bCs/>
                <w:i/>
                <w:lang w:val="sv-SE" w:eastAsia="en-GB"/>
              </w:rPr>
              <w:t>measResultNR</w:t>
            </w:r>
          </w:p>
          <w:p w14:paraId="21E1E25D" w14:textId="77777777" w:rsidR="00A65E28" w:rsidRDefault="00A65E28">
            <w:pPr>
              <w:pStyle w:val="TAL"/>
              <w:rPr>
                <w:b/>
                <w:bCs/>
                <w:i/>
                <w:lang w:val="sv-SE" w:eastAsia="en-GB"/>
              </w:rPr>
            </w:pPr>
            <w:r>
              <w:rPr>
                <w:lang w:val="sv-SE" w:eastAsia="en-GB"/>
              </w:rPr>
              <w:t>Measured results of an NR cell.</w:t>
            </w:r>
          </w:p>
        </w:tc>
      </w:tr>
      <w:tr w:rsidR="00A65E28" w14:paraId="1D95049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FC5B92" w14:textId="77777777" w:rsidR="00A65E28" w:rsidRDefault="00A65E28">
            <w:pPr>
              <w:pStyle w:val="TAL"/>
              <w:rPr>
                <w:b/>
                <w:bCs/>
                <w:i/>
                <w:noProof/>
                <w:lang w:val="sv-SE" w:eastAsia="en-GB"/>
              </w:rPr>
            </w:pPr>
            <w:r>
              <w:rPr>
                <w:b/>
                <w:bCs/>
                <w:i/>
                <w:noProof/>
                <w:lang w:val="sv-SE" w:eastAsia="en-GB"/>
              </w:rPr>
              <w:t>measResultServFreqListEUTRA-SCG</w:t>
            </w:r>
          </w:p>
          <w:p w14:paraId="4051CF93" w14:textId="77777777" w:rsidR="00A65E28" w:rsidRDefault="00A65E28">
            <w:pPr>
              <w:pStyle w:val="TAL"/>
              <w:rPr>
                <w:b/>
                <w:bCs/>
                <w:i/>
                <w:lang w:val="sv-SE" w:eastAsia="en-GB"/>
              </w:rPr>
            </w:pPr>
            <w:r>
              <w:rPr>
                <w:lang w:val="sv-SE" w:eastAsia="en-GB"/>
              </w:rPr>
              <w:t>Measured results of the E-UTRA SCG serving frequencies: the measurement result of PSCell and each SCell, if any, and of the best neighbouring cell on each E-UTRA SCG serving frequency.</w:t>
            </w:r>
          </w:p>
        </w:tc>
      </w:tr>
      <w:tr w:rsidR="00A65E28" w14:paraId="47B3966F"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8DD9B39" w14:textId="77777777" w:rsidR="00A65E28" w:rsidRDefault="00A65E28">
            <w:pPr>
              <w:pStyle w:val="TAL"/>
              <w:rPr>
                <w:b/>
                <w:bCs/>
                <w:i/>
                <w:noProof/>
                <w:lang w:val="sv-SE" w:eastAsia="en-GB"/>
              </w:rPr>
            </w:pPr>
            <w:r>
              <w:rPr>
                <w:b/>
                <w:bCs/>
                <w:i/>
                <w:noProof/>
                <w:lang w:val="sv-SE" w:eastAsia="en-GB"/>
              </w:rPr>
              <w:t>measResultServFreqListNR-SCG</w:t>
            </w:r>
          </w:p>
          <w:p w14:paraId="6898C467" w14:textId="77777777" w:rsidR="00A65E28" w:rsidRDefault="00A65E28">
            <w:pPr>
              <w:pStyle w:val="TAL"/>
              <w:rPr>
                <w:b/>
                <w:bCs/>
                <w:i/>
                <w:lang w:val="sv-SE" w:eastAsia="en-GB"/>
              </w:rPr>
            </w:pPr>
            <w:r>
              <w:rPr>
                <w:lang w:val="sv-SE" w:eastAsia="en-GB"/>
              </w:rPr>
              <w:t>Measured results of the NR SCG serving frequencies: the measurement result of PSCell and each SCell, if any, and of the best neighbouring cell on each NR SCG serving frequency.</w:t>
            </w:r>
          </w:p>
        </w:tc>
      </w:tr>
      <w:tr w:rsidR="00A65E28" w14:paraId="2019820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9EF332" w14:textId="77777777" w:rsidR="00A65E28" w:rsidRDefault="00A65E28">
            <w:pPr>
              <w:pStyle w:val="TAL"/>
              <w:rPr>
                <w:b/>
                <w:bCs/>
                <w:i/>
                <w:lang w:val="sv-SE" w:eastAsia="en-GB"/>
              </w:rPr>
            </w:pPr>
            <w:r>
              <w:rPr>
                <w:b/>
                <w:bCs/>
                <w:i/>
                <w:lang w:val="sv-SE" w:eastAsia="en-GB"/>
              </w:rPr>
              <w:t>measResultServingMOList</w:t>
            </w:r>
          </w:p>
          <w:p w14:paraId="1FE49AF6" w14:textId="4739DD0E" w:rsidR="00A65E28" w:rsidRDefault="00A65E28">
            <w:pPr>
              <w:pStyle w:val="TAL"/>
              <w:rPr>
                <w:bCs/>
                <w:lang w:val="sv-SE" w:eastAsia="en-GB"/>
              </w:rPr>
            </w:pPr>
            <w:r>
              <w:rPr>
                <w:lang w:val="sv-SE"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ins w:id="9078" w:author="CR#1569r3" w:date="2020-07-06T00:57:00Z">
              <w:r w:rsidR="008A4482">
                <w:rPr>
                  <w:lang w:eastAsia="en-GB"/>
                </w:rPr>
                <w:t xml:space="preserve"> If the sending of the </w:t>
              </w:r>
              <w:r w:rsidR="008A4482">
                <w:rPr>
                  <w:i/>
                  <w:iCs/>
                  <w:lang w:eastAsia="en-GB"/>
                </w:rPr>
                <w:t>MeasurementReport</w:t>
              </w:r>
              <w:r w:rsidR="008A4482">
                <w:rPr>
                  <w:lang w:eastAsia="en-GB"/>
                </w:rPr>
                <w:t xml:space="preserve"> message is triggered by a measurement configured by an NR </w:t>
              </w:r>
              <w:r w:rsidR="008A4482">
                <w:rPr>
                  <w:i/>
                  <w:iCs/>
                  <w:lang w:eastAsia="en-GB"/>
                </w:rPr>
                <w:t>RRCReconfiguration</w:t>
              </w:r>
              <w:r w:rsidR="008A4482">
                <w:rPr>
                  <w:lang w:eastAsia="en-GB"/>
                </w:rPr>
                <w:t xml:space="preserve"> message that was received embedded within an E-UTRA RRCConnectionReconfiguration message (i.e. CBR measurements), this field is not applicable and its contents is ignored by the network.</w:t>
              </w:r>
            </w:ins>
          </w:p>
        </w:tc>
      </w:tr>
      <w:tr w:rsidR="00A65E28" w14:paraId="38A6179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9DCB91" w14:textId="77777777" w:rsidR="00A65E28" w:rsidRDefault="00A65E28">
            <w:pPr>
              <w:pStyle w:val="TAL"/>
              <w:rPr>
                <w:b/>
                <w:bCs/>
                <w:i/>
                <w:lang w:val="sv-SE" w:eastAsia="en-GB"/>
              </w:rPr>
            </w:pPr>
            <w:r>
              <w:rPr>
                <w:b/>
                <w:bCs/>
                <w:i/>
                <w:lang w:val="sv-SE" w:eastAsia="en-GB"/>
              </w:rPr>
              <w:t>measResultSFTD-EUTRA</w:t>
            </w:r>
          </w:p>
          <w:p w14:paraId="799733AB" w14:textId="77777777" w:rsidR="00A65E28" w:rsidRDefault="00A65E28">
            <w:pPr>
              <w:pStyle w:val="TAL"/>
              <w:rPr>
                <w:bCs/>
                <w:lang w:val="sv-SE" w:eastAsia="en-GB"/>
              </w:rPr>
            </w:pPr>
            <w:r>
              <w:rPr>
                <w:bCs/>
                <w:lang w:val="sv-SE" w:eastAsia="en-GB"/>
              </w:rPr>
              <w:t>SFTD measurement results between the PCell and the E-UTRA PScell in NE-DC.</w:t>
            </w:r>
          </w:p>
        </w:tc>
      </w:tr>
      <w:tr w:rsidR="00A65E28" w14:paraId="473A7788"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E3C80E" w14:textId="77777777" w:rsidR="00A65E28" w:rsidRDefault="00A65E28">
            <w:pPr>
              <w:pStyle w:val="TAL"/>
              <w:rPr>
                <w:b/>
                <w:bCs/>
                <w:i/>
                <w:lang w:val="sv-SE" w:eastAsia="en-GB"/>
              </w:rPr>
            </w:pPr>
            <w:r>
              <w:rPr>
                <w:b/>
                <w:bCs/>
                <w:i/>
                <w:lang w:val="sv-SE" w:eastAsia="en-GB"/>
              </w:rPr>
              <w:t>measResultSFTD-NR</w:t>
            </w:r>
          </w:p>
          <w:p w14:paraId="7B7EB6DF" w14:textId="77777777" w:rsidR="00A65E28" w:rsidRDefault="00A65E28">
            <w:pPr>
              <w:pStyle w:val="TAL"/>
              <w:rPr>
                <w:b/>
                <w:bCs/>
                <w:i/>
                <w:lang w:val="sv-SE" w:eastAsia="en-GB"/>
              </w:rPr>
            </w:pPr>
            <w:r>
              <w:rPr>
                <w:bCs/>
                <w:lang w:val="sv-SE" w:eastAsia="en-GB"/>
              </w:rPr>
              <w:t>SFTD measurement results between the PCell and the NR PScell in NR-DC.</w:t>
            </w:r>
          </w:p>
        </w:tc>
      </w:tr>
      <w:tr w:rsidR="00A65E28" w14:paraId="05C65BB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9087340" w14:textId="77777777" w:rsidR="00A65E28" w:rsidRDefault="00A65E28">
            <w:pPr>
              <w:pStyle w:val="TAL"/>
              <w:rPr>
                <w:i/>
                <w:iCs/>
                <w:noProof/>
                <w:lang w:val="sv-SE" w:eastAsia="sv-SE"/>
              </w:rPr>
            </w:pPr>
            <w:r>
              <w:rPr>
                <w:i/>
                <w:iCs/>
                <w:noProof/>
                <w:lang w:val="sv-SE" w:eastAsia="sv-SE"/>
              </w:rPr>
              <w:t>measResultUTRA-FDD</w:t>
            </w:r>
          </w:p>
          <w:p w14:paraId="443A25BB" w14:textId="77777777" w:rsidR="00A65E28" w:rsidRDefault="00A65E28">
            <w:pPr>
              <w:pStyle w:val="TAL"/>
              <w:rPr>
                <w:lang w:val="sv-SE" w:eastAsia="sv-SE"/>
              </w:rPr>
            </w:pPr>
            <w:r>
              <w:rPr>
                <w:lang w:val="sv-SE" w:eastAsia="sv-SE"/>
              </w:rPr>
              <w:t>Measured result of a UTRA-FDD cell.</w:t>
            </w:r>
          </w:p>
        </w:tc>
      </w:tr>
    </w:tbl>
    <w:p w14:paraId="25B93AB9" w14:textId="77777777" w:rsidR="00A65E28" w:rsidRDefault="00A65E28" w:rsidP="00A65E28"/>
    <w:p w14:paraId="4E0E8A5F" w14:textId="77777777" w:rsidR="00A65E28" w:rsidRDefault="00A65E28" w:rsidP="00A65E28">
      <w:pPr>
        <w:pStyle w:val="Heading4"/>
        <w:rPr>
          <w:i/>
          <w:iCs/>
        </w:rPr>
      </w:pPr>
      <w:r>
        <w:rPr>
          <w:i/>
          <w:iCs/>
        </w:rPr>
        <w:t>–</w:t>
      </w:r>
      <w:r>
        <w:rPr>
          <w:i/>
          <w:iCs/>
        </w:rPr>
        <w:tab/>
      </w:r>
      <w:r>
        <w:rPr>
          <w:i/>
          <w:iCs/>
          <w:noProof/>
        </w:rPr>
        <w:t>MeasResult2EUTRA</w:t>
      </w:r>
    </w:p>
    <w:p w14:paraId="1EDF3D13" w14:textId="77777777" w:rsidR="00A65E28" w:rsidRDefault="00A65E28" w:rsidP="00A65E28">
      <w:r>
        <w:t xml:space="preserve">The IE </w:t>
      </w:r>
      <w:r>
        <w:rPr>
          <w:i/>
        </w:rPr>
        <w:t>MeasResult2EUTRA</w:t>
      </w:r>
      <w:r>
        <w:t xml:space="preserve"> contains measurements on E-UTRA frequencies.</w:t>
      </w:r>
    </w:p>
    <w:p w14:paraId="7536BE37" w14:textId="77777777" w:rsidR="00A65E28" w:rsidRDefault="00A65E28" w:rsidP="00A65E28">
      <w:pPr>
        <w:pStyle w:val="TH"/>
        <w:rPr>
          <w:bCs/>
          <w:i/>
          <w:iCs/>
        </w:rPr>
      </w:pPr>
      <w:r>
        <w:rPr>
          <w:bCs/>
          <w:i/>
          <w:iCs/>
        </w:rPr>
        <w:lastRenderedPageBreak/>
        <w:t xml:space="preserve">MeasResult2EUTRA </w:t>
      </w:r>
      <w:r>
        <w:t>information element</w:t>
      </w:r>
    </w:p>
    <w:p w14:paraId="502C4CA6" w14:textId="77777777" w:rsidR="00A65E28" w:rsidRDefault="00A65E28" w:rsidP="00A65E28">
      <w:pPr>
        <w:pStyle w:val="PL"/>
      </w:pPr>
      <w:r>
        <w:t>-- ASN1START</w:t>
      </w:r>
    </w:p>
    <w:p w14:paraId="4E856222" w14:textId="77777777" w:rsidR="00A65E28" w:rsidRDefault="00A65E28" w:rsidP="00A65E28">
      <w:pPr>
        <w:pStyle w:val="PL"/>
      </w:pPr>
      <w:r>
        <w:t>-- TAG-MEASRESULT2EUTRA-START</w:t>
      </w:r>
    </w:p>
    <w:p w14:paraId="6E12866B" w14:textId="77777777" w:rsidR="00A65E28" w:rsidRDefault="00A65E28" w:rsidP="00A65E28">
      <w:pPr>
        <w:pStyle w:val="PL"/>
      </w:pPr>
    </w:p>
    <w:p w14:paraId="57BBAF6E" w14:textId="77777777" w:rsidR="00A65E28" w:rsidRDefault="00A65E28" w:rsidP="00A65E28">
      <w:pPr>
        <w:pStyle w:val="PL"/>
      </w:pPr>
      <w:r>
        <w:t>MeasResult2EUTRA ::=       SEQUENCE {</w:t>
      </w:r>
    </w:p>
    <w:p w14:paraId="5645F2D7" w14:textId="77777777" w:rsidR="00A65E28" w:rsidRDefault="00A65E28" w:rsidP="00A65E28">
      <w:pPr>
        <w:pStyle w:val="PL"/>
      </w:pPr>
      <w:r>
        <w:t xml:space="preserve">    carrierFreq                         ARFCN-ValueEUTRA,</w:t>
      </w:r>
    </w:p>
    <w:p w14:paraId="548200D0" w14:textId="77777777" w:rsidR="00A65E28" w:rsidRDefault="00A65E28" w:rsidP="00A65E28">
      <w:pPr>
        <w:pStyle w:val="PL"/>
      </w:pPr>
      <w:r>
        <w:t xml:space="preserve">    measResultServingCell               MeasResultEUTRA                 OPTIONAL,</w:t>
      </w:r>
    </w:p>
    <w:p w14:paraId="1A661C2F" w14:textId="77777777" w:rsidR="00A65E28" w:rsidRDefault="00A65E28" w:rsidP="00A65E28">
      <w:pPr>
        <w:pStyle w:val="PL"/>
      </w:pPr>
      <w:r>
        <w:t xml:space="preserve">    measResultBestNeighCell             MeasResultEUTRA                 OPTIONAL,</w:t>
      </w:r>
    </w:p>
    <w:p w14:paraId="5A53EAC6" w14:textId="77777777" w:rsidR="00A65E28" w:rsidRDefault="00A65E28" w:rsidP="00A65E28">
      <w:pPr>
        <w:pStyle w:val="PL"/>
      </w:pPr>
      <w:r>
        <w:t xml:space="preserve">    ...</w:t>
      </w:r>
    </w:p>
    <w:p w14:paraId="60629481" w14:textId="77777777" w:rsidR="00A65E28" w:rsidRDefault="00A65E28" w:rsidP="00A65E28">
      <w:pPr>
        <w:pStyle w:val="PL"/>
      </w:pPr>
      <w:r>
        <w:t>}</w:t>
      </w:r>
    </w:p>
    <w:p w14:paraId="40E80C41" w14:textId="77777777" w:rsidR="00A65E28" w:rsidRDefault="00A65E28" w:rsidP="00A65E28">
      <w:pPr>
        <w:pStyle w:val="PL"/>
      </w:pPr>
    </w:p>
    <w:p w14:paraId="212AE8F7" w14:textId="77777777" w:rsidR="00A65E28" w:rsidRDefault="00A65E28" w:rsidP="00A65E28">
      <w:pPr>
        <w:pStyle w:val="PL"/>
      </w:pPr>
      <w:r>
        <w:t>-- TAG-MEASRESULT2EUTRA-STOP</w:t>
      </w:r>
    </w:p>
    <w:p w14:paraId="06380CEC" w14:textId="77777777" w:rsidR="00A65E28" w:rsidRDefault="00A65E28" w:rsidP="00A65E28">
      <w:pPr>
        <w:pStyle w:val="PL"/>
      </w:pPr>
      <w:r>
        <w:t>-- ASN1STOP</w:t>
      </w:r>
    </w:p>
    <w:p w14:paraId="2F546E43" w14:textId="77777777" w:rsidR="00A65E28" w:rsidRDefault="00A65E28" w:rsidP="00A65E28"/>
    <w:p w14:paraId="5516C07A" w14:textId="77777777" w:rsidR="00A65E28" w:rsidRDefault="00A65E28" w:rsidP="00A65E28">
      <w:pPr>
        <w:pStyle w:val="Heading4"/>
        <w:rPr>
          <w:i/>
          <w:iCs/>
        </w:rPr>
      </w:pPr>
      <w:r>
        <w:rPr>
          <w:i/>
          <w:iCs/>
        </w:rPr>
        <w:t>–</w:t>
      </w:r>
      <w:r>
        <w:rPr>
          <w:i/>
          <w:iCs/>
        </w:rPr>
        <w:tab/>
      </w:r>
      <w:r>
        <w:rPr>
          <w:i/>
          <w:iCs/>
          <w:noProof/>
        </w:rPr>
        <w:t>MeasResult2NR</w:t>
      </w:r>
    </w:p>
    <w:p w14:paraId="64E2F4BD" w14:textId="77777777" w:rsidR="00A65E28" w:rsidRDefault="00A65E28" w:rsidP="00A65E28">
      <w:r>
        <w:t xml:space="preserve">The IE </w:t>
      </w:r>
      <w:r>
        <w:rPr>
          <w:i/>
        </w:rPr>
        <w:t>MeasResult2NR</w:t>
      </w:r>
      <w:r>
        <w:t xml:space="preserve"> contains measurements on NR frequencies.</w:t>
      </w:r>
    </w:p>
    <w:p w14:paraId="71D3F07E" w14:textId="77777777" w:rsidR="00A65E28" w:rsidRDefault="00A65E28" w:rsidP="00A65E28">
      <w:pPr>
        <w:pStyle w:val="TH"/>
        <w:rPr>
          <w:bCs/>
          <w:i/>
          <w:iCs/>
        </w:rPr>
      </w:pPr>
      <w:r>
        <w:rPr>
          <w:bCs/>
          <w:i/>
          <w:iCs/>
        </w:rPr>
        <w:t xml:space="preserve">MeasResult2NR </w:t>
      </w:r>
      <w:r>
        <w:t>information element</w:t>
      </w:r>
    </w:p>
    <w:p w14:paraId="6ABDF8F3" w14:textId="77777777" w:rsidR="00A65E28" w:rsidRDefault="00A65E28" w:rsidP="00A65E28">
      <w:pPr>
        <w:pStyle w:val="PL"/>
      </w:pPr>
      <w:r>
        <w:t>-- ASN1START</w:t>
      </w:r>
    </w:p>
    <w:p w14:paraId="150460C4" w14:textId="77777777" w:rsidR="00A65E28" w:rsidRDefault="00A65E28" w:rsidP="00A65E28">
      <w:pPr>
        <w:pStyle w:val="PL"/>
      </w:pPr>
      <w:r>
        <w:t>-- TAG-MEASRESULT2NR-START</w:t>
      </w:r>
    </w:p>
    <w:p w14:paraId="6400F48D" w14:textId="77777777" w:rsidR="00A65E28" w:rsidRDefault="00A65E28" w:rsidP="00A65E28">
      <w:pPr>
        <w:pStyle w:val="PL"/>
      </w:pPr>
    </w:p>
    <w:p w14:paraId="13B2ABA7" w14:textId="77777777" w:rsidR="00A65E28" w:rsidRDefault="00A65E28" w:rsidP="00A65E28">
      <w:pPr>
        <w:pStyle w:val="PL"/>
      </w:pPr>
      <w:r>
        <w:t>MeasResult2NR ::=                   SEQUENCE {</w:t>
      </w:r>
    </w:p>
    <w:p w14:paraId="486FE4C2" w14:textId="77777777" w:rsidR="00A65E28" w:rsidRDefault="00A65E28" w:rsidP="00A65E28">
      <w:pPr>
        <w:pStyle w:val="PL"/>
      </w:pPr>
      <w:r>
        <w:t xml:space="preserve">    ssbFrequency                        ARFCN-ValueNR                           OPTIONAL,</w:t>
      </w:r>
    </w:p>
    <w:p w14:paraId="07A7BE12" w14:textId="77777777" w:rsidR="00A65E28" w:rsidRDefault="00A65E28" w:rsidP="00A65E28">
      <w:pPr>
        <w:pStyle w:val="PL"/>
      </w:pPr>
      <w:r>
        <w:t xml:space="preserve">    refFreqCSI-RS                       ARFCN-ValueNR                           OPTIONAL,</w:t>
      </w:r>
    </w:p>
    <w:p w14:paraId="493378FA" w14:textId="77777777" w:rsidR="00A65E28" w:rsidRDefault="00A65E28" w:rsidP="00A65E28">
      <w:pPr>
        <w:pStyle w:val="PL"/>
      </w:pPr>
      <w:r>
        <w:t xml:space="preserve">    measResultServingCell               MeasResultNR                            OPTIONAL,</w:t>
      </w:r>
    </w:p>
    <w:p w14:paraId="56B4F0C0" w14:textId="77777777" w:rsidR="00A65E28" w:rsidRDefault="00A65E28" w:rsidP="00A65E28">
      <w:pPr>
        <w:pStyle w:val="PL"/>
      </w:pPr>
      <w:r>
        <w:t xml:space="preserve">    measResultNeighCellListNR           MeasResultListNR                        OPTIONAL,</w:t>
      </w:r>
    </w:p>
    <w:p w14:paraId="7684DF19" w14:textId="77777777" w:rsidR="00A65E28" w:rsidRDefault="00A65E28" w:rsidP="00A65E28">
      <w:pPr>
        <w:pStyle w:val="PL"/>
      </w:pPr>
      <w:r>
        <w:t xml:space="preserve">    ...</w:t>
      </w:r>
    </w:p>
    <w:p w14:paraId="626FAAC1" w14:textId="77777777" w:rsidR="00A65E28" w:rsidRDefault="00A65E28" w:rsidP="00A65E28">
      <w:pPr>
        <w:pStyle w:val="PL"/>
      </w:pPr>
      <w:r>
        <w:t>}</w:t>
      </w:r>
    </w:p>
    <w:p w14:paraId="70F6A4DF" w14:textId="77777777" w:rsidR="00A65E28" w:rsidRDefault="00A65E28" w:rsidP="00A65E28">
      <w:pPr>
        <w:pStyle w:val="PL"/>
      </w:pPr>
    </w:p>
    <w:p w14:paraId="411FFB65" w14:textId="77777777" w:rsidR="00A65E28" w:rsidRDefault="00A65E28" w:rsidP="00A65E28">
      <w:pPr>
        <w:pStyle w:val="PL"/>
      </w:pPr>
      <w:r>
        <w:t>-- TAG-MEASRESULT2NR-STOP</w:t>
      </w:r>
    </w:p>
    <w:p w14:paraId="02FC1941" w14:textId="77777777" w:rsidR="00A65E28" w:rsidRDefault="00A65E28" w:rsidP="00A65E28">
      <w:pPr>
        <w:pStyle w:val="PL"/>
      </w:pPr>
      <w:r>
        <w:t>-- ASN1STOP</w:t>
      </w:r>
    </w:p>
    <w:p w14:paraId="1C6171A3" w14:textId="77777777" w:rsidR="00A65E28" w:rsidRDefault="00A65E28" w:rsidP="00A65E28"/>
    <w:p w14:paraId="61513555" w14:textId="77777777" w:rsidR="00A65E28" w:rsidRDefault="00A65E28" w:rsidP="00A65E28">
      <w:pPr>
        <w:pStyle w:val="Heading4"/>
      </w:pPr>
      <w:r>
        <w:t>–</w:t>
      </w:r>
      <w:r>
        <w:tab/>
      </w:r>
      <w:r>
        <w:rPr>
          <w:i/>
          <w:iCs/>
          <w:lang w:eastAsia="x-none"/>
        </w:rPr>
        <w:t>MeasResultIdleEUTRA</w:t>
      </w:r>
    </w:p>
    <w:p w14:paraId="0377FACA" w14:textId="77777777" w:rsidR="00A65E28" w:rsidRDefault="00A65E28" w:rsidP="00A65E28">
      <w:r>
        <w:t xml:space="preserve">The IE </w:t>
      </w:r>
      <w:r>
        <w:rPr>
          <w:i/>
        </w:rPr>
        <w:t>MeasResultIdleEUTRA</w:t>
      </w:r>
      <w:r>
        <w:t xml:space="preserve"> covers the E-UTRA measurement results performed in RRC_IDLE and RRC_INACTIVE.</w:t>
      </w:r>
    </w:p>
    <w:p w14:paraId="2CDCC2FE" w14:textId="77777777" w:rsidR="00A65E28" w:rsidRDefault="00A65E28" w:rsidP="00A65E28">
      <w:pPr>
        <w:pStyle w:val="TH"/>
        <w:rPr>
          <w:b w:val="0"/>
        </w:rPr>
      </w:pPr>
      <w:r>
        <w:rPr>
          <w:i/>
        </w:rPr>
        <w:t>MeasResultIdleEUTRA</w:t>
      </w:r>
      <w:r>
        <w:t xml:space="preserve"> information element</w:t>
      </w:r>
    </w:p>
    <w:p w14:paraId="2C31592D" w14:textId="77777777" w:rsidR="00A65E28" w:rsidRDefault="00A65E28" w:rsidP="00A65E28">
      <w:pPr>
        <w:pStyle w:val="PL"/>
      </w:pPr>
      <w:r>
        <w:t>-- ASN1START</w:t>
      </w:r>
    </w:p>
    <w:p w14:paraId="7C36D116" w14:textId="77777777" w:rsidR="00A65E28" w:rsidRDefault="00A65E28" w:rsidP="00A65E28">
      <w:pPr>
        <w:pStyle w:val="PL"/>
      </w:pPr>
      <w:r>
        <w:t>-- TAG-MEASRESULTIDLEEUTRA-START</w:t>
      </w:r>
    </w:p>
    <w:p w14:paraId="5E002C9B" w14:textId="77777777" w:rsidR="00A65E28" w:rsidRDefault="00A65E28" w:rsidP="00A65E28">
      <w:pPr>
        <w:pStyle w:val="PL"/>
      </w:pPr>
    </w:p>
    <w:p w14:paraId="47BC1AA3" w14:textId="77777777" w:rsidR="00A65E28" w:rsidRDefault="00A65E28" w:rsidP="00A65E28">
      <w:pPr>
        <w:pStyle w:val="PL"/>
      </w:pPr>
      <w:r>
        <w:t>MeasResultIdleEUTRA-r16 ::= SEQUENCE {</w:t>
      </w:r>
    </w:p>
    <w:p w14:paraId="1656C160" w14:textId="77777777" w:rsidR="00A65E28" w:rsidRDefault="00A65E28" w:rsidP="00A65E28">
      <w:pPr>
        <w:pStyle w:val="PL"/>
      </w:pPr>
      <w:r>
        <w:t xml:space="preserve">    measResultsPerCarrierListIdleEUTRA-r16   SEQUENCE (SIZE (1.. maxFreqIdle-r16)) OF MeasResultsPerCarrierIdleEUTRA-r16,</w:t>
      </w:r>
    </w:p>
    <w:p w14:paraId="19453168" w14:textId="77777777" w:rsidR="00A65E28" w:rsidRDefault="00A65E28" w:rsidP="00A65E28">
      <w:pPr>
        <w:pStyle w:val="PL"/>
      </w:pPr>
      <w:r>
        <w:t xml:space="preserve">    ...</w:t>
      </w:r>
    </w:p>
    <w:p w14:paraId="0E8518BC" w14:textId="77777777" w:rsidR="00A65E28" w:rsidRDefault="00A65E28" w:rsidP="00A65E28">
      <w:pPr>
        <w:pStyle w:val="PL"/>
      </w:pPr>
      <w:r>
        <w:t>}</w:t>
      </w:r>
    </w:p>
    <w:p w14:paraId="23128F62" w14:textId="77777777" w:rsidR="00A65E28" w:rsidRDefault="00A65E28" w:rsidP="00A65E28">
      <w:pPr>
        <w:pStyle w:val="PL"/>
      </w:pPr>
    </w:p>
    <w:p w14:paraId="1A136717" w14:textId="77777777" w:rsidR="00A65E28" w:rsidRDefault="00A65E28" w:rsidP="00A65E28">
      <w:pPr>
        <w:pStyle w:val="PL"/>
      </w:pPr>
      <w:r>
        <w:t>MeasResultsPerCarrierIdleEUTRA-r16 ::=  SEQUENCE {</w:t>
      </w:r>
    </w:p>
    <w:p w14:paraId="75669194" w14:textId="77777777" w:rsidR="00A65E28" w:rsidRDefault="00A65E28" w:rsidP="00A65E28">
      <w:pPr>
        <w:pStyle w:val="PL"/>
      </w:pPr>
      <w:r>
        <w:t xml:space="preserve">    carrierFreqEUTRA-r16                    ARFCN-ValueEUTRA,</w:t>
      </w:r>
    </w:p>
    <w:p w14:paraId="7AEBCBC1" w14:textId="77777777" w:rsidR="00A65E28" w:rsidRDefault="00A65E28" w:rsidP="00A65E28">
      <w:pPr>
        <w:pStyle w:val="PL"/>
      </w:pPr>
      <w:r>
        <w:t xml:space="preserve">    measResultsPerCellListIdleEUTRA-r16     SEQUENCE (SIZE (1..maxCellMeasIdle-r16)) OF MeasResultsPerCellIdleEUTRA-r16,</w:t>
      </w:r>
    </w:p>
    <w:p w14:paraId="42F4A805" w14:textId="77777777" w:rsidR="00A65E28" w:rsidRDefault="00A65E28" w:rsidP="00A65E28">
      <w:pPr>
        <w:pStyle w:val="PL"/>
      </w:pPr>
      <w:r>
        <w:t xml:space="preserve">    ...</w:t>
      </w:r>
    </w:p>
    <w:p w14:paraId="3EDE99DD" w14:textId="77777777" w:rsidR="00A65E28" w:rsidRDefault="00A65E28" w:rsidP="00A65E28">
      <w:pPr>
        <w:pStyle w:val="PL"/>
      </w:pPr>
      <w:r>
        <w:t>}</w:t>
      </w:r>
    </w:p>
    <w:p w14:paraId="7CC18926" w14:textId="77777777" w:rsidR="00A65E28" w:rsidRDefault="00A65E28" w:rsidP="00A65E28">
      <w:pPr>
        <w:pStyle w:val="PL"/>
      </w:pPr>
    </w:p>
    <w:p w14:paraId="27B77D27" w14:textId="77777777" w:rsidR="00A65E28" w:rsidRDefault="00A65E28" w:rsidP="00A65E28">
      <w:pPr>
        <w:pStyle w:val="PL"/>
      </w:pPr>
      <w:r>
        <w:t>MeasResultsPerCellIdleEUTRA-r16 ::=     SEQUENCE {</w:t>
      </w:r>
    </w:p>
    <w:p w14:paraId="45490EDE" w14:textId="77777777" w:rsidR="00A65E28" w:rsidRDefault="00A65E28" w:rsidP="00A65E28">
      <w:pPr>
        <w:pStyle w:val="PL"/>
      </w:pPr>
      <w:r>
        <w:t xml:space="preserve">    eutra-PhysCellId-r16                    EUTRA-PhysCellId,</w:t>
      </w:r>
    </w:p>
    <w:p w14:paraId="1ECC425A" w14:textId="500A7C1E" w:rsidR="00A65E28" w:rsidRDefault="00A65E28" w:rsidP="00A65E28">
      <w:pPr>
        <w:pStyle w:val="PL"/>
      </w:pPr>
      <w:r>
        <w:t xml:space="preserve">    meas</w:t>
      </w:r>
      <w:ins w:id="9079" w:author="CR#1557r2" w:date="2020-07-05T11:13:00Z">
        <w:r w:rsidR="002228C0">
          <w:t>Idle</w:t>
        </w:r>
      </w:ins>
      <w:r>
        <w:t xml:space="preserve">ResultEUTRA-r16                 </w:t>
      </w:r>
      <w:del w:id="9080" w:author="CR#1557r2" w:date="2020-07-05T11:16:00Z">
        <w:r w:rsidDel="002228C0">
          <w:delText xml:space="preserve">    </w:delText>
        </w:r>
      </w:del>
      <w:r>
        <w:t>SEQUENCE {</w:t>
      </w:r>
    </w:p>
    <w:p w14:paraId="1D1A3929" w14:textId="08403CC8" w:rsidR="00A65E28" w:rsidRDefault="00A65E28" w:rsidP="00A65E28">
      <w:pPr>
        <w:pStyle w:val="PL"/>
      </w:pPr>
      <w:r>
        <w:t xml:space="preserve">       rsrp-Result</w:t>
      </w:r>
      <w:ins w:id="9081" w:author="CR#1557r2" w:date="2020-07-05T11:15:00Z">
        <w:r w:rsidR="002228C0">
          <w:t>EUTRA</w:t>
        </w:r>
      </w:ins>
      <w:r>
        <w:t xml:space="preserve">-r16                     </w:t>
      </w:r>
      <w:del w:id="9082" w:author="CR#1557r2" w:date="2020-07-05T11:16:00Z">
        <w:r w:rsidDel="002228C0">
          <w:delText xml:space="preserve">     </w:delText>
        </w:r>
      </w:del>
      <w:r>
        <w:t>RSRP-RangeEUTRA                                                     OPTIONAL,</w:t>
      </w:r>
    </w:p>
    <w:p w14:paraId="120F91CB" w14:textId="236869E6" w:rsidR="00A65E28" w:rsidRDefault="00A65E28" w:rsidP="00A65E28">
      <w:pPr>
        <w:pStyle w:val="PL"/>
      </w:pPr>
      <w:r>
        <w:t xml:space="preserve">       rsrq-Result</w:t>
      </w:r>
      <w:ins w:id="9083" w:author="CR#1557r2" w:date="2020-07-05T11:15:00Z">
        <w:r w:rsidR="002228C0">
          <w:t>EUTRA</w:t>
        </w:r>
      </w:ins>
      <w:r>
        <w:t xml:space="preserve">-r16                     </w:t>
      </w:r>
      <w:del w:id="9084" w:author="CR#1557r2" w:date="2020-07-05T11:16:00Z">
        <w:r w:rsidDel="002228C0">
          <w:delText xml:space="preserve">     </w:delText>
        </w:r>
      </w:del>
      <w:r>
        <w:t>RSRQ-RangeEUTRA-r16                                                 OPTIONAL</w:t>
      </w:r>
    </w:p>
    <w:p w14:paraId="7A58DF8D" w14:textId="77777777" w:rsidR="00A65E28" w:rsidRDefault="00A65E28" w:rsidP="00A65E28">
      <w:pPr>
        <w:pStyle w:val="PL"/>
      </w:pPr>
      <w:r>
        <w:t xml:space="preserve">    },</w:t>
      </w:r>
    </w:p>
    <w:p w14:paraId="3E851703" w14:textId="77777777" w:rsidR="00A65E28" w:rsidRDefault="00A65E28" w:rsidP="00A65E28">
      <w:pPr>
        <w:pStyle w:val="PL"/>
      </w:pPr>
      <w:r>
        <w:t xml:space="preserve">    ...</w:t>
      </w:r>
    </w:p>
    <w:p w14:paraId="12D0B26C" w14:textId="77777777" w:rsidR="00A65E28" w:rsidRDefault="00A65E28" w:rsidP="00A65E28">
      <w:pPr>
        <w:pStyle w:val="PL"/>
      </w:pPr>
      <w:r>
        <w:t>}</w:t>
      </w:r>
    </w:p>
    <w:p w14:paraId="6B599506" w14:textId="77777777" w:rsidR="00A65E28" w:rsidRDefault="00A65E28" w:rsidP="00A65E28">
      <w:pPr>
        <w:pStyle w:val="PL"/>
      </w:pPr>
    </w:p>
    <w:p w14:paraId="66B7056F" w14:textId="77777777" w:rsidR="00A65E28" w:rsidRDefault="00A65E28" w:rsidP="00A65E28">
      <w:pPr>
        <w:pStyle w:val="PL"/>
      </w:pPr>
      <w:r>
        <w:t>-- TAG-MEASRESULTIDLEEUTRA-STOP</w:t>
      </w:r>
    </w:p>
    <w:p w14:paraId="16584FB7" w14:textId="77777777" w:rsidR="00A65E28" w:rsidRDefault="00A65E28" w:rsidP="00A65E28">
      <w:pPr>
        <w:pStyle w:val="PL"/>
      </w:pPr>
      <w:r>
        <w:t>-- ASN1STOP</w:t>
      </w:r>
    </w:p>
    <w:p w14:paraId="54F6D188" w14:textId="77B37196" w:rsidR="00A65E28" w:rsidRDefault="00A65E28" w:rsidP="00A65E28">
      <w:pPr>
        <w:rPr>
          <w:ins w:id="9085" w:author="CR#1557r2" w:date="2020-07-05T11:16: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28C0" w14:paraId="5B60A1E1" w14:textId="77777777" w:rsidTr="002228C0">
        <w:trPr>
          <w:ins w:id="9086" w:author="CR#1557r2" w:date="2020-07-05T11:16:00Z"/>
        </w:trPr>
        <w:tc>
          <w:tcPr>
            <w:tcW w:w="14173" w:type="dxa"/>
            <w:tcBorders>
              <w:top w:val="single" w:sz="4" w:space="0" w:color="auto"/>
              <w:left w:val="single" w:sz="4" w:space="0" w:color="auto"/>
              <w:bottom w:val="single" w:sz="4" w:space="0" w:color="auto"/>
              <w:right w:val="single" w:sz="4" w:space="0" w:color="auto"/>
            </w:tcBorders>
            <w:hideMark/>
          </w:tcPr>
          <w:p w14:paraId="19869722" w14:textId="77777777" w:rsidR="002228C0" w:rsidRPr="002228C0" w:rsidRDefault="002228C0" w:rsidP="002228C0">
            <w:pPr>
              <w:pStyle w:val="TAH"/>
              <w:rPr>
                <w:ins w:id="9087" w:author="CR#1557r2" w:date="2020-07-05T11:16:00Z"/>
                <w:i/>
                <w:iCs/>
                <w:rPrChange w:id="9088" w:author="CR#1557r2" w:date="2020-07-05T11:16:00Z">
                  <w:rPr>
                    <w:ins w:id="9089" w:author="CR#1557r2" w:date="2020-07-05T11:16:00Z"/>
                    <w:b/>
                  </w:rPr>
                </w:rPrChange>
              </w:rPr>
              <w:pPrChange w:id="9090" w:author="CR#1557r2" w:date="2020-07-05T11:16:00Z">
                <w:pPr>
                  <w:keepNext/>
                  <w:keepLines/>
                  <w:spacing w:after="0"/>
                  <w:jc w:val="center"/>
                </w:pPr>
              </w:pPrChange>
            </w:pPr>
            <w:ins w:id="9091" w:author="CR#1557r2" w:date="2020-07-05T11:16:00Z">
              <w:r w:rsidRPr="002228C0">
                <w:rPr>
                  <w:i/>
                  <w:iCs/>
                  <w:rPrChange w:id="9092" w:author="CR#1557r2" w:date="2020-07-05T11:16:00Z">
                    <w:rPr>
                      <w:b/>
                    </w:rPr>
                  </w:rPrChange>
                </w:rPr>
                <w:t>MeasResultIdleEUTRA field descriptions</w:t>
              </w:r>
            </w:ins>
          </w:p>
        </w:tc>
      </w:tr>
      <w:tr w:rsidR="002228C0" w14:paraId="3875705C" w14:textId="77777777" w:rsidTr="002228C0">
        <w:trPr>
          <w:ins w:id="9093" w:author="CR#1557r2" w:date="2020-07-05T11:16:00Z"/>
        </w:trPr>
        <w:tc>
          <w:tcPr>
            <w:tcW w:w="14173" w:type="dxa"/>
            <w:tcBorders>
              <w:top w:val="single" w:sz="4" w:space="0" w:color="auto"/>
              <w:left w:val="single" w:sz="4" w:space="0" w:color="auto"/>
              <w:bottom w:val="single" w:sz="4" w:space="0" w:color="auto"/>
              <w:right w:val="single" w:sz="4" w:space="0" w:color="auto"/>
            </w:tcBorders>
            <w:hideMark/>
          </w:tcPr>
          <w:p w14:paraId="252F2D3A" w14:textId="77777777" w:rsidR="002228C0" w:rsidRPr="002228C0" w:rsidRDefault="002228C0" w:rsidP="002228C0">
            <w:pPr>
              <w:pStyle w:val="TAL"/>
              <w:rPr>
                <w:ins w:id="9094" w:author="CR#1557r2" w:date="2020-07-05T11:16:00Z"/>
                <w:b/>
                <w:bCs/>
                <w:i/>
                <w:iCs/>
                <w:noProof/>
                <w:lang w:val="en-US" w:eastAsia="en-GB"/>
                <w:rPrChange w:id="9095" w:author="CR#1557r2" w:date="2020-07-05T11:17:00Z">
                  <w:rPr>
                    <w:ins w:id="9096" w:author="CR#1557r2" w:date="2020-07-05T11:16:00Z"/>
                    <w:noProof/>
                    <w:lang w:val="en-US" w:eastAsia="en-GB"/>
                  </w:rPr>
                </w:rPrChange>
              </w:rPr>
              <w:pPrChange w:id="9097" w:author="CR#1557r2" w:date="2020-07-05T11:17:00Z">
                <w:pPr>
                  <w:keepNext/>
                  <w:keepLines/>
                  <w:spacing w:after="0"/>
                </w:pPr>
              </w:pPrChange>
            </w:pPr>
            <w:ins w:id="9098" w:author="CR#1557r2" w:date="2020-07-05T11:16:00Z">
              <w:r w:rsidRPr="002228C0">
                <w:rPr>
                  <w:b/>
                  <w:bCs/>
                  <w:i/>
                  <w:iCs/>
                  <w:noProof/>
                  <w:lang w:val="en-US"/>
                  <w:rPrChange w:id="9099" w:author="CR#1557r2" w:date="2020-07-05T11:17:00Z">
                    <w:rPr>
                      <w:noProof/>
                      <w:lang w:val="en-US"/>
                    </w:rPr>
                  </w:rPrChange>
                </w:rPr>
                <w:t>carrierFreqEUTRA</w:t>
              </w:r>
            </w:ins>
          </w:p>
          <w:p w14:paraId="1DE6C08C" w14:textId="77777777" w:rsidR="002228C0" w:rsidRDefault="002228C0" w:rsidP="002228C0">
            <w:pPr>
              <w:pStyle w:val="TAL"/>
              <w:rPr>
                <w:ins w:id="9100" w:author="CR#1557r2" w:date="2020-07-05T11:16:00Z"/>
                <w:noProof/>
                <w:lang w:val="en-US"/>
              </w:rPr>
              <w:pPrChange w:id="9101" w:author="CR#1557r2" w:date="2020-07-05T11:17:00Z">
                <w:pPr>
                  <w:keepNext/>
                  <w:keepLines/>
                  <w:spacing w:after="0"/>
                </w:pPr>
              </w:pPrChange>
            </w:pPr>
            <w:ins w:id="9102" w:author="CR#1557r2" w:date="2020-07-05T11:16:00Z">
              <w:r>
                <w:rPr>
                  <w:lang w:val="en-US"/>
                </w:rPr>
                <w:t>Indicates the E-UTRA carrier frequency.</w:t>
              </w:r>
            </w:ins>
          </w:p>
        </w:tc>
      </w:tr>
      <w:tr w:rsidR="002228C0" w14:paraId="009A08C2" w14:textId="77777777" w:rsidTr="002228C0">
        <w:trPr>
          <w:ins w:id="9103" w:author="CR#1557r2" w:date="2020-07-05T11:16:00Z"/>
        </w:trPr>
        <w:tc>
          <w:tcPr>
            <w:tcW w:w="14173" w:type="dxa"/>
            <w:tcBorders>
              <w:top w:val="single" w:sz="4" w:space="0" w:color="auto"/>
              <w:left w:val="single" w:sz="4" w:space="0" w:color="auto"/>
              <w:bottom w:val="single" w:sz="4" w:space="0" w:color="auto"/>
              <w:right w:val="single" w:sz="4" w:space="0" w:color="auto"/>
            </w:tcBorders>
            <w:hideMark/>
          </w:tcPr>
          <w:p w14:paraId="0C64476D" w14:textId="77777777" w:rsidR="002228C0" w:rsidRPr="002228C0" w:rsidRDefault="002228C0" w:rsidP="002228C0">
            <w:pPr>
              <w:pStyle w:val="TAL"/>
              <w:rPr>
                <w:ins w:id="9104" w:author="CR#1557r2" w:date="2020-07-05T11:16:00Z"/>
                <w:b/>
                <w:bCs/>
                <w:i/>
                <w:iCs/>
                <w:noProof/>
                <w:lang w:val="en-US"/>
                <w:rPrChange w:id="9105" w:author="CR#1557r2" w:date="2020-07-05T11:17:00Z">
                  <w:rPr>
                    <w:ins w:id="9106" w:author="CR#1557r2" w:date="2020-07-05T11:16:00Z"/>
                    <w:noProof/>
                    <w:lang w:val="en-US"/>
                  </w:rPr>
                </w:rPrChange>
              </w:rPr>
              <w:pPrChange w:id="9107" w:author="CR#1557r2" w:date="2020-07-05T11:17:00Z">
                <w:pPr>
                  <w:keepNext/>
                  <w:keepLines/>
                  <w:spacing w:after="0"/>
                </w:pPr>
              </w:pPrChange>
            </w:pPr>
            <w:ins w:id="9108" w:author="CR#1557r2" w:date="2020-07-05T11:16:00Z">
              <w:r w:rsidRPr="002228C0">
                <w:rPr>
                  <w:b/>
                  <w:bCs/>
                  <w:i/>
                  <w:iCs/>
                  <w:noProof/>
                  <w:lang w:val="en-US"/>
                  <w:rPrChange w:id="9109" w:author="CR#1557r2" w:date="2020-07-05T11:17:00Z">
                    <w:rPr>
                      <w:noProof/>
                      <w:lang w:val="en-US"/>
                    </w:rPr>
                  </w:rPrChange>
                </w:rPr>
                <w:t>eutra-PhysCellId</w:t>
              </w:r>
            </w:ins>
          </w:p>
          <w:p w14:paraId="7E14D771" w14:textId="77777777" w:rsidR="002228C0" w:rsidRDefault="002228C0" w:rsidP="002228C0">
            <w:pPr>
              <w:pStyle w:val="TAL"/>
              <w:rPr>
                <w:ins w:id="9110" w:author="CR#1557r2" w:date="2020-07-05T11:16:00Z"/>
                <w:bCs/>
                <w:iCs/>
                <w:noProof/>
                <w:szCs w:val="24"/>
                <w:lang w:val="en-US"/>
              </w:rPr>
              <w:pPrChange w:id="9111" w:author="CR#1557r2" w:date="2020-07-05T11:17:00Z">
                <w:pPr>
                  <w:keepNext/>
                  <w:keepLines/>
                  <w:spacing w:after="0"/>
                </w:pPr>
              </w:pPrChange>
            </w:pPr>
            <w:ins w:id="9112" w:author="CR#1557r2" w:date="2020-07-05T11:16:00Z">
              <w:r>
                <w:rPr>
                  <w:bCs/>
                  <w:iCs/>
                  <w:noProof/>
                  <w:lang w:val="en-US"/>
                </w:rPr>
                <w:t>Indicates the physical cell identity of an E-UTRA cell.</w:t>
              </w:r>
            </w:ins>
          </w:p>
        </w:tc>
      </w:tr>
      <w:tr w:rsidR="002228C0" w14:paraId="5D156834" w14:textId="77777777" w:rsidTr="002228C0">
        <w:trPr>
          <w:ins w:id="9113" w:author="CR#1557r2" w:date="2020-07-05T11:16:00Z"/>
        </w:trPr>
        <w:tc>
          <w:tcPr>
            <w:tcW w:w="14173" w:type="dxa"/>
            <w:tcBorders>
              <w:top w:val="single" w:sz="4" w:space="0" w:color="auto"/>
              <w:left w:val="single" w:sz="4" w:space="0" w:color="auto"/>
              <w:bottom w:val="single" w:sz="4" w:space="0" w:color="auto"/>
              <w:right w:val="single" w:sz="4" w:space="0" w:color="auto"/>
            </w:tcBorders>
            <w:hideMark/>
          </w:tcPr>
          <w:p w14:paraId="304EB3F3" w14:textId="77777777" w:rsidR="002228C0" w:rsidRPr="002228C0" w:rsidRDefault="002228C0" w:rsidP="002228C0">
            <w:pPr>
              <w:pStyle w:val="TAL"/>
              <w:rPr>
                <w:ins w:id="9114" w:author="CR#1557r2" w:date="2020-07-05T11:16:00Z"/>
                <w:b/>
                <w:bCs/>
                <w:i/>
                <w:iCs/>
                <w:noProof/>
                <w:lang w:val="en-US"/>
                <w:rPrChange w:id="9115" w:author="CR#1557r2" w:date="2020-07-05T11:17:00Z">
                  <w:rPr>
                    <w:ins w:id="9116" w:author="CR#1557r2" w:date="2020-07-05T11:16:00Z"/>
                    <w:noProof/>
                    <w:lang w:val="en-US"/>
                  </w:rPr>
                </w:rPrChange>
              </w:rPr>
              <w:pPrChange w:id="9117" w:author="CR#1557r2" w:date="2020-07-05T11:17:00Z">
                <w:pPr>
                  <w:keepNext/>
                  <w:keepLines/>
                  <w:spacing w:after="0"/>
                </w:pPr>
              </w:pPrChange>
            </w:pPr>
            <w:ins w:id="9118" w:author="CR#1557r2" w:date="2020-07-05T11:16:00Z">
              <w:r w:rsidRPr="002228C0">
                <w:rPr>
                  <w:b/>
                  <w:bCs/>
                  <w:i/>
                  <w:iCs/>
                  <w:noProof/>
                  <w:lang w:val="en-US"/>
                  <w:rPrChange w:id="9119" w:author="CR#1557r2" w:date="2020-07-05T11:17:00Z">
                    <w:rPr>
                      <w:noProof/>
                      <w:lang w:val="en-US"/>
                    </w:rPr>
                  </w:rPrChange>
                </w:rPr>
                <w:t>measIdleResultEUTRA</w:t>
              </w:r>
            </w:ins>
          </w:p>
          <w:p w14:paraId="565A30F7" w14:textId="572B7668" w:rsidR="002228C0" w:rsidRDefault="002228C0" w:rsidP="002228C0">
            <w:pPr>
              <w:pStyle w:val="TAL"/>
              <w:rPr>
                <w:ins w:id="9120" w:author="CR#1557r2" w:date="2020-07-05T11:16:00Z"/>
                <w:bCs/>
                <w:iCs/>
                <w:noProof/>
                <w:lang w:val="en-US"/>
              </w:rPr>
              <w:pPrChange w:id="9121" w:author="CR#1557r2" w:date="2020-07-05T11:17:00Z">
                <w:pPr>
                  <w:keepNext/>
                  <w:keepLines/>
                  <w:spacing w:after="0"/>
                </w:pPr>
              </w:pPrChange>
            </w:pPr>
            <w:ins w:id="9122" w:author="CR#1557r2" w:date="2020-07-05T11:16:00Z">
              <w:r>
                <w:rPr>
                  <w:bCs/>
                  <w:iCs/>
                  <w:noProof/>
                  <w:lang w:val="en-US"/>
                </w:rPr>
                <w:t>Idle/inactive measurement results for an E-UTRA cell.</w:t>
              </w:r>
            </w:ins>
          </w:p>
        </w:tc>
      </w:tr>
      <w:tr w:rsidR="002228C0" w14:paraId="1F24647C" w14:textId="77777777" w:rsidTr="002228C0">
        <w:trPr>
          <w:ins w:id="9123" w:author="CR#1557r2" w:date="2020-07-05T11:16:00Z"/>
        </w:trPr>
        <w:tc>
          <w:tcPr>
            <w:tcW w:w="14173" w:type="dxa"/>
            <w:tcBorders>
              <w:top w:val="single" w:sz="4" w:space="0" w:color="auto"/>
              <w:left w:val="single" w:sz="4" w:space="0" w:color="auto"/>
              <w:bottom w:val="single" w:sz="4" w:space="0" w:color="auto"/>
              <w:right w:val="single" w:sz="4" w:space="0" w:color="auto"/>
            </w:tcBorders>
            <w:hideMark/>
          </w:tcPr>
          <w:p w14:paraId="194B8DC7" w14:textId="77777777" w:rsidR="002228C0" w:rsidRPr="002228C0" w:rsidRDefault="002228C0" w:rsidP="002228C0">
            <w:pPr>
              <w:pStyle w:val="TAL"/>
              <w:rPr>
                <w:ins w:id="9124" w:author="CR#1557r2" w:date="2020-07-05T11:16:00Z"/>
                <w:b/>
                <w:bCs/>
                <w:i/>
                <w:iCs/>
                <w:noProof/>
                <w:lang w:val="en-US"/>
                <w:rPrChange w:id="9125" w:author="CR#1557r2" w:date="2020-07-05T11:17:00Z">
                  <w:rPr>
                    <w:ins w:id="9126" w:author="CR#1557r2" w:date="2020-07-05T11:16:00Z"/>
                    <w:noProof/>
                    <w:lang w:val="en-US"/>
                  </w:rPr>
                </w:rPrChange>
              </w:rPr>
              <w:pPrChange w:id="9127" w:author="CR#1557r2" w:date="2020-07-05T11:17:00Z">
                <w:pPr>
                  <w:keepNext/>
                  <w:keepLines/>
                  <w:spacing w:after="0"/>
                </w:pPr>
              </w:pPrChange>
            </w:pPr>
            <w:ins w:id="9128" w:author="CR#1557r2" w:date="2020-07-05T11:16:00Z">
              <w:r w:rsidRPr="002228C0">
                <w:rPr>
                  <w:b/>
                  <w:bCs/>
                  <w:i/>
                  <w:iCs/>
                  <w:noProof/>
                  <w:lang w:val="en-US"/>
                  <w:rPrChange w:id="9129" w:author="CR#1557r2" w:date="2020-07-05T11:17:00Z">
                    <w:rPr>
                      <w:noProof/>
                      <w:lang w:val="en-US"/>
                    </w:rPr>
                  </w:rPrChange>
                </w:rPr>
                <w:t>measResultsPerCarrierListIdleEUTRA</w:t>
              </w:r>
            </w:ins>
          </w:p>
          <w:p w14:paraId="028ABA94" w14:textId="77777777" w:rsidR="002228C0" w:rsidRDefault="002228C0" w:rsidP="002228C0">
            <w:pPr>
              <w:pStyle w:val="TAL"/>
              <w:rPr>
                <w:ins w:id="9130" w:author="CR#1557r2" w:date="2020-07-05T11:16:00Z"/>
                <w:noProof/>
                <w:lang w:val="en-US"/>
              </w:rPr>
              <w:pPrChange w:id="9131" w:author="CR#1557r2" w:date="2020-07-05T11:17:00Z">
                <w:pPr>
                  <w:keepNext/>
                  <w:keepLines/>
                  <w:spacing w:after="0"/>
                </w:pPr>
              </w:pPrChange>
            </w:pPr>
            <w:ins w:id="9132" w:author="CR#1557r2" w:date="2020-07-05T11:16:00Z">
              <w:r>
                <w:rPr>
                  <w:bCs/>
                  <w:iCs/>
                  <w:noProof/>
                  <w:lang w:val="en-US"/>
                </w:rPr>
                <w:t>List of idle/inactive measured results for the maximum number of reported E-UTRA carriers.</w:t>
              </w:r>
            </w:ins>
          </w:p>
        </w:tc>
      </w:tr>
      <w:tr w:rsidR="002228C0" w14:paraId="49BEAC2A" w14:textId="77777777" w:rsidTr="002228C0">
        <w:trPr>
          <w:ins w:id="9133" w:author="CR#1557r2" w:date="2020-07-05T11:16:00Z"/>
        </w:trPr>
        <w:tc>
          <w:tcPr>
            <w:tcW w:w="14173" w:type="dxa"/>
            <w:tcBorders>
              <w:top w:val="single" w:sz="4" w:space="0" w:color="auto"/>
              <w:left w:val="single" w:sz="4" w:space="0" w:color="auto"/>
              <w:bottom w:val="single" w:sz="4" w:space="0" w:color="auto"/>
              <w:right w:val="single" w:sz="4" w:space="0" w:color="auto"/>
            </w:tcBorders>
            <w:hideMark/>
          </w:tcPr>
          <w:p w14:paraId="522F9CAD" w14:textId="77777777" w:rsidR="002228C0" w:rsidRPr="002228C0" w:rsidRDefault="002228C0" w:rsidP="002228C0">
            <w:pPr>
              <w:pStyle w:val="TAL"/>
              <w:rPr>
                <w:ins w:id="9134" w:author="CR#1557r2" w:date="2020-07-05T11:16:00Z"/>
                <w:b/>
                <w:bCs/>
                <w:i/>
                <w:iCs/>
                <w:noProof/>
                <w:lang w:val="en-US"/>
                <w:rPrChange w:id="9135" w:author="CR#1557r2" w:date="2020-07-05T11:17:00Z">
                  <w:rPr>
                    <w:ins w:id="9136" w:author="CR#1557r2" w:date="2020-07-05T11:16:00Z"/>
                    <w:noProof/>
                    <w:lang w:val="en-US"/>
                  </w:rPr>
                </w:rPrChange>
              </w:rPr>
              <w:pPrChange w:id="9137" w:author="CR#1557r2" w:date="2020-07-05T11:17:00Z">
                <w:pPr>
                  <w:keepNext/>
                  <w:keepLines/>
                  <w:spacing w:after="0"/>
                </w:pPr>
              </w:pPrChange>
            </w:pPr>
            <w:ins w:id="9138" w:author="CR#1557r2" w:date="2020-07-05T11:16:00Z">
              <w:r w:rsidRPr="002228C0">
                <w:rPr>
                  <w:b/>
                  <w:bCs/>
                  <w:i/>
                  <w:iCs/>
                  <w:noProof/>
                  <w:lang w:val="en-US"/>
                  <w:rPrChange w:id="9139" w:author="CR#1557r2" w:date="2020-07-05T11:17:00Z">
                    <w:rPr>
                      <w:noProof/>
                      <w:lang w:val="en-US"/>
                    </w:rPr>
                  </w:rPrChange>
                </w:rPr>
                <w:t>measResultsPerCellListIdleEUTRA</w:t>
              </w:r>
            </w:ins>
          </w:p>
          <w:p w14:paraId="079A691A" w14:textId="77777777" w:rsidR="002228C0" w:rsidRDefault="002228C0" w:rsidP="002228C0">
            <w:pPr>
              <w:pStyle w:val="TAL"/>
              <w:rPr>
                <w:ins w:id="9140" w:author="CR#1557r2" w:date="2020-07-05T11:16:00Z"/>
                <w:bCs/>
                <w:iCs/>
                <w:noProof/>
                <w:lang w:val="en-US"/>
              </w:rPr>
              <w:pPrChange w:id="9141" w:author="CR#1557r2" w:date="2020-07-05T11:17:00Z">
                <w:pPr>
                  <w:keepNext/>
                  <w:keepLines/>
                  <w:spacing w:after="0"/>
                </w:pPr>
              </w:pPrChange>
            </w:pPr>
            <w:ins w:id="9142" w:author="CR#1557r2" w:date="2020-07-05T11:16:00Z">
              <w:r>
                <w:rPr>
                  <w:bCs/>
                  <w:iCs/>
                  <w:noProof/>
                  <w:lang w:val="en-US"/>
                </w:rPr>
                <w:t>List of idle/inactive measured results for the maximum number of reported best cells for a given E-UTRA carrier.</w:t>
              </w:r>
            </w:ins>
          </w:p>
        </w:tc>
      </w:tr>
    </w:tbl>
    <w:p w14:paraId="3A197EAB" w14:textId="77777777" w:rsidR="002228C0" w:rsidRDefault="002228C0" w:rsidP="00A65E28">
      <w:pPr>
        <w:rPr>
          <w:iCs/>
        </w:rPr>
      </w:pPr>
    </w:p>
    <w:p w14:paraId="1BD13523" w14:textId="77777777" w:rsidR="00A65E28" w:rsidRDefault="00A65E28" w:rsidP="00A65E28">
      <w:pPr>
        <w:pStyle w:val="Heading4"/>
      </w:pPr>
      <w:r>
        <w:t>–</w:t>
      </w:r>
      <w:r>
        <w:tab/>
      </w:r>
      <w:r>
        <w:rPr>
          <w:i/>
          <w:iCs/>
          <w:lang w:eastAsia="x-none"/>
        </w:rPr>
        <w:t>MeasResultIdleNR</w:t>
      </w:r>
    </w:p>
    <w:p w14:paraId="43F03451" w14:textId="77777777" w:rsidR="00A65E28" w:rsidRDefault="00A65E28" w:rsidP="00A65E28">
      <w:r>
        <w:t xml:space="preserve">The IE </w:t>
      </w:r>
      <w:r>
        <w:rPr>
          <w:i/>
        </w:rPr>
        <w:t>MeasResultIdleNR</w:t>
      </w:r>
      <w:r>
        <w:t xml:space="preserve"> covers the NR measurement results performed in RRC_IDLE and RRC_INACTIVE.</w:t>
      </w:r>
    </w:p>
    <w:p w14:paraId="7113CE88" w14:textId="77777777" w:rsidR="00A65E28" w:rsidRDefault="00A65E28" w:rsidP="00A65E28">
      <w:pPr>
        <w:pStyle w:val="TH"/>
        <w:rPr>
          <w:b w:val="0"/>
        </w:rPr>
      </w:pPr>
      <w:r>
        <w:rPr>
          <w:i/>
        </w:rPr>
        <w:t>MeasResultIdleNR</w:t>
      </w:r>
      <w:r>
        <w:t xml:space="preserve"> information element</w:t>
      </w:r>
    </w:p>
    <w:p w14:paraId="1FE71FB5" w14:textId="77777777" w:rsidR="00A65E28" w:rsidRDefault="00A65E28" w:rsidP="00A65E28">
      <w:pPr>
        <w:pStyle w:val="PL"/>
      </w:pPr>
      <w:r>
        <w:t>-- ASN1START</w:t>
      </w:r>
    </w:p>
    <w:p w14:paraId="00B8369A" w14:textId="77777777" w:rsidR="00A65E28" w:rsidRDefault="00A65E28" w:rsidP="00A65E28">
      <w:pPr>
        <w:pStyle w:val="PL"/>
      </w:pPr>
      <w:r>
        <w:t>-- TAG-MEASRESULTIDLENR-START</w:t>
      </w:r>
    </w:p>
    <w:p w14:paraId="36136F3D" w14:textId="77777777" w:rsidR="00A65E28" w:rsidRDefault="00A65E28" w:rsidP="00A65E28">
      <w:pPr>
        <w:pStyle w:val="PL"/>
      </w:pPr>
    </w:p>
    <w:p w14:paraId="229F40F8" w14:textId="77777777" w:rsidR="00A65E28" w:rsidRDefault="00A65E28" w:rsidP="00A65E28">
      <w:pPr>
        <w:pStyle w:val="PL"/>
      </w:pPr>
      <w:r>
        <w:t>MeasResultIdleNR-r16 ::=  SEQUENCE {</w:t>
      </w:r>
    </w:p>
    <w:p w14:paraId="528C25D0" w14:textId="77777777" w:rsidR="00A65E28" w:rsidRDefault="00A65E28" w:rsidP="00A65E28">
      <w:pPr>
        <w:pStyle w:val="PL"/>
      </w:pPr>
      <w:r>
        <w:t xml:space="preserve">    measResultServingCell-r16 SEQUENCE {</w:t>
      </w:r>
    </w:p>
    <w:p w14:paraId="65936D7C" w14:textId="491D769B" w:rsidR="00A65E28" w:rsidRDefault="00A65E28" w:rsidP="00A65E28">
      <w:pPr>
        <w:pStyle w:val="PL"/>
      </w:pPr>
      <w:r>
        <w:t xml:space="preserve">        rsrp-Result-r16           RSRP-Range</w:t>
      </w:r>
      <w:ins w:id="9143" w:author="CR#1557r2" w:date="2020-07-05T11:18:00Z">
        <w:r w:rsidR="002228C0">
          <w:t xml:space="preserve">                                                                        OPTIONAL</w:t>
        </w:r>
      </w:ins>
      <w:r>
        <w:t>,</w:t>
      </w:r>
    </w:p>
    <w:p w14:paraId="63DC0E7A" w14:textId="3A14036F" w:rsidR="00A65E28" w:rsidRDefault="00A65E28" w:rsidP="00A65E28">
      <w:pPr>
        <w:pStyle w:val="PL"/>
      </w:pPr>
      <w:r>
        <w:t xml:space="preserve">        rsrq-Result-r16           RSRQ-Range</w:t>
      </w:r>
      <w:ins w:id="9144" w:author="CR#1557r2" w:date="2020-07-05T11:18:00Z">
        <w:r w:rsidR="002228C0">
          <w:t xml:space="preserve">                                                                        OPTIONAL</w:t>
        </w:r>
      </w:ins>
      <w:r>
        <w:t>,</w:t>
      </w:r>
    </w:p>
    <w:p w14:paraId="0C2455C2" w14:textId="77777777" w:rsidR="00A65E28" w:rsidRDefault="00A65E28" w:rsidP="00A65E28">
      <w:pPr>
        <w:pStyle w:val="PL"/>
      </w:pPr>
      <w:r>
        <w:t xml:space="preserve">        resultsSSB-Indexes-r16    ResultsPerSSB-IndexList-r16                                                       OPTIONAL</w:t>
      </w:r>
    </w:p>
    <w:p w14:paraId="68FABB7B" w14:textId="77777777" w:rsidR="00A65E28" w:rsidRDefault="00A65E28" w:rsidP="00A65E28">
      <w:pPr>
        <w:pStyle w:val="PL"/>
      </w:pPr>
      <w:r>
        <w:t xml:space="preserve">    },</w:t>
      </w:r>
    </w:p>
    <w:p w14:paraId="75F74CE0" w14:textId="77777777" w:rsidR="00A65E28" w:rsidRDefault="00A65E28" w:rsidP="00A65E28">
      <w:pPr>
        <w:pStyle w:val="PL"/>
      </w:pPr>
      <w:r>
        <w:t xml:space="preserve">    measResultsPerCarrierListIdleNR-r16 SEQUENCE (SIZE (1.. maxFreqIdle-r16)) OF MeasResultsPerCarrierIdleNR-r16    OPTIONAL,</w:t>
      </w:r>
    </w:p>
    <w:p w14:paraId="2B4D1C7F" w14:textId="77777777" w:rsidR="00A65E28" w:rsidRDefault="00A65E28" w:rsidP="00A65E28">
      <w:pPr>
        <w:pStyle w:val="PL"/>
      </w:pPr>
      <w:r>
        <w:lastRenderedPageBreak/>
        <w:t xml:space="preserve">    ...</w:t>
      </w:r>
    </w:p>
    <w:p w14:paraId="484AF600" w14:textId="77777777" w:rsidR="00A65E28" w:rsidRDefault="00A65E28" w:rsidP="00A65E28">
      <w:pPr>
        <w:pStyle w:val="PL"/>
      </w:pPr>
      <w:r>
        <w:t>}</w:t>
      </w:r>
    </w:p>
    <w:p w14:paraId="7ECC2ADF" w14:textId="77777777" w:rsidR="00A65E28" w:rsidRDefault="00A65E28" w:rsidP="00A65E28">
      <w:pPr>
        <w:pStyle w:val="PL"/>
      </w:pPr>
    </w:p>
    <w:p w14:paraId="7995BB26" w14:textId="77777777" w:rsidR="00A65E28" w:rsidRDefault="00A65E28" w:rsidP="00A65E28">
      <w:pPr>
        <w:pStyle w:val="PL"/>
      </w:pPr>
      <w:r>
        <w:t>MeasResultsPerCarrierIdleNR-r16 ::=   SEQUENCE {</w:t>
      </w:r>
    </w:p>
    <w:p w14:paraId="003990AD" w14:textId="69E3E901" w:rsidR="00A65E28" w:rsidRDefault="00A65E28" w:rsidP="00A65E28">
      <w:pPr>
        <w:pStyle w:val="PL"/>
      </w:pPr>
      <w:r>
        <w:t xml:space="preserve">    carrierFreq</w:t>
      </w:r>
      <w:del w:id="9145" w:author="CR#1557r2" w:date="2020-07-05T11:18:00Z">
        <w:r w:rsidDel="002228C0">
          <w:delText>NR</w:delText>
        </w:r>
      </w:del>
      <w:r>
        <w:t xml:space="preserve">-r16                     </w:t>
      </w:r>
      <w:ins w:id="9146" w:author="CR#1557r2" w:date="2020-07-05T11:18:00Z">
        <w:r w:rsidR="002228C0">
          <w:t xml:space="preserve">  </w:t>
        </w:r>
      </w:ins>
      <w:r>
        <w:t>ARFCN-ValueNR,</w:t>
      </w:r>
    </w:p>
    <w:p w14:paraId="3B6FF7AB" w14:textId="77777777" w:rsidR="00A65E28" w:rsidRDefault="00A65E28" w:rsidP="00A65E28">
      <w:pPr>
        <w:pStyle w:val="PL"/>
      </w:pPr>
      <w:r>
        <w:t xml:space="preserve">    measResultsPerCellListIdleNR-r16      SEQUENCE (SIZE (1..maxCellMeasIdle-r16)) OF MeasResultsPerCellIdleNR-r16,</w:t>
      </w:r>
    </w:p>
    <w:p w14:paraId="517D2527" w14:textId="77777777" w:rsidR="00A65E28" w:rsidRDefault="00A65E28" w:rsidP="00A65E28">
      <w:pPr>
        <w:pStyle w:val="PL"/>
      </w:pPr>
      <w:r>
        <w:t xml:space="preserve">    ...</w:t>
      </w:r>
    </w:p>
    <w:p w14:paraId="49071CB6" w14:textId="77777777" w:rsidR="00A65E28" w:rsidRDefault="00A65E28" w:rsidP="00A65E28">
      <w:pPr>
        <w:pStyle w:val="PL"/>
      </w:pPr>
      <w:r>
        <w:t>}</w:t>
      </w:r>
    </w:p>
    <w:p w14:paraId="30E56043" w14:textId="77777777" w:rsidR="00A65E28" w:rsidRDefault="00A65E28" w:rsidP="00A65E28">
      <w:pPr>
        <w:pStyle w:val="PL"/>
      </w:pPr>
    </w:p>
    <w:p w14:paraId="6AAAC4A0" w14:textId="77777777" w:rsidR="00A65E28" w:rsidRDefault="00A65E28" w:rsidP="00A65E28">
      <w:pPr>
        <w:pStyle w:val="PL"/>
      </w:pPr>
      <w:r>
        <w:t>MeasResultsPerCellIdleNR-r16 ::=  SEQUENCE {</w:t>
      </w:r>
    </w:p>
    <w:p w14:paraId="3446299C" w14:textId="77777777" w:rsidR="00A65E28" w:rsidRDefault="00A65E28" w:rsidP="00A65E28">
      <w:pPr>
        <w:pStyle w:val="PL"/>
      </w:pPr>
      <w:r>
        <w:t xml:space="preserve">    physCellId-r16                    PhysCellId,</w:t>
      </w:r>
    </w:p>
    <w:p w14:paraId="02B70657" w14:textId="2BAC20E8" w:rsidR="00A65E28" w:rsidRDefault="00A65E28" w:rsidP="00A65E28">
      <w:pPr>
        <w:pStyle w:val="PL"/>
      </w:pPr>
      <w:r>
        <w:t xml:space="preserve">    meas</w:t>
      </w:r>
      <w:ins w:id="9147" w:author="CR#1557r2" w:date="2020-07-05T11:18:00Z">
        <w:r w:rsidR="002228C0">
          <w:t>Idle</w:t>
        </w:r>
      </w:ins>
      <w:r>
        <w:t xml:space="preserve">ResultNR-r16              </w:t>
      </w:r>
      <w:del w:id="9148" w:author="CR#1557r2" w:date="2020-07-05T11:18:00Z">
        <w:r w:rsidDel="002228C0">
          <w:delText xml:space="preserve">    </w:delText>
        </w:r>
      </w:del>
      <w:r>
        <w:t>SEQUENCE {</w:t>
      </w:r>
    </w:p>
    <w:p w14:paraId="427AE1B7" w14:textId="77777777" w:rsidR="00A65E28" w:rsidRDefault="00A65E28" w:rsidP="00A65E28">
      <w:pPr>
        <w:pStyle w:val="PL"/>
      </w:pPr>
      <w:r>
        <w:t xml:space="preserve">        rsrp-Result-r16                   RSRP-Range                                                              OPTIONAL,</w:t>
      </w:r>
    </w:p>
    <w:p w14:paraId="7F320677" w14:textId="77777777" w:rsidR="00A65E28" w:rsidRDefault="00A65E28" w:rsidP="00A65E28">
      <w:pPr>
        <w:pStyle w:val="PL"/>
      </w:pPr>
      <w:r>
        <w:t xml:space="preserve">        rsrq-Result-r16                   RSRQ-Range                                                              OPTIONAL,</w:t>
      </w:r>
    </w:p>
    <w:p w14:paraId="3D2F0408" w14:textId="77777777" w:rsidR="00A65E28" w:rsidRDefault="00A65E28" w:rsidP="00A65E28">
      <w:pPr>
        <w:pStyle w:val="PL"/>
      </w:pPr>
      <w:r>
        <w:t xml:space="preserve">        resultsSSB-Indexes-r16            ResultsPerSSB-IndexList-r16                                             OPTIONAL</w:t>
      </w:r>
    </w:p>
    <w:p w14:paraId="4FBA8A09" w14:textId="77777777" w:rsidR="00A65E28" w:rsidRDefault="00A65E28" w:rsidP="00A65E28">
      <w:pPr>
        <w:pStyle w:val="PL"/>
      </w:pPr>
      <w:r>
        <w:t xml:space="preserve">    },</w:t>
      </w:r>
    </w:p>
    <w:p w14:paraId="424E6106" w14:textId="77777777" w:rsidR="00A65E28" w:rsidRDefault="00A65E28" w:rsidP="00A65E28">
      <w:pPr>
        <w:pStyle w:val="PL"/>
      </w:pPr>
      <w:r>
        <w:t xml:space="preserve">    ...</w:t>
      </w:r>
    </w:p>
    <w:p w14:paraId="53ECF048" w14:textId="77777777" w:rsidR="00A65E28" w:rsidRDefault="00A65E28" w:rsidP="00A65E28">
      <w:pPr>
        <w:pStyle w:val="PL"/>
      </w:pPr>
      <w:r>
        <w:t>}</w:t>
      </w:r>
    </w:p>
    <w:p w14:paraId="43CAD079" w14:textId="77777777" w:rsidR="00A65E28" w:rsidRDefault="00A65E28" w:rsidP="00A65E28">
      <w:pPr>
        <w:pStyle w:val="PL"/>
      </w:pPr>
    </w:p>
    <w:p w14:paraId="56AC9563" w14:textId="77777777" w:rsidR="00A65E28" w:rsidRDefault="00A65E28" w:rsidP="00A65E28">
      <w:pPr>
        <w:pStyle w:val="PL"/>
      </w:pPr>
      <w:r>
        <w:t>ResultsPerSSB-IndexList-r16 ::=   SEQUENCE (SIZE (1.. maxNrofIndexesToReport)) OF ResultsPerSSB-IndexIdle-r16</w:t>
      </w:r>
    </w:p>
    <w:p w14:paraId="35EBD23A" w14:textId="77777777" w:rsidR="00A65E28" w:rsidRDefault="00A65E28" w:rsidP="00A65E28">
      <w:pPr>
        <w:pStyle w:val="PL"/>
      </w:pPr>
    </w:p>
    <w:p w14:paraId="32ECDE0D" w14:textId="77777777" w:rsidR="00A65E28" w:rsidRDefault="00A65E28" w:rsidP="00A65E28">
      <w:pPr>
        <w:pStyle w:val="PL"/>
      </w:pPr>
      <w:r>
        <w:t>ResultsPerSSB-IndexIdle-r16 ::=   SEQUENCE {</w:t>
      </w:r>
    </w:p>
    <w:p w14:paraId="440F708A" w14:textId="77777777" w:rsidR="00A65E28" w:rsidRDefault="00A65E28" w:rsidP="00A65E28">
      <w:pPr>
        <w:pStyle w:val="PL"/>
      </w:pPr>
      <w:r>
        <w:t xml:space="preserve">    ssb-Index-r16                     SSB-Index,</w:t>
      </w:r>
    </w:p>
    <w:p w14:paraId="1F5D337A" w14:textId="77777777" w:rsidR="00A65E28" w:rsidRDefault="00A65E28" w:rsidP="00A65E28">
      <w:pPr>
        <w:pStyle w:val="PL"/>
      </w:pPr>
      <w:r>
        <w:t xml:space="preserve">    ssb-Results-r16                   SEQUENCE {</w:t>
      </w:r>
    </w:p>
    <w:p w14:paraId="558CA4E3" w14:textId="77777777" w:rsidR="00A65E28" w:rsidRDefault="00A65E28" w:rsidP="00A65E28">
      <w:pPr>
        <w:pStyle w:val="PL"/>
      </w:pPr>
      <w:r>
        <w:t xml:space="preserve">        ssb-RSRP-Result-r16               RSRP-Range                                                              OPTIONAL,</w:t>
      </w:r>
    </w:p>
    <w:p w14:paraId="0F9E82F1" w14:textId="77777777" w:rsidR="00A65E28" w:rsidRDefault="00A65E28" w:rsidP="00A65E28">
      <w:pPr>
        <w:pStyle w:val="PL"/>
      </w:pPr>
      <w:r>
        <w:t xml:space="preserve">        ssb-RSRQ-Result-r16               RSRQ-Range                                                              OPTIONAL</w:t>
      </w:r>
    </w:p>
    <w:p w14:paraId="4F120F4C" w14:textId="77777777" w:rsidR="00A65E28" w:rsidRDefault="00A65E28" w:rsidP="00A65E28">
      <w:pPr>
        <w:pStyle w:val="PL"/>
      </w:pPr>
      <w:r>
        <w:t xml:space="preserve">    }                                                         OPTIONAL</w:t>
      </w:r>
    </w:p>
    <w:p w14:paraId="02E1B5D9" w14:textId="77777777" w:rsidR="00A65E28" w:rsidRDefault="00A65E28" w:rsidP="00A65E28">
      <w:pPr>
        <w:pStyle w:val="PL"/>
      </w:pPr>
      <w:r>
        <w:t>}</w:t>
      </w:r>
    </w:p>
    <w:p w14:paraId="2809F424" w14:textId="77777777" w:rsidR="00A65E28" w:rsidRDefault="00A65E28" w:rsidP="00A65E28">
      <w:pPr>
        <w:pStyle w:val="PL"/>
      </w:pPr>
    </w:p>
    <w:p w14:paraId="20E7C64D" w14:textId="77777777" w:rsidR="00A65E28" w:rsidRDefault="00A65E28" w:rsidP="00A65E28">
      <w:pPr>
        <w:pStyle w:val="PL"/>
      </w:pPr>
      <w:r>
        <w:t>-- TAG-MEASRESULTIDLENR-STOP</w:t>
      </w:r>
    </w:p>
    <w:p w14:paraId="76AF2B72" w14:textId="77777777" w:rsidR="00A65E28" w:rsidRDefault="00A65E28" w:rsidP="00A65E28">
      <w:pPr>
        <w:pStyle w:val="PL"/>
      </w:pPr>
      <w:r>
        <w:t>-- ASN1STOP</w:t>
      </w:r>
    </w:p>
    <w:p w14:paraId="4B087A48" w14:textId="77777777" w:rsidR="002228C0" w:rsidRDefault="002228C0" w:rsidP="002228C0">
      <w:pPr>
        <w:rPr>
          <w:ins w:id="9149" w:author="CR#1557r2" w:date="2020-07-05T11: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28C0" w14:paraId="2938EC57" w14:textId="77777777" w:rsidTr="002228C0">
        <w:trPr>
          <w:ins w:id="9150" w:author="CR#1557r2" w:date="2020-07-05T11:19:00Z"/>
        </w:trPr>
        <w:tc>
          <w:tcPr>
            <w:tcW w:w="14173" w:type="dxa"/>
            <w:tcBorders>
              <w:top w:val="single" w:sz="4" w:space="0" w:color="auto"/>
              <w:left w:val="single" w:sz="4" w:space="0" w:color="auto"/>
              <w:bottom w:val="single" w:sz="4" w:space="0" w:color="auto"/>
              <w:right w:val="single" w:sz="4" w:space="0" w:color="auto"/>
            </w:tcBorders>
            <w:hideMark/>
          </w:tcPr>
          <w:p w14:paraId="1F4806C8" w14:textId="77777777" w:rsidR="002228C0" w:rsidRDefault="002228C0" w:rsidP="002228C0">
            <w:pPr>
              <w:pStyle w:val="TAH"/>
              <w:rPr>
                <w:ins w:id="9151" w:author="CR#1557r2" w:date="2020-07-05T11:19:00Z"/>
              </w:rPr>
              <w:pPrChange w:id="9152" w:author="CR#1557r2" w:date="2020-07-05T11:19:00Z">
                <w:pPr>
                  <w:keepNext/>
                  <w:keepLines/>
                  <w:spacing w:after="0"/>
                  <w:jc w:val="center"/>
                </w:pPr>
              </w:pPrChange>
            </w:pPr>
            <w:ins w:id="9153" w:author="CR#1557r2" w:date="2020-07-05T11:19:00Z">
              <w:r>
                <w:rPr>
                  <w:i/>
                </w:rPr>
                <w:t xml:space="preserve">MeasResultIdleNR </w:t>
              </w:r>
              <w:r>
                <w:t>field descriptions</w:t>
              </w:r>
            </w:ins>
          </w:p>
        </w:tc>
      </w:tr>
      <w:tr w:rsidR="002228C0" w14:paraId="122A2F8A" w14:textId="77777777" w:rsidTr="002228C0">
        <w:trPr>
          <w:ins w:id="9154" w:author="CR#1557r2" w:date="2020-07-05T11:19:00Z"/>
        </w:trPr>
        <w:tc>
          <w:tcPr>
            <w:tcW w:w="14173" w:type="dxa"/>
            <w:tcBorders>
              <w:top w:val="single" w:sz="4" w:space="0" w:color="auto"/>
              <w:left w:val="single" w:sz="4" w:space="0" w:color="auto"/>
              <w:bottom w:val="single" w:sz="4" w:space="0" w:color="auto"/>
              <w:right w:val="single" w:sz="4" w:space="0" w:color="auto"/>
            </w:tcBorders>
            <w:hideMark/>
          </w:tcPr>
          <w:p w14:paraId="07CF9C9A" w14:textId="77777777" w:rsidR="002228C0" w:rsidRPr="002228C0" w:rsidRDefault="002228C0" w:rsidP="002228C0">
            <w:pPr>
              <w:pStyle w:val="TAL"/>
              <w:rPr>
                <w:ins w:id="9155" w:author="CR#1557r2" w:date="2020-07-05T11:19:00Z"/>
                <w:b/>
                <w:bCs/>
                <w:i/>
                <w:iCs/>
                <w:noProof/>
                <w:lang w:val="en-US" w:eastAsia="en-GB"/>
                <w:rPrChange w:id="9156" w:author="CR#1557r2" w:date="2020-07-05T11:19:00Z">
                  <w:rPr>
                    <w:ins w:id="9157" w:author="CR#1557r2" w:date="2020-07-05T11:19:00Z"/>
                    <w:noProof/>
                    <w:lang w:val="en-US" w:eastAsia="en-GB"/>
                  </w:rPr>
                </w:rPrChange>
              </w:rPr>
              <w:pPrChange w:id="9158" w:author="CR#1557r2" w:date="2020-07-05T11:19:00Z">
                <w:pPr>
                  <w:keepNext/>
                  <w:keepLines/>
                  <w:spacing w:after="0"/>
                </w:pPr>
              </w:pPrChange>
            </w:pPr>
            <w:ins w:id="9159" w:author="CR#1557r2" w:date="2020-07-05T11:19:00Z">
              <w:r w:rsidRPr="002228C0">
                <w:rPr>
                  <w:b/>
                  <w:bCs/>
                  <w:i/>
                  <w:iCs/>
                  <w:noProof/>
                  <w:lang w:val="en-US"/>
                  <w:rPrChange w:id="9160" w:author="CR#1557r2" w:date="2020-07-05T11:19:00Z">
                    <w:rPr>
                      <w:noProof/>
                      <w:lang w:val="en-US"/>
                    </w:rPr>
                  </w:rPrChange>
                </w:rPr>
                <w:t>carrierFreq</w:t>
              </w:r>
            </w:ins>
          </w:p>
          <w:p w14:paraId="42B76F00" w14:textId="77777777" w:rsidR="002228C0" w:rsidRDefault="002228C0" w:rsidP="002228C0">
            <w:pPr>
              <w:pStyle w:val="TAL"/>
              <w:rPr>
                <w:ins w:id="9161" w:author="CR#1557r2" w:date="2020-07-05T11:19:00Z"/>
                <w:noProof/>
                <w:lang w:val="en-US"/>
              </w:rPr>
              <w:pPrChange w:id="9162" w:author="CR#1557r2" w:date="2020-07-05T11:19:00Z">
                <w:pPr>
                  <w:keepNext/>
                  <w:keepLines/>
                  <w:spacing w:after="0"/>
                </w:pPr>
              </w:pPrChange>
            </w:pPr>
            <w:ins w:id="9163" w:author="CR#1557r2" w:date="2020-07-05T11:19:00Z">
              <w:r>
                <w:rPr>
                  <w:lang w:val="en-US"/>
                </w:rPr>
                <w:t>Indicates the NR carrier frequency.</w:t>
              </w:r>
            </w:ins>
          </w:p>
        </w:tc>
      </w:tr>
      <w:tr w:rsidR="002228C0" w14:paraId="23F85B2D" w14:textId="77777777" w:rsidTr="002228C0">
        <w:trPr>
          <w:ins w:id="9164" w:author="CR#1557r2" w:date="2020-07-05T11:19:00Z"/>
        </w:trPr>
        <w:tc>
          <w:tcPr>
            <w:tcW w:w="14173" w:type="dxa"/>
            <w:tcBorders>
              <w:top w:val="single" w:sz="4" w:space="0" w:color="auto"/>
              <w:left w:val="single" w:sz="4" w:space="0" w:color="auto"/>
              <w:bottom w:val="single" w:sz="4" w:space="0" w:color="auto"/>
              <w:right w:val="single" w:sz="4" w:space="0" w:color="auto"/>
            </w:tcBorders>
            <w:hideMark/>
          </w:tcPr>
          <w:p w14:paraId="776E811E" w14:textId="77777777" w:rsidR="002228C0" w:rsidRPr="002228C0" w:rsidRDefault="002228C0" w:rsidP="002228C0">
            <w:pPr>
              <w:pStyle w:val="TAL"/>
              <w:rPr>
                <w:ins w:id="9165" w:author="CR#1557r2" w:date="2020-07-05T11:19:00Z"/>
                <w:b/>
                <w:bCs/>
                <w:i/>
                <w:iCs/>
                <w:noProof/>
                <w:szCs w:val="24"/>
                <w:lang w:val="en-US"/>
                <w:rPrChange w:id="9166" w:author="CR#1557r2" w:date="2020-07-05T11:19:00Z">
                  <w:rPr>
                    <w:ins w:id="9167" w:author="CR#1557r2" w:date="2020-07-05T11:19:00Z"/>
                    <w:noProof/>
                    <w:szCs w:val="24"/>
                    <w:lang w:val="en-US"/>
                  </w:rPr>
                </w:rPrChange>
              </w:rPr>
              <w:pPrChange w:id="9168" w:author="CR#1557r2" w:date="2020-07-05T11:19:00Z">
                <w:pPr>
                  <w:keepNext/>
                  <w:keepLines/>
                  <w:spacing w:after="0"/>
                </w:pPr>
              </w:pPrChange>
            </w:pPr>
            <w:ins w:id="9169" w:author="CR#1557r2" w:date="2020-07-05T11:19:00Z">
              <w:r w:rsidRPr="002228C0">
                <w:rPr>
                  <w:b/>
                  <w:bCs/>
                  <w:i/>
                  <w:iCs/>
                  <w:noProof/>
                  <w:lang w:val="en-US"/>
                  <w:rPrChange w:id="9170" w:author="CR#1557r2" w:date="2020-07-05T11:19:00Z">
                    <w:rPr>
                      <w:noProof/>
                      <w:lang w:val="en-US"/>
                    </w:rPr>
                  </w:rPrChange>
                </w:rPr>
                <w:t>measIdleResultNR</w:t>
              </w:r>
            </w:ins>
          </w:p>
          <w:p w14:paraId="655C60BF" w14:textId="77777777" w:rsidR="002228C0" w:rsidRDefault="002228C0" w:rsidP="002228C0">
            <w:pPr>
              <w:pStyle w:val="TAL"/>
              <w:rPr>
                <w:ins w:id="9171" w:author="CR#1557r2" w:date="2020-07-05T11:19:00Z"/>
                <w:noProof/>
                <w:lang w:val="en-US"/>
              </w:rPr>
              <w:pPrChange w:id="9172" w:author="CR#1557r2" w:date="2020-07-05T11:19:00Z">
                <w:pPr>
                  <w:keepNext/>
                  <w:keepLines/>
                  <w:spacing w:after="0"/>
                </w:pPr>
              </w:pPrChange>
            </w:pPr>
            <w:ins w:id="9173" w:author="CR#1557r2" w:date="2020-07-05T11:19:00Z">
              <w:r>
                <w:rPr>
                  <w:bCs/>
                  <w:iCs/>
                  <w:noProof/>
                  <w:lang w:val="en-US"/>
                </w:rPr>
                <w:t>Idle/inactive measurement results for an NR cell (optionally including beam level measurements).</w:t>
              </w:r>
            </w:ins>
          </w:p>
        </w:tc>
      </w:tr>
      <w:tr w:rsidR="002228C0" w14:paraId="284A6F02" w14:textId="77777777" w:rsidTr="002228C0">
        <w:trPr>
          <w:ins w:id="9174" w:author="CR#1557r2" w:date="2020-07-05T11:19:00Z"/>
        </w:trPr>
        <w:tc>
          <w:tcPr>
            <w:tcW w:w="14173" w:type="dxa"/>
            <w:tcBorders>
              <w:top w:val="single" w:sz="4" w:space="0" w:color="auto"/>
              <w:left w:val="single" w:sz="4" w:space="0" w:color="auto"/>
              <w:bottom w:val="single" w:sz="4" w:space="0" w:color="auto"/>
              <w:right w:val="single" w:sz="4" w:space="0" w:color="auto"/>
            </w:tcBorders>
            <w:hideMark/>
          </w:tcPr>
          <w:p w14:paraId="09CE9462" w14:textId="77777777" w:rsidR="002228C0" w:rsidRPr="002228C0" w:rsidRDefault="002228C0" w:rsidP="002228C0">
            <w:pPr>
              <w:pStyle w:val="TAL"/>
              <w:rPr>
                <w:ins w:id="9175" w:author="CR#1557r2" w:date="2020-07-05T11:19:00Z"/>
                <w:b/>
                <w:bCs/>
                <w:i/>
                <w:iCs/>
                <w:noProof/>
                <w:lang w:val="en-US"/>
                <w:rPrChange w:id="9176" w:author="CR#1557r2" w:date="2020-07-05T11:19:00Z">
                  <w:rPr>
                    <w:ins w:id="9177" w:author="CR#1557r2" w:date="2020-07-05T11:19:00Z"/>
                    <w:noProof/>
                    <w:lang w:val="en-US"/>
                  </w:rPr>
                </w:rPrChange>
              </w:rPr>
              <w:pPrChange w:id="9178" w:author="CR#1557r2" w:date="2020-07-05T11:19:00Z">
                <w:pPr>
                  <w:keepNext/>
                  <w:keepLines/>
                  <w:spacing w:after="0"/>
                </w:pPr>
              </w:pPrChange>
            </w:pPr>
            <w:ins w:id="9179" w:author="CR#1557r2" w:date="2020-07-05T11:19:00Z">
              <w:r w:rsidRPr="002228C0">
                <w:rPr>
                  <w:b/>
                  <w:bCs/>
                  <w:i/>
                  <w:iCs/>
                  <w:noProof/>
                  <w:lang w:val="en-US"/>
                  <w:rPrChange w:id="9180" w:author="CR#1557r2" w:date="2020-07-05T11:19:00Z">
                    <w:rPr>
                      <w:noProof/>
                      <w:lang w:val="en-US"/>
                    </w:rPr>
                  </w:rPrChange>
                </w:rPr>
                <w:t>measResultServingCell</w:t>
              </w:r>
            </w:ins>
          </w:p>
          <w:p w14:paraId="551F2E92" w14:textId="77777777" w:rsidR="002228C0" w:rsidRDefault="002228C0" w:rsidP="002228C0">
            <w:pPr>
              <w:pStyle w:val="TAL"/>
              <w:rPr>
                <w:ins w:id="9181" w:author="CR#1557r2" w:date="2020-07-05T11:19:00Z"/>
                <w:bCs/>
                <w:iCs/>
                <w:noProof/>
                <w:lang w:val="en-US"/>
              </w:rPr>
              <w:pPrChange w:id="9182" w:author="CR#1557r2" w:date="2020-07-05T11:19:00Z">
                <w:pPr>
                  <w:keepNext/>
                  <w:keepLines/>
                  <w:spacing w:after="0"/>
                </w:pPr>
              </w:pPrChange>
            </w:pPr>
            <w:ins w:id="9183" w:author="CR#1557r2" w:date="2020-07-05T11:19:00Z">
              <w:r>
                <w:rPr>
                  <w:bCs/>
                  <w:iCs/>
                  <w:noProof/>
                  <w:lang w:val="en-US"/>
                </w:rPr>
                <w:t>Measured results of the serving cell (i.e., PCell) from idle/inactive measurements.</w:t>
              </w:r>
            </w:ins>
          </w:p>
        </w:tc>
      </w:tr>
      <w:tr w:rsidR="002228C0" w14:paraId="0AD062EE" w14:textId="77777777" w:rsidTr="002228C0">
        <w:trPr>
          <w:ins w:id="9184" w:author="CR#1557r2" w:date="2020-07-05T11:19:00Z"/>
        </w:trPr>
        <w:tc>
          <w:tcPr>
            <w:tcW w:w="14173" w:type="dxa"/>
            <w:tcBorders>
              <w:top w:val="single" w:sz="4" w:space="0" w:color="auto"/>
              <w:left w:val="single" w:sz="4" w:space="0" w:color="auto"/>
              <w:bottom w:val="single" w:sz="4" w:space="0" w:color="auto"/>
              <w:right w:val="single" w:sz="4" w:space="0" w:color="auto"/>
            </w:tcBorders>
            <w:hideMark/>
          </w:tcPr>
          <w:p w14:paraId="4A915CA5" w14:textId="77777777" w:rsidR="002228C0" w:rsidRPr="002228C0" w:rsidRDefault="002228C0" w:rsidP="002228C0">
            <w:pPr>
              <w:pStyle w:val="TAL"/>
              <w:rPr>
                <w:ins w:id="9185" w:author="CR#1557r2" w:date="2020-07-05T11:19:00Z"/>
                <w:b/>
                <w:bCs/>
                <w:i/>
                <w:iCs/>
                <w:noProof/>
                <w:lang w:val="en-US"/>
                <w:rPrChange w:id="9186" w:author="CR#1557r2" w:date="2020-07-05T11:19:00Z">
                  <w:rPr>
                    <w:ins w:id="9187" w:author="CR#1557r2" w:date="2020-07-05T11:19:00Z"/>
                    <w:noProof/>
                    <w:lang w:val="en-US"/>
                  </w:rPr>
                </w:rPrChange>
              </w:rPr>
              <w:pPrChange w:id="9188" w:author="CR#1557r2" w:date="2020-07-05T11:19:00Z">
                <w:pPr>
                  <w:keepNext/>
                  <w:keepLines/>
                  <w:spacing w:after="0"/>
                </w:pPr>
              </w:pPrChange>
            </w:pPr>
            <w:ins w:id="9189" w:author="CR#1557r2" w:date="2020-07-05T11:19:00Z">
              <w:r w:rsidRPr="002228C0">
                <w:rPr>
                  <w:b/>
                  <w:bCs/>
                  <w:i/>
                  <w:iCs/>
                  <w:noProof/>
                  <w:lang w:val="en-US"/>
                  <w:rPrChange w:id="9190" w:author="CR#1557r2" w:date="2020-07-05T11:19:00Z">
                    <w:rPr>
                      <w:noProof/>
                      <w:lang w:val="en-US"/>
                    </w:rPr>
                  </w:rPrChange>
                </w:rPr>
                <w:t>measResultsPerCellListIdleNR</w:t>
              </w:r>
            </w:ins>
          </w:p>
          <w:p w14:paraId="459BF344" w14:textId="77777777" w:rsidR="002228C0" w:rsidRDefault="002228C0" w:rsidP="002228C0">
            <w:pPr>
              <w:pStyle w:val="TAL"/>
              <w:rPr>
                <w:ins w:id="9191" w:author="CR#1557r2" w:date="2020-07-05T11:19:00Z"/>
                <w:bCs/>
                <w:iCs/>
                <w:noProof/>
                <w:lang w:val="en-US"/>
              </w:rPr>
              <w:pPrChange w:id="9192" w:author="CR#1557r2" w:date="2020-07-05T11:19:00Z">
                <w:pPr>
                  <w:keepNext/>
                  <w:keepLines/>
                  <w:spacing w:after="0"/>
                </w:pPr>
              </w:pPrChange>
            </w:pPr>
            <w:ins w:id="9193" w:author="CR#1557r2" w:date="2020-07-05T11:19:00Z">
              <w:r>
                <w:rPr>
                  <w:bCs/>
                  <w:iCs/>
                  <w:noProof/>
                  <w:lang w:val="en-US"/>
                </w:rPr>
                <w:t>List of idle/inactive measured results for the maximum number of reported best cells for a given NR carrier.</w:t>
              </w:r>
            </w:ins>
          </w:p>
        </w:tc>
      </w:tr>
      <w:tr w:rsidR="002228C0" w14:paraId="02AD1A70" w14:textId="77777777" w:rsidTr="002228C0">
        <w:trPr>
          <w:ins w:id="9194" w:author="CR#1557r2" w:date="2020-07-05T11:19:00Z"/>
        </w:trPr>
        <w:tc>
          <w:tcPr>
            <w:tcW w:w="14173" w:type="dxa"/>
            <w:tcBorders>
              <w:top w:val="single" w:sz="4" w:space="0" w:color="auto"/>
              <w:left w:val="single" w:sz="4" w:space="0" w:color="auto"/>
              <w:bottom w:val="single" w:sz="4" w:space="0" w:color="auto"/>
              <w:right w:val="single" w:sz="4" w:space="0" w:color="auto"/>
            </w:tcBorders>
            <w:hideMark/>
          </w:tcPr>
          <w:p w14:paraId="776FF529" w14:textId="77777777" w:rsidR="002228C0" w:rsidRPr="002228C0" w:rsidRDefault="002228C0" w:rsidP="002228C0">
            <w:pPr>
              <w:pStyle w:val="TAL"/>
              <w:rPr>
                <w:ins w:id="9195" w:author="CR#1557r2" w:date="2020-07-05T11:19:00Z"/>
                <w:b/>
                <w:i/>
                <w:iCs/>
                <w:noProof/>
                <w:lang w:val="sv-SE" w:eastAsia="en-GB"/>
                <w:rPrChange w:id="9196" w:author="CR#1557r2" w:date="2020-07-05T11:19:00Z">
                  <w:rPr>
                    <w:ins w:id="9197" w:author="CR#1557r2" w:date="2020-07-05T11:19:00Z"/>
                    <w:bCs/>
                    <w:noProof/>
                    <w:lang w:val="sv-SE" w:eastAsia="en-GB"/>
                  </w:rPr>
                </w:rPrChange>
              </w:rPr>
            </w:pPr>
            <w:ins w:id="9198" w:author="CR#1557r2" w:date="2020-07-05T11:19:00Z">
              <w:r w:rsidRPr="002228C0">
                <w:rPr>
                  <w:b/>
                  <w:i/>
                  <w:iCs/>
                  <w:noProof/>
                  <w:lang w:val="sv-SE" w:eastAsia="en-GB"/>
                  <w:rPrChange w:id="9199" w:author="CR#1557r2" w:date="2020-07-05T11:19:00Z">
                    <w:rPr>
                      <w:bCs/>
                      <w:noProof/>
                      <w:lang w:val="sv-SE" w:eastAsia="en-GB"/>
                    </w:rPr>
                  </w:rPrChange>
                </w:rPr>
                <w:t>resultsSSB-Indexes</w:t>
              </w:r>
            </w:ins>
          </w:p>
          <w:p w14:paraId="1D1D28A6" w14:textId="77777777" w:rsidR="002228C0" w:rsidRDefault="002228C0" w:rsidP="002228C0">
            <w:pPr>
              <w:pStyle w:val="TAL"/>
              <w:rPr>
                <w:ins w:id="9200" w:author="CR#1557r2" w:date="2020-07-05T11:19:00Z"/>
                <w:noProof/>
                <w:lang w:val="en-US" w:eastAsia="en-GB"/>
              </w:rPr>
              <w:pPrChange w:id="9201" w:author="CR#1557r2" w:date="2020-07-05T11:19:00Z">
                <w:pPr>
                  <w:keepNext/>
                  <w:keepLines/>
                  <w:spacing w:after="0"/>
                </w:pPr>
              </w:pPrChange>
            </w:pPr>
            <w:ins w:id="9202" w:author="CR#1557r2" w:date="2020-07-05T11:19:00Z">
              <w:r>
                <w:rPr>
                  <w:iCs/>
                  <w:noProof/>
                  <w:lang w:val="en-US"/>
                </w:rPr>
                <w:t>Beam level measurement results (indexes and optionally, beam measurements).</w:t>
              </w:r>
            </w:ins>
          </w:p>
        </w:tc>
      </w:tr>
    </w:tbl>
    <w:p w14:paraId="48200952" w14:textId="77777777" w:rsidR="002228C0" w:rsidRDefault="002228C0" w:rsidP="00A65E28"/>
    <w:p w14:paraId="023E9152" w14:textId="77777777" w:rsidR="00A65E28" w:rsidRDefault="00A65E28" w:rsidP="00A65E28">
      <w:pPr>
        <w:pStyle w:val="Heading4"/>
        <w:rPr>
          <w:i/>
          <w:iCs/>
        </w:rPr>
      </w:pPr>
      <w:r>
        <w:rPr>
          <w:i/>
          <w:iCs/>
        </w:rPr>
        <w:t>–</w:t>
      </w:r>
      <w:r>
        <w:rPr>
          <w:i/>
          <w:iCs/>
        </w:rPr>
        <w:tab/>
      </w:r>
      <w:r>
        <w:rPr>
          <w:i/>
          <w:iCs/>
          <w:noProof/>
        </w:rPr>
        <w:t>MeasResultSCG-Failure</w:t>
      </w:r>
    </w:p>
    <w:p w14:paraId="3559AC97" w14:textId="77777777" w:rsidR="00A65E28" w:rsidRDefault="00A65E28" w:rsidP="00A65E28">
      <w:r>
        <w:t xml:space="preserve">The IE </w:t>
      </w:r>
      <w:r>
        <w:rPr>
          <w:i/>
        </w:rPr>
        <w:t>MeasResultSCG-Failure</w:t>
      </w:r>
      <w:r>
        <w:t xml:space="preserve"> is used to provide information regarding failures detected by the UE in EN-DC.</w:t>
      </w:r>
    </w:p>
    <w:p w14:paraId="4C3EE05E" w14:textId="77777777" w:rsidR="00A65E28" w:rsidRDefault="00A65E28" w:rsidP="00A65E28">
      <w:pPr>
        <w:pStyle w:val="TH"/>
        <w:rPr>
          <w:bCs/>
          <w:i/>
          <w:iCs/>
        </w:rPr>
      </w:pPr>
      <w:r>
        <w:rPr>
          <w:bCs/>
          <w:i/>
          <w:iCs/>
        </w:rPr>
        <w:lastRenderedPageBreak/>
        <w:t xml:space="preserve">MeasResultSCG-Failure </w:t>
      </w:r>
      <w:r>
        <w:t>information element</w:t>
      </w:r>
    </w:p>
    <w:p w14:paraId="233259E1" w14:textId="77777777" w:rsidR="00A65E28" w:rsidRDefault="00A65E28" w:rsidP="00A65E28">
      <w:pPr>
        <w:pStyle w:val="PL"/>
      </w:pPr>
      <w:r>
        <w:t>-- ASN1START</w:t>
      </w:r>
    </w:p>
    <w:p w14:paraId="5DAEDD82" w14:textId="77777777" w:rsidR="00A65E28" w:rsidRDefault="00A65E28" w:rsidP="00A65E28">
      <w:pPr>
        <w:pStyle w:val="PL"/>
      </w:pPr>
      <w:r>
        <w:t>-- TAG-MEASRESULTSCG-FAILURE-START</w:t>
      </w:r>
    </w:p>
    <w:p w14:paraId="1874BD17" w14:textId="77777777" w:rsidR="00A65E28" w:rsidRDefault="00A65E28" w:rsidP="00A65E28">
      <w:pPr>
        <w:pStyle w:val="PL"/>
      </w:pPr>
    </w:p>
    <w:p w14:paraId="5186CE4E" w14:textId="77777777" w:rsidR="00A65E28" w:rsidRDefault="00A65E28" w:rsidP="00A65E28">
      <w:pPr>
        <w:pStyle w:val="PL"/>
      </w:pPr>
      <w:r>
        <w:t>MeasResultSCG-Failure ::=           SEQUENCE {</w:t>
      </w:r>
    </w:p>
    <w:p w14:paraId="3BA573F5" w14:textId="77777777" w:rsidR="00A65E28" w:rsidRDefault="00A65E28" w:rsidP="00A65E28">
      <w:pPr>
        <w:pStyle w:val="PL"/>
      </w:pPr>
      <w:r>
        <w:t xml:space="preserve">    measResultPerMOList                 MeasResultList2NR,</w:t>
      </w:r>
    </w:p>
    <w:p w14:paraId="555E4DE0" w14:textId="77777777" w:rsidR="00A65E28" w:rsidRDefault="00A65E28" w:rsidP="00A65E28">
      <w:pPr>
        <w:pStyle w:val="PL"/>
      </w:pPr>
      <w:r>
        <w:t xml:space="preserve">    ...,</w:t>
      </w:r>
    </w:p>
    <w:p w14:paraId="1DDE7C58" w14:textId="77777777" w:rsidR="00A65E28" w:rsidRDefault="00A65E28" w:rsidP="00A65E28">
      <w:pPr>
        <w:pStyle w:val="PL"/>
      </w:pPr>
      <w:r>
        <w:t xml:space="preserve">    [[</w:t>
      </w:r>
    </w:p>
    <w:p w14:paraId="7B54FA02" w14:textId="77777777" w:rsidR="00A65E28" w:rsidRDefault="00A65E28" w:rsidP="00A65E28">
      <w:pPr>
        <w:pStyle w:val="PL"/>
      </w:pPr>
      <w:r>
        <w:t xml:space="preserve">    locationInfo-r16                    LocationInfo-r16            OPTIONAL</w:t>
      </w:r>
    </w:p>
    <w:p w14:paraId="060807DB" w14:textId="77777777" w:rsidR="00A65E28" w:rsidRDefault="00A65E28" w:rsidP="00A65E28">
      <w:pPr>
        <w:pStyle w:val="PL"/>
      </w:pPr>
      <w:r>
        <w:t xml:space="preserve">    ]]</w:t>
      </w:r>
    </w:p>
    <w:p w14:paraId="7D220A09" w14:textId="77777777" w:rsidR="00A65E28" w:rsidRDefault="00A65E28" w:rsidP="00A65E28">
      <w:pPr>
        <w:pStyle w:val="PL"/>
      </w:pPr>
      <w:r>
        <w:t>}</w:t>
      </w:r>
    </w:p>
    <w:p w14:paraId="1DE8054A" w14:textId="77777777" w:rsidR="00A65E28" w:rsidRDefault="00A65E28" w:rsidP="00A65E28">
      <w:pPr>
        <w:pStyle w:val="PL"/>
      </w:pPr>
    </w:p>
    <w:p w14:paraId="691FB1D6" w14:textId="77777777" w:rsidR="00A65E28" w:rsidRDefault="00A65E28" w:rsidP="00A65E28">
      <w:pPr>
        <w:pStyle w:val="PL"/>
      </w:pPr>
      <w:r>
        <w:t>MeasResultList2NR ::=               SEQUENCE (SIZE (1..maxFreq)) OF MeasResult2NR</w:t>
      </w:r>
    </w:p>
    <w:p w14:paraId="7FF6434B" w14:textId="77777777" w:rsidR="00A65E28" w:rsidRDefault="00A65E28" w:rsidP="00A65E28">
      <w:pPr>
        <w:pStyle w:val="PL"/>
      </w:pPr>
    </w:p>
    <w:p w14:paraId="25808B4F" w14:textId="77777777" w:rsidR="00A65E28" w:rsidRDefault="00A65E28" w:rsidP="00A65E28">
      <w:pPr>
        <w:pStyle w:val="PL"/>
      </w:pPr>
      <w:r>
        <w:t>-- TAG-MEASRESULTSCG-FAILURE-STOP</w:t>
      </w:r>
    </w:p>
    <w:p w14:paraId="4F6D214D" w14:textId="77777777" w:rsidR="00A65E28" w:rsidRDefault="00A65E28" w:rsidP="00A65E28">
      <w:pPr>
        <w:pStyle w:val="PL"/>
      </w:pPr>
      <w:r>
        <w:t>-- ASN1STOP</w:t>
      </w:r>
    </w:p>
    <w:p w14:paraId="28A36B61" w14:textId="77777777" w:rsidR="00A65E28" w:rsidRDefault="00A65E28" w:rsidP="00A65E28"/>
    <w:p w14:paraId="205B2B00" w14:textId="77777777" w:rsidR="00A65E28" w:rsidRDefault="00A65E28" w:rsidP="00A65E28">
      <w:pPr>
        <w:pStyle w:val="Heading4"/>
      </w:pPr>
      <w:r>
        <w:t>–</w:t>
      </w:r>
      <w:r>
        <w:tab/>
      </w:r>
      <w:r>
        <w:rPr>
          <w:i/>
          <w:iCs/>
        </w:rPr>
        <w:t>MeasResultsSL</w:t>
      </w:r>
    </w:p>
    <w:p w14:paraId="648D72C5" w14:textId="77777777" w:rsidR="00A65E28" w:rsidRDefault="00A65E28" w:rsidP="00A65E28">
      <w:r>
        <w:t xml:space="preserve">The IE </w:t>
      </w:r>
      <w:r>
        <w:rPr>
          <w:i/>
        </w:rPr>
        <w:t>MeasResultsSL</w:t>
      </w:r>
      <w:r>
        <w:t xml:space="preserve"> covers measured results for NR sidelink communication and V2X sidelink communication.</w:t>
      </w:r>
    </w:p>
    <w:p w14:paraId="2178CC41" w14:textId="77777777" w:rsidR="00A65E28" w:rsidRDefault="00A65E28" w:rsidP="00A65E28">
      <w:pPr>
        <w:pStyle w:val="TH"/>
      </w:pPr>
      <w:r>
        <w:rPr>
          <w:i/>
        </w:rPr>
        <w:t>MeasResultsSL</w:t>
      </w:r>
      <w:r>
        <w:t xml:space="preserve"> information element</w:t>
      </w:r>
    </w:p>
    <w:p w14:paraId="3240A78A" w14:textId="77777777" w:rsidR="00A65E28" w:rsidRDefault="00A65E28" w:rsidP="00A65E28">
      <w:pPr>
        <w:pStyle w:val="PL"/>
      </w:pPr>
      <w:r>
        <w:t>-- ASN1START</w:t>
      </w:r>
    </w:p>
    <w:p w14:paraId="75682F5F" w14:textId="77777777" w:rsidR="00A65E28" w:rsidRDefault="00A65E28" w:rsidP="00A65E28">
      <w:pPr>
        <w:pStyle w:val="PL"/>
      </w:pPr>
      <w:r>
        <w:t>-- TAG-MEASRESULTSSL-START</w:t>
      </w:r>
    </w:p>
    <w:p w14:paraId="38EE5256" w14:textId="77777777" w:rsidR="00A65E28" w:rsidRDefault="00A65E28" w:rsidP="00A65E28">
      <w:pPr>
        <w:pStyle w:val="PL"/>
      </w:pPr>
    </w:p>
    <w:p w14:paraId="29D98CC7" w14:textId="77777777" w:rsidR="00A65E28" w:rsidRDefault="00A65E28" w:rsidP="00A65E28">
      <w:pPr>
        <w:pStyle w:val="PL"/>
      </w:pPr>
      <w:r>
        <w:t>MeasResultsSL-r16 ::=         SEQUENCE {</w:t>
      </w:r>
    </w:p>
    <w:p w14:paraId="19FA787A" w14:textId="5F84C440" w:rsidR="00A65E28" w:rsidDel="008A4482" w:rsidRDefault="00A65E28" w:rsidP="00A65E28">
      <w:pPr>
        <w:pStyle w:val="PL"/>
        <w:rPr>
          <w:del w:id="9203" w:author="CR#1569r3" w:date="2020-07-06T00:57:00Z"/>
        </w:rPr>
      </w:pPr>
      <w:del w:id="9204" w:author="CR#1569r3" w:date="2020-07-06T00:57:00Z">
        <w:r w:rsidDel="008A4482">
          <w:delText xml:space="preserve">    measId-r16                    MeasId,</w:delText>
        </w:r>
      </w:del>
    </w:p>
    <w:p w14:paraId="38EC8D0E" w14:textId="77777777" w:rsidR="00A65E28" w:rsidRDefault="00A65E28" w:rsidP="00A65E28">
      <w:pPr>
        <w:pStyle w:val="PL"/>
      </w:pPr>
      <w:r>
        <w:t xml:space="preserve">    measResultsListSL-r16         CHOICE {</w:t>
      </w:r>
    </w:p>
    <w:p w14:paraId="65EC166B" w14:textId="77777777" w:rsidR="00A65E28" w:rsidRDefault="00A65E28" w:rsidP="00A65E28">
      <w:pPr>
        <w:pStyle w:val="PL"/>
      </w:pPr>
      <w:r>
        <w:t xml:space="preserve">        measResultNR-SL-r16           MeasResultNR-SL-r16,</w:t>
      </w:r>
    </w:p>
    <w:p w14:paraId="2D24F9E3" w14:textId="48E58FE8" w:rsidR="00A65E28" w:rsidDel="008A4482" w:rsidRDefault="00A65E28" w:rsidP="00A65E28">
      <w:pPr>
        <w:pStyle w:val="PL"/>
        <w:rPr>
          <w:del w:id="9205" w:author="CR#1569r3" w:date="2020-07-06T00:57:00Z"/>
        </w:rPr>
      </w:pPr>
      <w:del w:id="9206" w:author="CR#1569r3" w:date="2020-07-06T00:57:00Z">
        <w:r w:rsidDel="008A4482">
          <w:delText xml:space="preserve">        measResultListEUTRA-CBR-r16   MeasResultListEUTRA-CBR-r16,</w:delText>
        </w:r>
      </w:del>
    </w:p>
    <w:p w14:paraId="7E934C55" w14:textId="77777777" w:rsidR="00A65E28" w:rsidRDefault="00A65E28" w:rsidP="00A65E28">
      <w:pPr>
        <w:pStyle w:val="PL"/>
      </w:pPr>
      <w:r>
        <w:t xml:space="preserve">        ...</w:t>
      </w:r>
    </w:p>
    <w:p w14:paraId="059279D4" w14:textId="2E5DAEF0" w:rsidR="008A4482" w:rsidRDefault="00A65E28" w:rsidP="008A4482">
      <w:pPr>
        <w:pStyle w:val="PL"/>
        <w:rPr>
          <w:ins w:id="9207" w:author="CR#1569r3" w:date="2020-07-06T00:58:00Z"/>
        </w:rPr>
      </w:pPr>
      <w:r>
        <w:t xml:space="preserve">    }</w:t>
      </w:r>
      <w:ins w:id="9208" w:author="CR#1569r3" w:date="2020-07-06T00:58:00Z">
        <w:r w:rsidR="008A4482">
          <w:t>,</w:t>
        </w:r>
      </w:ins>
    </w:p>
    <w:p w14:paraId="73E45508" w14:textId="5F585B95" w:rsidR="00A65E28" w:rsidRDefault="008A4482" w:rsidP="008A4482">
      <w:pPr>
        <w:pStyle w:val="PL"/>
      </w:pPr>
      <w:ins w:id="9209" w:author="CR#1569r3" w:date="2020-07-06T00:58:00Z">
        <w:r>
          <w:t xml:space="preserve">    ...</w:t>
        </w:r>
      </w:ins>
    </w:p>
    <w:p w14:paraId="199F135D" w14:textId="77777777" w:rsidR="00A65E28" w:rsidRDefault="00A65E28" w:rsidP="00A65E28">
      <w:pPr>
        <w:pStyle w:val="PL"/>
      </w:pPr>
      <w:r>
        <w:t>}</w:t>
      </w:r>
    </w:p>
    <w:p w14:paraId="06B68937" w14:textId="77777777" w:rsidR="00A65E28" w:rsidRDefault="00A65E28" w:rsidP="00A65E28">
      <w:pPr>
        <w:pStyle w:val="PL"/>
      </w:pPr>
    </w:p>
    <w:p w14:paraId="23BABFD3" w14:textId="77777777" w:rsidR="00A65E28" w:rsidRDefault="00A65E28" w:rsidP="00A65E28">
      <w:pPr>
        <w:pStyle w:val="PL"/>
      </w:pPr>
      <w:r>
        <w:t>MeasResultNR-SL-r16 ::=       SEQUENCE {</w:t>
      </w:r>
    </w:p>
    <w:p w14:paraId="4E5DC802" w14:textId="77777777" w:rsidR="00A65E28" w:rsidRDefault="00A65E28" w:rsidP="00A65E28">
      <w:pPr>
        <w:pStyle w:val="PL"/>
      </w:pPr>
      <w:r>
        <w:t xml:space="preserve">    measResultListCBR-NR-r16      SEQUENCE (SIZE (1.. maxNrofSL-PoolToMeasureNR-r16)) OF MeasResultCBR-NR-r16,</w:t>
      </w:r>
    </w:p>
    <w:p w14:paraId="7ECEE411" w14:textId="77777777" w:rsidR="00A65E28" w:rsidRDefault="00A65E28" w:rsidP="00A65E28">
      <w:pPr>
        <w:pStyle w:val="PL"/>
      </w:pPr>
      <w:r>
        <w:t xml:space="preserve">    ... </w:t>
      </w:r>
    </w:p>
    <w:p w14:paraId="62105D3B" w14:textId="77777777" w:rsidR="00A65E28" w:rsidRDefault="00A65E28" w:rsidP="00A65E28">
      <w:pPr>
        <w:pStyle w:val="PL"/>
      </w:pPr>
      <w:r>
        <w:t>}</w:t>
      </w:r>
    </w:p>
    <w:p w14:paraId="28D5806B" w14:textId="77777777" w:rsidR="00A65E28" w:rsidRDefault="00A65E28" w:rsidP="00A65E28">
      <w:pPr>
        <w:pStyle w:val="PL"/>
      </w:pPr>
    </w:p>
    <w:p w14:paraId="21AC5680" w14:textId="77777777" w:rsidR="00A65E28" w:rsidRDefault="00A65E28" w:rsidP="00A65E28">
      <w:pPr>
        <w:pStyle w:val="PL"/>
      </w:pPr>
      <w:r>
        <w:t>MeasResultCBR-NR-r16 ::=      SEQUENCE {</w:t>
      </w:r>
    </w:p>
    <w:p w14:paraId="6B7F26DE" w14:textId="77777777" w:rsidR="00A65E28" w:rsidRDefault="00A65E28" w:rsidP="00A65E28">
      <w:pPr>
        <w:pStyle w:val="PL"/>
      </w:pPr>
      <w:r>
        <w:t xml:space="preserve">    sl-poolReportIdentity-r16     SL-ResourcePoolID-r16,</w:t>
      </w:r>
    </w:p>
    <w:p w14:paraId="0802FF99" w14:textId="77777777" w:rsidR="00A65E28" w:rsidRDefault="00A65E28" w:rsidP="00A65E28">
      <w:pPr>
        <w:pStyle w:val="PL"/>
      </w:pPr>
      <w:r>
        <w:t xml:space="preserve">    sl-CBR-ResultsNR-r16          SL-CBR-r16,</w:t>
      </w:r>
    </w:p>
    <w:p w14:paraId="76144840" w14:textId="77777777" w:rsidR="00A65E28" w:rsidRDefault="00A65E28" w:rsidP="00A65E28">
      <w:pPr>
        <w:pStyle w:val="PL"/>
      </w:pPr>
      <w:r>
        <w:t xml:space="preserve">    ...</w:t>
      </w:r>
    </w:p>
    <w:p w14:paraId="0324BDE2" w14:textId="6F7A0A78" w:rsidR="00A65E28" w:rsidDel="008A4482" w:rsidRDefault="00A65E28" w:rsidP="00A65E28">
      <w:pPr>
        <w:pStyle w:val="PL"/>
        <w:rPr>
          <w:del w:id="9210" w:author="CR#1569r3" w:date="2020-07-06T00:59:00Z"/>
        </w:rPr>
      </w:pPr>
    </w:p>
    <w:p w14:paraId="339539AE" w14:textId="77777777" w:rsidR="00A65E28" w:rsidRDefault="00A65E28" w:rsidP="00A65E28">
      <w:pPr>
        <w:pStyle w:val="PL"/>
        <w:rPr>
          <w:rFonts w:eastAsiaTheme="minorEastAsia"/>
        </w:rPr>
      </w:pPr>
      <w:r>
        <w:rPr>
          <w:rFonts w:eastAsiaTheme="minorEastAsia"/>
        </w:rPr>
        <w:t>}</w:t>
      </w:r>
    </w:p>
    <w:p w14:paraId="7ED292FD" w14:textId="77777777" w:rsidR="00A65E28" w:rsidRDefault="00A65E28" w:rsidP="00A65E28">
      <w:pPr>
        <w:pStyle w:val="PL"/>
      </w:pPr>
    </w:p>
    <w:p w14:paraId="6F5DEF64" w14:textId="09A2397F" w:rsidR="00A65E28" w:rsidDel="008A4482" w:rsidRDefault="00A65E28" w:rsidP="00A65E28">
      <w:pPr>
        <w:pStyle w:val="PL"/>
        <w:rPr>
          <w:del w:id="9211" w:author="CR#1569r3" w:date="2020-07-06T00:58:00Z"/>
        </w:rPr>
      </w:pPr>
    </w:p>
    <w:p w14:paraId="01B5B65C" w14:textId="649856A5" w:rsidR="00A65E28" w:rsidDel="008A4482" w:rsidRDefault="00A65E28" w:rsidP="00A65E28">
      <w:pPr>
        <w:pStyle w:val="PL"/>
        <w:rPr>
          <w:del w:id="9212" w:author="CR#1569r3" w:date="2020-07-06T00:58:00Z"/>
        </w:rPr>
      </w:pPr>
      <w:del w:id="9213" w:author="CR#1569r3" w:date="2020-07-06T00:58:00Z">
        <w:r w:rsidDel="008A4482">
          <w:lastRenderedPageBreak/>
          <w:delText>MeasResultListEUTRA-CBR-r16 ::= SEQUENCE (SIZE (1..maxNrofSL-PoolToMeasureEUTRA-r16)) OF MeasResultEUTRA-CBR-r16</w:delText>
        </w:r>
      </w:del>
    </w:p>
    <w:p w14:paraId="3321919C" w14:textId="4340F3CC" w:rsidR="00A65E28" w:rsidDel="008A4482" w:rsidRDefault="00A65E28" w:rsidP="00A65E28">
      <w:pPr>
        <w:pStyle w:val="PL"/>
        <w:rPr>
          <w:del w:id="9214" w:author="CR#1569r3" w:date="2020-07-06T00:58:00Z"/>
        </w:rPr>
      </w:pPr>
    </w:p>
    <w:p w14:paraId="29DBCB44" w14:textId="7BB1B543" w:rsidR="00A65E28" w:rsidDel="008A4482" w:rsidRDefault="00A65E28" w:rsidP="00A65E28">
      <w:pPr>
        <w:pStyle w:val="PL"/>
        <w:rPr>
          <w:del w:id="9215" w:author="CR#1569r3" w:date="2020-07-06T00:58:00Z"/>
        </w:rPr>
      </w:pPr>
      <w:del w:id="9216" w:author="CR#1569r3" w:date="2020-07-06T00:58:00Z">
        <w:r w:rsidDel="008A4482">
          <w:delText>MeasResultEUTRA-CBR-r16 ::=   SEQUENCE {</w:delText>
        </w:r>
      </w:del>
    </w:p>
    <w:p w14:paraId="7011C605" w14:textId="7DBD727F" w:rsidR="00A65E28" w:rsidDel="008A4482" w:rsidRDefault="00A65E28" w:rsidP="00A65E28">
      <w:pPr>
        <w:pStyle w:val="PL"/>
        <w:rPr>
          <w:del w:id="9217" w:author="CR#1569r3" w:date="2020-07-06T00:58:00Z"/>
        </w:rPr>
      </w:pPr>
      <w:del w:id="9218" w:author="CR#1569r3" w:date="2020-07-06T00:58:00Z">
        <w:r w:rsidDel="008A4482">
          <w:delText xml:space="preserve">    sl-poolReportIdentity-r16     SL-ResourcePoolID-EUTRA-r16,</w:delText>
        </w:r>
      </w:del>
    </w:p>
    <w:p w14:paraId="74E6913E" w14:textId="5DA9D058" w:rsidR="00A65E28" w:rsidDel="008A4482" w:rsidRDefault="00A65E28" w:rsidP="00A65E28">
      <w:pPr>
        <w:pStyle w:val="PL"/>
        <w:rPr>
          <w:del w:id="9219" w:author="CR#1569r3" w:date="2020-07-06T00:58:00Z"/>
        </w:rPr>
      </w:pPr>
      <w:del w:id="9220" w:author="CR#1569r3" w:date="2020-07-06T00:58:00Z">
        <w:r w:rsidDel="008A4482">
          <w:delText xml:space="preserve">    cbr-PSSCH-ResultsEUTRA-r16    OCTET STRING,</w:delText>
        </w:r>
      </w:del>
    </w:p>
    <w:p w14:paraId="4C5EF939" w14:textId="56C3FC09" w:rsidR="00A65E28" w:rsidDel="008A4482" w:rsidRDefault="00A65E28" w:rsidP="00A65E28">
      <w:pPr>
        <w:pStyle w:val="PL"/>
        <w:rPr>
          <w:del w:id="9221" w:author="CR#1569r3" w:date="2020-07-06T00:58:00Z"/>
        </w:rPr>
      </w:pPr>
      <w:del w:id="9222" w:author="CR#1569r3" w:date="2020-07-06T00:58:00Z">
        <w:r w:rsidDel="008A4482">
          <w:delText xml:space="preserve">    cbr-PSCCH-ResultsEUTRA-r16    OCTET STRING</w:delText>
        </w:r>
      </w:del>
    </w:p>
    <w:p w14:paraId="728BE9BA" w14:textId="601D0251" w:rsidR="00A65E28" w:rsidDel="008A4482" w:rsidRDefault="00A65E28" w:rsidP="00A65E28">
      <w:pPr>
        <w:pStyle w:val="PL"/>
        <w:rPr>
          <w:del w:id="9223" w:author="CR#1569r3" w:date="2020-07-06T00:58:00Z"/>
        </w:rPr>
      </w:pPr>
      <w:del w:id="9224" w:author="CR#1569r3" w:date="2020-07-06T00:58:00Z">
        <w:r w:rsidDel="008A4482">
          <w:rPr>
            <w:rFonts w:eastAsiaTheme="minorEastAsia"/>
          </w:rPr>
          <w:delText>}</w:delText>
        </w:r>
      </w:del>
    </w:p>
    <w:p w14:paraId="7C928598" w14:textId="53EEC008" w:rsidR="00A65E28" w:rsidDel="008A4482" w:rsidRDefault="00A65E28" w:rsidP="00A65E28">
      <w:pPr>
        <w:pStyle w:val="PL"/>
        <w:rPr>
          <w:del w:id="9225" w:author="CR#1569r3" w:date="2020-07-06T00:58:00Z"/>
        </w:rPr>
      </w:pPr>
    </w:p>
    <w:p w14:paraId="1C1C1055" w14:textId="77777777" w:rsidR="00A65E28" w:rsidRDefault="00A65E28" w:rsidP="00A65E28">
      <w:pPr>
        <w:pStyle w:val="PL"/>
      </w:pPr>
      <w:r>
        <w:t>-- TAG-MEASRESULTSSL-STOP</w:t>
      </w:r>
    </w:p>
    <w:p w14:paraId="7BAB46F2" w14:textId="77777777" w:rsidR="00A65E28" w:rsidRDefault="00A65E28" w:rsidP="00A65E28">
      <w:pPr>
        <w:pStyle w:val="PL"/>
      </w:pPr>
      <w:r>
        <w:t>-- ASN1STOP</w:t>
      </w:r>
    </w:p>
    <w:p w14:paraId="74CDA959" w14:textId="77777777" w:rsidR="00A65E28" w:rsidRDefault="00A65E28" w:rsidP="00A65E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65E28" w14:paraId="7C0EE709" w14:textId="77777777" w:rsidTr="00A65E2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0E6A9DB" w14:textId="77777777" w:rsidR="00A65E28" w:rsidRDefault="00A65E28">
            <w:pPr>
              <w:pStyle w:val="TAH"/>
              <w:rPr>
                <w:lang w:val="sv-SE" w:eastAsia="en-GB"/>
              </w:rPr>
            </w:pPr>
            <w:r>
              <w:rPr>
                <w:i/>
                <w:lang w:val="sv-SE" w:eastAsia="en-GB"/>
              </w:rPr>
              <w:t xml:space="preserve">MeasResultsSL </w:t>
            </w:r>
            <w:r>
              <w:rPr>
                <w:lang w:val="sv-SE" w:eastAsia="en-GB"/>
              </w:rPr>
              <w:t>field descriptions</w:t>
            </w:r>
          </w:p>
        </w:tc>
      </w:tr>
      <w:tr w:rsidR="00A65E28" w:rsidDel="008A4482" w14:paraId="36D30D68" w14:textId="4F2DD2D3" w:rsidTr="00A65E28">
        <w:trPr>
          <w:cantSplit/>
          <w:trHeight w:val="52"/>
          <w:del w:id="9226" w:author="CR#1569r3" w:date="2020-07-06T00:59:00Z"/>
        </w:trPr>
        <w:tc>
          <w:tcPr>
            <w:tcW w:w="14055" w:type="dxa"/>
            <w:tcBorders>
              <w:top w:val="single" w:sz="4" w:space="0" w:color="808080"/>
              <w:left w:val="single" w:sz="4" w:space="0" w:color="808080"/>
              <w:bottom w:val="single" w:sz="4" w:space="0" w:color="808080"/>
              <w:right w:val="single" w:sz="4" w:space="0" w:color="808080"/>
            </w:tcBorders>
            <w:hideMark/>
          </w:tcPr>
          <w:p w14:paraId="62C2321D" w14:textId="336E6F9A" w:rsidR="00A65E28" w:rsidDel="008A4482" w:rsidRDefault="00A65E28">
            <w:pPr>
              <w:pStyle w:val="TAL"/>
              <w:rPr>
                <w:del w:id="9227" w:author="CR#1569r3" w:date="2020-07-06T00:59:00Z"/>
                <w:b/>
                <w:bCs/>
                <w:i/>
                <w:iCs/>
                <w:lang w:val="sv-SE" w:eastAsia="en-GB"/>
              </w:rPr>
            </w:pPr>
            <w:del w:id="9228" w:author="CR#1569r3" w:date="2020-07-06T00:59:00Z">
              <w:r w:rsidDel="008A4482">
                <w:rPr>
                  <w:b/>
                  <w:bCs/>
                  <w:i/>
                  <w:iCs/>
                  <w:lang w:val="sv-SE" w:eastAsia="en-GB"/>
                </w:rPr>
                <w:delText>measId</w:delText>
              </w:r>
            </w:del>
          </w:p>
          <w:p w14:paraId="4F096777" w14:textId="4EA5F17B" w:rsidR="00A65E28" w:rsidDel="008A4482" w:rsidRDefault="00A65E28">
            <w:pPr>
              <w:pStyle w:val="TAL"/>
              <w:rPr>
                <w:del w:id="9229" w:author="CR#1569r3" w:date="2020-07-06T00:59:00Z"/>
                <w:lang w:val="sv-SE" w:eastAsia="en-GB"/>
              </w:rPr>
            </w:pPr>
            <w:del w:id="9230" w:author="CR#1569r3" w:date="2020-07-06T00:59:00Z">
              <w:r w:rsidDel="008A4482">
                <w:rPr>
                  <w:lang w:val="sv-SE" w:eastAsia="en-GB"/>
                </w:rPr>
                <w:delText>Identifies the measurement identity for which the reporting is being performed.</w:delText>
              </w:r>
            </w:del>
          </w:p>
        </w:tc>
      </w:tr>
      <w:tr w:rsidR="00A65E28" w:rsidDel="008A4482" w14:paraId="7C1FDBAE" w14:textId="71D91D2D" w:rsidTr="00A65E28">
        <w:trPr>
          <w:cantSplit/>
          <w:trHeight w:val="52"/>
          <w:del w:id="9231" w:author="CR#1569r3" w:date="2020-07-06T00:59:00Z"/>
        </w:trPr>
        <w:tc>
          <w:tcPr>
            <w:tcW w:w="14055" w:type="dxa"/>
            <w:tcBorders>
              <w:top w:val="single" w:sz="4" w:space="0" w:color="808080"/>
              <w:left w:val="single" w:sz="4" w:space="0" w:color="808080"/>
              <w:bottom w:val="single" w:sz="4" w:space="0" w:color="808080"/>
              <w:right w:val="single" w:sz="4" w:space="0" w:color="808080"/>
            </w:tcBorders>
            <w:hideMark/>
          </w:tcPr>
          <w:p w14:paraId="59B62C11" w14:textId="42883D05" w:rsidR="00A65E28" w:rsidDel="008A4482" w:rsidRDefault="00A65E28">
            <w:pPr>
              <w:pStyle w:val="TAL"/>
              <w:rPr>
                <w:del w:id="9232" w:author="CR#1569r3" w:date="2020-07-06T00:59:00Z"/>
                <w:b/>
                <w:bCs/>
                <w:i/>
                <w:iCs/>
                <w:szCs w:val="22"/>
                <w:lang w:val="sv-SE" w:eastAsia="sv-SE"/>
              </w:rPr>
            </w:pPr>
            <w:del w:id="9233" w:author="CR#1569r3" w:date="2020-07-06T00:59:00Z">
              <w:r w:rsidDel="008A4482">
                <w:rPr>
                  <w:b/>
                  <w:bCs/>
                  <w:i/>
                  <w:iCs/>
                  <w:szCs w:val="22"/>
                  <w:lang w:val="sv-SE" w:eastAsia="sv-SE"/>
                </w:rPr>
                <w:delText>measResultListEUTRA-CBR</w:delText>
              </w:r>
            </w:del>
          </w:p>
          <w:p w14:paraId="3CC5677C" w14:textId="16A9240F" w:rsidR="00A65E28" w:rsidDel="008A4482" w:rsidRDefault="00A65E28">
            <w:pPr>
              <w:pStyle w:val="TAL"/>
              <w:rPr>
                <w:del w:id="9234" w:author="CR#1569r3" w:date="2020-07-06T00:59:00Z"/>
                <w:lang w:val="sv-SE" w:eastAsia="en-GB"/>
              </w:rPr>
            </w:pPr>
            <w:del w:id="9235" w:author="CR#1569r3" w:date="2020-07-06T00:59:00Z">
              <w:r w:rsidDel="008A4482">
                <w:rPr>
                  <w:lang w:val="sv-SE" w:eastAsia="zh-CN"/>
                </w:rPr>
                <w:delText>Container for the CBR measurement results for V2X sidelink communication..</w:delText>
              </w:r>
            </w:del>
          </w:p>
        </w:tc>
      </w:tr>
      <w:tr w:rsidR="00A65E28" w14:paraId="2E4C19B8"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3BA808" w14:textId="77777777" w:rsidR="00A65E28" w:rsidRDefault="00A65E28">
            <w:pPr>
              <w:pStyle w:val="TAL"/>
              <w:rPr>
                <w:b/>
                <w:bCs/>
                <w:i/>
                <w:iCs/>
                <w:szCs w:val="22"/>
                <w:lang w:val="sv-SE" w:eastAsia="sv-SE"/>
              </w:rPr>
            </w:pPr>
            <w:r>
              <w:rPr>
                <w:b/>
                <w:bCs/>
                <w:i/>
                <w:iCs/>
                <w:szCs w:val="22"/>
                <w:lang w:val="sv-SE" w:eastAsia="sv-SE"/>
              </w:rPr>
              <w:t>measResultNR-SL</w:t>
            </w:r>
          </w:p>
          <w:p w14:paraId="24AA24A2" w14:textId="77777777" w:rsidR="00A65E28" w:rsidRDefault="00A65E28">
            <w:pPr>
              <w:pStyle w:val="TAL"/>
              <w:rPr>
                <w:rFonts w:eastAsiaTheme="minorEastAsia"/>
                <w:szCs w:val="22"/>
                <w:lang w:val="sv-SE" w:eastAsia="zh-CN"/>
              </w:rPr>
            </w:pPr>
            <w:r>
              <w:rPr>
                <w:lang w:val="sv-SE" w:eastAsia="en-GB"/>
              </w:rPr>
              <w:t xml:space="preserve">Include the measured results for NR sidelink communication. </w:t>
            </w:r>
          </w:p>
        </w:tc>
      </w:tr>
    </w:tbl>
    <w:p w14:paraId="38836A8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D66C20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49AB036" w14:textId="77777777" w:rsidR="00A65E28" w:rsidRDefault="00A65E28">
            <w:pPr>
              <w:pStyle w:val="TAH"/>
              <w:rPr>
                <w:i/>
                <w:lang w:val="sv-SE" w:eastAsia="sv-SE"/>
              </w:rPr>
            </w:pPr>
            <w:r>
              <w:rPr>
                <w:i/>
                <w:lang w:val="sv-SE" w:eastAsia="sv-SE"/>
              </w:rPr>
              <w:t xml:space="preserve">MeasResultNR-SL </w:t>
            </w:r>
            <w:r>
              <w:rPr>
                <w:lang w:val="sv-SE" w:eastAsia="sv-SE"/>
              </w:rPr>
              <w:t>field descriptions</w:t>
            </w:r>
          </w:p>
        </w:tc>
      </w:tr>
      <w:tr w:rsidR="00A65E28" w14:paraId="72DAC5E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A2FAD5D" w14:textId="77777777" w:rsidR="00A65E28" w:rsidRDefault="00A65E28">
            <w:pPr>
              <w:pStyle w:val="TAL"/>
              <w:rPr>
                <w:b/>
                <w:bCs/>
                <w:i/>
                <w:iCs/>
                <w:lang w:val="sv-SE" w:eastAsia="sv-SE"/>
              </w:rPr>
            </w:pPr>
            <w:r>
              <w:rPr>
                <w:b/>
                <w:bCs/>
                <w:i/>
                <w:iCs/>
                <w:lang w:val="sv-SE" w:eastAsia="sv-SE"/>
              </w:rPr>
              <w:t>measResultListCBR-NR</w:t>
            </w:r>
          </w:p>
          <w:p w14:paraId="221AA28D" w14:textId="77777777" w:rsidR="00A65E28" w:rsidRDefault="00A65E28">
            <w:pPr>
              <w:pStyle w:val="TAL"/>
              <w:rPr>
                <w:lang w:val="sv-SE" w:eastAsia="sv-SE"/>
              </w:rPr>
            </w:pPr>
            <w:r>
              <w:rPr>
                <w:lang w:val="sv-SE" w:eastAsia="zh-CN"/>
              </w:rPr>
              <w:t>CBR measurement results for NR sidelink communication.</w:t>
            </w:r>
          </w:p>
        </w:tc>
      </w:tr>
      <w:tr w:rsidR="00A65E28" w14:paraId="4CE09B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E7F29C" w14:textId="77777777" w:rsidR="00A65E28" w:rsidRDefault="00A65E28">
            <w:pPr>
              <w:pStyle w:val="TAL"/>
              <w:rPr>
                <w:b/>
                <w:bCs/>
                <w:i/>
                <w:iCs/>
                <w:lang w:val="sv-SE" w:eastAsia="sv-SE"/>
              </w:rPr>
            </w:pPr>
            <w:r>
              <w:rPr>
                <w:b/>
                <w:bCs/>
                <w:i/>
                <w:iCs/>
                <w:lang w:val="sv-SE" w:eastAsia="sv-SE"/>
              </w:rPr>
              <w:t>sl-poolReportIdentity</w:t>
            </w:r>
          </w:p>
          <w:p w14:paraId="56531885" w14:textId="77777777" w:rsidR="00A65E28" w:rsidRDefault="00A65E28">
            <w:pPr>
              <w:pStyle w:val="TAL"/>
              <w:rPr>
                <w:lang w:val="sv-SE" w:eastAsia="sv-SE"/>
              </w:rPr>
            </w:pPr>
            <w:r>
              <w:rPr>
                <w:bCs/>
                <w:lang w:val="sv-SE" w:eastAsia="sv-SE"/>
              </w:rPr>
              <w:t xml:space="preserve">The identity of the transmission resource pool which is corresponding to the </w:t>
            </w:r>
            <w:r>
              <w:rPr>
                <w:i/>
                <w:iCs/>
                <w:lang w:val="sv-SE" w:eastAsia="sv-SE"/>
              </w:rPr>
              <w:t>sl-poolReportID</w:t>
            </w:r>
            <w:r>
              <w:rPr>
                <w:lang w:val="sv-SE" w:eastAsia="sv-SE"/>
              </w:rPr>
              <w:t xml:space="preserve"> configured in a resource pool for NR sidelink communication.</w:t>
            </w:r>
          </w:p>
        </w:tc>
      </w:tr>
    </w:tbl>
    <w:p w14:paraId="5FCBC03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rsidDel="008A4482" w14:paraId="033F379D" w14:textId="4FF8E5F8" w:rsidTr="00A65E28">
        <w:trPr>
          <w:del w:id="9236" w:author="CR#1569r3" w:date="2020-07-06T00:59:00Z"/>
        </w:trPr>
        <w:tc>
          <w:tcPr>
            <w:tcW w:w="0" w:type="auto"/>
            <w:tcBorders>
              <w:top w:val="single" w:sz="4" w:space="0" w:color="auto"/>
              <w:left w:val="single" w:sz="4" w:space="0" w:color="auto"/>
              <w:bottom w:val="single" w:sz="4" w:space="0" w:color="auto"/>
              <w:right w:val="single" w:sz="4" w:space="0" w:color="auto"/>
            </w:tcBorders>
            <w:hideMark/>
          </w:tcPr>
          <w:p w14:paraId="269A29B8" w14:textId="113C4392" w:rsidR="00A65E28" w:rsidDel="008A4482" w:rsidRDefault="00A65E28">
            <w:pPr>
              <w:pStyle w:val="TAH"/>
              <w:rPr>
                <w:del w:id="9237" w:author="CR#1569r3" w:date="2020-07-06T00:59:00Z"/>
                <w:lang w:val="sv-SE" w:eastAsia="sv-SE"/>
              </w:rPr>
            </w:pPr>
            <w:del w:id="9238" w:author="CR#1569r3" w:date="2020-07-06T00:59:00Z">
              <w:r w:rsidDel="008A4482">
                <w:rPr>
                  <w:i/>
                  <w:iCs/>
                  <w:lang w:val="sv-SE" w:eastAsia="sv-SE"/>
                </w:rPr>
                <w:delText>MeasResultListEUTRA-CBR</w:delText>
              </w:r>
              <w:r w:rsidDel="008A4482">
                <w:rPr>
                  <w:lang w:val="sv-SE" w:eastAsia="sv-SE"/>
                </w:rPr>
                <w:delText xml:space="preserve"> field descriptions</w:delText>
              </w:r>
            </w:del>
          </w:p>
        </w:tc>
      </w:tr>
      <w:tr w:rsidR="00A65E28" w:rsidDel="008A4482" w14:paraId="69BA9C75" w14:textId="6D813EEC" w:rsidTr="00A65E28">
        <w:trPr>
          <w:del w:id="9239" w:author="CR#1569r3" w:date="2020-07-06T00:59:00Z"/>
        </w:trPr>
        <w:tc>
          <w:tcPr>
            <w:tcW w:w="0" w:type="auto"/>
            <w:tcBorders>
              <w:top w:val="single" w:sz="4" w:space="0" w:color="auto"/>
              <w:left w:val="single" w:sz="4" w:space="0" w:color="auto"/>
              <w:bottom w:val="single" w:sz="4" w:space="0" w:color="auto"/>
              <w:right w:val="single" w:sz="4" w:space="0" w:color="auto"/>
            </w:tcBorders>
            <w:hideMark/>
          </w:tcPr>
          <w:p w14:paraId="2B452541" w14:textId="37C5C62D" w:rsidR="00A65E28" w:rsidDel="008A4482" w:rsidRDefault="00A65E28">
            <w:pPr>
              <w:pStyle w:val="TAL"/>
              <w:rPr>
                <w:del w:id="9240" w:author="CR#1569r3" w:date="2020-07-06T00:59:00Z"/>
                <w:b/>
                <w:bCs/>
                <w:i/>
                <w:iCs/>
                <w:lang w:val="sv-SE" w:eastAsia="sv-SE"/>
              </w:rPr>
            </w:pPr>
            <w:del w:id="9241" w:author="CR#1569r3" w:date="2020-07-06T00:59:00Z">
              <w:r w:rsidDel="008A4482">
                <w:rPr>
                  <w:b/>
                  <w:bCs/>
                  <w:i/>
                  <w:iCs/>
                  <w:lang w:val="sv-SE" w:eastAsia="sv-SE"/>
                </w:rPr>
                <w:delText>cbr-PSSCH-ResultsEUTRA, cbr-PSCCH-ResultsEUTRA</w:delText>
              </w:r>
            </w:del>
          </w:p>
          <w:p w14:paraId="16B2F055" w14:textId="3211BCB5" w:rsidR="00A65E28" w:rsidDel="008A4482" w:rsidRDefault="00A65E28">
            <w:pPr>
              <w:pStyle w:val="TAL"/>
              <w:rPr>
                <w:del w:id="9242" w:author="CR#1569r3" w:date="2020-07-06T00:59:00Z"/>
                <w:lang w:val="sv-SE" w:eastAsia="sv-SE"/>
              </w:rPr>
            </w:pPr>
            <w:del w:id="9243" w:author="CR#1569r3" w:date="2020-07-06T00:59:00Z">
              <w:r w:rsidDel="008A4482">
                <w:rPr>
                  <w:lang w:val="sv-SE" w:eastAsia="zh-CN"/>
                </w:rPr>
                <w:delText>Containers contrining the CBR measurement results for PSSCH and PSCCH for V2X sidelink communication.The content corresponds to the IE SL-CBR as specified in TS 36.331 [10].</w:delText>
              </w:r>
            </w:del>
          </w:p>
        </w:tc>
      </w:tr>
      <w:tr w:rsidR="00A65E28" w:rsidDel="008A4482" w14:paraId="779A2AD5" w14:textId="6D7B1294" w:rsidTr="00A65E28">
        <w:trPr>
          <w:del w:id="9244" w:author="CR#1569r3" w:date="2020-07-06T00:59:00Z"/>
        </w:trPr>
        <w:tc>
          <w:tcPr>
            <w:tcW w:w="0" w:type="auto"/>
            <w:tcBorders>
              <w:top w:val="single" w:sz="4" w:space="0" w:color="auto"/>
              <w:left w:val="single" w:sz="4" w:space="0" w:color="auto"/>
              <w:bottom w:val="single" w:sz="4" w:space="0" w:color="auto"/>
              <w:right w:val="single" w:sz="4" w:space="0" w:color="auto"/>
            </w:tcBorders>
            <w:hideMark/>
          </w:tcPr>
          <w:p w14:paraId="37111B75" w14:textId="4EA29906" w:rsidR="00A65E28" w:rsidDel="008A4482" w:rsidRDefault="00A65E28">
            <w:pPr>
              <w:pStyle w:val="TAL"/>
              <w:rPr>
                <w:del w:id="9245" w:author="CR#1569r3" w:date="2020-07-06T00:59:00Z"/>
                <w:b/>
                <w:bCs/>
                <w:i/>
                <w:iCs/>
                <w:lang w:val="sv-SE" w:eastAsia="sv-SE"/>
              </w:rPr>
            </w:pPr>
            <w:del w:id="9246" w:author="CR#1569r3" w:date="2020-07-06T00:59:00Z">
              <w:r w:rsidDel="008A4482">
                <w:rPr>
                  <w:b/>
                  <w:bCs/>
                  <w:i/>
                  <w:iCs/>
                  <w:lang w:val="sv-SE" w:eastAsia="sv-SE"/>
                </w:rPr>
                <w:delText>sl-poolReportIdentity</w:delText>
              </w:r>
            </w:del>
          </w:p>
          <w:p w14:paraId="26572103" w14:textId="42BD2682" w:rsidR="00A65E28" w:rsidDel="008A4482" w:rsidRDefault="00A65E28">
            <w:pPr>
              <w:pStyle w:val="TAL"/>
              <w:rPr>
                <w:del w:id="9247" w:author="CR#1569r3" w:date="2020-07-06T00:59:00Z"/>
                <w:lang w:val="sv-SE" w:eastAsia="sv-SE"/>
              </w:rPr>
            </w:pPr>
            <w:del w:id="9248" w:author="CR#1569r3" w:date="2020-07-06T00:59:00Z">
              <w:r w:rsidDel="008A4482">
                <w:rPr>
                  <w:bCs/>
                  <w:lang w:val="sv-SE" w:eastAsia="sv-SE"/>
                </w:rPr>
                <w:delText xml:space="preserve">The identity of the transmission resource pool which is corresponding to the </w:delText>
              </w:r>
              <w:r w:rsidDel="008A4482">
                <w:rPr>
                  <w:i/>
                  <w:iCs/>
                  <w:lang w:val="sv-SE" w:eastAsia="sv-SE"/>
                </w:rPr>
                <w:delText>SL-ResourcePoolID-EUTRA</w:delText>
              </w:r>
              <w:r w:rsidDel="008A4482">
                <w:rPr>
                  <w:lang w:val="sv-SE" w:eastAsia="sv-SE"/>
                </w:rPr>
                <w:delText xml:space="preserve"> configured for the resource pools for CBR measurement and reporting for V2X sidelink communication.</w:delText>
              </w:r>
            </w:del>
          </w:p>
        </w:tc>
      </w:tr>
    </w:tbl>
    <w:p w14:paraId="706A16CD" w14:textId="2584B14D" w:rsidR="00A65E28" w:rsidDel="008A4482" w:rsidRDefault="00A65E28" w:rsidP="00A65E28">
      <w:pPr>
        <w:rPr>
          <w:del w:id="9249" w:author="CR#1569r3" w:date="2020-07-06T00:59:00Z"/>
        </w:rPr>
      </w:pPr>
    </w:p>
    <w:p w14:paraId="30F9A631" w14:textId="77777777" w:rsidR="00A65E28" w:rsidRDefault="00A65E28" w:rsidP="00A65E28">
      <w:pPr>
        <w:pStyle w:val="Heading4"/>
      </w:pPr>
      <w:r>
        <w:t>–</w:t>
      </w:r>
      <w:r>
        <w:tab/>
      </w:r>
      <w:r>
        <w:rPr>
          <w:i/>
        </w:rPr>
        <w:t>MeasTriggerQuantityEUTRA</w:t>
      </w:r>
    </w:p>
    <w:p w14:paraId="7469790B" w14:textId="77777777" w:rsidR="00A65E28" w:rsidRDefault="00A65E28" w:rsidP="00A65E28">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D5593A2" w14:textId="77777777" w:rsidR="00A65E28" w:rsidRDefault="00A65E28" w:rsidP="00A65E28">
      <w:pPr>
        <w:pStyle w:val="TH"/>
      </w:pPr>
      <w:r>
        <w:rPr>
          <w:i/>
        </w:rPr>
        <w:t>MeasTriggerQuantityEUTRA</w:t>
      </w:r>
      <w:r>
        <w:t xml:space="preserve"> information element</w:t>
      </w:r>
    </w:p>
    <w:p w14:paraId="270D726A" w14:textId="77777777" w:rsidR="00A65E28" w:rsidRDefault="00A65E28" w:rsidP="00A65E28">
      <w:pPr>
        <w:pStyle w:val="PL"/>
      </w:pPr>
      <w:r>
        <w:t>-- ASN1START</w:t>
      </w:r>
    </w:p>
    <w:p w14:paraId="49EB07B3" w14:textId="77777777" w:rsidR="00A65E28" w:rsidRDefault="00A65E28" w:rsidP="00A65E28">
      <w:pPr>
        <w:pStyle w:val="PL"/>
      </w:pPr>
      <w:r>
        <w:t>-- TAG-MEASTRIGGERQUANTITYEUTRA-START</w:t>
      </w:r>
    </w:p>
    <w:p w14:paraId="58934AE6" w14:textId="77777777" w:rsidR="00A65E28" w:rsidRDefault="00A65E28" w:rsidP="00A65E28">
      <w:pPr>
        <w:pStyle w:val="PL"/>
      </w:pPr>
    </w:p>
    <w:p w14:paraId="25AD3079" w14:textId="77777777" w:rsidR="00A65E28" w:rsidRDefault="00A65E28" w:rsidP="00A65E28">
      <w:pPr>
        <w:pStyle w:val="PL"/>
      </w:pPr>
      <w:r>
        <w:lastRenderedPageBreak/>
        <w:t>MeasTriggerQuantityEUTRA::=                         CHOICE {</w:t>
      </w:r>
    </w:p>
    <w:p w14:paraId="00296069" w14:textId="77777777" w:rsidR="00A65E28" w:rsidRDefault="00A65E28" w:rsidP="00A65E28">
      <w:pPr>
        <w:pStyle w:val="PL"/>
      </w:pPr>
      <w:r>
        <w:t xml:space="preserve">    rsrp                                        RSRP-RangeEUTRA,</w:t>
      </w:r>
    </w:p>
    <w:p w14:paraId="4E645670" w14:textId="77777777" w:rsidR="00A65E28" w:rsidRDefault="00A65E28" w:rsidP="00A65E28">
      <w:pPr>
        <w:pStyle w:val="PL"/>
      </w:pPr>
      <w:r>
        <w:t xml:space="preserve">    rsrq                                        RSRQ-RangeEUTRA,</w:t>
      </w:r>
    </w:p>
    <w:p w14:paraId="7A54ECAA" w14:textId="77777777" w:rsidR="00A65E28" w:rsidRDefault="00A65E28" w:rsidP="00A65E28">
      <w:pPr>
        <w:pStyle w:val="PL"/>
      </w:pPr>
      <w:r>
        <w:t xml:space="preserve">    sinr                                        SINR-RangeEUTRA</w:t>
      </w:r>
    </w:p>
    <w:p w14:paraId="27082627" w14:textId="77777777" w:rsidR="00A65E28" w:rsidRDefault="00A65E28" w:rsidP="00A65E28">
      <w:pPr>
        <w:pStyle w:val="PL"/>
      </w:pPr>
      <w:r>
        <w:t>}</w:t>
      </w:r>
    </w:p>
    <w:p w14:paraId="7EAC6B53" w14:textId="77777777" w:rsidR="00A65E28" w:rsidRDefault="00A65E28" w:rsidP="00A65E28">
      <w:pPr>
        <w:pStyle w:val="PL"/>
      </w:pPr>
    </w:p>
    <w:p w14:paraId="379E4218" w14:textId="77777777" w:rsidR="00A65E28" w:rsidRDefault="00A65E28" w:rsidP="00A65E28">
      <w:pPr>
        <w:pStyle w:val="PL"/>
      </w:pPr>
      <w:r>
        <w:t>RSRP-RangeEUTRA ::=                 INTEGER (0..97)</w:t>
      </w:r>
    </w:p>
    <w:p w14:paraId="4D5A5EC5" w14:textId="77777777" w:rsidR="00A65E28" w:rsidRDefault="00A65E28" w:rsidP="00A65E28">
      <w:pPr>
        <w:pStyle w:val="PL"/>
      </w:pPr>
      <w:r>
        <w:t>RSRQ-RangeEUTRA ::=                 INTEGER (0..34)</w:t>
      </w:r>
    </w:p>
    <w:p w14:paraId="1EF2936B" w14:textId="77777777" w:rsidR="00A65E28" w:rsidRDefault="00A65E28" w:rsidP="00A65E28">
      <w:pPr>
        <w:pStyle w:val="PL"/>
      </w:pPr>
      <w:r>
        <w:t>SINR-RangeEUTRA ::=                 INTEGER (0..127)</w:t>
      </w:r>
    </w:p>
    <w:p w14:paraId="5B0E4045" w14:textId="77777777" w:rsidR="00A65E28" w:rsidRDefault="00A65E28" w:rsidP="00A65E28">
      <w:pPr>
        <w:pStyle w:val="PL"/>
      </w:pPr>
    </w:p>
    <w:p w14:paraId="4CC46D15" w14:textId="77777777" w:rsidR="00A65E28" w:rsidRDefault="00A65E28" w:rsidP="00A65E28">
      <w:pPr>
        <w:pStyle w:val="PL"/>
      </w:pPr>
    </w:p>
    <w:p w14:paraId="2699AC8D" w14:textId="77777777" w:rsidR="00A65E28" w:rsidRDefault="00A65E28" w:rsidP="00A65E28">
      <w:pPr>
        <w:pStyle w:val="PL"/>
      </w:pPr>
      <w:r>
        <w:t>-- TAG-MEASTRIGGERQUANTITYEUTRA-STOP</w:t>
      </w:r>
    </w:p>
    <w:p w14:paraId="707D629B" w14:textId="77777777" w:rsidR="00A65E28" w:rsidRDefault="00A65E28" w:rsidP="00A65E28">
      <w:pPr>
        <w:pStyle w:val="PL"/>
      </w:pPr>
      <w:r>
        <w:t>-- ASN1STOP</w:t>
      </w:r>
    </w:p>
    <w:p w14:paraId="153CB5CB" w14:textId="77777777" w:rsidR="00A65E28" w:rsidRDefault="00A65E28" w:rsidP="00A65E28">
      <w:pPr>
        <w:rPr>
          <w:rFonts w:eastAsiaTheme="minorEastAsia"/>
        </w:rPr>
      </w:pPr>
    </w:p>
    <w:p w14:paraId="5516EC5C" w14:textId="17337CCE" w:rsidR="00A65E28" w:rsidDel="00176AF3" w:rsidRDefault="00A65E28" w:rsidP="00A65E28">
      <w:pPr>
        <w:pStyle w:val="Heading4"/>
        <w:rPr>
          <w:del w:id="9250" w:author="CR#1669r3" w:date="2020-07-08T17:34:00Z"/>
        </w:rPr>
      </w:pPr>
      <w:del w:id="9251" w:author="CR#1669r3" w:date="2020-07-08T17:34:00Z">
        <w:r w:rsidDel="00176AF3">
          <w:delText>–</w:delText>
        </w:r>
        <w:r w:rsidDel="00176AF3">
          <w:tab/>
        </w:r>
        <w:r w:rsidDel="00176AF3">
          <w:rPr>
            <w:i/>
          </w:rPr>
          <w:delText>MeasTriggerQuantityLogging</w:delText>
        </w:r>
      </w:del>
    </w:p>
    <w:p w14:paraId="6B76676D" w14:textId="5C79665F" w:rsidR="00A65E28" w:rsidDel="00176AF3" w:rsidRDefault="00A65E28" w:rsidP="00A65E28">
      <w:pPr>
        <w:rPr>
          <w:del w:id="9252" w:author="CR#1669r3" w:date="2020-07-08T17:34:00Z"/>
        </w:rPr>
      </w:pPr>
      <w:del w:id="9253" w:author="CR#1669r3" w:date="2020-07-08T17:34:00Z">
        <w:r w:rsidDel="00176AF3">
          <w:delText xml:space="preserve">The IE </w:delText>
        </w:r>
        <w:r w:rsidDel="00176AF3">
          <w:rPr>
            <w:i/>
          </w:rPr>
          <w:delText>MeasTriggerQuantityLogging</w:delText>
        </w:r>
        <w:r w:rsidDel="00176AF3">
          <w:delText xml:space="preserve"> is used to configure the trigger quantity for evet triggered </w:delText>
        </w:r>
        <w:r w:rsidDel="00176AF3">
          <w:rPr>
            <w:bCs/>
            <w:iCs/>
            <w:lang w:eastAsia="en-GB"/>
          </w:rPr>
          <w:delText>logging of measurements for logged MDT</w:delText>
        </w:r>
        <w:r w:rsidDel="00176AF3">
          <w:delText>.</w:delText>
        </w:r>
      </w:del>
    </w:p>
    <w:p w14:paraId="386AB0EA" w14:textId="2D412A22" w:rsidR="00A65E28" w:rsidDel="00176AF3" w:rsidRDefault="00A65E28" w:rsidP="00A65E28">
      <w:pPr>
        <w:pStyle w:val="TH"/>
        <w:rPr>
          <w:del w:id="9254" w:author="CR#1669r3" w:date="2020-07-08T17:34:00Z"/>
        </w:rPr>
      </w:pPr>
      <w:del w:id="9255" w:author="CR#1669r3" w:date="2020-07-08T17:34:00Z">
        <w:r w:rsidDel="00176AF3">
          <w:rPr>
            <w:i/>
          </w:rPr>
          <w:delText>MeasTriggerQuantityLogging</w:delText>
        </w:r>
        <w:r w:rsidDel="00176AF3">
          <w:delText xml:space="preserve"> information element</w:delText>
        </w:r>
      </w:del>
    </w:p>
    <w:p w14:paraId="7011E5A2" w14:textId="1097DCAE" w:rsidR="00A65E28" w:rsidDel="00176AF3" w:rsidRDefault="00A65E28" w:rsidP="00A65E28">
      <w:pPr>
        <w:pStyle w:val="PL"/>
        <w:rPr>
          <w:del w:id="9256" w:author="CR#1669r3" w:date="2020-07-08T17:34:00Z"/>
        </w:rPr>
      </w:pPr>
      <w:del w:id="9257" w:author="CR#1669r3" w:date="2020-07-08T17:34:00Z">
        <w:r w:rsidDel="00176AF3">
          <w:delText>-- ASN1START</w:delText>
        </w:r>
      </w:del>
    </w:p>
    <w:p w14:paraId="79A375E1" w14:textId="41E59005" w:rsidR="00A65E28" w:rsidDel="00176AF3" w:rsidRDefault="00A65E28" w:rsidP="00A65E28">
      <w:pPr>
        <w:pStyle w:val="PL"/>
        <w:rPr>
          <w:del w:id="9258" w:author="CR#1669r3" w:date="2020-07-08T17:34:00Z"/>
        </w:rPr>
      </w:pPr>
      <w:del w:id="9259" w:author="CR#1669r3" w:date="2020-07-08T17:34:00Z">
        <w:r w:rsidDel="00176AF3">
          <w:delText>-- TAG-MEASTRIGGERQUANTITYLOGGING-START</w:delText>
        </w:r>
      </w:del>
    </w:p>
    <w:p w14:paraId="0EEE26A9" w14:textId="1ED2DD85" w:rsidR="00A65E28" w:rsidDel="00176AF3" w:rsidRDefault="00A65E28" w:rsidP="00A65E28">
      <w:pPr>
        <w:pStyle w:val="PL"/>
        <w:rPr>
          <w:del w:id="9260" w:author="CR#1669r3" w:date="2020-07-08T17:34:00Z"/>
        </w:rPr>
      </w:pPr>
    </w:p>
    <w:p w14:paraId="614DE6DA" w14:textId="3DBF5F14" w:rsidR="00A65E28" w:rsidDel="00176AF3" w:rsidRDefault="00A65E28" w:rsidP="00A65E28">
      <w:pPr>
        <w:pStyle w:val="PL"/>
        <w:rPr>
          <w:del w:id="9261" w:author="CR#1669r3" w:date="2020-07-08T17:34:00Z"/>
        </w:rPr>
      </w:pPr>
      <w:del w:id="9262" w:author="CR#1669r3" w:date="2020-07-08T17:34:00Z">
        <w:r w:rsidDel="00176AF3">
          <w:delText>MeasTriggerQuantityLogging-r16 ::=   CHOICE {</w:delText>
        </w:r>
      </w:del>
    </w:p>
    <w:p w14:paraId="049E21A6" w14:textId="336CC2B8" w:rsidR="00A65E28" w:rsidDel="00176AF3" w:rsidRDefault="00A65E28" w:rsidP="00A65E28">
      <w:pPr>
        <w:pStyle w:val="PL"/>
        <w:rPr>
          <w:del w:id="9263" w:author="CR#1669r3" w:date="2020-07-08T17:34:00Z"/>
        </w:rPr>
      </w:pPr>
      <w:del w:id="9264" w:author="CR#1669r3" w:date="2020-07-08T17:34:00Z">
        <w:r w:rsidDel="00176AF3">
          <w:delText xml:space="preserve">    rsrp                                 RSRP-Range,</w:delText>
        </w:r>
      </w:del>
    </w:p>
    <w:p w14:paraId="417D98B9" w14:textId="2BC3FFFE" w:rsidR="00A65E28" w:rsidDel="00176AF3" w:rsidRDefault="00A65E28" w:rsidP="00A65E28">
      <w:pPr>
        <w:pStyle w:val="PL"/>
        <w:rPr>
          <w:del w:id="9265" w:author="CR#1669r3" w:date="2020-07-08T17:34:00Z"/>
        </w:rPr>
      </w:pPr>
      <w:del w:id="9266" w:author="CR#1669r3" w:date="2020-07-08T17:34:00Z">
        <w:r w:rsidDel="00176AF3">
          <w:delText xml:space="preserve">    rsrq                                 RSRQ-Range</w:delText>
        </w:r>
      </w:del>
    </w:p>
    <w:p w14:paraId="0A58CCA0" w14:textId="5ADD1571" w:rsidR="00A65E28" w:rsidDel="00176AF3" w:rsidRDefault="00A65E28" w:rsidP="00A65E28">
      <w:pPr>
        <w:pStyle w:val="PL"/>
        <w:rPr>
          <w:del w:id="9267" w:author="CR#1669r3" w:date="2020-07-08T17:34:00Z"/>
        </w:rPr>
      </w:pPr>
      <w:del w:id="9268" w:author="CR#1669r3" w:date="2020-07-08T17:34:00Z">
        <w:r w:rsidDel="00176AF3">
          <w:delText>}</w:delText>
        </w:r>
      </w:del>
    </w:p>
    <w:p w14:paraId="0BAEBA52" w14:textId="6E8C6F0F" w:rsidR="00A65E28" w:rsidDel="00176AF3" w:rsidRDefault="00A65E28" w:rsidP="00A65E28">
      <w:pPr>
        <w:pStyle w:val="PL"/>
        <w:rPr>
          <w:del w:id="9269" w:author="CR#1669r3" w:date="2020-07-08T17:34:00Z"/>
        </w:rPr>
      </w:pPr>
    </w:p>
    <w:p w14:paraId="492E8500" w14:textId="0C25EAEB" w:rsidR="00A65E28" w:rsidDel="00176AF3" w:rsidRDefault="00A65E28" w:rsidP="00A65E28">
      <w:pPr>
        <w:pStyle w:val="PL"/>
        <w:rPr>
          <w:del w:id="9270" w:author="CR#1669r3" w:date="2020-07-08T17:34:00Z"/>
        </w:rPr>
      </w:pPr>
      <w:del w:id="9271" w:author="CR#1669r3" w:date="2020-07-08T17:34:00Z">
        <w:r w:rsidDel="00176AF3">
          <w:delText>-- TAG-MEASTRIGGERQUANTITYLOGGING-STOP</w:delText>
        </w:r>
      </w:del>
    </w:p>
    <w:p w14:paraId="18B12718" w14:textId="36F78592" w:rsidR="00A65E28" w:rsidDel="00176AF3" w:rsidRDefault="00A65E28" w:rsidP="00A65E28">
      <w:pPr>
        <w:pStyle w:val="PL"/>
        <w:rPr>
          <w:del w:id="9272" w:author="CR#1669r3" w:date="2020-07-08T17:34:00Z"/>
        </w:rPr>
      </w:pPr>
      <w:del w:id="9273" w:author="CR#1669r3" w:date="2020-07-08T17:34:00Z">
        <w:r w:rsidDel="00176AF3">
          <w:delText>-- ASN1STOP</w:delText>
        </w:r>
      </w:del>
    </w:p>
    <w:p w14:paraId="5F35923E" w14:textId="50CC1551" w:rsidR="00A65E28" w:rsidDel="00176AF3" w:rsidRDefault="00A65E28" w:rsidP="00A65E28">
      <w:pPr>
        <w:rPr>
          <w:del w:id="9274" w:author="CR#1669r3" w:date="2020-07-08T17:34:00Z"/>
        </w:rPr>
      </w:pPr>
    </w:p>
    <w:p w14:paraId="25383C27" w14:textId="77777777" w:rsidR="00A65E28" w:rsidRDefault="00A65E28" w:rsidP="00A65E28">
      <w:pPr>
        <w:pStyle w:val="Heading4"/>
        <w:rPr>
          <w:i/>
          <w:noProof/>
        </w:rPr>
      </w:pPr>
      <w:r>
        <w:t>–</w:t>
      </w:r>
      <w:r>
        <w:tab/>
      </w:r>
      <w:r>
        <w:rPr>
          <w:i/>
          <w:noProof/>
        </w:rPr>
        <w:t>MobilityStateParameters</w:t>
      </w:r>
    </w:p>
    <w:p w14:paraId="79685FA8" w14:textId="77777777" w:rsidR="00A65E28" w:rsidRDefault="00A65E28" w:rsidP="00A65E28">
      <w:r>
        <w:t xml:space="preserve">The IE </w:t>
      </w:r>
      <w:r>
        <w:rPr>
          <w:i/>
          <w:noProof/>
        </w:rPr>
        <w:t>MobilityStateParameters</w:t>
      </w:r>
      <w:r>
        <w:t xml:space="preserve"> contains parameters to determine UE mobility state.</w:t>
      </w:r>
    </w:p>
    <w:p w14:paraId="342AB8C7" w14:textId="77777777" w:rsidR="00A65E28" w:rsidRDefault="00A65E28" w:rsidP="00A65E28">
      <w:pPr>
        <w:pStyle w:val="TH"/>
      </w:pPr>
      <w:r>
        <w:rPr>
          <w:bCs/>
          <w:i/>
          <w:iCs/>
        </w:rPr>
        <w:t xml:space="preserve">MobilityStateParameters </w:t>
      </w:r>
      <w:r>
        <w:t>information element</w:t>
      </w:r>
    </w:p>
    <w:p w14:paraId="65FF70CC" w14:textId="77777777" w:rsidR="00A65E28" w:rsidRDefault="00A65E28" w:rsidP="00A65E28">
      <w:pPr>
        <w:pStyle w:val="PL"/>
      </w:pPr>
      <w:r>
        <w:t>-- ASN1START</w:t>
      </w:r>
    </w:p>
    <w:p w14:paraId="13973F64" w14:textId="77777777" w:rsidR="00A65E28" w:rsidRDefault="00A65E28" w:rsidP="00A65E28">
      <w:pPr>
        <w:pStyle w:val="PL"/>
      </w:pPr>
      <w:r>
        <w:t>-- TAG-MOBILITYSTATEPARAMETERS-START</w:t>
      </w:r>
    </w:p>
    <w:p w14:paraId="2C67ADC8" w14:textId="77777777" w:rsidR="00A65E28" w:rsidRDefault="00A65E28" w:rsidP="00A65E28">
      <w:pPr>
        <w:pStyle w:val="PL"/>
      </w:pPr>
    </w:p>
    <w:p w14:paraId="20828BF4" w14:textId="77777777" w:rsidR="00A65E28" w:rsidRDefault="00A65E28" w:rsidP="00A65E28">
      <w:pPr>
        <w:pStyle w:val="PL"/>
      </w:pPr>
      <w:r>
        <w:t>MobilityStateParameters ::=         SEQUENCE{</w:t>
      </w:r>
    </w:p>
    <w:p w14:paraId="4B3FCF41" w14:textId="77777777" w:rsidR="00A65E28" w:rsidRDefault="00A65E28" w:rsidP="00A65E28">
      <w:pPr>
        <w:pStyle w:val="PL"/>
      </w:pPr>
      <w:r>
        <w:t xml:space="preserve">    t-Evaluation                        ENUMERATED {</w:t>
      </w:r>
    </w:p>
    <w:p w14:paraId="69FED29E" w14:textId="77777777" w:rsidR="00A65E28" w:rsidRDefault="00A65E28" w:rsidP="00A65E28">
      <w:pPr>
        <w:pStyle w:val="PL"/>
      </w:pPr>
      <w:r>
        <w:t xml:space="preserve">                                            s30, s60, s120, s180, s240, spare3, spare2, spare1},</w:t>
      </w:r>
    </w:p>
    <w:p w14:paraId="6FE2E7B7" w14:textId="77777777" w:rsidR="00A65E28" w:rsidRDefault="00A65E28" w:rsidP="00A65E28">
      <w:pPr>
        <w:pStyle w:val="PL"/>
      </w:pPr>
      <w:r>
        <w:t xml:space="preserve">    t-HystNormal                        ENUMERATED {</w:t>
      </w:r>
    </w:p>
    <w:p w14:paraId="6EE03C08" w14:textId="77777777" w:rsidR="00A65E28" w:rsidRDefault="00A65E28" w:rsidP="00A65E28">
      <w:pPr>
        <w:pStyle w:val="PL"/>
      </w:pPr>
      <w:r>
        <w:t xml:space="preserve">                                            s30, s60, s120, s180, s240, spare3, spare2, spare1},</w:t>
      </w:r>
    </w:p>
    <w:p w14:paraId="2B6BF61E" w14:textId="77777777" w:rsidR="00A65E28" w:rsidRDefault="00A65E28" w:rsidP="00A65E28">
      <w:pPr>
        <w:pStyle w:val="PL"/>
      </w:pPr>
      <w:r>
        <w:t xml:space="preserve">    n-CellChangeMedium                  INTEGER (1..16),</w:t>
      </w:r>
    </w:p>
    <w:p w14:paraId="67CDB670" w14:textId="77777777" w:rsidR="00A65E28" w:rsidRDefault="00A65E28" w:rsidP="00A65E28">
      <w:pPr>
        <w:pStyle w:val="PL"/>
      </w:pPr>
      <w:r>
        <w:t xml:space="preserve">    n-CellChangeHigh                    INTEGER (1..16)</w:t>
      </w:r>
    </w:p>
    <w:p w14:paraId="59DCC2D9" w14:textId="77777777" w:rsidR="00A65E28" w:rsidRDefault="00A65E28" w:rsidP="00A65E28">
      <w:pPr>
        <w:pStyle w:val="PL"/>
      </w:pPr>
      <w:r>
        <w:t>}</w:t>
      </w:r>
    </w:p>
    <w:p w14:paraId="052BE8B6" w14:textId="77777777" w:rsidR="00A65E28" w:rsidRDefault="00A65E28" w:rsidP="00A65E28">
      <w:pPr>
        <w:pStyle w:val="PL"/>
      </w:pPr>
    </w:p>
    <w:p w14:paraId="008B347C" w14:textId="77777777" w:rsidR="00A65E28" w:rsidRDefault="00A65E28" w:rsidP="00A65E28">
      <w:pPr>
        <w:pStyle w:val="PL"/>
      </w:pPr>
      <w:r>
        <w:t>-- TAG-MOBILITYSTATEPARAMETERS-STOP</w:t>
      </w:r>
    </w:p>
    <w:p w14:paraId="77692C85" w14:textId="77777777" w:rsidR="00A65E28" w:rsidRDefault="00A65E28" w:rsidP="00A65E28">
      <w:pPr>
        <w:pStyle w:val="PL"/>
      </w:pPr>
      <w:r>
        <w:t>-- ASN1STOP</w:t>
      </w:r>
    </w:p>
    <w:p w14:paraId="18DDE25B"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5230764D" w14:textId="77777777" w:rsidTr="00EA1F7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417BA0" w14:textId="77777777" w:rsidR="00A65E28" w:rsidRDefault="00A65E28">
            <w:pPr>
              <w:pStyle w:val="TAH"/>
              <w:rPr>
                <w:lang w:val="sv-SE" w:eastAsia="en-GB"/>
              </w:rPr>
            </w:pPr>
            <w:r>
              <w:rPr>
                <w:i/>
                <w:noProof/>
                <w:lang w:val="sv-SE" w:eastAsia="en-GB"/>
              </w:rPr>
              <w:t>MobilityStateParameters</w:t>
            </w:r>
            <w:r>
              <w:rPr>
                <w:iCs/>
                <w:noProof/>
                <w:lang w:val="sv-SE" w:eastAsia="en-GB"/>
              </w:rPr>
              <w:t xml:space="preserve"> field descriptions</w:t>
            </w:r>
          </w:p>
        </w:tc>
      </w:tr>
      <w:tr w:rsidR="00A65E28" w14:paraId="2FA4D028"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8374543" w14:textId="77777777" w:rsidR="00A65E28" w:rsidRDefault="00A65E28">
            <w:pPr>
              <w:pStyle w:val="TAL"/>
              <w:rPr>
                <w:b/>
                <w:i/>
                <w:lang w:val="sv-SE" w:eastAsia="en-GB"/>
              </w:rPr>
            </w:pPr>
            <w:r>
              <w:rPr>
                <w:b/>
                <w:i/>
                <w:lang w:val="sv-SE" w:eastAsia="en-GB"/>
              </w:rPr>
              <w:t>n-CellChangeHigh</w:t>
            </w:r>
          </w:p>
          <w:p w14:paraId="6B68D448" w14:textId="77777777" w:rsidR="00A65E28" w:rsidRDefault="00A65E28">
            <w:pPr>
              <w:pStyle w:val="TAL"/>
              <w:rPr>
                <w:lang w:val="sv-SE" w:eastAsia="en-GB"/>
              </w:rPr>
            </w:pPr>
            <w:r>
              <w:rPr>
                <w:lang w:val="sv-SE" w:eastAsia="en-GB"/>
              </w:rPr>
              <w:t>The number of cell changes to enter high mobility state. Corresponds to N</w:t>
            </w:r>
            <w:r>
              <w:rPr>
                <w:vertAlign w:val="subscript"/>
                <w:lang w:val="sv-SE" w:eastAsia="en-GB"/>
              </w:rPr>
              <w:t>CR_H</w:t>
            </w:r>
            <w:r>
              <w:rPr>
                <w:lang w:val="sv-SE" w:eastAsia="en-GB"/>
              </w:rPr>
              <w:t xml:space="preserve"> in TS 38.304 [20].</w:t>
            </w:r>
          </w:p>
        </w:tc>
      </w:tr>
      <w:tr w:rsidR="00A65E28" w14:paraId="28DF1228"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D26E10" w14:textId="77777777" w:rsidR="00A65E28" w:rsidRDefault="00A65E28">
            <w:pPr>
              <w:pStyle w:val="TAL"/>
              <w:rPr>
                <w:b/>
                <w:i/>
                <w:lang w:val="sv-SE" w:eastAsia="en-GB"/>
              </w:rPr>
            </w:pPr>
            <w:r>
              <w:rPr>
                <w:b/>
                <w:i/>
                <w:lang w:val="sv-SE" w:eastAsia="en-GB"/>
              </w:rPr>
              <w:t>n-CellChangeMedium</w:t>
            </w:r>
          </w:p>
          <w:p w14:paraId="03D54C5C" w14:textId="77777777" w:rsidR="00A65E28" w:rsidRDefault="00A65E28">
            <w:pPr>
              <w:pStyle w:val="TAL"/>
              <w:rPr>
                <w:lang w:val="sv-SE" w:eastAsia="en-GB"/>
              </w:rPr>
            </w:pPr>
            <w:r>
              <w:rPr>
                <w:lang w:val="sv-SE" w:eastAsia="en-GB"/>
              </w:rPr>
              <w:t>The number of cell changes to enter medium mobility state. Corresponds to N</w:t>
            </w:r>
            <w:r>
              <w:rPr>
                <w:vertAlign w:val="subscript"/>
                <w:lang w:val="sv-SE" w:eastAsia="en-GB"/>
              </w:rPr>
              <w:t>CR_M</w:t>
            </w:r>
            <w:r>
              <w:rPr>
                <w:lang w:val="sv-SE" w:eastAsia="en-GB"/>
              </w:rPr>
              <w:t xml:space="preserve"> in TS 38.304 [20].</w:t>
            </w:r>
          </w:p>
        </w:tc>
      </w:tr>
      <w:tr w:rsidR="00A65E28" w14:paraId="12BA35D9"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C84CDE" w14:textId="77777777" w:rsidR="00A65E28" w:rsidRDefault="00A65E28">
            <w:pPr>
              <w:pStyle w:val="TAL"/>
              <w:rPr>
                <w:b/>
                <w:i/>
                <w:lang w:val="sv-SE" w:eastAsia="en-GB"/>
              </w:rPr>
            </w:pPr>
            <w:r>
              <w:rPr>
                <w:b/>
                <w:i/>
                <w:lang w:val="sv-SE" w:eastAsia="en-GB"/>
              </w:rPr>
              <w:t>t-Evaluation</w:t>
            </w:r>
          </w:p>
          <w:p w14:paraId="6F39AD4C" w14:textId="77777777" w:rsidR="00A65E28" w:rsidRDefault="00A65E28">
            <w:pPr>
              <w:pStyle w:val="TAL"/>
              <w:rPr>
                <w:lang w:val="sv-SE" w:eastAsia="en-GB"/>
              </w:rPr>
            </w:pPr>
            <w:r>
              <w:rPr>
                <w:lang w:val="sv-SE" w:eastAsia="en-GB"/>
              </w:rPr>
              <w:t>The duration for evaluating criteria to enter mobility states. Corresponds to T</w:t>
            </w:r>
            <w:r>
              <w:rPr>
                <w:vertAlign w:val="subscript"/>
                <w:lang w:val="sv-SE" w:eastAsia="en-GB"/>
              </w:rPr>
              <w:t>CRmax</w:t>
            </w:r>
            <w:r>
              <w:rPr>
                <w:lang w:val="sv-SE" w:eastAsia="en-GB"/>
              </w:rPr>
              <w:t xml:space="preserve"> in TS 38.304 [20]. Value in seconds, </w:t>
            </w:r>
            <w:r>
              <w:rPr>
                <w:i/>
                <w:lang w:val="sv-SE" w:eastAsia="en-GB"/>
              </w:rPr>
              <w:t>s30</w:t>
            </w:r>
            <w:r>
              <w:rPr>
                <w:lang w:val="sv-SE" w:eastAsia="en-GB"/>
              </w:rPr>
              <w:t xml:space="preserve"> corresponds to 30 s and so on.</w:t>
            </w:r>
          </w:p>
        </w:tc>
      </w:tr>
      <w:tr w:rsidR="00A65E28" w14:paraId="3C969C96"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B0756A" w14:textId="77777777" w:rsidR="00A65E28" w:rsidRDefault="00A65E28">
            <w:pPr>
              <w:pStyle w:val="TAL"/>
              <w:rPr>
                <w:b/>
                <w:i/>
                <w:lang w:val="sv-SE" w:eastAsia="en-GB"/>
              </w:rPr>
            </w:pPr>
            <w:r>
              <w:rPr>
                <w:b/>
                <w:i/>
                <w:lang w:val="sv-SE" w:eastAsia="en-GB"/>
              </w:rPr>
              <w:t>t-HystNormal</w:t>
            </w:r>
          </w:p>
          <w:p w14:paraId="68952418" w14:textId="77777777" w:rsidR="00A65E28" w:rsidRDefault="00A65E28">
            <w:pPr>
              <w:pStyle w:val="TAL"/>
              <w:rPr>
                <w:lang w:val="sv-SE" w:eastAsia="en-GB"/>
              </w:rPr>
            </w:pPr>
            <w:r>
              <w:rPr>
                <w:lang w:val="sv-SE" w:eastAsia="en-GB"/>
              </w:rPr>
              <w:t>The additional duration for evaluating criteria to enter normal mobility state. Corresponds to T</w:t>
            </w:r>
            <w:r>
              <w:rPr>
                <w:vertAlign w:val="subscript"/>
                <w:lang w:val="sv-SE" w:eastAsia="en-GB"/>
              </w:rPr>
              <w:t>CRmaxHyst</w:t>
            </w:r>
            <w:r>
              <w:rPr>
                <w:lang w:val="sv-SE" w:eastAsia="en-GB"/>
              </w:rPr>
              <w:t xml:space="preserve"> in TS 38.304 [20]. Value in seconds, value </w:t>
            </w:r>
            <w:r>
              <w:rPr>
                <w:i/>
                <w:lang w:val="sv-SE" w:eastAsia="en-GB"/>
              </w:rPr>
              <w:t>s30</w:t>
            </w:r>
            <w:r>
              <w:rPr>
                <w:lang w:val="sv-SE" w:eastAsia="en-GB"/>
              </w:rPr>
              <w:t xml:space="preserve"> corresponds to 30 seconds and so on.</w:t>
            </w:r>
          </w:p>
        </w:tc>
      </w:tr>
    </w:tbl>
    <w:p w14:paraId="150DD4BD" w14:textId="77777777" w:rsidR="00EA1F7F" w:rsidRDefault="00EA1F7F" w:rsidP="00EA1F7F">
      <w:pPr>
        <w:rPr>
          <w:ins w:id="9275" w:author="CR#1664r2" w:date="2020-07-07T17:32:00Z"/>
        </w:rPr>
      </w:pPr>
    </w:p>
    <w:p w14:paraId="4EA717EC" w14:textId="77777777" w:rsidR="00EA1F7F" w:rsidRDefault="00EA1F7F" w:rsidP="00EA1F7F">
      <w:pPr>
        <w:pStyle w:val="Heading4"/>
        <w:ind w:left="864" w:hanging="864"/>
        <w:rPr>
          <w:ins w:id="9276" w:author="CR#1664r2" w:date="2020-07-07T17:32:00Z"/>
          <w:i/>
        </w:rPr>
      </w:pPr>
      <w:ins w:id="9277" w:author="CR#1664r2" w:date="2020-07-07T17:32:00Z">
        <w:r>
          <w:t>–</w:t>
        </w:r>
        <w:r>
          <w:tab/>
        </w:r>
        <w:r>
          <w:rPr>
            <w:i/>
          </w:rPr>
          <w:t>MsgA-</w:t>
        </w:r>
        <w:r>
          <w:rPr>
            <w:i/>
            <w:noProof/>
          </w:rPr>
          <w:t>ConfigCommon</w:t>
        </w:r>
      </w:ins>
    </w:p>
    <w:p w14:paraId="7B4D9A96" w14:textId="77777777" w:rsidR="00EA1F7F" w:rsidRDefault="00EA1F7F" w:rsidP="00EA1F7F">
      <w:pPr>
        <w:rPr>
          <w:ins w:id="9278" w:author="CR#1664r2" w:date="2020-07-07T17:32:00Z"/>
          <w:rFonts w:eastAsia="DengXian"/>
        </w:rPr>
      </w:pPr>
      <w:ins w:id="9279" w:author="CR#1664r2" w:date="2020-07-07T17:32:00Z">
        <w:r>
          <w:rPr>
            <w:rFonts w:eastAsia="DengXian"/>
          </w:rPr>
          <w:t xml:space="preserve">The IE </w:t>
        </w:r>
        <w:r>
          <w:rPr>
            <w:rFonts w:eastAsia="DengXian"/>
            <w:i/>
          </w:rPr>
          <w:t>M</w:t>
        </w:r>
        <w:del w:id="9280" w:author="Ericsson(Henrik)-#507inMeeting" w:date="2020-06-08T13:42:00Z">
          <w:r>
            <w:rPr>
              <w:rFonts w:eastAsia="DengXian"/>
              <w:i/>
            </w:rPr>
            <w:delText>m</w:delText>
          </w:r>
        </w:del>
        <w:r>
          <w:rPr>
            <w:rFonts w:eastAsia="DengXian"/>
            <w:i/>
          </w:rPr>
          <w:t>sgA-ConfigCommon</w:t>
        </w:r>
        <w:r>
          <w:rPr>
            <w:rFonts w:eastAsia="DengXian"/>
          </w:rPr>
          <w:t xml:space="preserve"> is used to configure the PRACH and PUSCH resource for transmission of MsgA in 2-step random access type procedure.</w:t>
        </w:r>
      </w:ins>
    </w:p>
    <w:p w14:paraId="6B30753C" w14:textId="77777777" w:rsidR="00EA1F7F" w:rsidRDefault="00EA1F7F" w:rsidP="00EA1F7F">
      <w:pPr>
        <w:pStyle w:val="PL"/>
        <w:rPr>
          <w:ins w:id="9281" w:author="CR#1664r2" w:date="2020-07-07T17:32:00Z"/>
        </w:rPr>
      </w:pPr>
      <w:ins w:id="9282" w:author="CR#1664r2" w:date="2020-07-07T17:32:00Z">
        <w:r>
          <w:t>-- ASN1START</w:t>
        </w:r>
      </w:ins>
    </w:p>
    <w:p w14:paraId="3D0E6BAB" w14:textId="77777777" w:rsidR="00EA1F7F" w:rsidRDefault="00EA1F7F" w:rsidP="00EA1F7F">
      <w:pPr>
        <w:pStyle w:val="PL"/>
        <w:rPr>
          <w:ins w:id="9283" w:author="CR#1664r2" w:date="2020-07-07T17:32:00Z"/>
        </w:rPr>
      </w:pPr>
      <w:ins w:id="9284" w:author="CR#1664r2" w:date="2020-07-07T17:32:00Z">
        <w:r>
          <w:t>-- TAG-MSGA-CONFIG</w:t>
        </w:r>
        <w:del w:id="9285" w:author="Ericsson(Henrik)-#507inMeeting" w:date="2020-06-08T12:13:00Z">
          <w:r>
            <w:delText>-</w:delText>
          </w:r>
        </w:del>
        <w:r>
          <w:t>COMMON-START</w:t>
        </w:r>
      </w:ins>
    </w:p>
    <w:p w14:paraId="6D45561C" w14:textId="77777777" w:rsidR="00EA1F7F" w:rsidRDefault="00EA1F7F" w:rsidP="00EA1F7F">
      <w:pPr>
        <w:pStyle w:val="PL"/>
        <w:rPr>
          <w:ins w:id="9286" w:author="CR#1664r2" w:date="2020-07-07T17:32:00Z"/>
        </w:rPr>
      </w:pPr>
    </w:p>
    <w:p w14:paraId="18056BF5" w14:textId="0D0E5C59" w:rsidR="00EA1F7F" w:rsidRDefault="00EA1F7F" w:rsidP="00EA1F7F">
      <w:pPr>
        <w:pStyle w:val="PL"/>
        <w:rPr>
          <w:ins w:id="9287" w:author="CR#1664r2" w:date="2020-07-07T17:32:00Z"/>
        </w:rPr>
      </w:pPr>
      <w:ins w:id="9288" w:author="CR#1664r2" w:date="2020-07-07T17:32:00Z">
        <w:r>
          <w:t>MsgA-ConfigCommon-r16 ::=           SEQUENCE {</w:t>
        </w:r>
      </w:ins>
    </w:p>
    <w:p w14:paraId="230B4C2E" w14:textId="77777777" w:rsidR="00EA1F7F" w:rsidRDefault="00EA1F7F" w:rsidP="00EA1F7F">
      <w:pPr>
        <w:pStyle w:val="PL"/>
        <w:rPr>
          <w:ins w:id="9289" w:author="CR#1664r2" w:date="2020-07-07T17:32:00Z"/>
        </w:rPr>
      </w:pPr>
      <w:ins w:id="9290" w:author="CR#1664r2" w:date="2020-07-07T17:32:00Z">
        <w:r>
          <w:t xml:space="preserve">    rach-ConfigCommonTwoStepRA-r16      RACH-ConfigCommonTwoStepRA-r16,</w:t>
        </w:r>
      </w:ins>
    </w:p>
    <w:p w14:paraId="037640B4" w14:textId="7496D59D" w:rsidR="00EA1F7F" w:rsidRDefault="00EA1F7F" w:rsidP="00EA1F7F">
      <w:pPr>
        <w:pStyle w:val="PL"/>
        <w:rPr>
          <w:ins w:id="9291" w:author="CR#1664r2" w:date="2020-07-07T17:32:00Z"/>
        </w:rPr>
      </w:pPr>
      <w:ins w:id="9292" w:author="CR#1664r2" w:date="2020-07-07T17:32:00Z">
        <w:r>
          <w:t xml:space="preserve">    msgA-PUSCH-Config-r16               MsgA-PUSCH-Config-r16                                      OPTIONAL --Cond InitialBWPConfig</w:t>
        </w:r>
      </w:ins>
    </w:p>
    <w:p w14:paraId="6A9CF182" w14:textId="77777777" w:rsidR="00EA1F7F" w:rsidRDefault="00EA1F7F" w:rsidP="00EA1F7F">
      <w:pPr>
        <w:pStyle w:val="PL"/>
        <w:rPr>
          <w:ins w:id="9293" w:author="CR#1664r2" w:date="2020-07-07T17:32:00Z"/>
        </w:rPr>
      </w:pPr>
      <w:ins w:id="9294" w:author="CR#1664r2" w:date="2020-07-07T17:32:00Z">
        <w:r>
          <w:t>}</w:t>
        </w:r>
      </w:ins>
    </w:p>
    <w:p w14:paraId="21EA0A4E" w14:textId="77777777" w:rsidR="00EA1F7F" w:rsidRDefault="00EA1F7F" w:rsidP="00EA1F7F">
      <w:pPr>
        <w:pStyle w:val="PL"/>
        <w:rPr>
          <w:ins w:id="9295" w:author="CR#1664r2" w:date="2020-07-07T17:32:00Z"/>
        </w:rPr>
      </w:pPr>
      <w:ins w:id="9296" w:author="CR#1664r2" w:date="2020-07-07T17:32:00Z">
        <w:r>
          <w:t>-- TAG-MSGA-CONFIG-COMMON-STOP</w:t>
        </w:r>
      </w:ins>
    </w:p>
    <w:p w14:paraId="2A9A1267" w14:textId="77777777" w:rsidR="00EA1F7F" w:rsidRDefault="00EA1F7F" w:rsidP="00EA1F7F">
      <w:pPr>
        <w:pStyle w:val="PL"/>
        <w:rPr>
          <w:ins w:id="9297" w:author="CR#1664r2" w:date="2020-07-07T17:32:00Z"/>
        </w:rPr>
      </w:pPr>
      <w:ins w:id="9298" w:author="CR#1664r2" w:date="2020-07-07T17:32:00Z">
        <w:r>
          <w:t>-- ASN1STOP</w:t>
        </w:r>
      </w:ins>
    </w:p>
    <w:p w14:paraId="73C0B881" w14:textId="77777777" w:rsidR="00EA1F7F" w:rsidRDefault="00EA1F7F" w:rsidP="00EA1F7F">
      <w:pPr>
        <w:rPr>
          <w:ins w:id="9299" w:author="CR#1664r2" w:date="2020-07-07T17:32:00Z"/>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A1F7F" w14:paraId="343E7ACE" w14:textId="77777777" w:rsidTr="00EA1F7F">
        <w:trPr>
          <w:cantSplit/>
          <w:tblHeader/>
          <w:ins w:id="9300" w:author="CR#1664r2" w:date="2020-07-07T17:32:00Z"/>
        </w:trPr>
        <w:tc>
          <w:tcPr>
            <w:tcW w:w="14204" w:type="dxa"/>
            <w:tcBorders>
              <w:top w:val="single" w:sz="4" w:space="0" w:color="808080"/>
              <w:left w:val="single" w:sz="4" w:space="0" w:color="808080"/>
              <w:bottom w:val="single" w:sz="4" w:space="0" w:color="808080"/>
              <w:right w:val="single" w:sz="4" w:space="0" w:color="808080"/>
            </w:tcBorders>
            <w:hideMark/>
          </w:tcPr>
          <w:p w14:paraId="43732AD1" w14:textId="77777777" w:rsidR="00EA1F7F" w:rsidRDefault="00EA1F7F" w:rsidP="00EA1F7F">
            <w:pPr>
              <w:pStyle w:val="TAH"/>
              <w:rPr>
                <w:ins w:id="9301" w:author="CR#1664r2" w:date="2020-07-07T17:32:00Z"/>
                <w:lang w:val="sv-SE" w:eastAsia="en-GB"/>
              </w:rPr>
              <w:pPrChange w:id="9302" w:author="CR#1664r2" w:date="2020-07-07T17:33:00Z">
                <w:pPr>
                  <w:keepNext/>
                  <w:keepLines/>
                  <w:jc w:val="center"/>
                </w:pPr>
              </w:pPrChange>
            </w:pPr>
            <w:ins w:id="9303" w:author="CR#1664r2" w:date="2020-07-07T17:32:00Z">
              <w:r>
                <w:rPr>
                  <w:i/>
                  <w:iCs/>
                  <w:lang w:val="sv-SE" w:eastAsia="sv-SE"/>
                </w:rPr>
                <w:t>MsgA-ConfigCommon</w:t>
              </w:r>
              <w:r>
                <w:rPr>
                  <w:lang w:val="sv-SE" w:eastAsia="sv-SE"/>
                </w:rPr>
                <w:t xml:space="preserve"> field descriptions</w:t>
              </w:r>
            </w:ins>
          </w:p>
        </w:tc>
      </w:tr>
      <w:tr w:rsidR="00EA1F7F" w14:paraId="079103B7" w14:textId="77777777" w:rsidTr="00EA1F7F">
        <w:trPr>
          <w:cantSplit/>
          <w:ins w:id="9304" w:author="CR#1664r2" w:date="2020-07-07T17:32:00Z"/>
        </w:trPr>
        <w:tc>
          <w:tcPr>
            <w:tcW w:w="14204" w:type="dxa"/>
            <w:tcBorders>
              <w:top w:val="single" w:sz="4" w:space="0" w:color="808080"/>
              <w:left w:val="single" w:sz="4" w:space="0" w:color="808080"/>
              <w:bottom w:val="single" w:sz="4" w:space="0" w:color="808080"/>
              <w:right w:val="single" w:sz="4" w:space="0" w:color="808080"/>
            </w:tcBorders>
            <w:hideMark/>
          </w:tcPr>
          <w:p w14:paraId="5BF9F35F" w14:textId="77777777" w:rsidR="00EA1F7F" w:rsidRPr="00EA1F7F" w:rsidRDefault="00EA1F7F" w:rsidP="00EA1F7F">
            <w:pPr>
              <w:pStyle w:val="TAL"/>
              <w:rPr>
                <w:ins w:id="9305" w:author="CR#1664r2" w:date="2020-07-07T17:32:00Z"/>
                <w:b/>
                <w:bCs/>
                <w:i/>
                <w:iCs/>
                <w:lang w:val="sv-SE" w:eastAsia="sv-SE"/>
                <w:rPrChange w:id="9306" w:author="CR#1664r2" w:date="2020-07-07T17:33:00Z">
                  <w:rPr>
                    <w:ins w:id="9307" w:author="CR#1664r2" w:date="2020-07-07T17:32:00Z"/>
                    <w:lang w:val="sv-SE" w:eastAsia="sv-SE"/>
                  </w:rPr>
                </w:rPrChange>
              </w:rPr>
            </w:pPr>
            <w:ins w:id="9308" w:author="CR#1664r2" w:date="2020-07-07T17:32:00Z">
              <w:r w:rsidRPr="00EA1F7F">
                <w:rPr>
                  <w:b/>
                  <w:bCs/>
                  <w:i/>
                  <w:iCs/>
                  <w:lang w:val="sv-SE" w:eastAsia="sv-SE"/>
                  <w:rPrChange w:id="9309" w:author="CR#1664r2" w:date="2020-07-07T17:33:00Z">
                    <w:rPr>
                      <w:lang w:val="sv-SE" w:eastAsia="sv-SE"/>
                    </w:rPr>
                  </w:rPrChange>
                </w:rPr>
                <w:t>msgA-PUSCH-Config</w:t>
              </w:r>
            </w:ins>
          </w:p>
          <w:p w14:paraId="1EFA68BE" w14:textId="77777777" w:rsidR="00EA1F7F" w:rsidRDefault="00EA1F7F" w:rsidP="00EA1F7F">
            <w:pPr>
              <w:pStyle w:val="TAL"/>
              <w:rPr>
                <w:ins w:id="9310" w:author="CR#1664r2" w:date="2020-07-07T17:32:00Z"/>
                <w:lang w:val="sv-SE" w:eastAsia="en-GB"/>
              </w:rPr>
              <w:pPrChange w:id="9311" w:author="CR#1664r2" w:date="2020-07-07T17:33:00Z">
                <w:pPr>
                  <w:keepNext/>
                  <w:keepLines/>
                </w:pPr>
              </w:pPrChange>
            </w:pPr>
            <w:ins w:id="9312" w:author="CR#1664r2" w:date="2020-07-07T17:32:00Z">
              <w:r>
                <w:rPr>
                  <w:lang w:val="sv-SE" w:eastAsia="sv-SE"/>
                </w:rPr>
                <w:t>Configuration of cell-specific MsgA PUSCH parameters which the UE uses for contention-based MsgA PUSCH transmission of this BWP. If the field is not configured for the selected UL BWP, the UE shall use the MsgA PUSCH configuration of initial UL BWP.</w:t>
              </w:r>
            </w:ins>
          </w:p>
        </w:tc>
      </w:tr>
      <w:tr w:rsidR="00EA1F7F" w14:paraId="5E099B43" w14:textId="77777777" w:rsidTr="00EA1F7F">
        <w:trPr>
          <w:cantSplit/>
          <w:ins w:id="9313" w:author="CR#1664r2" w:date="2020-07-07T17:32:00Z"/>
        </w:trPr>
        <w:tc>
          <w:tcPr>
            <w:tcW w:w="14204" w:type="dxa"/>
            <w:tcBorders>
              <w:top w:val="single" w:sz="4" w:space="0" w:color="808080"/>
              <w:left w:val="single" w:sz="4" w:space="0" w:color="808080"/>
              <w:bottom w:val="single" w:sz="4" w:space="0" w:color="808080"/>
              <w:right w:val="single" w:sz="4" w:space="0" w:color="808080"/>
            </w:tcBorders>
            <w:hideMark/>
          </w:tcPr>
          <w:p w14:paraId="614829EB" w14:textId="77777777" w:rsidR="00EA1F7F" w:rsidRPr="00EA1F7F" w:rsidRDefault="00EA1F7F" w:rsidP="00EA1F7F">
            <w:pPr>
              <w:pStyle w:val="TAL"/>
              <w:rPr>
                <w:ins w:id="9314" w:author="CR#1664r2" w:date="2020-07-07T17:32:00Z"/>
                <w:b/>
                <w:bCs/>
                <w:i/>
                <w:iCs/>
                <w:lang w:val="sv-SE" w:eastAsia="sv-SE"/>
                <w:rPrChange w:id="9315" w:author="CR#1664r2" w:date="2020-07-07T17:33:00Z">
                  <w:rPr>
                    <w:ins w:id="9316" w:author="CR#1664r2" w:date="2020-07-07T17:32:00Z"/>
                    <w:lang w:val="sv-SE" w:eastAsia="sv-SE"/>
                  </w:rPr>
                </w:rPrChange>
              </w:rPr>
            </w:pPr>
            <w:ins w:id="9317" w:author="CR#1664r2" w:date="2020-07-07T17:32:00Z">
              <w:r w:rsidRPr="00EA1F7F">
                <w:rPr>
                  <w:b/>
                  <w:bCs/>
                  <w:i/>
                  <w:iCs/>
                  <w:lang w:val="sv-SE" w:eastAsia="sv-SE"/>
                  <w:rPrChange w:id="9318" w:author="CR#1664r2" w:date="2020-07-07T17:33:00Z">
                    <w:rPr>
                      <w:lang w:val="sv-SE" w:eastAsia="sv-SE"/>
                    </w:rPr>
                  </w:rPrChange>
                </w:rPr>
                <w:t>rach-ConfigCommonTwoStepRA</w:t>
              </w:r>
            </w:ins>
          </w:p>
          <w:p w14:paraId="287CFD2E" w14:textId="607D9963" w:rsidR="00EA1F7F" w:rsidRDefault="00EA1F7F" w:rsidP="00EA1F7F">
            <w:pPr>
              <w:pStyle w:val="TAL"/>
              <w:rPr>
                <w:ins w:id="9319" w:author="CR#1664r2" w:date="2020-07-07T17:32:00Z"/>
                <w:lang w:val="sv-SE" w:eastAsia="sv-SE"/>
              </w:rPr>
              <w:pPrChange w:id="9320" w:author="CR#1664r2" w:date="2020-07-07T17:33:00Z">
                <w:pPr>
                  <w:keepNext/>
                  <w:keepLines/>
                </w:pPr>
              </w:pPrChange>
            </w:pPr>
            <w:ins w:id="9321" w:author="CR#1664r2" w:date="2020-07-07T17:32:00Z">
              <w:r>
                <w:rPr>
                  <w:lang w:val="sv-SE" w:eastAsia="sv-SE"/>
                </w:rPr>
                <w:t>Configuration of cell specific random access parameters which the UE uses for contention based and contention free 2-step random access type procedure as well as for 2-step RA type contention based beam failure recovery in this BWP.</w:t>
              </w:r>
            </w:ins>
          </w:p>
        </w:tc>
      </w:tr>
    </w:tbl>
    <w:p w14:paraId="3196331B" w14:textId="77777777" w:rsidR="00EA1F7F" w:rsidRDefault="00EA1F7F" w:rsidP="00EA1F7F">
      <w:pPr>
        <w:rPr>
          <w:ins w:id="9322" w:author="CR#1664r2" w:date="2020-07-07T17:32:00Z"/>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A1F7F" w14:paraId="79B5DB4B" w14:textId="77777777" w:rsidTr="00EA1F7F">
        <w:trPr>
          <w:ins w:id="9323" w:author="CR#1664r2" w:date="2020-07-07T17:32:00Z"/>
        </w:trPr>
        <w:tc>
          <w:tcPr>
            <w:tcW w:w="4027" w:type="dxa"/>
            <w:tcBorders>
              <w:top w:val="single" w:sz="4" w:space="0" w:color="auto"/>
              <w:left w:val="single" w:sz="4" w:space="0" w:color="auto"/>
              <w:bottom w:val="single" w:sz="4" w:space="0" w:color="auto"/>
              <w:right w:val="single" w:sz="4" w:space="0" w:color="auto"/>
            </w:tcBorders>
            <w:hideMark/>
          </w:tcPr>
          <w:p w14:paraId="6A335D83" w14:textId="77777777" w:rsidR="00EA1F7F" w:rsidRDefault="00EA1F7F">
            <w:pPr>
              <w:pStyle w:val="TAH"/>
              <w:rPr>
                <w:ins w:id="9324" w:author="CR#1664r2" w:date="2020-07-07T17:32:00Z"/>
                <w:rFonts w:eastAsia="Calibri"/>
                <w:lang w:val="sv-SE" w:eastAsia="sv-SE"/>
              </w:rPr>
            </w:pPr>
            <w:ins w:id="9325" w:author="CR#1664r2" w:date="2020-07-07T17:32:00Z">
              <w:r>
                <w:rPr>
                  <w:rFonts w:eastAsia="Calibri"/>
                  <w:lang w:val="sv-SE"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F97481A" w14:textId="77777777" w:rsidR="00EA1F7F" w:rsidRDefault="00EA1F7F">
            <w:pPr>
              <w:pStyle w:val="TAH"/>
              <w:rPr>
                <w:ins w:id="9326" w:author="CR#1664r2" w:date="2020-07-07T17:32:00Z"/>
                <w:rFonts w:eastAsia="Calibri"/>
                <w:lang w:val="sv-SE" w:eastAsia="sv-SE"/>
              </w:rPr>
            </w:pPr>
            <w:ins w:id="9327" w:author="CR#1664r2" w:date="2020-07-07T17:32:00Z">
              <w:r>
                <w:rPr>
                  <w:rFonts w:eastAsia="Calibri"/>
                  <w:lang w:val="sv-SE" w:eastAsia="sv-SE"/>
                </w:rPr>
                <w:t>Explanation</w:t>
              </w:r>
            </w:ins>
          </w:p>
        </w:tc>
      </w:tr>
      <w:tr w:rsidR="00EA1F7F" w14:paraId="50EA6753" w14:textId="77777777" w:rsidTr="00EA1F7F">
        <w:trPr>
          <w:ins w:id="9328" w:author="CR#1664r2" w:date="2020-07-07T17:32:00Z"/>
        </w:trPr>
        <w:tc>
          <w:tcPr>
            <w:tcW w:w="4027" w:type="dxa"/>
            <w:tcBorders>
              <w:top w:val="single" w:sz="4" w:space="0" w:color="auto"/>
              <w:left w:val="single" w:sz="4" w:space="0" w:color="auto"/>
              <w:bottom w:val="single" w:sz="4" w:space="0" w:color="auto"/>
              <w:right w:val="single" w:sz="4" w:space="0" w:color="auto"/>
            </w:tcBorders>
            <w:hideMark/>
          </w:tcPr>
          <w:p w14:paraId="50AAC1E2" w14:textId="77777777" w:rsidR="00EA1F7F" w:rsidRDefault="00EA1F7F">
            <w:pPr>
              <w:pStyle w:val="TAL"/>
              <w:rPr>
                <w:ins w:id="9329" w:author="CR#1664r2" w:date="2020-07-07T17:32:00Z"/>
                <w:i/>
                <w:iCs/>
                <w:lang w:val="sv-SE" w:eastAsia="sv-SE"/>
              </w:rPr>
            </w:pPr>
            <w:ins w:id="9330" w:author="CR#1664r2" w:date="2020-07-07T17:32:00Z">
              <w:r>
                <w:rPr>
                  <w:i/>
                  <w:iCs/>
                  <w:lang w:val="sv-SE" w:eastAsia="sv-SE"/>
                </w:rPr>
                <w:t>InitialBWPConfig</w:t>
              </w:r>
            </w:ins>
          </w:p>
        </w:tc>
        <w:tc>
          <w:tcPr>
            <w:tcW w:w="10146" w:type="dxa"/>
            <w:tcBorders>
              <w:top w:val="single" w:sz="4" w:space="0" w:color="auto"/>
              <w:left w:val="single" w:sz="4" w:space="0" w:color="auto"/>
              <w:bottom w:val="single" w:sz="4" w:space="0" w:color="auto"/>
              <w:right w:val="single" w:sz="4" w:space="0" w:color="auto"/>
            </w:tcBorders>
            <w:hideMark/>
          </w:tcPr>
          <w:p w14:paraId="41DCDBD6" w14:textId="06E0041E" w:rsidR="00EA1F7F" w:rsidRDefault="00EA1F7F">
            <w:pPr>
              <w:pStyle w:val="TAL"/>
              <w:rPr>
                <w:ins w:id="9331" w:author="CR#1664r2" w:date="2020-07-07T17:32:00Z"/>
                <w:rFonts w:eastAsia="Calibri"/>
                <w:lang w:val="sv-SE" w:eastAsia="sv-SE"/>
              </w:rPr>
            </w:pPr>
            <w:ins w:id="9332" w:author="CR#1664r2" w:date="2020-07-07T17:32:00Z">
              <w:r>
                <w:rPr>
                  <w:rFonts w:eastAsia="Calibri"/>
                  <w:lang w:val="sv-SE" w:eastAsia="sv-SE"/>
                </w:rPr>
                <w:t xml:space="preserve">The field is mandatory present when </w:t>
              </w:r>
              <w:r>
                <w:rPr>
                  <w:rFonts w:cs="Arial"/>
                  <w:i/>
                  <w:lang w:val="sv-SE" w:eastAsia="sv-SE"/>
                </w:rPr>
                <w:t>MsgA-</w:t>
              </w:r>
              <w:r>
                <w:rPr>
                  <w:rFonts w:cs="Arial"/>
                  <w:i/>
                  <w:noProof/>
                  <w:lang w:val="sv-SE" w:eastAsia="sv-SE"/>
                </w:rPr>
                <w:t>ConfigCommon</w:t>
              </w:r>
              <w:r>
                <w:rPr>
                  <w:rFonts w:cs="Arial"/>
                  <w:szCs w:val="22"/>
                  <w:lang w:val="sv-SE" w:eastAsia="sv-SE"/>
                </w:rPr>
                <w:t xml:space="preserve"> is configured for the initial uplink BWP, or when </w:t>
              </w:r>
              <w:r>
                <w:rPr>
                  <w:rFonts w:cs="Arial"/>
                  <w:i/>
                  <w:lang w:val="sv-SE" w:eastAsia="sv-SE"/>
                </w:rPr>
                <w:t>MsgA-</w:t>
              </w:r>
              <w:r>
                <w:rPr>
                  <w:rFonts w:cs="Arial"/>
                  <w:i/>
                  <w:noProof/>
                  <w:lang w:val="sv-SE" w:eastAsia="sv-SE"/>
                </w:rPr>
                <w:t>ConfigCommon</w:t>
              </w:r>
              <w:r>
                <w:rPr>
                  <w:rFonts w:cs="Arial"/>
                  <w:szCs w:val="22"/>
                  <w:lang w:val="sv-SE" w:eastAsia="sv-SE"/>
                </w:rPr>
                <w:t xml:space="preserve"> is configured for a non-initial uplink BWP and </w:t>
              </w:r>
              <w:r>
                <w:rPr>
                  <w:rFonts w:cs="Arial"/>
                  <w:i/>
                  <w:lang w:val="sv-SE" w:eastAsia="sv-SE"/>
                </w:rPr>
                <w:t>MsgA-</w:t>
              </w:r>
              <w:r>
                <w:rPr>
                  <w:rFonts w:cs="Arial"/>
                  <w:i/>
                  <w:noProof/>
                  <w:lang w:val="sv-SE" w:eastAsia="sv-SE"/>
                </w:rPr>
                <w:t>ConfigCommon</w:t>
              </w:r>
              <w:r>
                <w:rPr>
                  <w:rFonts w:cs="Arial"/>
                  <w:szCs w:val="22"/>
                  <w:lang w:val="sv-SE" w:eastAsia="sv-SE"/>
                </w:rPr>
                <w:t xml:space="preserve"> is not configured for the initial uplink BWP</w:t>
              </w:r>
              <w:r>
                <w:rPr>
                  <w:rFonts w:eastAsia="Calibri"/>
                  <w:lang w:val="sv-SE" w:eastAsia="sv-SE"/>
                </w:rPr>
                <w:t>, otherwise the field is Need S.</w:t>
              </w:r>
            </w:ins>
          </w:p>
        </w:tc>
      </w:tr>
    </w:tbl>
    <w:p w14:paraId="79020799" w14:textId="77777777" w:rsidR="00A65E28" w:rsidRDefault="00A65E28" w:rsidP="00A65E28"/>
    <w:p w14:paraId="5DEA6201" w14:textId="77777777" w:rsidR="00A65E28" w:rsidRDefault="00A65E28" w:rsidP="00A65E28">
      <w:pPr>
        <w:pStyle w:val="Heading4"/>
        <w:ind w:left="864" w:hanging="864"/>
      </w:pPr>
      <w:r>
        <w:lastRenderedPageBreak/>
        <w:t>–</w:t>
      </w:r>
      <w:r>
        <w:tab/>
      </w:r>
      <w:r>
        <w:rPr>
          <w:i/>
          <w:noProof/>
        </w:rPr>
        <w:t>MsgA-PUSCH-Config</w:t>
      </w:r>
    </w:p>
    <w:p w14:paraId="03BEB016" w14:textId="77777777" w:rsidR="00A65E28" w:rsidRDefault="00A65E28" w:rsidP="00A65E28">
      <w:r>
        <w:t xml:space="preserve">The IE </w:t>
      </w:r>
      <w:r>
        <w:rPr>
          <w:i/>
          <w:noProof/>
        </w:rPr>
        <w:t>MsgA-PUSCH-Config</w:t>
      </w:r>
      <w:r>
        <w:t xml:space="preserve"> is used to specify the PUSCH allocation for MsgA in 2-step random access type procedure.</w:t>
      </w:r>
    </w:p>
    <w:p w14:paraId="4575E8CD" w14:textId="77777777" w:rsidR="00A65E28" w:rsidRDefault="00A65E28" w:rsidP="00A65E28">
      <w:pPr>
        <w:pStyle w:val="TH"/>
      </w:pPr>
      <w:r>
        <w:rPr>
          <w:bCs/>
          <w:i/>
          <w:iCs/>
        </w:rPr>
        <w:t>MsgA-PUSCH-Config</w:t>
      </w:r>
      <w:r>
        <w:t xml:space="preserve"> information element</w:t>
      </w:r>
    </w:p>
    <w:p w14:paraId="5770CBC6" w14:textId="77777777" w:rsidR="00A65E28" w:rsidRDefault="00A65E28" w:rsidP="00A65E28">
      <w:pPr>
        <w:pStyle w:val="PL"/>
      </w:pPr>
      <w:r>
        <w:t>-- ASN1START</w:t>
      </w:r>
    </w:p>
    <w:p w14:paraId="1D4659D3" w14:textId="77777777" w:rsidR="00A65E28" w:rsidRDefault="00A65E28" w:rsidP="00A65E28">
      <w:pPr>
        <w:pStyle w:val="PL"/>
      </w:pPr>
      <w:r>
        <w:t>-- TAG-MSGA-PUSCH-CONFIG-START</w:t>
      </w:r>
    </w:p>
    <w:p w14:paraId="2EF0C6E6" w14:textId="77777777" w:rsidR="00A65E28" w:rsidRDefault="00A65E28" w:rsidP="00A65E28">
      <w:pPr>
        <w:pStyle w:val="PL"/>
      </w:pPr>
    </w:p>
    <w:p w14:paraId="660B37D3" w14:textId="77777777" w:rsidR="00A65E28" w:rsidRDefault="00A65E28" w:rsidP="00A65E28">
      <w:pPr>
        <w:pStyle w:val="PL"/>
      </w:pPr>
      <w:r>
        <w:t>MsgA-PUSCH-Config-r16 ::=                      SEQUENCE {</w:t>
      </w:r>
    </w:p>
    <w:p w14:paraId="43F36ED5" w14:textId="77777777" w:rsidR="00EA1F7F" w:rsidRDefault="00EA1F7F" w:rsidP="00EA1F7F">
      <w:pPr>
        <w:pStyle w:val="PL"/>
        <w:rPr>
          <w:ins w:id="9333" w:author="CR#1664r2" w:date="2020-07-07T17:35:00Z"/>
          <w:lang w:val="en-US"/>
        </w:rPr>
      </w:pPr>
      <w:ins w:id="9334" w:author="CR#1664r2" w:date="2020-07-07T17:35:00Z">
        <w:r>
          <w:rPr>
            <w:lang w:val="en-US"/>
          </w:rPr>
          <w:t xml:space="preserve">    msgA-PUSCH-ResourceGroupA-r16                  MsgA-PUSCH-Resource-r16                        OPTIONAL, -- Cond InitialBWPConfig</w:t>
        </w:r>
      </w:ins>
    </w:p>
    <w:p w14:paraId="72A00DD5" w14:textId="77777777" w:rsidR="00EA1F7F" w:rsidRDefault="00EA1F7F" w:rsidP="00EA1F7F">
      <w:pPr>
        <w:pStyle w:val="PL"/>
        <w:rPr>
          <w:ins w:id="9335" w:author="CR#1664r2" w:date="2020-07-07T17:35:00Z"/>
          <w:lang w:val="en-US"/>
        </w:rPr>
      </w:pPr>
      <w:ins w:id="9336" w:author="CR#1664r2" w:date="2020-07-07T17:35:00Z">
        <w:r>
          <w:rPr>
            <w:lang w:val="en-US"/>
          </w:rPr>
          <w:t xml:space="preserve">    msgA-PUSCH-ResourceGroupB-r16                  MsgA-PUSCH-Resource-r16                        OPTIONAL, -- Cond GroupBConfigured</w:t>
        </w:r>
      </w:ins>
    </w:p>
    <w:p w14:paraId="5769846D" w14:textId="4C9C24A0" w:rsidR="00A65E28" w:rsidDel="00EA1F7F" w:rsidRDefault="00A65E28" w:rsidP="00EA1F7F">
      <w:pPr>
        <w:pStyle w:val="PL"/>
        <w:rPr>
          <w:del w:id="9337" w:author="CR#1664r2" w:date="2020-07-07T17:36:00Z"/>
        </w:rPr>
      </w:pPr>
      <w:del w:id="9338" w:author="CR#1664r2" w:date="2020-07-07T17:36:00Z">
        <w:r w:rsidDel="00EA1F7F">
          <w:delText xml:space="preserve">    msgA-PUSCH-ResourceList-r16                    SEQUENCE (SIZE(1..2)) OF MsgA-PUSCH-Resource-r16              OPTIONAL, -- Cond InitialBWPConfig</w:delText>
        </w:r>
      </w:del>
    </w:p>
    <w:p w14:paraId="060A1D39" w14:textId="1D35FD05" w:rsidR="00A65E28" w:rsidRDefault="00A65E28" w:rsidP="00A65E28">
      <w:pPr>
        <w:pStyle w:val="PL"/>
      </w:pPr>
      <w:r>
        <w:t xml:space="preserve">    msgA-TransmformPrecoder-r16                    ENUMERATED {enabled, disabled}                                OPTIONAL, -- Need </w:t>
      </w:r>
      <w:ins w:id="9339" w:author="CR#1664r2" w:date="2020-07-07T17:36:00Z">
        <w:r w:rsidR="00EA1F7F">
          <w:t>R</w:t>
        </w:r>
      </w:ins>
      <w:del w:id="9340" w:author="CR#1664r2" w:date="2020-07-07T17:36:00Z">
        <w:r w:rsidDel="00EA1F7F">
          <w:delText>S</w:delText>
        </w:r>
      </w:del>
    </w:p>
    <w:p w14:paraId="4D0FBC18" w14:textId="77777777" w:rsidR="00A65E28" w:rsidRDefault="00A65E28" w:rsidP="00A65E28">
      <w:pPr>
        <w:pStyle w:val="PL"/>
      </w:pPr>
      <w:r>
        <w:t xml:space="preserve">    msgA-DataScramblingIndex-r16                   INTEGER (0..1023)                                             OPTIONAL, -- Need S</w:t>
      </w:r>
    </w:p>
    <w:p w14:paraId="6FAFBAE2" w14:textId="3B387C10" w:rsidR="00A65E28" w:rsidRDefault="00A65E28" w:rsidP="00A65E28">
      <w:pPr>
        <w:pStyle w:val="PL"/>
      </w:pPr>
      <w:r>
        <w:t xml:space="preserve">    msgA-DeltaPreamble-r16                         INTEGER (-1..6)                                               OPTIONAL  -- Need </w:t>
      </w:r>
      <w:ins w:id="9341" w:author="CR#1664r2" w:date="2020-07-07T17:36:00Z">
        <w:r w:rsidR="00EA1F7F">
          <w:t>R</w:t>
        </w:r>
      </w:ins>
      <w:del w:id="9342" w:author="CR#1664r2" w:date="2020-07-07T17:36:00Z">
        <w:r w:rsidDel="00EA1F7F">
          <w:delText>S</w:delText>
        </w:r>
      </w:del>
    </w:p>
    <w:p w14:paraId="43A16BF5" w14:textId="77777777" w:rsidR="00A65E28" w:rsidRDefault="00A65E28" w:rsidP="00A65E28">
      <w:pPr>
        <w:pStyle w:val="PL"/>
      </w:pPr>
      <w:r>
        <w:t>}</w:t>
      </w:r>
    </w:p>
    <w:p w14:paraId="22B77996" w14:textId="77777777" w:rsidR="00A65E28" w:rsidRDefault="00A65E28" w:rsidP="00A65E28">
      <w:pPr>
        <w:pStyle w:val="PL"/>
      </w:pPr>
    </w:p>
    <w:p w14:paraId="73C03253" w14:textId="77777777" w:rsidR="00A65E28" w:rsidRDefault="00A65E28" w:rsidP="00A65E28">
      <w:pPr>
        <w:pStyle w:val="PL"/>
      </w:pPr>
      <w:r>
        <w:t>MsgA-PUSCH-Resource-r16 ::=                    SEQUENCE {</w:t>
      </w:r>
    </w:p>
    <w:p w14:paraId="2F579B41" w14:textId="57BE94D8" w:rsidR="00A65E28" w:rsidDel="00EA1F7F" w:rsidRDefault="00A65E28" w:rsidP="00A65E28">
      <w:pPr>
        <w:pStyle w:val="PL"/>
        <w:rPr>
          <w:del w:id="9343" w:author="CR#1664r2" w:date="2020-07-07T17:36:00Z"/>
        </w:rPr>
      </w:pPr>
      <w:del w:id="9344" w:author="CR#1664r2" w:date="2020-07-07T17:36:00Z">
        <w:r w:rsidDel="00EA1F7F">
          <w:delText xml:space="preserve">    msgA-PUSCH-PreambleGroup-r16                   ENUMERATED {groupA, groupB}                                   OPTIONAL, -- Need S</w:delText>
        </w:r>
      </w:del>
    </w:p>
    <w:p w14:paraId="4EEBE541" w14:textId="77777777" w:rsidR="00A65E28" w:rsidRDefault="00A65E28" w:rsidP="00A65E28">
      <w:pPr>
        <w:pStyle w:val="PL"/>
      </w:pPr>
      <w:r>
        <w:t xml:space="preserve">    msgA-MCS-r16                                   INTEGER (0..15),</w:t>
      </w:r>
    </w:p>
    <w:p w14:paraId="4AC6C3E2" w14:textId="77777777" w:rsidR="00A65E28" w:rsidRDefault="00A65E28" w:rsidP="00A65E28">
      <w:pPr>
        <w:pStyle w:val="PL"/>
      </w:pPr>
      <w:r>
        <w:t xml:space="preserve">    nrofSlotsMsgA-PUSCH-r16                        INTEGER (1..4),</w:t>
      </w:r>
    </w:p>
    <w:p w14:paraId="465583B4" w14:textId="77777777" w:rsidR="00A65E28" w:rsidRDefault="00A65E28" w:rsidP="00A65E28">
      <w:pPr>
        <w:pStyle w:val="PL"/>
      </w:pPr>
      <w:r>
        <w:t xml:space="preserve">    nrofMsgA-PO-PerSlot-r16                        ENUMERATED {one, two, three, six},</w:t>
      </w:r>
    </w:p>
    <w:p w14:paraId="59AA589F" w14:textId="77777777" w:rsidR="00A65E28" w:rsidRDefault="00A65E28" w:rsidP="00A65E28">
      <w:pPr>
        <w:pStyle w:val="PL"/>
      </w:pPr>
      <w:r>
        <w:t xml:space="preserve">    msgA-PUSCH-TimeDomainOffset-r16                INTEGER (1..32),</w:t>
      </w:r>
    </w:p>
    <w:p w14:paraId="7716A97E" w14:textId="77777777" w:rsidR="00A65E28" w:rsidRDefault="00A65E28" w:rsidP="00A65E28">
      <w:pPr>
        <w:pStyle w:val="PL"/>
      </w:pPr>
      <w:r>
        <w:t xml:space="preserve">    msgA-PUSCH-TimeDomainAllocation-r16            INTEGER (1..maxNrofUL-Allocations)                            OPTIONAL, -- Need S</w:t>
      </w:r>
    </w:p>
    <w:p w14:paraId="3B714FE5" w14:textId="77777777" w:rsidR="00A65E28" w:rsidRDefault="00A65E28" w:rsidP="00A65E28">
      <w:pPr>
        <w:pStyle w:val="PL"/>
      </w:pPr>
      <w:r>
        <w:t xml:space="preserve">    startSymbolAndLengthMsgA-PO-r16                INTEGER (0..127)                                              OPTIONAL, -- Need S</w:t>
      </w:r>
    </w:p>
    <w:p w14:paraId="0512C742" w14:textId="77777777" w:rsidR="00A65E28" w:rsidRDefault="00A65E28" w:rsidP="00A65E28">
      <w:pPr>
        <w:pStyle w:val="PL"/>
      </w:pPr>
      <w:r>
        <w:t xml:space="preserve">    mappingTypeMsgA-PUSCH-r16                      ENUMERATED {typeA, typeB}                                     OPTIONAL, -- Need S</w:t>
      </w:r>
    </w:p>
    <w:p w14:paraId="3C72D1E5" w14:textId="77777777" w:rsidR="00A65E28" w:rsidRDefault="00A65E28" w:rsidP="00A65E28">
      <w:pPr>
        <w:pStyle w:val="PL"/>
      </w:pPr>
      <w:r>
        <w:t xml:space="preserve">    guardPeriodMsgA-PUSCH-r16                      INTEGER (0..3)                                                OPTIONAL, -- Need R</w:t>
      </w:r>
    </w:p>
    <w:p w14:paraId="1BEB0A65" w14:textId="77777777" w:rsidR="00A65E28" w:rsidRDefault="00A65E28" w:rsidP="00A65E28">
      <w:pPr>
        <w:pStyle w:val="PL"/>
      </w:pPr>
      <w:r>
        <w:t xml:space="preserve">    guardBandMsgA-PUSCH-r16                        INTEGER (0..1),</w:t>
      </w:r>
    </w:p>
    <w:p w14:paraId="22FA941E" w14:textId="77777777" w:rsidR="00A65E28" w:rsidRDefault="00A65E28" w:rsidP="00A65E28">
      <w:pPr>
        <w:pStyle w:val="PL"/>
      </w:pPr>
      <w:r>
        <w:t xml:space="preserve">    frequencyStartMsgA-PUSCH-r16                   INTEGER (0..maxNrofPhysicalResourceBlocks-1),</w:t>
      </w:r>
    </w:p>
    <w:p w14:paraId="02110B0F" w14:textId="77777777" w:rsidR="00A65E28" w:rsidRDefault="00A65E28" w:rsidP="00A65E28">
      <w:pPr>
        <w:pStyle w:val="PL"/>
      </w:pPr>
      <w:r>
        <w:t xml:space="preserve">    nrofPRBs-PerMsgA-PO-r16                        INTEGER (1..32),</w:t>
      </w:r>
    </w:p>
    <w:p w14:paraId="62E1EEDA" w14:textId="77777777" w:rsidR="00A65E28" w:rsidRDefault="00A65E28" w:rsidP="00A65E28">
      <w:pPr>
        <w:pStyle w:val="PL"/>
      </w:pPr>
      <w:r>
        <w:t xml:space="preserve">    nrofMsgA-PO-FDM-r16                            ENUMERATED {one, two, four, eight},</w:t>
      </w:r>
    </w:p>
    <w:p w14:paraId="10950814" w14:textId="77777777" w:rsidR="00A65E28" w:rsidRDefault="00A65E28" w:rsidP="00A65E28">
      <w:pPr>
        <w:pStyle w:val="PL"/>
      </w:pPr>
      <w:r>
        <w:t xml:space="preserve">    msgA-IntraSlotFrequencyHopping-r16             ENUMERATED {enabled}                                          OPTIONAL, -- Need R</w:t>
      </w:r>
    </w:p>
    <w:p w14:paraId="40639A71" w14:textId="77777777" w:rsidR="00A65E28" w:rsidRDefault="00A65E28" w:rsidP="00A65E28">
      <w:pPr>
        <w:pStyle w:val="PL"/>
      </w:pPr>
      <w:r>
        <w:t xml:space="preserve">    msgA-HoppingBits-r16                           BIT STRING (SIZE(2))                                          OPTIONAL, -- Need R</w:t>
      </w:r>
    </w:p>
    <w:p w14:paraId="4828BD36" w14:textId="77777777" w:rsidR="00A65E28" w:rsidRDefault="00A65E28" w:rsidP="00A65E28">
      <w:pPr>
        <w:pStyle w:val="PL"/>
      </w:pPr>
      <w:r>
        <w:t xml:space="preserve">    msgA-DMRS-Config-r16                           MsgA-DMRS-Config-r16,</w:t>
      </w:r>
    </w:p>
    <w:p w14:paraId="5DEFAA7D" w14:textId="77777777" w:rsidR="00A65E28" w:rsidRDefault="00A65E28" w:rsidP="00A65E28">
      <w:pPr>
        <w:pStyle w:val="PL"/>
      </w:pPr>
      <w:r>
        <w:t xml:space="preserve">    nrofDMRS-Sequences-r16                         INTEGER (1..2),</w:t>
      </w:r>
    </w:p>
    <w:p w14:paraId="4E6C7080" w14:textId="77777777" w:rsidR="00A65E28" w:rsidRDefault="00A65E28" w:rsidP="00A65E28">
      <w:pPr>
        <w:pStyle w:val="PL"/>
      </w:pPr>
      <w:r>
        <w:t xml:space="preserve">    msgA-Alpha-r16                                 ENUMERATED {alpha0, alpha04, alpha05, alpha06,</w:t>
      </w:r>
    </w:p>
    <w:p w14:paraId="3124B857" w14:textId="77777777" w:rsidR="00A65E28" w:rsidRDefault="00A65E28" w:rsidP="00A65E28">
      <w:pPr>
        <w:pStyle w:val="PL"/>
      </w:pPr>
      <w:r>
        <w:t xml:space="preserve">                                                               alpha07, alpha08, alpha09, alpha1}                OPTIONAL, -- Need S</w:t>
      </w:r>
    </w:p>
    <w:p w14:paraId="68C0B346" w14:textId="77777777" w:rsidR="00A65E28" w:rsidRDefault="00A65E28" w:rsidP="00A65E28">
      <w:pPr>
        <w:pStyle w:val="PL"/>
      </w:pPr>
      <w:r>
        <w:t xml:space="preserve">    interlaceIndexFirstPO-MsgA-PUSCH-r16           INTEGER (1..10)                                               OPTIONAL, -- Need R</w:t>
      </w:r>
    </w:p>
    <w:p w14:paraId="43AA842F" w14:textId="77777777" w:rsidR="00A65E28" w:rsidRDefault="00A65E28" w:rsidP="00A65E28">
      <w:pPr>
        <w:pStyle w:val="PL"/>
      </w:pPr>
      <w:r>
        <w:t xml:space="preserve">    nrofInterlacesPerMsgA-PO-r16                   INTEGER (1..10)                                               OPTIONAL, -- Need R</w:t>
      </w:r>
    </w:p>
    <w:p w14:paraId="7F9DCD4C" w14:textId="77777777" w:rsidR="00A65E28" w:rsidRDefault="00A65E28" w:rsidP="00A65E28">
      <w:pPr>
        <w:pStyle w:val="PL"/>
      </w:pPr>
      <w:r>
        <w:t xml:space="preserve">    ...</w:t>
      </w:r>
    </w:p>
    <w:p w14:paraId="63D9CEB9" w14:textId="77777777" w:rsidR="00A65E28" w:rsidRDefault="00A65E28" w:rsidP="00A65E28">
      <w:pPr>
        <w:pStyle w:val="PL"/>
      </w:pPr>
      <w:r>
        <w:t>}</w:t>
      </w:r>
    </w:p>
    <w:p w14:paraId="35DC81A0" w14:textId="77777777" w:rsidR="00A65E28" w:rsidRDefault="00A65E28" w:rsidP="00A65E28">
      <w:pPr>
        <w:pStyle w:val="PL"/>
      </w:pPr>
    </w:p>
    <w:p w14:paraId="6765989C" w14:textId="77777777" w:rsidR="00A65E28" w:rsidRDefault="00A65E28" w:rsidP="00A65E28">
      <w:pPr>
        <w:pStyle w:val="PL"/>
      </w:pPr>
      <w:r>
        <w:t>MsgA-DMRS-Config-r16 ::=                       SEQUENCE {</w:t>
      </w:r>
    </w:p>
    <w:p w14:paraId="3F9C8F6F" w14:textId="77777777" w:rsidR="00A65E28" w:rsidRDefault="00A65E28" w:rsidP="00A65E28">
      <w:pPr>
        <w:pStyle w:val="PL"/>
      </w:pPr>
      <w:r>
        <w:t xml:space="preserve">    msgA-DMRS-AdditionalPosition-r16               ENUMERATED {pos0, pos1, pos3}                                 OPTIONAL, -- Need S</w:t>
      </w:r>
    </w:p>
    <w:p w14:paraId="74376B57" w14:textId="77777777" w:rsidR="00A65E28" w:rsidRDefault="00A65E28" w:rsidP="00A65E28">
      <w:pPr>
        <w:pStyle w:val="PL"/>
      </w:pPr>
      <w:r>
        <w:t xml:space="preserve">    msgA-MaxLength-r16                             ENUMERATED {len2}                                             OPTIONAL, -- Need S</w:t>
      </w:r>
    </w:p>
    <w:p w14:paraId="0D1DD687" w14:textId="77777777" w:rsidR="00A65E28" w:rsidRDefault="00A65E28" w:rsidP="00A65E28">
      <w:pPr>
        <w:pStyle w:val="PL"/>
      </w:pPr>
      <w:r>
        <w:t xml:space="preserve">    msgA-PUSCH-DMRS-CDM-Group-r16                  INTEGER (0..1)                                                OPTIONAL, -- Need S</w:t>
      </w:r>
    </w:p>
    <w:p w14:paraId="4CBBBE80" w14:textId="77777777" w:rsidR="00A65E28" w:rsidRDefault="00A65E28" w:rsidP="00A65E28">
      <w:pPr>
        <w:pStyle w:val="PL"/>
      </w:pPr>
      <w:r>
        <w:t xml:space="preserve">    msgA-PUSCH-NrofPorts-r16                       INTEGER (0..1)                                                OPTIONAL, -- Need S</w:t>
      </w:r>
    </w:p>
    <w:p w14:paraId="59881CF3" w14:textId="77777777" w:rsidR="00A65E28" w:rsidRDefault="00A65E28" w:rsidP="00A65E28">
      <w:pPr>
        <w:pStyle w:val="PL"/>
      </w:pPr>
      <w:r>
        <w:t xml:space="preserve">    msgA-ScramblingID0-r16                         INTEGER (0..65536)                                            OPTIONAL, -- Need S</w:t>
      </w:r>
    </w:p>
    <w:p w14:paraId="55CB780F" w14:textId="77777777" w:rsidR="00A65E28" w:rsidRDefault="00A65E28" w:rsidP="00A65E28">
      <w:pPr>
        <w:pStyle w:val="PL"/>
      </w:pPr>
      <w:r>
        <w:t xml:space="preserve">    msgA-ScramblingID1-r16                         INTEGER (0..65536)                                            OPTIONAL  -- Need S</w:t>
      </w:r>
    </w:p>
    <w:p w14:paraId="79C9B2DC" w14:textId="77777777" w:rsidR="00A65E28" w:rsidRDefault="00A65E28" w:rsidP="00A65E28">
      <w:pPr>
        <w:pStyle w:val="PL"/>
      </w:pPr>
      <w:r>
        <w:t>}</w:t>
      </w:r>
    </w:p>
    <w:p w14:paraId="49DF92D7" w14:textId="77777777" w:rsidR="00A65E28" w:rsidRDefault="00A65E28" w:rsidP="00A65E28">
      <w:pPr>
        <w:pStyle w:val="PL"/>
      </w:pPr>
    </w:p>
    <w:p w14:paraId="211111C2" w14:textId="77777777" w:rsidR="00A65E28" w:rsidRDefault="00A65E28" w:rsidP="00A65E28">
      <w:pPr>
        <w:pStyle w:val="PL"/>
      </w:pPr>
      <w:r>
        <w:lastRenderedPageBreak/>
        <w:t>-- TAG-MSGA-PUSCH-CONFIG-STOP</w:t>
      </w:r>
    </w:p>
    <w:p w14:paraId="26E2F62D" w14:textId="77777777" w:rsidR="00A65E28" w:rsidRDefault="00A65E28" w:rsidP="00A65E28">
      <w:pPr>
        <w:pStyle w:val="PL"/>
      </w:pPr>
      <w:r>
        <w:t>-- ASN1STOP</w:t>
      </w:r>
    </w:p>
    <w:p w14:paraId="6C0AE6C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358131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433BBF" w14:textId="77777777" w:rsidR="00A65E28" w:rsidRDefault="00A65E28">
            <w:pPr>
              <w:pStyle w:val="TAH"/>
              <w:rPr>
                <w:szCs w:val="22"/>
                <w:lang w:val="sv-SE" w:eastAsia="sv-SE"/>
              </w:rPr>
            </w:pPr>
            <w:r>
              <w:rPr>
                <w:i/>
                <w:szCs w:val="22"/>
                <w:lang w:val="sv-SE" w:eastAsia="sv-SE"/>
              </w:rPr>
              <w:t xml:space="preserve">MsgA-PUSCH-Config </w:t>
            </w:r>
            <w:r>
              <w:rPr>
                <w:szCs w:val="22"/>
                <w:lang w:val="sv-SE" w:eastAsia="sv-SE"/>
              </w:rPr>
              <w:t>field descriptions</w:t>
            </w:r>
            <w:r>
              <w:rPr>
                <w:i/>
                <w:szCs w:val="22"/>
                <w:lang w:val="sv-SE" w:eastAsia="sv-SE"/>
              </w:rPr>
              <w:t xml:space="preserve"> </w:t>
            </w:r>
          </w:p>
        </w:tc>
      </w:tr>
      <w:tr w:rsidR="00A65E28" w14:paraId="20E9B29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100D9" w14:textId="77777777" w:rsidR="00A65E28" w:rsidRDefault="00A65E28">
            <w:pPr>
              <w:pStyle w:val="TAL"/>
              <w:rPr>
                <w:b/>
                <w:i/>
                <w:szCs w:val="22"/>
                <w:lang w:val="sv-SE" w:eastAsia="sv-SE"/>
              </w:rPr>
            </w:pPr>
            <w:r>
              <w:rPr>
                <w:b/>
                <w:i/>
                <w:szCs w:val="22"/>
                <w:lang w:val="sv-SE" w:eastAsia="sv-SE"/>
              </w:rPr>
              <w:t>msgA-DataScramblingIndex</w:t>
            </w:r>
          </w:p>
          <w:p w14:paraId="46EA2DBE" w14:textId="77777777" w:rsidR="00A65E28" w:rsidRDefault="00A65E28">
            <w:pPr>
              <w:pStyle w:val="TAL"/>
              <w:rPr>
                <w:szCs w:val="22"/>
                <w:lang w:val="sv-SE" w:eastAsia="sv-SE"/>
              </w:rPr>
            </w:pPr>
            <w:r>
              <w:rPr>
                <w:szCs w:val="22"/>
                <w:lang w:val="sv-SE" w:eastAsia="sv-SE"/>
              </w:rPr>
              <w:t>Identifier used to initiate data scrambling (c_init) for msgA PUSCH. If the field is absent the UE applies the value Physical cell ID (</w:t>
            </w:r>
            <w:r>
              <w:rPr>
                <w:i/>
                <w:szCs w:val="22"/>
                <w:lang w:val="sv-SE" w:eastAsia="sv-SE"/>
              </w:rPr>
              <w:t>physCellID</w:t>
            </w:r>
            <w:r>
              <w:rPr>
                <w:szCs w:val="22"/>
                <w:lang w:val="sv-SE" w:eastAsia="sv-SE"/>
              </w:rPr>
              <w:t>).</w:t>
            </w:r>
          </w:p>
        </w:tc>
      </w:tr>
      <w:tr w:rsidR="00A65E28" w14:paraId="34FD71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75C351" w14:textId="77777777" w:rsidR="00A65E28" w:rsidRDefault="00A65E28">
            <w:pPr>
              <w:pStyle w:val="TAL"/>
              <w:rPr>
                <w:b/>
                <w:i/>
                <w:szCs w:val="22"/>
                <w:lang w:val="sv-SE" w:eastAsia="sv-SE"/>
              </w:rPr>
            </w:pPr>
            <w:r>
              <w:rPr>
                <w:b/>
                <w:i/>
                <w:szCs w:val="22"/>
                <w:lang w:val="sv-SE" w:eastAsia="sv-SE"/>
              </w:rPr>
              <w:t>msgA-DeltaPreamble</w:t>
            </w:r>
          </w:p>
          <w:p w14:paraId="00D2E08F" w14:textId="0C5698D6" w:rsidR="00A65E28" w:rsidRDefault="00A65E28">
            <w:pPr>
              <w:pStyle w:val="TAL"/>
              <w:rPr>
                <w:szCs w:val="22"/>
                <w:lang w:val="sv-SE" w:eastAsia="sv-SE"/>
              </w:rPr>
            </w:pPr>
            <w:r>
              <w:rPr>
                <w:szCs w:val="22"/>
                <w:lang w:val="sv-SE" w:eastAsia="sv-SE"/>
              </w:rPr>
              <w:t>Power offset of msgA PUSCH relative to the preamble received target power (see TS 38.213 [13], clause 7.1).</w:t>
            </w:r>
            <w:del w:id="9345" w:author="CR#1664r2" w:date="2020-07-07T17:36:00Z">
              <w:r w:rsidDel="00EA1F7F">
                <w:rPr>
                  <w:szCs w:val="22"/>
                  <w:lang w:val="sv-SE" w:eastAsia="sv-SE"/>
                </w:rPr>
                <w:delText xml:space="preserve"> If the field is absent, the UE shall use the parameter </w:delText>
              </w:r>
              <w:r w:rsidDel="00EA1F7F">
                <w:rPr>
                  <w:i/>
                  <w:szCs w:val="22"/>
                  <w:lang w:val="sv-SE" w:eastAsia="sv-SE"/>
                </w:rPr>
                <w:delText>msg3-DeltaPreamble</w:delText>
              </w:r>
              <w:r w:rsidDel="00EA1F7F">
                <w:rPr>
                  <w:szCs w:val="22"/>
                  <w:lang w:val="sv-SE" w:eastAsia="sv-SE"/>
                </w:rPr>
                <w:delText xml:space="preserve"> of 4-step type RA in the configured BWP if 4-step type RA is configured.</w:delText>
              </w:r>
            </w:del>
          </w:p>
        </w:tc>
      </w:tr>
      <w:tr w:rsidR="00A65E28" w:rsidDel="00EA1F7F" w14:paraId="6B1E2AEA" w14:textId="7710D103" w:rsidTr="00A65E28">
        <w:trPr>
          <w:del w:id="9346" w:author="CR#1664r2" w:date="2020-07-07T17:37:00Z"/>
        </w:trPr>
        <w:tc>
          <w:tcPr>
            <w:tcW w:w="14173" w:type="dxa"/>
            <w:tcBorders>
              <w:top w:val="single" w:sz="4" w:space="0" w:color="auto"/>
              <w:left w:val="single" w:sz="4" w:space="0" w:color="auto"/>
              <w:bottom w:val="single" w:sz="4" w:space="0" w:color="auto"/>
              <w:right w:val="single" w:sz="4" w:space="0" w:color="auto"/>
            </w:tcBorders>
            <w:hideMark/>
          </w:tcPr>
          <w:p w14:paraId="79EB4055" w14:textId="36804CB8" w:rsidR="00A65E28" w:rsidDel="00EA1F7F" w:rsidRDefault="00A65E28">
            <w:pPr>
              <w:pStyle w:val="TAL"/>
              <w:rPr>
                <w:del w:id="9347" w:author="CR#1664r2" w:date="2020-07-07T17:37:00Z"/>
                <w:b/>
                <w:i/>
                <w:szCs w:val="22"/>
                <w:lang w:val="sv-SE" w:eastAsia="sv-SE"/>
              </w:rPr>
            </w:pPr>
            <w:del w:id="9348" w:author="CR#1664r2" w:date="2020-07-07T17:37:00Z">
              <w:r w:rsidDel="00EA1F7F">
                <w:rPr>
                  <w:b/>
                  <w:i/>
                  <w:szCs w:val="22"/>
                  <w:lang w:val="sv-SE" w:eastAsia="sv-SE"/>
                </w:rPr>
                <w:delText>msgA-PUSCH-ResourceList</w:delText>
              </w:r>
            </w:del>
          </w:p>
          <w:p w14:paraId="510FEDAF" w14:textId="5F8E744F" w:rsidR="00A65E28" w:rsidDel="00EA1F7F" w:rsidRDefault="00A65E28">
            <w:pPr>
              <w:pStyle w:val="TAL"/>
              <w:rPr>
                <w:del w:id="9349" w:author="CR#1664r2" w:date="2020-07-07T17:37:00Z"/>
                <w:szCs w:val="22"/>
                <w:lang w:val="sv-SE" w:eastAsia="sv-SE"/>
              </w:rPr>
            </w:pPr>
            <w:del w:id="9350" w:author="CR#1664r2" w:date="2020-07-07T17:37:00Z">
              <w:r w:rsidDel="00EA1F7F">
                <w:rPr>
                  <w:szCs w:val="22"/>
                  <w:lang w:val="sv-SE" w:eastAsia="sv-SE"/>
                </w:rPr>
                <w:delText xml:space="preserve">MsgA PUSCH resources that the UE shall use when performing MsgA transmission. The number of resources need to be consistent with the number of configured preamble groups in </w:delText>
              </w:r>
              <w:r w:rsidDel="00EA1F7F">
                <w:rPr>
                  <w:i/>
                  <w:iCs/>
                  <w:szCs w:val="22"/>
                  <w:lang w:val="sv-SE" w:eastAsia="sv-SE"/>
                </w:rPr>
                <w:delText>RACH-ConfigCommonTwoStepRA</w:delText>
              </w:r>
              <w:r w:rsidDel="00EA1F7F">
                <w:rPr>
                  <w:szCs w:val="22"/>
                  <w:lang w:val="sv-SE" w:eastAsia="sv-SE"/>
                </w:rPr>
                <w:delText xml:space="preserve"> in the configured BWP. If field is not configured for the selected UL BWP, the UE shall use the MsgA PUSCH configuration of initial UL BWP.</w:delText>
              </w:r>
            </w:del>
          </w:p>
        </w:tc>
      </w:tr>
      <w:tr w:rsidR="00EA1F7F" w:rsidDel="00EA1F7F" w14:paraId="4406D8AA" w14:textId="77777777" w:rsidTr="00A65E28">
        <w:trPr>
          <w:ins w:id="9351" w:author="CR#1664r2" w:date="2020-07-07T17:37:00Z"/>
        </w:trPr>
        <w:tc>
          <w:tcPr>
            <w:tcW w:w="14173" w:type="dxa"/>
            <w:tcBorders>
              <w:top w:val="single" w:sz="4" w:space="0" w:color="auto"/>
              <w:left w:val="single" w:sz="4" w:space="0" w:color="auto"/>
              <w:bottom w:val="single" w:sz="4" w:space="0" w:color="auto"/>
              <w:right w:val="single" w:sz="4" w:space="0" w:color="auto"/>
            </w:tcBorders>
          </w:tcPr>
          <w:p w14:paraId="28532CF0" w14:textId="77777777" w:rsidR="00EA1F7F" w:rsidRDefault="00EA1F7F" w:rsidP="00EA1F7F">
            <w:pPr>
              <w:pStyle w:val="TAL"/>
              <w:rPr>
                <w:ins w:id="9352" w:author="CR#1664r2" w:date="2020-07-07T17:37:00Z"/>
                <w:b/>
                <w:i/>
                <w:szCs w:val="22"/>
                <w:lang w:val="sv-SE" w:eastAsia="sv-SE"/>
              </w:rPr>
            </w:pPr>
            <w:ins w:id="9353" w:author="CR#1664r2" w:date="2020-07-07T17:37:00Z">
              <w:r>
                <w:rPr>
                  <w:b/>
                  <w:i/>
                  <w:szCs w:val="22"/>
                  <w:lang w:val="sv-SE" w:eastAsia="sv-SE"/>
                </w:rPr>
                <w:t>msgA-PUSCH-ResourceGroupA</w:t>
              </w:r>
            </w:ins>
          </w:p>
          <w:p w14:paraId="3D1E0732" w14:textId="19EFCE87" w:rsidR="00EA1F7F" w:rsidDel="00EA1F7F" w:rsidRDefault="00EA1F7F" w:rsidP="00EA1F7F">
            <w:pPr>
              <w:pStyle w:val="TAL"/>
              <w:rPr>
                <w:ins w:id="9354" w:author="CR#1664r2" w:date="2020-07-07T17:37:00Z"/>
                <w:b/>
                <w:i/>
                <w:szCs w:val="22"/>
                <w:lang w:val="sv-SE" w:eastAsia="sv-SE"/>
              </w:rPr>
            </w:pPr>
            <w:ins w:id="9355" w:author="CR#1664r2" w:date="2020-07-07T17:37:00Z">
              <w:r>
                <w:rPr>
                  <w:szCs w:val="22"/>
                  <w:lang w:val="sv-SE" w:eastAsia="sv-SE"/>
                </w:rPr>
                <w:t>MsgA PUSCH resources that the UE shall use when performing MsgA transmission using preambles group A. If field is not configured for the selected UL BWP, the UE shall use the MsgA PUSCH configuration for group A of initial UL BWP.</w:t>
              </w:r>
            </w:ins>
          </w:p>
        </w:tc>
      </w:tr>
      <w:tr w:rsidR="00EA1F7F" w:rsidDel="00EA1F7F" w14:paraId="5AA01093" w14:textId="77777777" w:rsidTr="00A65E28">
        <w:trPr>
          <w:ins w:id="9356" w:author="CR#1664r2" w:date="2020-07-07T17:37:00Z"/>
        </w:trPr>
        <w:tc>
          <w:tcPr>
            <w:tcW w:w="14173" w:type="dxa"/>
            <w:tcBorders>
              <w:top w:val="single" w:sz="4" w:space="0" w:color="auto"/>
              <w:left w:val="single" w:sz="4" w:space="0" w:color="auto"/>
              <w:bottom w:val="single" w:sz="4" w:space="0" w:color="auto"/>
              <w:right w:val="single" w:sz="4" w:space="0" w:color="auto"/>
            </w:tcBorders>
          </w:tcPr>
          <w:p w14:paraId="1FD2D4A1" w14:textId="77777777" w:rsidR="00EA1F7F" w:rsidRDefault="00EA1F7F" w:rsidP="00EA1F7F">
            <w:pPr>
              <w:pStyle w:val="TAL"/>
              <w:rPr>
                <w:ins w:id="9357" w:author="CR#1664r2" w:date="2020-07-07T17:37:00Z"/>
                <w:b/>
                <w:i/>
                <w:szCs w:val="22"/>
                <w:lang w:val="sv-SE" w:eastAsia="sv-SE"/>
              </w:rPr>
            </w:pPr>
            <w:ins w:id="9358" w:author="CR#1664r2" w:date="2020-07-07T17:37:00Z">
              <w:r>
                <w:rPr>
                  <w:b/>
                  <w:i/>
                  <w:szCs w:val="22"/>
                  <w:lang w:val="sv-SE" w:eastAsia="sv-SE"/>
                </w:rPr>
                <w:t>msgA-PUSCH-ResourceGroupB</w:t>
              </w:r>
            </w:ins>
          </w:p>
          <w:p w14:paraId="219E8D51" w14:textId="4115C105" w:rsidR="00EA1F7F" w:rsidDel="00EA1F7F" w:rsidRDefault="00EA1F7F" w:rsidP="00EA1F7F">
            <w:pPr>
              <w:pStyle w:val="TAL"/>
              <w:rPr>
                <w:ins w:id="9359" w:author="CR#1664r2" w:date="2020-07-07T17:37:00Z"/>
                <w:b/>
                <w:i/>
                <w:szCs w:val="22"/>
                <w:lang w:val="sv-SE" w:eastAsia="sv-SE"/>
              </w:rPr>
            </w:pPr>
            <w:ins w:id="9360" w:author="CR#1664r2" w:date="2020-07-07T17:37:00Z">
              <w:r>
                <w:rPr>
                  <w:szCs w:val="22"/>
                  <w:lang w:val="sv-SE" w:eastAsia="sv-SE"/>
                </w:rPr>
                <w:t>MsgA PUSCH resources that the UE shall use when performing MsgA transmission using preambles group B.</w:t>
              </w:r>
            </w:ins>
          </w:p>
        </w:tc>
      </w:tr>
      <w:tr w:rsidR="00A65E28" w14:paraId="51E465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132C3" w14:textId="77777777" w:rsidR="00A65E28" w:rsidRDefault="00A65E28">
            <w:pPr>
              <w:pStyle w:val="TAL"/>
              <w:rPr>
                <w:b/>
                <w:i/>
                <w:szCs w:val="22"/>
                <w:lang w:val="sv-SE" w:eastAsia="sv-SE"/>
              </w:rPr>
            </w:pPr>
            <w:r>
              <w:rPr>
                <w:b/>
                <w:i/>
                <w:szCs w:val="22"/>
                <w:lang w:val="sv-SE" w:eastAsia="sv-SE"/>
              </w:rPr>
              <w:t>msgA-TransformPrecoder</w:t>
            </w:r>
          </w:p>
          <w:p w14:paraId="4EE56870" w14:textId="63F2AAFA" w:rsidR="00A65E28" w:rsidRDefault="00A65E28">
            <w:pPr>
              <w:pStyle w:val="TAL"/>
              <w:rPr>
                <w:szCs w:val="22"/>
                <w:lang w:val="sv-SE" w:eastAsia="sv-SE"/>
              </w:rPr>
            </w:pPr>
            <w:r>
              <w:rPr>
                <w:szCs w:val="22"/>
                <w:lang w:val="sv-SE" w:eastAsia="sv-SE"/>
              </w:rPr>
              <w:t>Enables or disables the transform precoder for MsgA transmission (see clause 6.1.3 of TS 38.214 [19]).</w:t>
            </w:r>
            <w:del w:id="9361" w:author="CR#1664r2" w:date="2020-07-07T17:37:00Z">
              <w:r w:rsidDel="00EA1F7F">
                <w:rPr>
                  <w:szCs w:val="22"/>
                  <w:lang w:val="sv-SE" w:eastAsia="sv-SE"/>
                </w:rPr>
                <w:delText xml:space="preserve"> If the parameter is not configured, the UE shall follow the parameter </w:delText>
              </w:r>
              <w:r w:rsidDel="00EA1F7F">
                <w:rPr>
                  <w:i/>
                  <w:szCs w:val="22"/>
                  <w:lang w:val="sv-SE" w:eastAsia="sv-SE"/>
                </w:rPr>
                <w:delText>msg3-TransformPrecoder</w:delText>
              </w:r>
              <w:r w:rsidDel="00EA1F7F">
                <w:rPr>
                  <w:szCs w:val="22"/>
                  <w:lang w:val="sv-SE" w:eastAsia="sv-SE"/>
                </w:rPr>
                <w:delText xml:space="preserve"> of 4-step type RA for the configured BWP for msgA PUSCH if 4-step type RA is configured (i.e if the msg3-Transform-Precoder is included then it shall be enabled, else disabled).</w:delText>
              </w:r>
            </w:del>
          </w:p>
        </w:tc>
      </w:tr>
    </w:tbl>
    <w:p w14:paraId="4214178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3DC7A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6BB4F" w14:textId="77777777" w:rsidR="00A65E28" w:rsidRDefault="00A65E28">
            <w:pPr>
              <w:pStyle w:val="TAH"/>
              <w:rPr>
                <w:szCs w:val="22"/>
                <w:lang w:val="sv-SE" w:eastAsia="sv-SE"/>
              </w:rPr>
            </w:pPr>
            <w:r>
              <w:rPr>
                <w:i/>
                <w:szCs w:val="22"/>
                <w:lang w:val="sv-SE" w:eastAsia="sv-SE"/>
              </w:rPr>
              <w:lastRenderedPageBreak/>
              <w:t xml:space="preserve">MsgA-PUSCH-Resource </w:t>
            </w:r>
            <w:r>
              <w:rPr>
                <w:szCs w:val="22"/>
                <w:lang w:val="sv-SE" w:eastAsia="sv-SE"/>
              </w:rPr>
              <w:t>field descriptions</w:t>
            </w:r>
            <w:r>
              <w:rPr>
                <w:i/>
                <w:szCs w:val="22"/>
                <w:lang w:val="sv-SE" w:eastAsia="sv-SE"/>
              </w:rPr>
              <w:t xml:space="preserve"> </w:t>
            </w:r>
          </w:p>
        </w:tc>
      </w:tr>
      <w:tr w:rsidR="00A65E28" w14:paraId="7C4F14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5262D2" w14:textId="77777777" w:rsidR="00A65E28" w:rsidRDefault="00A65E28">
            <w:pPr>
              <w:pStyle w:val="TAL"/>
              <w:rPr>
                <w:b/>
                <w:i/>
                <w:szCs w:val="22"/>
                <w:lang w:val="sv-SE" w:eastAsia="sv-SE"/>
              </w:rPr>
            </w:pPr>
            <w:r>
              <w:rPr>
                <w:b/>
                <w:i/>
                <w:szCs w:val="22"/>
                <w:lang w:val="sv-SE" w:eastAsia="sv-SE"/>
              </w:rPr>
              <w:t>guardBandMsgA-PUSCH</w:t>
            </w:r>
          </w:p>
          <w:p w14:paraId="5FA5F258" w14:textId="77777777" w:rsidR="00A65E28" w:rsidRDefault="00A65E28">
            <w:pPr>
              <w:pStyle w:val="TAL"/>
              <w:rPr>
                <w:szCs w:val="22"/>
                <w:lang w:val="sv-SE" w:eastAsia="sv-SE"/>
              </w:rPr>
            </w:pPr>
            <w:r>
              <w:rPr>
                <w:szCs w:val="22"/>
                <w:lang w:val="sv-SE" w:eastAsia="sv-SE"/>
              </w:rPr>
              <w:t>PRB-level guard band between FDMed PUSCH occasions (see TS 38.213 [13], clause 8.1A).</w:t>
            </w:r>
          </w:p>
        </w:tc>
      </w:tr>
      <w:tr w:rsidR="00A65E28" w14:paraId="4B9130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E2A4B7" w14:textId="77777777" w:rsidR="00A65E28" w:rsidRDefault="00A65E28">
            <w:pPr>
              <w:pStyle w:val="TAL"/>
              <w:rPr>
                <w:b/>
                <w:i/>
                <w:szCs w:val="22"/>
                <w:lang w:val="sv-SE" w:eastAsia="sv-SE"/>
              </w:rPr>
            </w:pPr>
            <w:r>
              <w:rPr>
                <w:b/>
                <w:i/>
                <w:szCs w:val="22"/>
                <w:lang w:val="sv-SE" w:eastAsia="sv-SE"/>
              </w:rPr>
              <w:t>guardPeriodMsgA-PUSCH</w:t>
            </w:r>
          </w:p>
          <w:p w14:paraId="11D5A114" w14:textId="77777777" w:rsidR="00A65E28" w:rsidRDefault="00A65E28">
            <w:pPr>
              <w:pStyle w:val="TAL"/>
              <w:rPr>
                <w:szCs w:val="22"/>
                <w:lang w:val="sv-SE" w:eastAsia="sv-SE"/>
              </w:rPr>
            </w:pPr>
            <w:r>
              <w:rPr>
                <w:szCs w:val="22"/>
                <w:lang w:val="sv-SE" w:eastAsia="sv-SE"/>
              </w:rPr>
              <w:t>Guard period between PUSCH occasions in the unit of symbols (see TS 38.213 [13], clause 8.1A).</w:t>
            </w:r>
          </w:p>
        </w:tc>
      </w:tr>
      <w:tr w:rsidR="00A65E28" w14:paraId="3539B9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F5884B" w14:textId="77777777" w:rsidR="00A65E28" w:rsidRDefault="00A65E28">
            <w:pPr>
              <w:pStyle w:val="TAL"/>
              <w:rPr>
                <w:b/>
                <w:i/>
                <w:szCs w:val="22"/>
                <w:lang w:val="sv-SE" w:eastAsia="sv-SE"/>
              </w:rPr>
            </w:pPr>
            <w:r>
              <w:rPr>
                <w:b/>
                <w:i/>
                <w:szCs w:val="22"/>
                <w:lang w:val="sv-SE" w:eastAsia="sv-SE"/>
              </w:rPr>
              <w:t>frequencyStartMsgA-PUSCH</w:t>
            </w:r>
          </w:p>
          <w:p w14:paraId="357A707A" w14:textId="77777777" w:rsidR="00A65E28" w:rsidRDefault="00A65E28">
            <w:pPr>
              <w:pStyle w:val="TAL"/>
              <w:rPr>
                <w:szCs w:val="22"/>
                <w:lang w:val="sv-SE" w:eastAsia="sv-SE"/>
              </w:rPr>
            </w:pPr>
            <w:r>
              <w:rPr>
                <w:szCs w:val="22"/>
                <w:lang w:val="sv-SE" w:eastAsia="sv-SE"/>
              </w:rPr>
              <w:t>Offset of lowest PUSCH occasion in frequency domain with respect to PRB 0 (see TS 38.213 [13], clause 8.1A).</w:t>
            </w:r>
          </w:p>
        </w:tc>
      </w:tr>
      <w:tr w:rsidR="00A65E28" w14:paraId="03B3DC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9CEA79" w14:textId="77777777" w:rsidR="00A65E28" w:rsidRDefault="00A65E28">
            <w:pPr>
              <w:pStyle w:val="TAL"/>
              <w:rPr>
                <w:b/>
                <w:i/>
                <w:szCs w:val="22"/>
                <w:lang w:val="sv-SE" w:eastAsia="sv-SE"/>
              </w:rPr>
            </w:pPr>
            <w:r>
              <w:rPr>
                <w:b/>
                <w:i/>
                <w:szCs w:val="22"/>
                <w:lang w:val="sv-SE" w:eastAsia="sv-SE"/>
              </w:rPr>
              <w:t>interlaceIndexFirstPO-MsgA-PUSCH</w:t>
            </w:r>
          </w:p>
          <w:p w14:paraId="58DBCF7D" w14:textId="77777777" w:rsidR="00A65E28" w:rsidRDefault="00A65E28">
            <w:pPr>
              <w:pStyle w:val="TAL"/>
              <w:rPr>
                <w:szCs w:val="22"/>
                <w:lang w:val="sv-SE" w:eastAsia="sv-SE"/>
              </w:rPr>
            </w:pPr>
            <w:r>
              <w:rPr>
                <w:szCs w:val="22"/>
                <w:lang w:val="sv-SE" w:eastAsia="sv-SE"/>
              </w:rPr>
              <w:t>Interlace index of the first PUSCH occasion in frequency domain if interlaced PUSCH is configured. For 30kHz SCS only the integers 1, 2, 3, 4, 5 are applicable (see TS 38.213 [13], clause 8.1A).</w:t>
            </w:r>
          </w:p>
        </w:tc>
      </w:tr>
      <w:tr w:rsidR="00A65E28" w14:paraId="2CB4A8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26E49F" w14:textId="77777777" w:rsidR="00A65E28" w:rsidRDefault="00A65E28">
            <w:pPr>
              <w:pStyle w:val="TAL"/>
              <w:rPr>
                <w:b/>
                <w:i/>
                <w:szCs w:val="22"/>
                <w:lang w:val="sv-SE" w:eastAsia="sv-SE"/>
              </w:rPr>
            </w:pPr>
            <w:r>
              <w:rPr>
                <w:b/>
                <w:i/>
                <w:szCs w:val="22"/>
                <w:lang w:val="sv-SE" w:eastAsia="sv-SE"/>
              </w:rPr>
              <w:t>mappingTypeMsgA-PUSCH</w:t>
            </w:r>
          </w:p>
          <w:p w14:paraId="3D1D6B93" w14:textId="77777777" w:rsidR="00A65E28" w:rsidRDefault="00A65E28">
            <w:pPr>
              <w:pStyle w:val="TAL"/>
              <w:rPr>
                <w:szCs w:val="22"/>
                <w:lang w:val="sv-SE" w:eastAsia="sv-SE"/>
              </w:rPr>
            </w:pPr>
            <w:r>
              <w:rPr>
                <w:szCs w:val="22"/>
                <w:lang w:val="sv-SE" w:eastAsia="sv-SE"/>
              </w:rPr>
              <w:t xml:space="preserve">PUSCH mapping type A or B. If the field is absent, the UE shall use the parameter </w:t>
            </w:r>
            <w:r>
              <w:rPr>
                <w:i/>
                <w:szCs w:val="22"/>
                <w:lang w:val="sv-SE" w:eastAsia="sv-SE"/>
              </w:rPr>
              <w:t>msgA-PUSCH-TimeDomainAllocation</w:t>
            </w:r>
            <w:r>
              <w:rPr>
                <w:szCs w:val="22"/>
                <w:lang w:val="sv-SE" w:eastAsia="sv-SE"/>
              </w:rPr>
              <w:t xml:space="preserve"> (see TS 38.213 [13], clause 8.1A).</w:t>
            </w:r>
          </w:p>
        </w:tc>
      </w:tr>
      <w:tr w:rsidR="00A65E28" w14:paraId="3818BC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B664EF" w14:textId="77777777" w:rsidR="00A65E28" w:rsidRDefault="00A65E28">
            <w:pPr>
              <w:pStyle w:val="TAL"/>
              <w:rPr>
                <w:b/>
                <w:i/>
                <w:szCs w:val="22"/>
                <w:lang w:val="sv-SE" w:eastAsia="sv-SE"/>
              </w:rPr>
            </w:pPr>
            <w:r>
              <w:rPr>
                <w:b/>
                <w:i/>
                <w:szCs w:val="22"/>
                <w:lang w:val="sv-SE" w:eastAsia="sv-SE"/>
              </w:rPr>
              <w:t>msgA-Alpha</w:t>
            </w:r>
          </w:p>
          <w:p w14:paraId="554AF7FE" w14:textId="77777777" w:rsidR="00A65E28" w:rsidRDefault="00A65E28">
            <w:pPr>
              <w:pStyle w:val="TAL"/>
              <w:rPr>
                <w:szCs w:val="22"/>
                <w:lang w:val="sv-SE" w:eastAsia="sv-SE"/>
              </w:rPr>
            </w:pPr>
            <w:r>
              <w:rPr>
                <w:szCs w:val="22"/>
                <w:lang w:val="sv-SE" w:eastAsia="sv-SE"/>
              </w:rPr>
              <w:t xml:space="preserve">Dedicated alpha value for MsgA PUSCH. If value is absent, the UE shall use the value of </w:t>
            </w:r>
            <w:r>
              <w:rPr>
                <w:i/>
                <w:szCs w:val="22"/>
                <w:lang w:val="sv-SE" w:eastAsia="sv-SE"/>
              </w:rPr>
              <w:t>msg3-Alpha</w:t>
            </w:r>
            <w:r>
              <w:rPr>
                <w:szCs w:val="22"/>
                <w:lang w:val="sv-SE" w:eastAsia="sv-SE"/>
              </w:rPr>
              <w:t xml:space="preserve"> if configured, else UE applies value 1 (see TS 38.213 [13], clause 7.1.1).</w:t>
            </w:r>
          </w:p>
        </w:tc>
      </w:tr>
      <w:tr w:rsidR="00A65E28" w14:paraId="3B59BD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153215" w14:textId="77777777" w:rsidR="00A65E28" w:rsidRDefault="00A65E28">
            <w:pPr>
              <w:pStyle w:val="TAL"/>
              <w:rPr>
                <w:b/>
                <w:i/>
                <w:szCs w:val="22"/>
                <w:lang w:val="sv-SE" w:eastAsia="sv-SE"/>
              </w:rPr>
            </w:pPr>
            <w:r>
              <w:rPr>
                <w:b/>
                <w:i/>
                <w:szCs w:val="22"/>
                <w:lang w:val="sv-SE" w:eastAsia="sv-SE"/>
              </w:rPr>
              <w:t>msgA-DMRS-Config</w:t>
            </w:r>
          </w:p>
          <w:p w14:paraId="502F22E0" w14:textId="77777777" w:rsidR="00A65E28" w:rsidRDefault="00A65E28">
            <w:pPr>
              <w:pStyle w:val="TAL"/>
              <w:rPr>
                <w:szCs w:val="22"/>
                <w:lang w:val="sv-SE" w:eastAsia="sv-SE"/>
              </w:rPr>
            </w:pPr>
            <w:r>
              <w:rPr>
                <w:szCs w:val="22"/>
                <w:lang w:val="sv-SE" w:eastAsia="sv-SE"/>
              </w:rPr>
              <w:t>DMRS configuration for msgA PUSCH (see TS 38.213 [13], clause 8.1A and TS 38.214 [19] clause 6.2.2).</w:t>
            </w:r>
          </w:p>
        </w:tc>
      </w:tr>
      <w:tr w:rsidR="00A65E28" w14:paraId="743A69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CD4DB6" w14:textId="77777777" w:rsidR="00A65E28" w:rsidRDefault="00A65E28">
            <w:pPr>
              <w:pStyle w:val="TAL"/>
              <w:rPr>
                <w:b/>
                <w:i/>
                <w:szCs w:val="22"/>
                <w:lang w:val="sv-SE" w:eastAsia="sv-SE"/>
              </w:rPr>
            </w:pPr>
            <w:r>
              <w:rPr>
                <w:b/>
                <w:i/>
                <w:szCs w:val="22"/>
                <w:lang w:val="sv-SE" w:eastAsia="sv-SE"/>
              </w:rPr>
              <w:t>msgA-HoppingBits</w:t>
            </w:r>
          </w:p>
          <w:p w14:paraId="6B2B3919" w14:textId="77777777" w:rsidR="00A65E28" w:rsidRDefault="00A65E28">
            <w:pPr>
              <w:pStyle w:val="TAL"/>
              <w:rPr>
                <w:szCs w:val="22"/>
                <w:lang w:val="sv-SE" w:eastAsia="sv-SE"/>
              </w:rPr>
            </w:pPr>
            <w:r>
              <w:rPr>
                <w:szCs w:val="22"/>
                <w:lang w:val="sv-SE" w:eastAsia="sv-SE"/>
              </w:rPr>
              <w:t>Value of hopping bits to indicate which frequency offset to be used for second hop. See Table 8.3-1 in 38.213 [13].</w:t>
            </w:r>
          </w:p>
        </w:tc>
      </w:tr>
      <w:tr w:rsidR="00A65E28" w14:paraId="108074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E27967" w14:textId="77777777" w:rsidR="00A65E28" w:rsidRDefault="00A65E28">
            <w:pPr>
              <w:pStyle w:val="TAL"/>
              <w:rPr>
                <w:b/>
                <w:i/>
                <w:szCs w:val="22"/>
                <w:lang w:val="sv-SE" w:eastAsia="sv-SE"/>
              </w:rPr>
            </w:pPr>
            <w:r>
              <w:rPr>
                <w:b/>
                <w:i/>
                <w:szCs w:val="22"/>
                <w:lang w:val="sv-SE" w:eastAsia="sv-SE"/>
              </w:rPr>
              <w:t>msgA-IntraSlotFrequencyHopping</w:t>
            </w:r>
          </w:p>
          <w:p w14:paraId="2E586752" w14:textId="77777777" w:rsidR="00A65E28" w:rsidRDefault="00A65E28">
            <w:pPr>
              <w:pStyle w:val="TAL"/>
              <w:rPr>
                <w:szCs w:val="22"/>
                <w:lang w:val="sv-SE" w:eastAsia="sv-SE"/>
              </w:rPr>
            </w:pPr>
            <w:r>
              <w:rPr>
                <w:szCs w:val="22"/>
                <w:lang w:val="sv-SE" w:eastAsia="sv-SE"/>
              </w:rPr>
              <w:t>Intra-slot frequency hopping per PUSCH occasion (see TS 38.213 [13], clause 8.1A).</w:t>
            </w:r>
          </w:p>
        </w:tc>
      </w:tr>
      <w:tr w:rsidR="00A65E28" w14:paraId="444506F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0FB4A6" w14:textId="77777777" w:rsidR="00A65E28" w:rsidRDefault="00A65E28">
            <w:pPr>
              <w:pStyle w:val="TAL"/>
              <w:rPr>
                <w:b/>
                <w:i/>
                <w:szCs w:val="22"/>
                <w:lang w:val="sv-SE" w:eastAsia="sv-SE"/>
              </w:rPr>
            </w:pPr>
            <w:r>
              <w:rPr>
                <w:b/>
                <w:i/>
                <w:szCs w:val="22"/>
                <w:lang w:val="sv-SE" w:eastAsia="sv-SE"/>
              </w:rPr>
              <w:t>msgA-MCS</w:t>
            </w:r>
          </w:p>
          <w:p w14:paraId="14921BE6" w14:textId="77777777" w:rsidR="00A65E28" w:rsidRDefault="00A65E28">
            <w:pPr>
              <w:pStyle w:val="TAL"/>
              <w:rPr>
                <w:szCs w:val="22"/>
                <w:lang w:val="sv-SE" w:eastAsia="sv-SE"/>
              </w:rPr>
            </w:pPr>
            <w:r>
              <w:rPr>
                <w:szCs w:val="22"/>
                <w:lang w:val="sv-SE" w:eastAsia="sv-SE"/>
              </w:rPr>
              <w:t>Indicates the MCS index for msgA PUSCH from the Table 6.1.4.1-1 for DFT-s-OFDM and Table 5.1.3.1-1 for CP-OFDM in 38.214 [19].</w:t>
            </w:r>
          </w:p>
        </w:tc>
      </w:tr>
      <w:tr w:rsidR="00A65E28" w:rsidDel="00EA1F7F" w14:paraId="3E0690D6" w14:textId="3A99817A" w:rsidTr="00A65E28">
        <w:trPr>
          <w:del w:id="9362" w:author="CR#1664r2" w:date="2020-07-07T17:38:00Z"/>
        </w:trPr>
        <w:tc>
          <w:tcPr>
            <w:tcW w:w="14173" w:type="dxa"/>
            <w:tcBorders>
              <w:top w:val="single" w:sz="4" w:space="0" w:color="auto"/>
              <w:left w:val="single" w:sz="4" w:space="0" w:color="auto"/>
              <w:bottom w:val="single" w:sz="4" w:space="0" w:color="auto"/>
              <w:right w:val="single" w:sz="4" w:space="0" w:color="auto"/>
            </w:tcBorders>
            <w:hideMark/>
          </w:tcPr>
          <w:p w14:paraId="272A2035" w14:textId="16FE4E9A" w:rsidR="00A65E28" w:rsidDel="00EA1F7F" w:rsidRDefault="00A65E28">
            <w:pPr>
              <w:pStyle w:val="TAL"/>
              <w:rPr>
                <w:del w:id="9363" w:author="CR#1664r2" w:date="2020-07-07T17:38:00Z"/>
                <w:b/>
                <w:i/>
                <w:szCs w:val="22"/>
                <w:lang w:val="sv-SE" w:eastAsia="sv-SE"/>
              </w:rPr>
            </w:pPr>
            <w:del w:id="9364" w:author="CR#1664r2" w:date="2020-07-07T17:38:00Z">
              <w:r w:rsidDel="00EA1F7F">
                <w:rPr>
                  <w:b/>
                  <w:i/>
                  <w:szCs w:val="22"/>
                  <w:lang w:val="sv-SE" w:eastAsia="sv-SE"/>
                </w:rPr>
                <w:delText>msgA-PUSCH-PreambleGroup</w:delText>
              </w:r>
            </w:del>
          </w:p>
          <w:p w14:paraId="1622543E" w14:textId="6B0F0757" w:rsidR="00A65E28" w:rsidDel="00EA1F7F" w:rsidRDefault="00A65E28">
            <w:pPr>
              <w:pStyle w:val="TAL"/>
              <w:rPr>
                <w:del w:id="9365" w:author="CR#1664r2" w:date="2020-07-07T17:38:00Z"/>
                <w:bCs/>
                <w:iCs/>
                <w:szCs w:val="22"/>
                <w:lang w:val="sv-SE" w:eastAsia="sv-SE"/>
              </w:rPr>
            </w:pPr>
            <w:del w:id="9366" w:author="CR#1664r2" w:date="2020-07-07T17:38:00Z">
              <w:r w:rsidDel="00EA1F7F">
                <w:rPr>
                  <w:bCs/>
                  <w:iCs/>
                  <w:szCs w:val="22"/>
                  <w:lang w:val="sv-SE" w:eastAsia="sv-SE"/>
                </w:rPr>
                <w:delText xml:space="preserve">Indicates the preamble group that the msgA PUSCH configuration is tied to according to </w:delText>
              </w:r>
              <w:r w:rsidDel="00EA1F7F">
                <w:rPr>
                  <w:bCs/>
                  <w:i/>
                  <w:szCs w:val="22"/>
                  <w:lang w:val="sv-SE" w:eastAsia="sv-SE"/>
                </w:rPr>
                <w:delText>groupB-ConfiguredTwoStep</w:delText>
              </w:r>
              <w:r w:rsidDel="00EA1F7F">
                <w:rPr>
                  <w:bCs/>
                  <w:iCs/>
                  <w:szCs w:val="22"/>
                  <w:lang w:val="sv-SE" w:eastAsia="sv-SE"/>
                </w:rPr>
                <w:delText xml:space="preserve"> in </w:delText>
              </w:r>
              <w:r w:rsidDel="00EA1F7F">
                <w:rPr>
                  <w:bCs/>
                  <w:i/>
                  <w:szCs w:val="22"/>
                  <w:lang w:val="sv-SE" w:eastAsia="sv-SE"/>
                </w:rPr>
                <w:delText>RACH-ConfigCommonTwoStepRA</w:delText>
              </w:r>
              <w:r w:rsidDel="00EA1F7F">
                <w:rPr>
                  <w:bCs/>
                  <w:iCs/>
                  <w:szCs w:val="22"/>
                  <w:lang w:val="sv-SE" w:eastAsia="sv-SE"/>
                </w:rPr>
                <w:delText xml:space="preserve">. If the field is absent then there is only one preamble group configured. If two </w:delText>
              </w:r>
              <w:r w:rsidDel="00EA1F7F">
                <w:rPr>
                  <w:bCs/>
                  <w:i/>
                  <w:szCs w:val="22"/>
                  <w:lang w:val="sv-SE" w:eastAsia="sv-SE"/>
                </w:rPr>
                <w:delText>msgA-PUSCH-Resource</w:delText>
              </w:r>
              <w:r w:rsidDel="00EA1F7F">
                <w:rPr>
                  <w:bCs/>
                  <w:iCs/>
                  <w:szCs w:val="22"/>
                  <w:lang w:val="sv-SE" w:eastAsia="sv-SE"/>
                </w:rPr>
                <w:delText xml:space="preserve"> are configured in the BWP, this value may not be the same in both groups.</w:delText>
              </w:r>
            </w:del>
          </w:p>
        </w:tc>
      </w:tr>
      <w:tr w:rsidR="00A65E28" w14:paraId="54E3CD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EF3211" w14:textId="77777777" w:rsidR="00A65E28" w:rsidRDefault="00A65E28">
            <w:pPr>
              <w:pStyle w:val="TAL"/>
              <w:rPr>
                <w:b/>
                <w:i/>
                <w:szCs w:val="22"/>
                <w:lang w:val="sv-SE" w:eastAsia="sv-SE"/>
              </w:rPr>
            </w:pPr>
            <w:r>
              <w:rPr>
                <w:b/>
                <w:i/>
                <w:szCs w:val="22"/>
                <w:lang w:val="sv-SE" w:eastAsia="sv-SE"/>
              </w:rPr>
              <w:t>msgA-PUSCH-TimeDomainAllocation</w:t>
            </w:r>
          </w:p>
          <w:p w14:paraId="1F60853A" w14:textId="2FDFFE7C" w:rsidR="00A65E28" w:rsidRDefault="00A65E28">
            <w:pPr>
              <w:pStyle w:val="TAL"/>
              <w:rPr>
                <w:szCs w:val="22"/>
                <w:lang w:val="sv-SE" w:eastAsia="sv-SE"/>
              </w:rPr>
            </w:pPr>
            <w:r>
              <w:rPr>
                <w:szCs w:val="22"/>
                <w:lang w:val="sv-SE" w:eastAsia="sv-SE"/>
              </w:rPr>
              <w:t>Indicates a combination of start symbol and length and PUSCH mapping type from the TDRA table (</w:t>
            </w:r>
            <w:r>
              <w:rPr>
                <w:i/>
                <w:szCs w:val="22"/>
                <w:lang w:val="sv-SE" w:eastAsia="sv-SE"/>
              </w:rPr>
              <w:t>PUSCH-TimeDomainResourceAllocationList</w:t>
            </w:r>
            <w:r>
              <w:rPr>
                <w:szCs w:val="22"/>
                <w:lang w:val="sv-SE" w:eastAsia="sv-SE"/>
              </w:rPr>
              <w:t xml:space="preserve"> if provided in </w:t>
            </w:r>
            <w:r>
              <w:rPr>
                <w:i/>
                <w:iCs/>
                <w:szCs w:val="22"/>
                <w:lang w:val="sv-SE" w:eastAsia="sv-SE"/>
              </w:rPr>
              <w:t>PUSCH-ConfigCommon</w:t>
            </w:r>
            <w:r>
              <w:rPr>
                <w:szCs w:val="22"/>
                <w:lang w:val="sv-SE" w:eastAsia="sv-SE"/>
              </w:rPr>
              <w:t>, or else the default Table 6.1.2.1.1-2 in 38.214 [19]</w:t>
            </w:r>
            <w:del w:id="9367" w:author="CR#1664r2" w:date="2020-07-07T17:39:00Z">
              <w:r w:rsidDel="00EA1F7F">
                <w:rPr>
                  <w:szCs w:val="22"/>
                  <w:lang w:val="sv-SE" w:eastAsia="sv-SE"/>
                </w:rPr>
                <w:delText>).</w:delText>
              </w:r>
            </w:del>
            <w:ins w:id="9368" w:author="CR#1664r2" w:date="2020-07-07T17:39:00Z">
              <w:r w:rsidR="00EA1F7F">
                <w:rPr>
                  <w:lang w:val="en-US"/>
                </w:rPr>
                <w:t xml:space="preserve"> is used if </w:t>
              </w:r>
              <w:r w:rsidR="00EA1F7F">
                <w:rPr>
                  <w:i/>
                  <w:iCs/>
                </w:rPr>
                <w:t>pusch-TimeDomainAllocationList</w:t>
              </w:r>
              <w:r w:rsidR="00EA1F7F">
                <w:rPr>
                  <w:lang w:val="en-US"/>
                </w:rPr>
                <w:t xml:space="preserve"> is not provided in PUSCH-ConfigCommon</w:t>
              </w:r>
              <w:r w:rsidR="00EA1F7F">
                <w:rPr>
                  <w:szCs w:val="22"/>
                </w:rPr>
                <w:t>). T</w:t>
              </w:r>
              <w:r w:rsidR="00EA1F7F">
                <w:rPr>
                  <w:szCs w:val="22"/>
                  <w:lang w:val="en-US"/>
                </w:rPr>
                <w:t>he parameter K2 in the table is not used for msgA PUSCH.</w:t>
              </w:r>
            </w:ins>
            <w:ins w:id="9369" w:author="CR#1664r2" w:date="2020-07-07T17:40:00Z">
              <w:r w:rsidR="00EA1F7F">
                <w:rPr>
                  <w:szCs w:val="22"/>
                  <w:lang w:val="en-US"/>
                </w:rPr>
                <w:t xml:space="preserve"> </w:t>
              </w:r>
            </w:ins>
            <w:ins w:id="9370" w:author="CR#1664r2" w:date="2020-07-07T17:39:00Z">
              <w:r w:rsidR="00EA1F7F">
                <w:rPr>
                  <w:szCs w:val="22"/>
                  <w:lang/>
                </w:rPr>
                <w:t>The network configures one of</w:t>
              </w:r>
            </w:ins>
            <w:ins w:id="9371" w:author="CR#1664r2" w:date="2020-07-07T17:40:00Z">
              <w:r w:rsidR="00EA1F7F">
                <w:rPr>
                  <w:szCs w:val="22"/>
                </w:rPr>
                <w:t xml:space="preserve"> </w:t>
              </w:r>
            </w:ins>
            <w:ins w:id="9372" w:author="CR#1664r2" w:date="2020-07-07T17:39:00Z">
              <w:r w:rsidR="00EA1F7F">
                <w:rPr>
                  <w:i/>
                  <w:iCs/>
                  <w:szCs w:val="22"/>
                  <w:lang/>
                </w:rPr>
                <w:t>msgA-PUSCH-TimeDomainAllocation</w:t>
              </w:r>
            </w:ins>
            <w:ins w:id="9373" w:author="CR#1664r2" w:date="2020-07-07T17:40:00Z">
              <w:r w:rsidR="00EA1F7F">
                <w:rPr>
                  <w:i/>
                  <w:iCs/>
                  <w:szCs w:val="22"/>
                </w:rPr>
                <w:t xml:space="preserve"> </w:t>
              </w:r>
            </w:ins>
            <w:ins w:id="9374" w:author="CR#1664r2" w:date="2020-07-07T17:39:00Z">
              <w:r w:rsidR="00EA1F7F">
                <w:rPr>
                  <w:szCs w:val="22"/>
                  <w:lang/>
                </w:rPr>
                <w:t>and</w:t>
              </w:r>
            </w:ins>
            <w:ins w:id="9375" w:author="CR#1664r2" w:date="2020-07-07T17:40:00Z">
              <w:r w:rsidR="00EA1F7F">
                <w:rPr>
                  <w:szCs w:val="22"/>
                </w:rPr>
                <w:t xml:space="preserve"> </w:t>
              </w:r>
            </w:ins>
            <w:ins w:id="9376" w:author="CR#1664r2" w:date="2020-07-07T17:39:00Z">
              <w:r w:rsidR="00EA1F7F">
                <w:rPr>
                  <w:i/>
                  <w:iCs/>
                  <w:szCs w:val="22"/>
                  <w:lang/>
                </w:rPr>
                <w:t>startSymbolAndLengthMsgA-PO</w:t>
              </w:r>
              <w:r w:rsidR="00EA1F7F">
                <w:rPr>
                  <w:szCs w:val="22"/>
                  <w:lang/>
                </w:rPr>
                <w:t> but not both.</w:t>
              </w:r>
              <w:r w:rsidR="00EA1F7F">
                <w:rPr>
                  <w:szCs w:val="22"/>
                  <w:lang w:val="sv-SE"/>
                </w:rPr>
                <w:t xml:space="preserve"> </w:t>
              </w:r>
              <w:r w:rsidR="00EA1F7F">
                <w:rPr>
                  <w:szCs w:val="22"/>
                  <w:lang/>
                </w:rPr>
                <w:t>If the field is absent, the UE shall use the value of startSymbolAndLenghtMsgA-PO</w:t>
              </w:r>
              <w:r w:rsidR="00EA1F7F">
                <w:rPr>
                  <w:szCs w:val="22"/>
                  <w:lang w:val="sv-SE"/>
                </w:rPr>
                <w:t>.</w:t>
              </w:r>
            </w:ins>
          </w:p>
        </w:tc>
      </w:tr>
      <w:tr w:rsidR="00A65E28" w14:paraId="402258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5903C2" w14:textId="77777777" w:rsidR="00A65E28" w:rsidRDefault="00A65E28">
            <w:pPr>
              <w:pStyle w:val="TAL"/>
              <w:rPr>
                <w:b/>
                <w:i/>
                <w:szCs w:val="22"/>
                <w:lang w:val="sv-SE" w:eastAsia="sv-SE"/>
              </w:rPr>
            </w:pPr>
            <w:r>
              <w:rPr>
                <w:b/>
                <w:i/>
                <w:szCs w:val="22"/>
                <w:lang w:val="sv-SE" w:eastAsia="sv-SE"/>
              </w:rPr>
              <w:t>msgA-PUSCH-TimeDomainOffset</w:t>
            </w:r>
          </w:p>
          <w:p w14:paraId="6BF20E7A" w14:textId="77777777" w:rsidR="00A65E28" w:rsidRDefault="00A65E28">
            <w:pPr>
              <w:pStyle w:val="TAL"/>
              <w:rPr>
                <w:szCs w:val="22"/>
                <w:lang w:val="sv-SE" w:eastAsia="sv-SE"/>
              </w:rPr>
            </w:pPr>
            <w:r>
              <w:rPr>
                <w:szCs w:val="22"/>
                <w:lang w:val="sv-SE" w:eastAsia="sv-SE"/>
              </w:rPr>
              <w:t>A single time offset with respect to the start of each PRACH slot (with at least one valid RO), counted as the number of slots (based on the numerology of active UL BWP). See 38.213 [13], clause 8.1A.</w:t>
            </w:r>
          </w:p>
        </w:tc>
      </w:tr>
      <w:tr w:rsidR="00A65E28" w14:paraId="14C25E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B69642" w14:textId="77777777" w:rsidR="00A65E28" w:rsidRDefault="00A65E28">
            <w:pPr>
              <w:pStyle w:val="TAL"/>
              <w:rPr>
                <w:b/>
                <w:i/>
                <w:szCs w:val="22"/>
                <w:lang w:val="sv-SE" w:eastAsia="sv-SE"/>
              </w:rPr>
            </w:pPr>
            <w:r>
              <w:rPr>
                <w:b/>
                <w:i/>
                <w:szCs w:val="22"/>
                <w:lang w:val="sv-SE" w:eastAsia="sv-SE"/>
              </w:rPr>
              <w:t>nrofDMRS-Sequences</w:t>
            </w:r>
          </w:p>
          <w:p w14:paraId="77AF2243" w14:textId="77777777" w:rsidR="00A65E28" w:rsidRDefault="00A65E28">
            <w:pPr>
              <w:pStyle w:val="TAL"/>
              <w:rPr>
                <w:szCs w:val="22"/>
                <w:lang w:val="sv-SE" w:eastAsia="sv-SE"/>
              </w:rPr>
            </w:pPr>
            <w:r>
              <w:rPr>
                <w:szCs w:val="22"/>
                <w:lang w:val="sv-SE"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val="sv-SE" w:eastAsia="sv-SE"/>
              </w:rPr>
              <w:t>len2</w:t>
            </w:r>
            <w:r>
              <w:rPr>
                <w:szCs w:val="22"/>
                <w:lang w:val="sv-SE" w:eastAsia="sv-SE"/>
              </w:rPr>
              <w:t xml:space="preserve">) or 4 (for </w:t>
            </w:r>
            <w:r>
              <w:rPr>
                <w:i/>
                <w:szCs w:val="22"/>
                <w:lang w:val="sv-SE" w:eastAsia="sv-SE"/>
              </w:rPr>
              <w:t>len1</w:t>
            </w:r>
            <w:r>
              <w:rPr>
                <w:szCs w:val="22"/>
                <w:lang w:val="sv-SE" w:eastAsia="sv-SE"/>
              </w:rPr>
              <w:t>), then only DMRS port is configured.</w:t>
            </w:r>
          </w:p>
        </w:tc>
      </w:tr>
      <w:tr w:rsidR="00A65E28" w14:paraId="427877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B7CFDE" w14:textId="77777777" w:rsidR="00A65E28" w:rsidRDefault="00A65E28">
            <w:pPr>
              <w:pStyle w:val="TAL"/>
              <w:rPr>
                <w:b/>
                <w:i/>
                <w:szCs w:val="22"/>
                <w:lang w:val="sv-SE" w:eastAsia="sv-SE"/>
              </w:rPr>
            </w:pPr>
            <w:r>
              <w:rPr>
                <w:b/>
                <w:i/>
                <w:szCs w:val="22"/>
                <w:lang w:val="sv-SE" w:eastAsia="sv-SE"/>
              </w:rPr>
              <w:t>nrofInterlacesPerMsgA-PO</w:t>
            </w:r>
          </w:p>
          <w:p w14:paraId="49AE657E" w14:textId="77777777" w:rsidR="00A65E28" w:rsidRDefault="00A65E28">
            <w:pPr>
              <w:pStyle w:val="TAL"/>
              <w:rPr>
                <w:szCs w:val="22"/>
                <w:lang w:val="sv-SE" w:eastAsia="sv-SE"/>
              </w:rPr>
            </w:pPr>
            <w:r>
              <w:rPr>
                <w:szCs w:val="22"/>
                <w:lang w:val="sv-SE" w:eastAsia="sv-SE"/>
              </w:rPr>
              <w:t>Number of consecutive interlaces per PUSCH occasion if interlaced PUSCH is configured. For 30kHz SCS only the integers 1, 2, 3, 4, 5 are applicable (see TS 38.213 [13], clause 8.1A).</w:t>
            </w:r>
          </w:p>
        </w:tc>
      </w:tr>
      <w:tr w:rsidR="00A65E28" w14:paraId="00E760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950192" w14:textId="77777777" w:rsidR="00A65E28" w:rsidRDefault="00A65E28">
            <w:pPr>
              <w:pStyle w:val="TAL"/>
              <w:rPr>
                <w:b/>
                <w:i/>
                <w:szCs w:val="22"/>
                <w:lang w:val="sv-SE" w:eastAsia="sv-SE"/>
              </w:rPr>
            </w:pPr>
            <w:r>
              <w:rPr>
                <w:b/>
                <w:i/>
                <w:szCs w:val="22"/>
                <w:lang w:val="sv-SE" w:eastAsia="sv-SE"/>
              </w:rPr>
              <w:t>nrofMsgA-PO-FDM</w:t>
            </w:r>
          </w:p>
          <w:p w14:paraId="4969F4F6" w14:textId="77777777" w:rsidR="00A65E28" w:rsidRDefault="00A65E28">
            <w:pPr>
              <w:pStyle w:val="TAL"/>
              <w:rPr>
                <w:szCs w:val="22"/>
                <w:lang w:val="sv-SE" w:eastAsia="sv-SE"/>
              </w:rPr>
            </w:pPr>
            <w:r>
              <w:rPr>
                <w:szCs w:val="22"/>
                <w:lang w:val="sv-SE" w:eastAsia="sv-SE"/>
              </w:rPr>
              <w:t>The number of msgA PUSCH occasions FDMed in one time instance (see TS 38.213 [13], clause 8.1A).</w:t>
            </w:r>
          </w:p>
        </w:tc>
      </w:tr>
      <w:tr w:rsidR="00A65E28" w14:paraId="336555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74A87C" w14:textId="77777777" w:rsidR="00A65E28" w:rsidRDefault="00A65E28">
            <w:pPr>
              <w:pStyle w:val="TAL"/>
              <w:rPr>
                <w:b/>
                <w:i/>
                <w:szCs w:val="22"/>
                <w:lang w:val="sv-SE" w:eastAsia="sv-SE"/>
              </w:rPr>
            </w:pPr>
            <w:r>
              <w:rPr>
                <w:b/>
                <w:i/>
                <w:szCs w:val="22"/>
                <w:lang w:val="sv-SE" w:eastAsia="sv-SE"/>
              </w:rPr>
              <w:t>nrofMsgA-PO-PerSlot</w:t>
            </w:r>
          </w:p>
          <w:p w14:paraId="61707C81" w14:textId="77777777" w:rsidR="00A65E28" w:rsidRDefault="00A65E28">
            <w:pPr>
              <w:pStyle w:val="TAL"/>
              <w:rPr>
                <w:szCs w:val="22"/>
                <w:lang w:val="sv-SE" w:eastAsia="sv-SE"/>
              </w:rPr>
            </w:pPr>
            <w:r>
              <w:rPr>
                <w:szCs w:val="22"/>
                <w:lang w:val="sv-SE" w:eastAsia="sv-SE"/>
              </w:rPr>
              <w:t>Number of time domain PUSCH occasions in each slot. PUSCH occasions including guard period are contiguous in time domain within a slot (see TS 38.213 [13], clause 8.1A).</w:t>
            </w:r>
          </w:p>
        </w:tc>
      </w:tr>
      <w:tr w:rsidR="00A65E28" w14:paraId="6C95BA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9D4E1E" w14:textId="77777777" w:rsidR="00A65E28" w:rsidRDefault="00A65E28">
            <w:pPr>
              <w:pStyle w:val="TAL"/>
              <w:rPr>
                <w:b/>
                <w:i/>
                <w:szCs w:val="22"/>
                <w:lang w:val="sv-SE" w:eastAsia="sv-SE"/>
              </w:rPr>
            </w:pPr>
            <w:r>
              <w:rPr>
                <w:b/>
                <w:i/>
                <w:szCs w:val="22"/>
                <w:lang w:val="sv-SE" w:eastAsia="sv-SE"/>
              </w:rPr>
              <w:lastRenderedPageBreak/>
              <w:t>nrofPRBs-PerMsgA-PO</w:t>
            </w:r>
          </w:p>
          <w:p w14:paraId="1ACAAE84" w14:textId="77777777" w:rsidR="00A65E28" w:rsidRDefault="00A65E28">
            <w:pPr>
              <w:pStyle w:val="TAL"/>
              <w:rPr>
                <w:szCs w:val="22"/>
                <w:lang w:val="sv-SE" w:eastAsia="sv-SE"/>
              </w:rPr>
            </w:pPr>
            <w:r>
              <w:rPr>
                <w:szCs w:val="22"/>
                <w:lang w:val="sv-SE" w:eastAsia="sv-SE"/>
              </w:rPr>
              <w:t>Number of PRBs per PUSCH occasion (see TS 38.213 [13], clause 8.1A).</w:t>
            </w:r>
          </w:p>
        </w:tc>
      </w:tr>
      <w:tr w:rsidR="00A65E28" w14:paraId="665E3B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290A99" w14:textId="77777777" w:rsidR="00A65E28" w:rsidRDefault="00A65E28">
            <w:pPr>
              <w:pStyle w:val="TAL"/>
              <w:rPr>
                <w:b/>
                <w:i/>
                <w:szCs w:val="22"/>
                <w:lang w:val="sv-SE" w:eastAsia="sv-SE"/>
              </w:rPr>
            </w:pPr>
            <w:r>
              <w:rPr>
                <w:b/>
                <w:i/>
                <w:szCs w:val="22"/>
                <w:lang w:val="sv-SE" w:eastAsia="sv-SE"/>
              </w:rPr>
              <w:t>nrofSlotsMsgA-PUSCH</w:t>
            </w:r>
          </w:p>
          <w:p w14:paraId="0C885CD6" w14:textId="77777777" w:rsidR="00A65E28" w:rsidRDefault="00A65E28">
            <w:pPr>
              <w:pStyle w:val="TAL"/>
              <w:rPr>
                <w:szCs w:val="22"/>
                <w:lang w:val="sv-SE" w:eastAsia="sv-SE"/>
              </w:rPr>
            </w:pPr>
            <w:r>
              <w:rPr>
                <w:szCs w:val="22"/>
                <w:lang w:val="sv-SE" w:eastAsia="sv-SE"/>
              </w:rPr>
              <w:t>Number of slots (in active UL BWP numerology) containing one or multiple PUSCH occasions, each slot has the same time domain resource allocation (see TS 38.213 [13], clause 8.1A).</w:t>
            </w:r>
          </w:p>
        </w:tc>
      </w:tr>
      <w:tr w:rsidR="00A65E28" w14:paraId="680F7D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22910A" w14:textId="77777777" w:rsidR="00A65E28" w:rsidRDefault="00A65E28">
            <w:pPr>
              <w:pStyle w:val="TAL"/>
              <w:rPr>
                <w:b/>
                <w:i/>
                <w:szCs w:val="22"/>
                <w:lang w:val="sv-SE" w:eastAsia="sv-SE"/>
              </w:rPr>
            </w:pPr>
            <w:r>
              <w:rPr>
                <w:b/>
                <w:i/>
                <w:szCs w:val="22"/>
                <w:lang w:val="sv-SE" w:eastAsia="sv-SE"/>
              </w:rPr>
              <w:t>startSymbolAndLengthMsgA-PO</w:t>
            </w:r>
          </w:p>
          <w:p w14:paraId="712308A4" w14:textId="6664D090" w:rsidR="00A65E28" w:rsidRDefault="00A65E28">
            <w:pPr>
              <w:pStyle w:val="TAL"/>
              <w:rPr>
                <w:szCs w:val="22"/>
                <w:lang w:val="sv-SE" w:eastAsia="sv-SE"/>
              </w:rPr>
            </w:pPr>
            <w:r>
              <w:rPr>
                <w:szCs w:val="22"/>
                <w:lang w:val="sv-SE"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val="sv-SE" w:eastAsia="sv-SE"/>
              </w:rPr>
              <w:t>msgA-PUSCH-TimeDomainAllocation</w:t>
            </w:r>
            <w:r>
              <w:rPr>
                <w:szCs w:val="22"/>
                <w:lang w:val="sv-SE" w:eastAsia="sv-SE"/>
              </w:rPr>
              <w:t xml:space="preserve"> (see TS 38.213 [13], clause 8.1A).</w:t>
            </w:r>
            <w:ins w:id="9377" w:author="CR#1664r2" w:date="2020-07-07T17:41:00Z">
              <w:r w:rsidR="00EA1F7F">
                <w:rPr>
                  <w:szCs w:val="22"/>
                </w:rPr>
                <w:t xml:space="preserve"> </w:t>
              </w:r>
              <w:r w:rsidR="00EA1F7F">
                <w:rPr>
                  <w:szCs w:val="22"/>
                  <w:lang/>
                </w:rPr>
                <w:t>The network configures one of</w:t>
              </w:r>
              <w:r w:rsidR="00EA1F7F">
                <w:rPr>
                  <w:szCs w:val="22"/>
                </w:rPr>
                <w:t xml:space="preserve"> </w:t>
              </w:r>
              <w:r w:rsidR="00EA1F7F">
                <w:rPr>
                  <w:i/>
                  <w:iCs/>
                  <w:szCs w:val="22"/>
                  <w:lang/>
                </w:rPr>
                <w:t>msgA-PUSCH-TimeDomainAllocation</w:t>
              </w:r>
              <w:r w:rsidR="00EA1F7F">
                <w:rPr>
                  <w:i/>
                  <w:iCs/>
                  <w:szCs w:val="22"/>
                </w:rPr>
                <w:t xml:space="preserve"> </w:t>
              </w:r>
              <w:r w:rsidR="00EA1F7F">
                <w:rPr>
                  <w:szCs w:val="22"/>
                  <w:lang/>
                </w:rPr>
                <w:t>and</w:t>
              </w:r>
              <w:r w:rsidR="00EA1F7F">
                <w:rPr>
                  <w:szCs w:val="22"/>
                </w:rPr>
                <w:t xml:space="preserve"> </w:t>
              </w:r>
              <w:r w:rsidR="00EA1F7F">
                <w:rPr>
                  <w:i/>
                  <w:iCs/>
                  <w:szCs w:val="22"/>
                  <w:lang/>
                </w:rPr>
                <w:t>startSymbolAndLengthMsgA-PO</w:t>
              </w:r>
              <w:r w:rsidR="00EA1F7F">
                <w:rPr>
                  <w:i/>
                  <w:iCs/>
                  <w:szCs w:val="22"/>
                </w:rPr>
                <w:t xml:space="preserve"> </w:t>
              </w:r>
              <w:r w:rsidR="00EA1F7F">
                <w:rPr>
                  <w:szCs w:val="22"/>
                  <w:lang/>
                </w:rPr>
                <w:t>but not both.</w:t>
              </w:r>
              <w:r w:rsidR="00EA1F7F">
                <w:rPr>
                  <w:szCs w:val="22"/>
                  <w:lang w:val="sv-SE"/>
                </w:rPr>
                <w:t xml:space="preserve"> </w:t>
              </w:r>
              <w:r w:rsidR="00EA1F7F">
                <w:rPr>
                  <w:szCs w:val="22"/>
                  <w:lang/>
                </w:rPr>
                <w:t xml:space="preserve">If the field is absent, the UE shall use the value of </w:t>
              </w:r>
              <w:r w:rsidR="00EA1F7F">
                <w:rPr>
                  <w:bCs/>
                  <w:i/>
                  <w:szCs w:val="22"/>
                </w:rPr>
                <w:t>msgA-PUSCH-TimeDomainAllocation</w:t>
              </w:r>
              <w:r w:rsidR="00EA1F7F">
                <w:rPr>
                  <w:b/>
                  <w:bCs/>
                  <w:i/>
                  <w:szCs w:val="22"/>
                </w:rPr>
                <w:t>.</w:t>
              </w:r>
            </w:ins>
          </w:p>
        </w:tc>
      </w:tr>
    </w:tbl>
    <w:p w14:paraId="355CF5C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7A616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4DD9B7" w14:textId="77777777" w:rsidR="00A65E28" w:rsidRDefault="00A65E28">
            <w:pPr>
              <w:pStyle w:val="TAH"/>
              <w:rPr>
                <w:szCs w:val="22"/>
                <w:lang w:val="sv-SE" w:eastAsia="sv-SE"/>
              </w:rPr>
            </w:pPr>
            <w:r>
              <w:rPr>
                <w:i/>
                <w:szCs w:val="22"/>
                <w:lang w:val="sv-SE" w:eastAsia="sv-SE"/>
              </w:rPr>
              <w:t xml:space="preserve">MsgA-DMRS-Config </w:t>
            </w:r>
            <w:r>
              <w:rPr>
                <w:szCs w:val="22"/>
                <w:lang w:val="sv-SE" w:eastAsia="sv-SE"/>
              </w:rPr>
              <w:t>field descriptions</w:t>
            </w:r>
            <w:r>
              <w:rPr>
                <w:i/>
                <w:szCs w:val="22"/>
                <w:lang w:val="sv-SE" w:eastAsia="sv-SE"/>
              </w:rPr>
              <w:t xml:space="preserve"> </w:t>
            </w:r>
          </w:p>
        </w:tc>
      </w:tr>
      <w:tr w:rsidR="00A65E28" w14:paraId="577BE6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A9B384" w14:textId="77777777" w:rsidR="00A65E28" w:rsidRDefault="00A65E28">
            <w:pPr>
              <w:pStyle w:val="TAL"/>
              <w:rPr>
                <w:b/>
                <w:i/>
                <w:szCs w:val="22"/>
                <w:lang w:val="sv-SE" w:eastAsia="sv-SE"/>
              </w:rPr>
            </w:pPr>
            <w:r>
              <w:rPr>
                <w:b/>
                <w:i/>
                <w:szCs w:val="22"/>
                <w:lang w:val="sv-SE" w:eastAsia="sv-SE"/>
              </w:rPr>
              <w:t>msgA-DMRS-AdditionalPosition</w:t>
            </w:r>
          </w:p>
          <w:p w14:paraId="6E5895E8" w14:textId="77777777" w:rsidR="00A65E28" w:rsidRDefault="00A65E28">
            <w:pPr>
              <w:pStyle w:val="TAL"/>
              <w:rPr>
                <w:rFonts w:eastAsiaTheme="minorEastAsia"/>
                <w:szCs w:val="22"/>
                <w:lang w:val="sv-SE" w:eastAsia="sv-SE"/>
              </w:rPr>
            </w:pPr>
            <w:r>
              <w:rPr>
                <w:szCs w:val="22"/>
                <w:lang w:val="sv-SE" w:eastAsia="sv-SE"/>
              </w:rPr>
              <w:t xml:space="preserve">Indicates the position for additional DM-RS. If the field is absent, the UE applies value </w:t>
            </w:r>
            <w:r>
              <w:rPr>
                <w:i/>
                <w:szCs w:val="22"/>
                <w:lang w:val="sv-SE" w:eastAsia="sv-SE"/>
              </w:rPr>
              <w:t>pos2</w:t>
            </w:r>
            <w:r>
              <w:rPr>
                <w:szCs w:val="22"/>
                <w:lang w:val="sv-SE" w:eastAsia="sv-SE"/>
              </w:rPr>
              <w:t>.</w:t>
            </w:r>
          </w:p>
        </w:tc>
      </w:tr>
      <w:tr w:rsidR="00A65E28" w14:paraId="3FB89C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33B6F7" w14:textId="77777777" w:rsidR="00A65E28" w:rsidRDefault="00A65E28">
            <w:pPr>
              <w:pStyle w:val="TAL"/>
              <w:rPr>
                <w:b/>
                <w:i/>
                <w:szCs w:val="22"/>
                <w:lang w:val="sv-SE" w:eastAsia="sv-SE"/>
              </w:rPr>
            </w:pPr>
            <w:r>
              <w:rPr>
                <w:b/>
                <w:i/>
                <w:szCs w:val="22"/>
                <w:lang w:val="sv-SE" w:eastAsia="sv-SE"/>
              </w:rPr>
              <w:t>msgA-MaxLength</w:t>
            </w:r>
          </w:p>
          <w:p w14:paraId="25FEEC36" w14:textId="77777777" w:rsidR="00A65E28" w:rsidRDefault="00A65E28">
            <w:pPr>
              <w:pStyle w:val="TAL"/>
              <w:rPr>
                <w:szCs w:val="22"/>
                <w:lang w:val="sv-SE" w:eastAsia="sv-SE"/>
              </w:rPr>
            </w:pPr>
            <w:r>
              <w:rPr>
                <w:szCs w:val="22"/>
                <w:lang w:val="sv-SE" w:eastAsia="sv-SE"/>
              </w:rPr>
              <w:t xml:space="preserve">indicates single-symbol or double-symbol DMRS. If the field is absent, the UE applies value </w:t>
            </w:r>
            <w:r>
              <w:rPr>
                <w:i/>
                <w:szCs w:val="22"/>
                <w:lang w:val="sv-SE" w:eastAsia="sv-SE"/>
              </w:rPr>
              <w:t>len1</w:t>
            </w:r>
            <w:r>
              <w:rPr>
                <w:szCs w:val="22"/>
                <w:lang w:val="sv-SE" w:eastAsia="sv-SE"/>
              </w:rPr>
              <w:t>.</w:t>
            </w:r>
          </w:p>
        </w:tc>
      </w:tr>
      <w:tr w:rsidR="00A65E28" w14:paraId="592AF8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4E10EC" w14:textId="77777777" w:rsidR="00A65E28" w:rsidRDefault="00A65E28">
            <w:pPr>
              <w:pStyle w:val="TAL"/>
              <w:rPr>
                <w:b/>
                <w:i/>
                <w:szCs w:val="22"/>
                <w:lang w:val="sv-SE" w:eastAsia="sv-SE"/>
              </w:rPr>
            </w:pPr>
            <w:r>
              <w:rPr>
                <w:b/>
                <w:i/>
                <w:szCs w:val="22"/>
                <w:lang w:val="sv-SE" w:eastAsia="sv-SE"/>
              </w:rPr>
              <w:t>msgA-PUSCH-DMRS-CDM-group</w:t>
            </w:r>
          </w:p>
          <w:p w14:paraId="55EBFBE2" w14:textId="77777777" w:rsidR="00A65E28" w:rsidRDefault="00A65E28">
            <w:pPr>
              <w:pStyle w:val="TAL"/>
              <w:rPr>
                <w:szCs w:val="22"/>
                <w:lang w:val="sv-SE" w:eastAsia="sv-SE"/>
              </w:rPr>
            </w:pPr>
            <w:r>
              <w:rPr>
                <w:szCs w:val="22"/>
                <w:lang w:val="sv-SE" w:eastAsia="sv-SE"/>
              </w:rPr>
              <w:t>1-bit indication of indices of CDM group(s). If the field is absent, then both CDM groups are used.</w:t>
            </w:r>
          </w:p>
        </w:tc>
      </w:tr>
      <w:tr w:rsidR="00A65E28" w14:paraId="36EF65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827F59" w14:textId="77777777" w:rsidR="00A65E28" w:rsidRDefault="00A65E28">
            <w:pPr>
              <w:pStyle w:val="TAL"/>
              <w:rPr>
                <w:b/>
                <w:i/>
                <w:szCs w:val="22"/>
                <w:lang w:val="sv-SE" w:eastAsia="sv-SE"/>
              </w:rPr>
            </w:pPr>
            <w:r>
              <w:rPr>
                <w:b/>
                <w:i/>
                <w:szCs w:val="22"/>
                <w:lang w:val="sv-SE" w:eastAsia="sv-SE"/>
              </w:rPr>
              <w:t>msgA-PUSCH-NrofPort</w:t>
            </w:r>
          </w:p>
          <w:p w14:paraId="095C59D8" w14:textId="77777777" w:rsidR="00A65E28" w:rsidRDefault="00A65E28">
            <w:pPr>
              <w:pStyle w:val="TAL"/>
              <w:rPr>
                <w:szCs w:val="22"/>
                <w:lang w:val="sv-SE" w:eastAsia="sv-SE"/>
              </w:rPr>
            </w:pPr>
            <w:r>
              <w:rPr>
                <w:szCs w:val="22"/>
                <w:lang w:val="sv-SE" w:eastAsia="sv-SE"/>
              </w:rPr>
              <w:t>0 indicates 1 port per CDM group, 1 indicates 2 ports per CDM group. If the field is absent then 4 ports per CDM group are used.</w:t>
            </w:r>
          </w:p>
        </w:tc>
      </w:tr>
      <w:tr w:rsidR="00A65E28" w14:paraId="5395C9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0826B1" w14:textId="77777777" w:rsidR="00A65E28" w:rsidRDefault="00A65E28">
            <w:pPr>
              <w:pStyle w:val="TAL"/>
              <w:rPr>
                <w:b/>
                <w:i/>
                <w:szCs w:val="22"/>
                <w:lang w:val="sv-SE" w:eastAsia="sv-SE"/>
              </w:rPr>
            </w:pPr>
            <w:r>
              <w:rPr>
                <w:b/>
                <w:i/>
                <w:szCs w:val="22"/>
                <w:lang w:val="sv-SE" w:eastAsia="sv-SE"/>
              </w:rPr>
              <w:t>msgA-ScramblingID0</w:t>
            </w:r>
          </w:p>
          <w:p w14:paraId="68C11D81" w14:textId="77777777" w:rsidR="00A65E28" w:rsidRDefault="00A65E28">
            <w:pPr>
              <w:pStyle w:val="TAL"/>
              <w:rPr>
                <w:szCs w:val="22"/>
                <w:lang w:val="sv-SE" w:eastAsia="sv-SE"/>
              </w:rPr>
            </w:pPr>
            <w:r>
              <w:rPr>
                <w:szCs w:val="22"/>
                <w:lang w:val="sv-SE" w:eastAsia="sv-SE"/>
              </w:rPr>
              <w:t>UL DMRS scrambling initialization for CP-OFDM. If the field is absent the UE applies the value Physical cell ID (</w:t>
            </w:r>
            <w:r>
              <w:rPr>
                <w:i/>
                <w:szCs w:val="22"/>
                <w:lang w:val="sv-SE" w:eastAsia="sv-SE"/>
              </w:rPr>
              <w:t>physCellID</w:t>
            </w:r>
            <w:r>
              <w:rPr>
                <w:szCs w:val="22"/>
                <w:lang w:val="sv-SE" w:eastAsia="sv-SE"/>
              </w:rPr>
              <w:t>).</w:t>
            </w:r>
          </w:p>
        </w:tc>
      </w:tr>
      <w:tr w:rsidR="00A65E28" w14:paraId="56A0B2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5E876A" w14:textId="77777777" w:rsidR="00A65E28" w:rsidRDefault="00A65E28">
            <w:pPr>
              <w:pStyle w:val="TAL"/>
              <w:rPr>
                <w:b/>
                <w:i/>
                <w:szCs w:val="22"/>
                <w:lang w:val="sv-SE" w:eastAsia="sv-SE"/>
              </w:rPr>
            </w:pPr>
            <w:r>
              <w:rPr>
                <w:b/>
                <w:i/>
                <w:szCs w:val="22"/>
                <w:lang w:val="sv-SE" w:eastAsia="sv-SE"/>
              </w:rPr>
              <w:t>msgA-ScramblingID1</w:t>
            </w:r>
          </w:p>
          <w:p w14:paraId="297DB54A" w14:textId="77777777" w:rsidR="00A65E28" w:rsidRDefault="00A65E28">
            <w:pPr>
              <w:pStyle w:val="TAL"/>
              <w:rPr>
                <w:b/>
                <w:i/>
                <w:szCs w:val="22"/>
                <w:lang w:val="sv-SE" w:eastAsia="sv-SE"/>
              </w:rPr>
            </w:pPr>
            <w:r>
              <w:rPr>
                <w:szCs w:val="22"/>
                <w:lang w:val="sv-SE" w:eastAsia="sv-SE"/>
              </w:rPr>
              <w:t>UL DMRS scrambling initialization for CP-OFDM. If the field is absent the UE applies the value Physical cell ID (</w:t>
            </w:r>
            <w:r>
              <w:rPr>
                <w:i/>
                <w:szCs w:val="22"/>
                <w:lang w:val="sv-SE" w:eastAsia="sv-SE"/>
              </w:rPr>
              <w:t>physCellID</w:t>
            </w:r>
            <w:r>
              <w:rPr>
                <w:szCs w:val="22"/>
                <w:lang w:val="sv-SE" w:eastAsia="sv-SE"/>
              </w:rPr>
              <w:t>).</w:t>
            </w:r>
          </w:p>
        </w:tc>
      </w:tr>
    </w:tbl>
    <w:p w14:paraId="6DE0171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146EC1D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E32779" w14:textId="77777777" w:rsidR="00A65E28" w:rsidRDefault="00A65E28">
            <w:pPr>
              <w:pStyle w:val="TAH"/>
              <w:rPr>
                <w:rFonts w:eastAsia="Calibri"/>
                <w:lang w:val="sv-SE" w:eastAsia="sv-SE"/>
              </w:rPr>
            </w:pPr>
            <w:r>
              <w:rPr>
                <w:rFonts w:eastAsia="Calibri"/>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6E1D81" w14:textId="77777777" w:rsidR="00A65E28" w:rsidRDefault="00A65E28">
            <w:pPr>
              <w:pStyle w:val="TAH"/>
              <w:rPr>
                <w:rFonts w:eastAsia="Calibri"/>
                <w:lang w:val="sv-SE" w:eastAsia="sv-SE"/>
              </w:rPr>
            </w:pPr>
            <w:r>
              <w:rPr>
                <w:rFonts w:eastAsia="Calibri"/>
                <w:lang w:val="sv-SE" w:eastAsia="sv-SE"/>
              </w:rPr>
              <w:t>Explanation</w:t>
            </w:r>
          </w:p>
        </w:tc>
      </w:tr>
      <w:tr w:rsidR="00EA1F7F" w14:paraId="7CCD1CA3" w14:textId="77777777" w:rsidTr="00A65E28">
        <w:trPr>
          <w:ins w:id="9378" w:author="CR#1664r2" w:date="2020-07-07T17:41:00Z"/>
        </w:trPr>
        <w:tc>
          <w:tcPr>
            <w:tcW w:w="4027" w:type="dxa"/>
            <w:tcBorders>
              <w:top w:val="single" w:sz="4" w:space="0" w:color="auto"/>
              <w:left w:val="single" w:sz="4" w:space="0" w:color="auto"/>
              <w:bottom w:val="single" w:sz="4" w:space="0" w:color="auto"/>
              <w:right w:val="single" w:sz="4" w:space="0" w:color="auto"/>
            </w:tcBorders>
          </w:tcPr>
          <w:p w14:paraId="70893713" w14:textId="66C1E6CC" w:rsidR="00EA1F7F" w:rsidRPr="00EA1F7F" w:rsidRDefault="00EA1F7F" w:rsidP="00EA1F7F">
            <w:pPr>
              <w:pStyle w:val="TAL"/>
              <w:rPr>
                <w:ins w:id="9379" w:author="CR#1664r2" w:date="2020-07-07T17:41:00Z"/>
                <w:rFonts w:eastAsia="Calibri"/>
                <w:i/>
                <w:iCs/>
                <w:lang w:val="sv-SE" w:eastAsia="sv-SE"/>
                <w:rPrChange w:id="9380" w:author="CR#1664r2" w:date="2020-07-07T17:42:00Z">
                  <w:rPr>
                    <w:ins w:id="9381" w:author="CR#1664r2" w:date="2020-07-07T17:41:00Z"/>
                    <w:rFonts w:eastAsia="Calibri"/>
                    <w:lang w:val="sv-SE" w:eastAsia="sv-SE"/>
                  </w:rPr>
                </w:rPrChange>
              </w:rPr>
              <w:pPrChange w:id="9382" w:author="CR#1664r2" w:date="2020-07-07T17:42:00Z">
                <w:pPr>
                  <w:pStyle w:val="TAH"/>
                </w:pPr>
              </w:pPrChange>
            </w:pPr>
            <w:ins w:id="9383" w:author="CR#1664r2" w:date="2020-07-07T17:42:00Z">
              <w:r w:rsidRPr="00EA1F7F">
                <w:rPr>
                  <w:i/>
                  <w:iCs/>
                  <w:lang w:val="sv-SE" w:eastAsia="sv-SE"/>
                  <w:rPrChange w:id="9384" w:author="CR#1664r2" w:date="2020-07-07T17:42:00Z">
                    <w:rPr>
                      <w:lang w:val="sv-SE" w:eastAsia="sv-SE"/>
                    </w:rPr>
                  </w:rPrChange>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5B12D6F3" w14:textId="37C017D8" w:rsidR="00EA1F7F" w:rsidRDefault="00EA1F7F" w:rsidP="00EA1F7F">
            <w:pPr>
              <w:pStyle w:val="TAL"/>
              <w:rPr>
                <w:ins w:id="9385" w:author="CR#1664r2" w:date="2020-07-07T17:41:00Z"/>
                <w:rFonts w:eastAsia="Calibri"/>
                <w:lang w:val="sv-SE" w:eastAsia="sv-SE"/>
              </w:rPr>
              <w:pPrChange w:id="9386" w:author="CR#1664r2" w:date="2020-07-07T17:42:00Z">
                <w:pPr>
                  <w:pStyle w:val="TAH"/>
                </w:pPr>
              </w:pPrChange>
            </w:pPr>
            <w:ins w:id="9387" w:author="CR#1664r2" w:date="2020-07-07T17:42:00Z">
              <w:r>
                <w:rPr>
                  <w:lang w:val="sv-SE" w:eastAsia="sv-SE"/>
                </w:rPr>
                <w:t xml:space="preserve">The field is mandatory present if </w:t>
              </w:r>
              <w:r w:rsidRPr="00EA1F7F">
                <w:rPr>
                  <w:i/>
                  <w:iCs/>
                  <w:lang w:val="sv-SE" w:eastAsia="sv-SE"/>
                  <w:rPrChange w:id="9388" w:author="CR#1664r2" w:date="2020-07-07T17:42:00Z">
                    <w:rPr>
                      <w:lang w:val="sv-SE" w:eastAsia="sv-SE"/>
                    </w:rPr>
                  </w:rPrChange>
                </w:rPr>
                <w:t>groupB-ConfiguredTwoStepRA</w:t>
              </w:r>
              <w:r>
                <w:rPr>
                  <w:lang w:val="sv-SE" w:eastAsia="sv-SE"/>
                </w:rPr>
                <w:t xml:space="preserve"> is configured in </w:t>
              </w:r>
              <w:r w:rsidRPr="00EA1F7F">
                <w:rPr>
                  <w:i/>
                  <w:iCs/>
                  <w:lang w:val="sv-SE" w:eastAsia="sv-SE"/>
                  <w:rPrChange w:id="9389" w:author="CR#1664r2" w:date="2020-07-07T17:42:00Z">
                    <w:rPr>
                      <w:lang w:val="sv-SE" w:eastAsia="sv-SE"/>
                    </w:rPr>
                  </w:rPrChange>
                </w:rPr>
                <w:t>RACH-ConfigCommonTwoStepRA</w:t>
              </w:r>
              <w:r>
                <w:rPr>
                  <w:lang w:val="sv-SE" w:eastAsia="sv-SE"/>
                </w:rPr>
                <w:t>, ortherwise the field is absent.</w:t>
              </w:r>
            </w:ins>
          </w:p>
        </w:tc>
      </w:tr>
      <w:tr w:rsidR="00A65E28" w14:paraId="5275BD7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80E549A" w14:textId="77777777" w:rsidR="00A65E28" w:rsidRDefault="00A65E28">
            <w:pPr>
              <w:pStyle w:val="TAL"/>
              <w:rPr>
                <w:i/>
                <w:iCs/>
                <w:lang w:val="sv-SE" w:eastAsia="sv-SE"/>
              </w:rPr>
            </w:pPr>
            <w:r>
              <w:rPr>
                <w:i/>
                <w:iCs/>
                <w:lang w:val="sv-SE"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58D08471" w14:textId="3EEFA7DF" w:rsidR="00A65E28" w:rsidRDefault="00A65E28">
            <w:pPr>
              <w:pStyle w:val="TAL"/>
              <w:rPr>
                <w:rFonts w:eastAsia="Calibri"/>
                <w:lang w:val="sv-SE" w:eastAsia="sv-SE"/>
              </w:rPr>
            </w:pPr>
            <w:r>
              <w:rPr>
                <w:rFonts w:eastAsia="Calibri"/>
                <w:lang w:val="sv-SE" w:eastAsia="sv-SE"/>
              </w:rPr>
              <w:t xml:space="preserve">The field is mandatory present </w:t>
            </w:r>
            <w:ins w:id="9390" w:author="CR#1664r2" w:date="2020-07-07T17:42:00Z">
              <w:r w:rsidR="00EA1F7F">
                <w:rPr>
                  <w:rFonts w:eastAsia="Calibri"/>
                </w:rPr>
                <w:t xml:space="preserve">when </w:t>
              </w:r>
              <w:r w:rsidR="00EA1F7F">
                <w:rPr>
                  <w:rFonts w:cs="Arial"/>
                  <w:i/>
                </w:rPr>
                <w:t>MsgA-</w:t>
              </w:r>
              <w:r w:rsidR="00EA1F7F">
                <w:rPr>
                  <w:rFonts w:cs="Arial"/>
                  <w:i/>
                  <w:noProof/>
                </w:rPr>
                <w:t>ConfigCommon</w:t>
              </w:r>
              <w:r w:rsidR="00EA1F7F">
                <w:rPr>
                  <w:rFonts w:cs="Arial"/>
                  <w:szCs w:val="22"/>
                </w:rPr>
                <w:t xml:space="preserve"> is configured for the initial uplink BWP, or when </w:t>
              </w:r>
              <w:r w:rsidR="00EA1F7F">
                <w:rPr>
                  <w:rFonts w:cs="Arial"/>
                  <w:i/>
                </w:rPr>
                <w:t>MsgA-</w:t>
              </w:r>
              <w:r w:rsidR="00EA1F7F">
                <w:rPr>
                  <w:rFonts w:cs="Arial"/>
                  <w:i/>
                  <w:noProof/>
                </w:rPr>
                <w:t>ConfigCommon</w:t>
              </w:r>
              <w:r w:rsidR="00EA1F7F">
                <w:rPr>
                  <w:rFonts w:cs="Arial"/>
                  <w:szCs w:val="22"/>
                </w:rPr>
                <w:t xml:space="preserve"> is configured for a non-initial uplink BWP and </w:t>
              </w:r>
              <w:r w:rsidR="00EA1F7F">
                <w:rPr>
                  <w:rFonts w:cs="Arial"/>
                  <w:i/>
                </w:rPr>
                <w:t>MsgA-</w:t>
              </w:r>
              <w:r w:rsidR="00EA1F7F">
                <w:rPr>
                  <w:rFonts w:cs="Arial"/>
                  <w:i/>
                  <w:noProof/>
                </w:rPr>
                <w:t>ConfigCommon</w:t>
              </w:r>
              <w:r w:rsidR="00EA1F7F">
                <w:rPr>
                  <w:rFonts w:cs="Arial"/>
                  <w:szCs w:val="22"/>
                </w:rPr>
                <w:t xml:space="preserve"> is not configured for the initial uplink BWP</w:t>
              </w:r>
            </w:ins>
            <w:del w:id="9391" w:author="CR#1664r2" w:date="2020-07-07T17:42:00Z">
              <w:r w:rsidDel="00EA1F7F">
                <w:rPr>
                  <w:rFonts w:eastAsia="Calibri"/>
                  <w:lang w:val="sv-SE" w:eastAsia="sv-SE"/>
                </w:rPr>
                <w:delText xml:space="preserve">in </w:delText>
              </w:r>
              <w:r w:rsidDel="00EA1F7F">
                <w:rPr>
                  <w:rFonts w:eastAsia="Calibri"/>
                  <w:i/>
                  <w:lang w:val="sv-SE" w:eastAsia="sv-SE"/>
                </w:rPr>
                <w:delText>initialUplinkBWP</w:delText>
              </w:r>
              <w:r w:rsidDel="00EA1F7F">
                <w:rPr>
                  <w:rFonts w:eastAsia="Calibri"/>
                  <w:iCs/>
                  <w:lang w:val="sv-SE" w:eastAsia="sv-SE"/>
                </w:rPr>
                <w:delText xml:space="preserve"> or if 2-step is configured on the BWP but not 2-step co</w:delText>
              </w:r>
            </w:del>
            <w:del w:id="9392" w:author="CR#1664r2" w:date="2020-07-07T17:43:00Z">
              <w:r w:rsidDel="00EA1F7F">
                <w:rPr>
                  <w:rFonts w:eastAsia="Calibri"/>
                  <w:iCs/>
                  <w:lang w:val="sv-SE" w:eastAsia="sv-SE"/>
                </w:rPr>
                <w:delText xml:space="preserve">nfiguration is provided in </w:delText>
              </w:r>
              <w:r w:rsidDel="00EA1F7F">
                <w:rPr>
                  <w:rFonts w:eastAsia="Calibri"/>
                  <w:i/>
                  <w:lang w:val="sv-SE" w:eastAsia="sv-SE"/>
                </w:rPr>
                <w:delText>initialUplinkBWP</w:delText>
              </w:r>
            </w:del>
            <w:r>
              <w:rPr>
                <w:rFonts w:eastAsia="Calibri"/>
                <w:lang w:val="sv-SE" w:eastAsia="sv-SE"/>
              </w:rPr>
              <w:t>, otherwise the field is Need S.</w:t>
            </w:r>
          </w:p>
        </w:tc>
      </w:tr>
    </w:tbl>
    <w:p w14:paraId="09F34778" w14:textId="77777777" w:rsidR="00A65E28" w:rsidRDefault="00A65E28" w:rsidP="00A65E28"/>
    <w:p w14:paraId="55097F04" w14:textId="77777777" w:rsidR="00A65E28" w:rsidRDefault="00A65E28" w:rsidP="00A65E28">
      <w:pPr>
        <w:pStyle w:val="Heading4"/>
      </w:pPr>
      <w:r>
        <w:t>–</w:t>
      </w:r>
      <w:r>
        <w:tab/>
      </w:r>
      <w:r>
        <w:rPr>
          <w:i/>
        </w:rPr>
        <w:t>MultiFrequencyBandListNR</w:t>
      </w:r>
    </w:p>
    <w:p w14:paraId="685A8DAC" w14:textId="77777777" w:rsidR="00A65E28" w:rsidRDefault="00A65E28" w:rsidP="00A65E28">
      <w:r>
        <w:t xml:space="preserve">The IE </w:t>
      </w:r>
      <w:r>
        <w:rPr>
          <w:i/>
        </w:rPr>
        <w:t>MultiFrequencyBandListNR</w:t>
      </w:r>
      <w:r>
        <w:t xml:space="preserve"> is used to configure a list of one or multiple NR frequency bands.</w:t>
      </w:r>
    </w:p>
    <w:p w14:paraId="74F9FBCA" w14:textId="77777777" w:rsidR="00A65E28" w:rsidRDefault="00A65E28" w:rsidP="00A65E28">
      <w:pPr>
        <w:pStyle w:val="TH"/>
      </w:pPr>
      <w:r>
        <w:rPr>
          <w:i/>
        </w:rPr>
        <w:t>MultiFrequencyBandListNR</w:t>
      </w:r>
      <w:r>
        <w:t xml:space="preserve"> information element</w:t>
      </w:r>
    </w:p>
    <w:p w14:paraId="353D5B56" w14:textId="77777777" w:rsidR="00A65E28" w:rsidRDefault="00A65E28" w:rsidP="00A65E28">
      <w:pPr>
        <w:pStyle w:val="PL"/>
      </w:pPr>
      <w:r>
        <w:t>-- ASN1START</w:t>
      </w:r>
    </w:p>
    <w:p w14:paraId="0DE5BBE6" w14:textId="77777777" w:rsidR="00A65E28" w:rsidRDefault="00A65E28" w:rsidP="00A65E28">
      <w:pPr>
        <w:pStyle w:val="PL"/>
      </w:pPr>
      <w:r>
        <w:t>-- TAG-MULTIFREQUENCYBANDLISTNR-START</w:t>
      </w:r>
    </w:p>
    <w:p w14:paraId="41662F3C" w14:textId="77777777" w:rsidR="00A65E28" w:rsidRDefault="00A65E28" w:rsidP="00A65E28">
      <w:pPr>
        <w:pStyle w:val="PL"/>
      </w:pPr>
    </w:p>
    <w:p w14:paraId="082EF1FC" w14:textId="77777777" w:rsidR="00A65E28" w:rsidRDefault="00A65E28" w:rsidP="00A65E28">
      <w:pPr>
        <w:pStyle w:val="PL"/>
      </w:pPr>
      <w:r>
        <w:lastRenderedPageBreak/>
        <w:t>MultiFrequencyBandListNR ::=        SEQUENCE (SIZE (1..maxNrofMultiBands)) OF FreqBandIndicatorNR</w:t>
      </w:r>
    </w:p>
    <w:p w14:paraId="0C05F437" w14:textId="77777777" w:rsidR="00A65E28" w:rsidRDefault="00A65E28" w:rsidP="00A65E28">
      <w:pPr>
        <w:pStyle w:val="PL"/>
      </w:pPr>
    </w:p>
    <w:p w14:paraId="5B76A723" w14:textId="77777777" w:rsidR="00A65E28" w:rsidRDefault="00A65E28" w:rsidP="00A65E28">
      <w:pPr>
        <w:pStyle w:val="PL"/>
      </w:pPr>
      <w:r>
        <w:t>-- TAG-MULTIFREQUENCYBANDLISTNR-STOP</w:t>
      </w:r>
    </w:p>
    <w:p w14:paraId="71F6DCA7" w14:textId="77777777" w:rsidR="00A65E28" w:rsidRDefault="00A65E28" w:rsidP="00A65E28">
      <w:pPr>
        <w:pStyle w:val="PL"/>
      </w:pPr>
      <w:r>
        <w:t>-- ASN1STOP</w:t>
      </w:r>
    </w:p>
    <w:p w14:paraId="267BE4EF" w14:textId="77777777" w:rsidR="00A65E28" w:rsidRDefault="00A65E28" w:rsidP="00A65E28"/>
    <w:p w14:paraId="7A0A7ECF" w14:textId="77777777" w:rsidR="00A65E28" w:rsidRDefault="00A65E28" w:rsidP="00A65E28">
      <w:pPr>
        <w:pStyle w:val="Heading4"/>
        <w:rPr>
          <w:rFonts w:eastAsia="SimSun"/>
          <w:lang w:eastAsia="en-GB"/>
        </w:rPr>
      </w:pPr>
      <w:r>
        <w:rPr>
          <w:rFonts w:eastAsia="SimSun"/>
          <w:lang w:eastAsia="en-GB"/>
        </w:rPr>
        <w:t>–</w:t>
      </w:r>
      <w:r>
        <w:rPr>
          <w:rFonts w:eastAsia="SimSun"/>
          <w:lang w:eastAsia="en-GB"/>
        </w:rPr>
        <w:tab/>
      </w:r>
      <w:r>
        <w:rPr>
          <w:rFonts w:eastAsia="SimSun"/>
          <w:i/>
          <w:lang w:eastAsia="en-GB"/>
        </w:rPr>
        <w:t>MultiFrequencyBandListNR-SIB</w:t>
      </w:r>
    </w:p>
    <w:p w14:paraId="7FAFD12B" w14:textId="77777777" w:rsidR="00A65E28" w:rsidRDefault="00A65E28" w:rsidP="00A65E28">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6F85622" w14:textId="77777777" w:rsidR="00A65E28" w:rsidRDefault="00A65E28" w:rsidP="00A65E28">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00D2566" w14:textId="77777777" w:rsidR="00A65E28" w:rsidRDefault="00A65E28" w:rsidP="00A65E28">
      <w:pPr>
        <w:pStyle w:val="PL"/>
      </w:pPr>
      <w:r>
        <w:t>-- ASN1START</w:t>
      </w:r>
    </w:p>
    <w:p w14:paraId="2360AC19" w14:textId="77777777" w:rsidR="00A65E28" w:rsidRDefault="00A65E28" w:rsidP="00A65E28">
      <w:pPr>
        <w:pStyle w:val="PL"/>
      </w:pPr>
      <w:r>
        <w:t>-- TAG-MULTIFREQUENCYBANDLISTNR-SIB-START</w:t>
      </w:r>
    </w:p>
    <w:p w14:paraId="4EB70017" w14:textId="77777777" w:rsidR="00A65E28" w:rsidRDefault="00A65E28" w:rsidP="00A65E28">
      <w:pPr>
        <w:pStyle w:val="PL"/>
      </w:pPr>
    </w:p>
    <w:p w14:paraId="5D8B575B" w14:textId="77777777" w:rsidR="00A65E28" w:rsidRDefault="00A65E28" w:rsidP="00A65E28">
      <w:pPr>
        <w:pStyle w:val="PL"/>
      </w:pPr>
      <w:r>
        <w:t>MultiFrequencyBandListNR-SIB ::=            SEQUENCE (SIZE (1.. maxNrofMultiBands)) OF NR-MultiBandInfo</w:t>
      </w:r>
    </w:p>
    <w:p w14:paraId="45A33891" w14:textId="77777777" w:rsidR="00A65E28" w:rsidRDefault="00A65E28" w:rsidP="00A65E28">
      <w:pPr>
        <w:pStyle w:val="PL"/>
      </w:pPr>
    </w:p>
    <w:p w14:paraId="21BDEBD8" w14:textId="77777777" w:rsidR="00A65E28" w:rsidRDefault="00A65E28" w:rsidP="00A65E28">
      <w:pPr>
        <w:pStyle w:val="PL"/>
      </w:pPr>
      <w:r>
        <w:t>NR-MultiBandInfo ::=                        SEQUENCE {</w:t>
      </w:r>
    </w:p>
    <w:p w14:paraId="0E0D76CB" w14:textId="77777777" w:rsidR="00A65E28" w:rsidRDefault="00A65E28" w:rsidP="00A65E28">
      <w:pPr>
        <w:pStyle w:val="PL"/>
      </w:pPr>
      <w:r>
        <w:t xml:space="preserve">    freqBandIndicatorNR                         FreqBandIndicatorNR         OPTIONAL,   -- Cond OptULNotSIB2</w:t>
      </w:r>
    </w:p>
    <w:p w14:paraId="3592FB80" w14:textId="77777777" w:rsidR="00A65E28" w:rsidRDefault="00A65E28" w:rsidP="00A65E28">
      <w:pPr>
        <w:pStyle w:val="PL"/>
      </w:pPr>
      <w:r>
        <w:t xml:space="preserve">    nr-NS-PmaxList                              NR-NS-PmaxList              OPTIONAL    -- Need S</w:t>
      </w:r>
    </w:p>
    <w:p w14:paraId="62C7285A" w14:textId="77777777" w:rsidR="00A65E28" w:rsidRDefault="00A65E28" w:rsidP="00A65E28">
      <w:pPr>
        <w:pStyle w:val="PL"/>
      </w:pPr>
      <w:r>
        <w:t>}</w:t>
      </w:r>
    </w:p>
    <w:p w14:paraId="0D63F025" w14:textId="77777777" w:rsidR="00A65E28" w:rsidRDefault="00A65E28" w:rsidP="00A65E28">
      <w:pPr>
        <w:pStyle w:val="PL"/>
      </w:pPr>
    </w:p>
    <w:p w14:paraId="4E00810D" w14:textId="77777777" w:rsidR="00A65E28" w:rsidRDefault="00A65E28" w:rsidP="00A65E28">
      <w:pPr>
        <w:pStyle w:val="PL"/>
      </w:pPr>
      <w:r>
        <w:t>-- TAG-MULTIFREQUENCYBANDLISTNR-SIB-STOP</w:t>
      </w:r>
    </w:p>
    <w:p w14:paraId="04639FC0" w14:textId="77777777" w:rsidR="00A65E28" w:rsidRDefault="00A65E28" w:rsidP="00A65E28">
      <w:pPr>
        <w:pStyle w:val="PL"/>
      </w:pPr>
      <w:r>
        <w:t>-- ASN1STOP</w:t>
      </w:r>
    </w:p>
    <w:p w14:paraId="7CF43BE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A3B010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0ABCF42" w14:textId="77777777" w:rsidR="00A65E28" w:rsidRDefault="00A65E28">
            <w:pPr>
              <w:pStyle w:val="TAH"/>
              <w:rPr>
                <w:szCs w:val="22"/>
                <w:lang w:val="sv-SE" w:eastAsia="sv-SE"/>
              </w:rPr>
            </w:pPr>
            <w:r>
              <w:rPr>
                <w:i/>
                <w:szCs w:val="22"/>
                <w:lang w:val="sv-SE" w:eastAsia="sv-SE"/>
              </w:rPr>
              <w:t xml:space="preserve">NR-MultiBandInfo </w:t>
            </w:r>
            <w:r>
              <w:rPr>
                <w:szCs w:val="22"/>
                <w:lang w:val="sv-SE" w:eastAsia="sv-SE"/>
              </w:rPr>
              <w:t>field descriptions</w:t>
            </w:r>
          </w:p>
        </w:tc>
      </w:tr>
      <w:tr w:rsidR="00A65E28" w14:paraId="761DE37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4A237A9" w14:textId="77777777" w:rsidR="00A65E28" w:rsidRDefault="00A65E28">
            <w:pPr>
              <w:pStyle w:val="TAL"/>
              <w:rPr>
                <w:szCs w:val="22"/>
                <w:lang w:val="sv-SE" w:eastAsia="sv-SE"/>
              </w:rPr>
            </w:pPr>
            <w:r>
              <w:rPr>
                <w:b/>
                <w:i/>
                <w:szCs w:val="22"/>
                <w:lang w:val="sv-SE" w:eastAsia="sv-SE"/>
              </w:rPr>
              <w:t>freqBandIndicatorNR</w:t>
            </w:r>
          </w:p>
          <w:p w14:paraId="3E3E465B" w14:textId="77777777" w:rsidR="00A65E28" w:rsidRDefault="00A65E28">
            <w:pPr>
              <w:pStyle w:val="TAL"/>
              <w:rPr>
                <w:szCs w:val="22"/>
                <w:lang w:val="sv-SE" w:eastAsia="sv-SE"/>
              </w:rPr>
            </w:pPr>
            <w:r>
              <w:rPr>
                <w:szCs w:val="22"/>
                <w:lang w:val="sv-SE" w:eastAsia="sv-SE"/>
              </w:rPr>
              <w:t>Provides an NR frequency band number as defined in TS 38.101-1 [15] and TS 38.101-2 [39], table 5.2-1.</w:t>
            </w:r>
          </w:p>
        </w:tc>
      </w:tr>
      <w:tr w:rsidR="00A65E28" w14:paraId="21585DF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3ACB807" w14:textId="77777777" w:rsidR="00A65E28" w:rsidRDefault="00A65E28">
            <w:pPr>
              <w:pStyle w:val="TAL"/>
              <w:rPr>
                <w:szCs w:val="22"/>
                <w:lang w:val="sv-SE" w:eastAsia="sv-SE"/>
              </w:rPr>
            </w:pPr>
            <w:r>
              <w:rPr>
                <w:b/>
                <w:i/>
                <w:szCs w:val="22"/>
                <w:lang w:val="sv-SE" w:eastAsia="sv-SE"/>
              </w:rPr>
              <w:t>nr-NS-PmaxList</w:t>
            </w:r>
          </w:p>
          <w:p w14:paraId="441CD65C" w14:textId="77777777" w:rsidR="00A65E28" w:rsidRDefault="00A65E28">
            <w:pPr>
              <w:pStyle w:val="TAL"/>
              <w:rPr>
                <w:szCs w:val="22"/>
                <w:lang w:val="sv-SE" w:eastAsia="sv-SE"/>
              </w:rPr>
            </w:pPr>
            <w:r>
              <w:rPr>
                <w:szCs w:val="22"/>
                <w:lang w:val="sv-SE" w:eastAsia="sv-SE"/>
              </w:rPr>
              <w:t xml:space="preserve">Provides a list of </w:t>
            </w:r>
            <w:r>
              <w:rPr>
                <w:i/>
                <w:lang w:val="sv-SE" w:eastAsia="sv-SE"/>
              </w:rPr>
              <w:t>additionalPmax</w:t>
            </w:r>
            <w:r>
              <w:rPr>
                <w:szCs w:val="22"/>
                <w:lang w:val="sv-SE" w:eastAsia="sv-SE"/>
              </w:rPr>
              <w:t xml:space="preserve"> and </w:t>
            </w:r>
            <w:r>
              <w:rPr>
                <w:i/>
                <w:lang w:val="sv-SE" w:eastAsia="sv-SE"/>
              </w:rPr>
              <w:t>additionalSpectrumEmission</w:t>
            </w:r>
            <w:r>
              <w:rPr>
                <w:szCs w:val="22"/>
                <w:lang w:val="sv-SE" w:eastAsia="sv-SE"/>
              </w:rPr>
              <w:t xml:space="preserve"> values. If the field is absent the UE uses value 0 for the </w:t>
            </w:r>
            <w:r>
              <w:rPr>
                <w:i/>
                <w:szCs w:val="22"/>
                <w:lang w:val="sv-SE" w:eastAsia="sv-SE"/>
              </w:rPr>
              <w:t>additionalSpectrumEmission</w:t>
            </w:r>
            <w:r>
              <w:rPr>
                <w:szCs w:val="22"/>
                <w:lang w:val="sv-SE" w:eastAsia="sv-SE"/>
              </w:rPr>
              <w:t xml:space="preserve"> (see TS 38.101-1 [15] table 6.2.3.1-1A</w:t>
            </w:r>
            <w:r>
              <w:rPr>
                <w:lang w:val="sv-SE" w:eastAsia="sv-SE"/>
              </w:rPr>
              <w:t xml:space="preserve"> </w:t>
            </w:r>
            <w:r>
              <w:rPr>
                <w:szCs w:val="22"/>
                <w:lang w:val="sv-SE" w:eastAsia="sv-SE"/>
              </w:rPr>
              <w:t>, and TS 38.101-2 [39], table 6.2.3.1-2).</w:t>
            </w:r>
          </w:p>
        </w:tc>
      </w:tr>
    </w:tbl>
    <w:p w14:paraId="56199EB3"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65E28" w14:paraId="56D8A729" w14:textId="77777777" w:rsidTr="00A65E28">
        <w:tc>
          <w:tcPr>
            <w:tcW w:w="2810" w:type="dxa"/>
            <w:tcBorders>
              <w:top w:val="single" w:sz="4" w:space="0" w:color="auto"/>
              <w:left w:val="single" w:sz="4" w:space="0" w:color="auto"/>
              <w:bottom w:val="single" w:sz="4" w:space="0" w:color="auto"/>
              <w:right w:val="single" w:sz="4" w:space="0" w:color="auto"/>
            </w:tcBorders>
            <w:hideMark/>
          </w:tcPr>
          <w:p w14:paraId="2FEA2E4B" w14:textId="77777777" w:rsidR="00A65E28" w:rsidRDefault="00A65E28">
            <w:pPr>
              <w:pStyle w:val="TAH"/>
              <w:rPr>
                <w:szCs w:val="22"/>
                <w:lang w:val="sv-SE" w:eastAsia="sv-SE"/>
              </w:rPr>
            </w:pPr>
            <w:r>
              <w:rPr>
                <w:szCs w:val="22"/>
                <w:lang w:val="sv-SE"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5FEB0FD" w14:textId="77777777" w:rsidR="00A65E28" w:rsidRDefault="00A65E28">
            <w:pPr>
              <w:pStyle w:val="TAH"/>
              <w:rPr>
                <w:szCs w:val="22"/>
                <w:lang w:val="sv-SE" w:eastAsia="sv-SE"/>
              </w:rPr>
            </w:pPr>
            <w:r>
              <w:rPr>
                <w:szCs w:val="22"/>
                <w:lang w:val="sv-SE" w:eastAsia="sv-SE"/>
              </w:rPr>
              <w:t>Explanation</w:t>
            </w:r>
          </w:p>
        </w:tc>
      </w:tr>
      <w:tr w:rsidR="00A65E28" w14:paraId="52021C49" w14:textId="77777777" w:rsidTr="00A65E28">
        <w:tc>
          <w:tcPr>
            <w:tcW w:w="2810" w:type="dxa"/>
            <w:tcBorders>
              <w:top w:val="single" w:sz="4" w:space="0" w:color="auto"/>
              <w:left w:val="single" w:sz="4" w:space="0" w:color="auto"/>
              <w:bottom w:val="single" w:sz="4" w:space="0" w:color="auto"/>
              <w:right w:val="single" w:sz="4" w:space="0" w:color="auto"/>
            </w:tcBorders>
            <w:hideMark/>
          </w:tcPr>
          <w:p w14:paraId="5091B426" w14:textId="77777777" w:rsidR="00A65E28" w:rsidRDefault="00A65E28">
            <w:pPr>
              <w:pStyle w:val="TAL"/>
              <w:rPr>
                <w:i/>
                <w:szCs w:val="22"/>
                <w:lang w:val="sv-SE" w:eastAsia="sv-SE"/>
              </w:rPr>
            </w:pPr>
            <w:r>
              <w:rPr>
                <w:i/>
                <w:szCs w:val="22"/>
                <w:lang w:val="sv-SE"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00B8F0FF" w14:textId="77777777" w:rsidR="00A65E28" w:rsidRDefault="00A65E28">
            <w:pPr>
              <w:pStyle w:val="TAL"/>
              <w:rPr>
                <w:szCs w:val="22"/>
                <w:lang w:val="sv-SE" w:eastAsia="sv-SE"/>
              </w:rPr>
            </w:pPr>
            <w:r>
              <w:rPr>
                <w:szCs w:val="22"/>
                <w:lang w:val="sv-SE" w:eastAsia="sv-SE"/>
              </w:rPr>
              <w:t xml:space="preserve">The field is absent for </w:t>
            </w:r>
            <w:r>
              <w:rPr>
                <w:i/>
                <w:lang w:val="sv-SE" w:eastAsia="sv-SE"/>
              </w:rPr>
              <w:t>SIB2</w:t>
            </w:r>
            <w:r>
              <w:rPr>
                <w:szCs w:val="22"/>
                <w:lang w:val="sv-SE" w:eastAsia="sv-SE"/>
              </w:rPr>
              <w:t xml:space="preserve"> and is mandatory present in </w:t>
            </w:r>
            <w:r>
              <w:rPr>
                <w:i/>
                <w:szCs w:val="22"/>
                <w:lang w:val="sv-SE" w:eastAsia="sv-SE"/>
              </w:rPr>
              <w:t>SIB4</w:t>
            </w:r>
            <w:r>
              <w:rPr>
                <w:szCs w:val="22"/>
                <w:lang w:val="sv-SE" w:eastAsia="sv-SE"/>
              </w:rPr>
              <w:t xml:space="preserve"> and </w:t>
            </w:r>
            <w:r>
              <w:rPr>
                <w:i/>
                <w:szCs w:val="22"/>
                <w:lang w:val="sv-SE" w:eastAsia="sv-SE"/>
              </w:rPr>
              <w:t>frequencyInfoDL-SIB</w:t>
            </w:r>
            <w:r>
              <w:rPr>
                <w:szCs w:val="22"/>
                <w:lang w:val="sv-SE" w:eastAsia="sv-SE"/>
              </w:rPr>
              <w:t xml:space="preserve">. Otherwise, if the field is absent in </w:t>
            </w:r>
            <w:r>
              <w:rPr>
                <w:i/>
                <w:szCs w:val="22"/>
                <w:lang w:val="sv-SE" w:eastAsia="sv-SE"/>
              </w:rPr>
              <w:t>frequencyInfoUL-SIB</w:t>
            </w:r>
            <w:r>
              <w:rPr>
                <w:szCs w:val="22"/>
                <w:lang w:val="sv-SE" w:eastAsia="sv-SE"/>
              </w:rPr>
              <w:t xml:space="preserve"> in </w:t>
            </w:r>
            <w:r>
              <w:rPr>
                <w:i/>
                <w:szCs w:val="22"/>
                <w:lang w:val="sv-SE" w:eastAsia="sv-SE"/>
              </w:rPr>
              <w:t>UplinkConfigCommonSIB</w:t>
            </w:r>
            <w:r>
              <w:rPr>
                <w:szCs w:val="22"/>
                <w:lang w:val="sv-SE" w:eastAsia="sv-SE"/>
              </w:rPr>
              <w:t xml:space="preserve">, the UE will use the frequency band indicated in </w:t>
            </w:r>
            <w:r>
              <w:rPr>
                <w:i/>
                <w:szCs w:val="22"/>
                <w:lang w:val="sv-SE" w:eastAsia="sv-SE"/>
              </w:rPr>
              <w:t>frequencyInfoDL-SIB</w:t>
            </w:r>
            <w:r>
              <w:rPr>
                <w:szCs w:val="22"/>
                <w:lang w:val="sv-SE" w:eastAsia="sv-SE"/>
              </w:rPr>
              <w:t xml:space="preserve"> in </w:t>
            </w:r>
            <w:r>
              <w:rPr>
                <w:i/>
                <w:szCs w:val="22"/>
                <w:lang w:val="sv-SE" w:eastAsia="sv-SE"/>
              </w:rPr>
              <w:t>DownlinkConfigCommonSIB</w:t>
            </w:r>
            <w:r>
              <w:rPr>
                <w:szCs w:val="22"/>
                <w:lang w:val="sv-SE" w:eastAsia="sv-SE"/>
              </w:rPr>
              <w:t>.</w:t>
            </w:r>
          </w:p>
        </w:tc>
      </w:tr>
    </w:tbl>
    <w:p w14:paraId="3603F875" w14:textId="3ED2A4F8" w:rsidR="00A65E28" w:rsidRDefault="00A65E28" w:rsidP="00A65E28">
      <w:pPr>
        <w:rPr>
          <w:ins w:id="9393" w:author="CR#1453r6" w:date="2020-07-02T15:11:00Z"/>
        </w:rPr>
      </w:pPr>
    </w:p>
    <w:p w14:paraId="70B0558A" w14:textId="77777777" w:rsidR="00E60AB7" w:rsidRDefault="00E60AB7" w:rsidP="00E60AB7">
      <w:pPr>
        <w:pStyle w:val="Heading4"/>
        <w:rPr>
          <w:ins w:id="9394" w:author="CR#1453r6" w:date="2020-07-02T15:12:00Z"/>
          <w:rFonts w:eastAsia="SimSun"/>
          <w:lang w:eastAsia="en-GB"/>
        </w:rPr>
        <w:pPrChange w:id="9395" w:author="CR#1453r6" w:date="2020-07-02T15:12:00Z">
          <w:pPr>
            <w:keepNext/>
            <w:keepLines/>
            <w:spacing w:before="120"/>
            <w:ind w:left="1418" w:hanging="1418"/>
            <w:outlineLvl w:val="3"/>
          </w:pPr>
        </w:pPrChange>
      </w:pPr>
      <w:ins w:id="9396" w:author="CR#1453r6" w:date="2020-07-02T15:12:00Z">
        <w:r>
          <w:rPr>
            <w:rFonts w:eastAsia="SimSun"/>
            <w:lang w:eastAsia="en-GB"/>
          </w:rPr>
          <w:t>–</w:t>
        </w:r>
        <w:r>
          <w:rPr>
            <w:rFonts w:eastAsia="SimSun"/>
            <w:lang w:eastAsia="en-GB"/>
          </w:rPr>
          <w:tab/>
        </w:r>
        <w:r w:rsidRPr="00E60AB7">
          <w:rPr>
            <w:rFonts w:eastAsia="SimSun"/>
            <w:i/>
            <w:iCs/>
            <w:lang w:eastAsia="en-GB"/>
            <w:rPrChange w:id="9397" w:author="CR#1453r6" w:date="2020-07-02T15:12:00Z">
              <w:rPr>
                <w:rFonts w:eastAsia="SimSun"/>
                <w:lang w:eastAsia="en-GB"/>
              </w:rPr>
            </w:rPrChange>
          </w:rPr>
          <w:t>NeedForGapsConfigNR</w:t>
        </w:r>
      </w:ins>
    </w:p>
    <w:p w14:paraId="37CE709E" w14:textId="77777777" w:rsidR="00E60AB7" w:rsidRDefault="00E60AB7" w:rsidP="00E60AB7">
      <w:pPr>
        <w:rPr>
          <w:ins w:id="9398" w:author="CR#1453r6" w:date="2020-07-02T15:12:00Z"/>
          <w:rFonts w:eastAsia="SimSun"/>
          <w:lang w:eastAsia="en-GB"/>
        </w:rPr>
      </w:pPr>
      <w:ins w:id="9399" w:author="CR#1453r6" w:date="2020-07-02T15:12:00Z">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ins>
    </w:p>
    <w:p w14:paraId="05C31D04" w14:textId="77777777" w:rsidR="00E60AB7" w:rsidRDefault="00E60AB7" w:rsidP="00E60AB7">
      <w:pPr>
        <w:pStyle w:val="TH"/>
        <w:rPr>
          <w:ins w:id="9400" w:author="CR#1453r6" w:date="2020-07-02T15:12:00Z"/>
          <w:rFonts w:eastAsia="SimSun"/>
          <w:lang w:eastAsia="en-GB"/>
        </w:rPr>
        <w:pPrChange w:id="9401" w:author="CR#1453r6" w:date="2020-07-02T15:12:00Z">
          <w:pPr>
            <w:keepNext/>
            <w:keepLines/>
            <w:spacing w:before="60"/>
            <w:jc w:val="center"/>
          </w:pPr>
        </w:pPrChange>
      </w:pPr>
      <w:ins w:id="9402" w:author="CR#1453r6" w:date="2020-07-02T15:12:00Z">
        <w:r>
          <w:rPr>
            <w:rFonts w:eastAsia="SimSun"/>
            <w:i/>
            <w:lang w:eastAsia="en-GB"/>
          </w:rPr>
          <w:t>NeedForGapsConfigNR</w:t>
        </w:r>
        <w:r>
          <w:rPr>
            <w:rFonts w:eastAsia="SimSun"/>
            <w:lang w:eastAsia="en-GB"/>
          </w:rPr>
          <w:t xml:space="preserve"> information element</w:t>
        </w:r>
      </w:ins>
    </w:p>
    <w:p w14:paraId="293CDE19" w14:textId="77777777" w:rsidR="00E60AB7" w:rsidRDefault="00E60AB7" w:rsidP="00E60AB7">
      <w:pPr>
        <w:pStyle w:val="PL"/>
        <w:rPr>
          <w:ins w:id="9403" w:author="CR#1453r6" w:date="2020-07-02T15:12:00Z"/>
        </w:rPr>
        <w:pPrChange w:id="9404"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05" w:author="CR#1453r6" w:date="2020-07-02T15:12:00Z">
        <w:r>
          <w:t>-- ASN1START</w:t>
        </w:r>
      </w:ins>
    </w:p>
    <w:p w14:paraId="1F212F0A" w14:textId="77777777" w:rsidR="00E60AB7" w:rsidRDefault="00E60AB7" w:rsidP="00E60AB7">
      <w:pPr>
        <w:pStyle w:val="PL"/>
        <w:rPr>
          <w:ins w:id="9406" w:author="CR#1453r6" w:date="2020-07-02T15:12:00Z"/>
        </w:rPr>
        <w:pPrChange w:id="9407"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08" w:author="CR#1453r6" w:date="2020-07-02T15:12:00Z">
        <w:r>
          <w:t>-- TAG-NeedForGapsConfigNR-START</w:t>
        </w:r>
      </w:ins>
    </w:p>
    <w:p w14:paraId="571650D2" w14:textId="77777777" w:rsidR="00E60AB7" w:rsidRDefault="00E60AB7" w:rsidP="00E60AB7">
      <w:pPr>
        <w:pStyle w:val="PL"/>
        <w:rPr>
          <w:ins w:id="9409" w:author="CR#1453r6" w:date="2020-07-02T15:12:00Z"/>
        </w:rPr>
        <w:pPrChange w:id="9410"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E277F5A" w14:textId="77777777" w:rsidR="00E60AB7" w:rsidRDefault="00E60AB7" w:rsidP="00E60AB7">
      <w:pPr>
        <w:pStyle w:val="PL"/>
        <w:rPr>
          <w:ins w:id="9411" w:author="CR#1453r6" w:date="2020-07-02T15:12:00Z"/>
        </w:rPr>
        <w:pPrChange w:id="9412"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13" w:author="CR#1453r6" w:date="2020-07-02T15:12:00Z">
        <w:r>
          <w:t xml:space="preserve">NeedForGapsConfigNR-r16 ::=        </w:t>
        </w:r>
        <w:r>
          <w:rPr>
            <w:color w:val="993366"/>
          </w:rPr>
          <w:t>SEQUENCE</w:t>
        </w:r>
        <w:r>
          <w:t xml:space="preserve"> {</w:t>
        </w:r>
      </w:ins>
    </w:p>
    <w:p w14:paraId="1C4D6B3A" w14:textId="77777777" w:rsidR="00E60AB7" w:rsidRDefault="00E60AB7" w:rsidP="00E60AB7">
      <w:pPr>
        <w:pStyle w:val="PL"/>
        <w:rPr>
          <w:ins w:id="9414" w:author="CR#1453r6" w:date="2020-07-02T15:12:00Z"/>
        </w:rPr>
        <w:pPrChange w:id="9415"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16" w:author="CR#1453r6" w:date="2020-07-02T15:12:00Z">
        <w:r>
          <w:t xml:space="preserve">    requestedTargetBandFilterNR-r16       </w:t>
        </w:r>
        <w:r>
          <w:rPr>
            <w:color w:val="993366"/>
          </w:rPr>
          <w:t>SEQUENCE</w:t>
        </w:r>
        <w:r>
          <w:t xml:space="preserve"> (SIZE (1..maxBands)) OF FreqBandIndicatorNR               </w:t>
        </w:r>
        <w:r>
          <w:rPr>
            <w:color w:val="993366"/>
          </w:rPr>
          <w:t>OPTIONAL</w:t>
        </w:r>
        <w:r>
          <w:t xml:space="preserve">          -- Need R</w:t>
        </w:r>
      </w:ins>
    </w:p>
    <w:p w14:paraId="61174724" w14:textId="77777777" w:rsidR="00E60AB7" w:rsidRDefault="00E60AB7" w:rsidP="00E60AB7">
      <w:pPr>
        <w:pStyle w:val="PL"/>
        <w:rPr>
          <w:ins w:id="9417" w:author="CR#1453r6" w:date="2020-07-02T15:12:00Z"/>
        </w:rPr>
        <w:pPrChange w:id="9418"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19" w:author="CR#1453r6" w:date="2020-07-02T15:12:00Z">
        <w:r>
          <w:t>}</w:t>
        </w:r>
      </w:ins>
    </w:p>
    <w:p w14:paraId="55111D53" w14:textId="77777777" w:rsidR="00E60AB7" w:rsidRDefault="00E60AB7" w:rsidP="00E60AB7">
      <w:pPr>
        <w:pStyle w:val="PL"/>
        <w:rPr>
          <w:ins w:id="9420" w:author="CR#1453r6" w:date="2020-07-02T15:12:00Z"/>
        </w:rPr>
        <w:pPrChange w:id="9421"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9ECC8D" w14:textId="77777777" w:rsidR="00E60AB7" w:rsidRDefault="00E60AB7" w:rsidP="00E60AB7">
      <w:pPr>
        <w:pStyle w:val="PL"/>
        <w:rPr>
          <w:ins w:id="9422" w:author="CR#1453r6" w:date="2020-07-02T15:12:00Z"/>
        </w:rPr>
        <w:pPrChange w:id="9423"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24" w:author="CR#1453r6" w:date="2020-07-02T15:12:00Z">
        <w:r>
          <w:t>-- TAG-NeedForGapsConfigNR-STOP</w:t>
        </w:r>
      </w:ins>
    </w:p>
    <w:p w14:paraId="4319F711" w14:textId="77777777" w:rsidR="00E60AB7" w:rsidRDefault="00E60AB7" w:rsidP="00E60AB7">
      <w:pPr>
        <w:pStyle w:val="PL"/>
        <w:rPr>
          <w:ins w:id="9425" w:author="CR#1453r6" w:date="2020-07-02T15:12:00Z"/>
        </w:rPr>
        <w:pPrChange w:id="9426"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27" w:author="CR#1453r6" w:date="2020-07-02T15:12:00Z">
        <w:r>
          <w:t>-- ASN1STOP</w:t>
        </w:r>
      </w:ins>
    </w:p>
    <w:p w14:paraId="562829B5" w14:textId="77777777" w:rsidR="00E60AB7" w:rsidRDefault="00E60AB7" w:rsidP="00E60AB7">
      <w:pPr>
        <w:rPr>
          <w:ins w:id="9428" w:author="CR#1453r6" w:date="2020-07-02T15: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AB7" w:rsidRPr="00E60AB7" w14:paraId="499A6855" w14:textId="77777777" w:rsidTr="00E60AB7">
        <w:trPr>
          <w:ins w:id="9429" w:author="CR#1453r6" w:date="2020-07-02T15:12:00Z"/>
        </w:trPr>
        <w:tc>
          <w:tcPr>
            <w:tcW w:w="14173" w:type="dxa"/>
            <w:tcBorders>
              <w:top w:val="single" w:sz="4" w:space="0" w:color="auto"/>
              <w:left w:val="single" w:sz="4" w:space="0" w:color="auto"/>
              <w:bottom w:val="single" w:sz="4" w:space="0" w:color="auto"/>
              <w:right w:val="single" w:sz="4" w:space="0" w:color="auto"/>
            </w:tcBorders>
            <w:hideMark/>
          </w:tcPr>
          <w:p w14:paraId="5DD4D91F" w14:textId="77777777" w:rsidR="00E60AB7" w:rsidRPr="00E60AB7" w:rsidRDefault="00E60AB7" w:rsidP="00E60AB7">
            <w:pPr>
              <w:pStyle w:val="TAH"/>
              <w:rPr>
                <w:ins w:id="9430" w:author="CR#1453r6" w:date="2020-07-02T15:12:00Z"/>
                <w:i/>
                <w:iCs/>
                <w:lang w:val="fr-FR"/>
                <w:rPrChange w:id="9431" w:author="CR#1453r6" w:date="2020-07-02T15:13:00Z">
                  <w:rPr>
                    <w:ins w:id="9432" w:author="CR#1453r6" w:date="2020-07-02T15:12:00Z"/>
                    <w:b/>
                    <w:lang w:val="fr-FR"/>
                  </w:rPr>
                </w:rPrChange>
              </w:rPr>
              <w:pPrChange w:id="9433" w:author="CR#1453r6" w:date="2020-07-02T15:13:00Z">
                <w:pPr>
                  <w:keepNext/>
                  <w:keepLines/>
                  <w:spacing w:after="0"/>
                  <w:jc w:val="center"/>
                </w:pPr>
              </w:pPrChange>
            </w:pPr>
            <w:ins w:id="9434" w:author="CR#1453r6" w:date="2020-07-02T15:12:00Z">
              <w:r w:rsidRPr="00E60AB7">
                <w:rPr>
                  <w:i/>
                  <w:iCs/>
                  <w:lang w:val="fr-FR"/>
                  <w:rPrChange w:id="9435" w:author="CR#1453r6" w:date="2020-07-02T15:13:00Z">
                    <w:rPr>
                      <w:b/>
                      <w:lang w:val="fr-FR"/>
                    </w:rPr>
                  </w:rPrChange>
                </w:rPr>
                <w:t>NeedForGapsConfigNR field descriptions</w:t>
              </w:r>
            </w:ins>
          </w:p>
        </w:tc>
      </w:tr>
      <w:tr w:rsidR="00E60AB7" w14:paraId="5BCFC6DA" w14:textId="77777777" w:rsidTr="00E60AB7">
        <w:trPr>
          <w:ins w:id="9436" w:author="CR#1453r6" w:date="2020-07-02T15:12:00Z"/>
        </w:trPr>
        <w:tc>
          <w:tcPr>
            <w:tcW w:w="14173" w:type="dxa"/>
            <w:tcBorders>
              <w:top w:val="single" w:sz="4" w:space="0" w:color="auto"/>
              <w:left w:val="single" w:sz="4" w:space="0" w:color="auto"/>
              <w:bottom w:val="single" w:sz="4" w:space="0" w:color="auto"/>
              <w:right w:val="single" w:sz="4" w:space="0" w:color="auto"/>
            </w:tcBorders>
            <w:hideMark/>
          </w:tcPr>
          <w:p w14:paraId="43A15833" w14:textId="21E03FF7" w:rsidR="00E60AB7" w:rsidRPr="00E60AB7" w:rsidRDefault="00E60AB7" w:rsidP="00E60AB7">
            <w:pPr>
              <w:pStyle w:val="TAL"/>
              <w:rPr>
                <w:ins w:id="9437" w:author="CR#1453r6" w:date="2020-07-02T15:12:00Z"/>
                <w:b/>
                <w:bCs/>
                <w:i/>
                <w:iCs/>
                <w:lang w:val="fr-FR"/>
                <w:rPrChange w:id="9438" w:author="CR#1453r6" w:date="2020-07-02T15:13:00Z">
                  <w:rPr>
                    <w:ins w:id="9439" w:author="CR#1453r6" w:date="2020-07-02T15:12:00Z"/>
                    <w:lang w:val="fr-FR"/>
                  </w:rPr>
                </w:rPrChange>
              </w:rPr>
              <w:pPrChange w:id="9440" w:author="CR#1453r6" w:date="2020-07-02T15:13:00Z">
                <w:pPr>
                  <w:keepNext/>
                  <w:keepLines/>
                  <w:spacing w:after="0"/>
                </w:pPr>
              </w:pPrChange>
            </w:pPr>
            <w:ins w:id="9441" w:author="CR#1453r6" w:date="2020-07-02T15:12:00Z">
              <w:r w:rsidRPr="00E60AB7">
                <w:rPr>
                  <w:b/>
                  <w:bCs/>
                  <w:i/>
                  <w:iCs/>
                  <w:lang w:val="fr-FR"/>
                  <w:rPrChange w:id="9442" w:author="CR#1453r6" w:date="2020-07-02T15:13:00Z">
                    <w:rPr>
                      <w:lang w:val="fr-FR"/>
                    </w:rPr>
                  </w:rPrChange>
                </w:rPr>
                <w:t>requestedTargetBandFilterNR</w:t>
              </w:r>
            </w:ins>
          </w:p>
          <w:p w14:paraId="1FC175C5" w14:textId="77777777" w:rsidR="00E60AB7" w:rsidRDefault="00E60AB7" w:rsidP="00E60AB7">
            <w:pPr>
              <w:pStyle w:val="TAL"/>
              <w:rPr>
                <w:ins w:id="9443" w:author="CR#1453r6" w:date="2020-07-02T15:12:00Z"/>
                <w:lang w:val="fr-FR"/>
              </w:rPr>
              <w:pPrChange w:id="9444" w:author="CR#1453r6" w:date="2020-07-02T15:13:00Z">
                <w:pPr>
                  <w:keepNext/>
                  <w:keepLines/>
                  <w:spacing w:after="0"/>
                </w:pPr>
              </w:pPrChange>
            </w:pPr>
            <w:ins w:id="9445" w:author="CR#1453r6" w:date="2020-07-02T15:12:00Z">
              <w:r>
                <w:rPr>
                  <w:lang w:val="fr-FR"/>
                </w:rPr>
                <w:t>Indicates the target NR bands that the UE is requested to report the gap requirement information.</w:t>
              </w:r>
            </w:ins>
          </w:p>
        </w:tc>
      </w:tr>
    </w:tbl>
    <w:p w14:paraId="768579D0" w14:textId="77777777" w:rsidR="00E60AB7" w:rsidRDefault="00E60AB7" w:rsidP="00E60AB7">
      <w:pPr>
        <w:rPr>
          <w:ins w:id="9446" w:author="CR#1453r6" w:date="2020-07-02T15:12:00Z"/>
        </w:rPr>
      </w:pPr>
    </w:p>
    <w:p w14:paraId="799F087C" w14:textId="77777777" w:rsidR="00E60AB7" w:rsidRDefault="00E60AB7" w:rsidP="00E60AB7">
      <w:pPr>
        <w:keepNext/>
        <w:keepLines/>
        <w:spacing w:before="120"/>
        <w:ind w:left="1418" w:hanging="1418"/>
        <w:outlineLvl w:val="3"/>
        <w:rPr>
          <w:ins w:id="9447" w:author="CR#1453r6" w:date="2020-07-02T15:12:00Z"/>
          <w:rFonts w:ascii="Arial" w:eastAsia="SimSun" w:hAnsi="Arial"/>
          <w:sz w:val="24"/>
          <w:lang w:eastAsia="en-GB"/>
        </w:rPr>
      </w:pPr>
      <w:ins w:id="9448" w:author="CR#1453r6" w:date="2020-07-02T15:12:00Z">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ins>
    </w:p>
    <w:p w14:paraId="65157AD9" w14:textId="77777777" w:rsidR="00E60AB7" w:rsidRDefault="00E60AB7" w:rsidP="00E60AB7">
      <w:pPr>
        <w:rPr>
          <w:ins w:id="9449" w:author="CR#1453r6" w:date="2020-07-02T15:12:00Z"/>
          <w:rFonts w:eastAsia="SimSun"/>
          <w:lang w:eastAsia="en-GB"/>
        </w:rPr>
      </w:pPr>
      <w:ins w:id="9450" w:author="CR#1453r6" w:date="2020-07-02T15:12:00Z">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ins>
    </w:p>
    <w:p w14:paraId="0416D624" w14:textId="77777777" w:rsidR="00E60AB7" w:rsidRDefault="00E60AB7" w:rsidP="00E60AB7">
      <w:pPr>
        <w:pStyle w:val="TH"/>
        <w:rPr>
          <w:ins w:id="9451" w:author="CR#1453r6" w:date="2020-07-02T15:12:00Z"/>
          <w:rFonts w:eastAsia="SimSun"/>
          <w:lang w:eastAsia="en-GB"/>
        </w:rPr>
        <w:pPrChange w:id="9452" w:author="CR#1453r6" w:date="2020-07-02T15:13:00Z">
          <w:pPr>
            <w:keepNext/>
            <w:keepLines/>
            <w:spacing w:before="60"/>
            <w:jc w:val="center"/>
          </w:pPr>
        </w:pPrChange>
      </w:pPr>
      <w:ins w:id="9453" w:author="CR#1453r6" w:date="2020-07-02T15:12:00Z">
        <w:r>
          <w:rPr>
            <w:rFonts w:eastAsia="SimSun"/>
            <w:i/>
            <w:lang w:eastAsia="en-GB"/>
          </w:rPr>
          <w:t>NeedForGapsInfoNR</w:t>
        </w:r>
        <w:r>
          <w:rPr>
            <w:rFonts w:eastAsia="SimSun"/>
            <w:lang w:eastAsia="en-GB"/>
          </w:rPr>
          <w:t xml:space="preserve"> information element</w:t>
        </w:r>
      </w:ins>
    </w:p>
    <w:p w14:paraId="7B21C77D" w14:textId="77777777" w:rsidR="00E60AB7" w:rsidRDefault="00E60AB7" w:rsidP="00E60AB7">
      <w:pPr>
        <w:pStyle w:val="PL"/>
        <w:rPr>
          <w:ins w:id="9454" w:author="CR#1453r6" w:date="2020-07-02T15:12:00Z"/>
        </w:rPr>
        <w:pPrChange w:id="9455"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56" w:author="CR#1453r6" w:date="2020-07-02T15:12:00Z">
        <w:r>
          <w:t>-- ASN1START</w:t>
        </w:r>
      </w:ins>
    </w:p>
    <w:p w14:paraId="59EF1140" w14:textId="77777777" w:rsidR="00E60AB7" w:rsidRDefault="00E60AB7" w:rsidP="00E60AB7">
      <w:pPr>
        <w:pStyle w:val="PL"/>
        <w:rPr>
          <w:ins w:id="9457" w:author="CR#1453r6" w:date="2020-07-02T15:12:00Z"/>
        </w:rPr>
        <w:pPrChange w:id="9458"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59" w:author="CR#1453r6" w:date="2020-07-02T15:12:00Z">
        <w:r>
          <w:t>-- TAG-NeedForGapsInfoNR-START</w:t>
        </w:r>
      </w:ins>
    </w:p>
    <w:p w14:paraId="4375B46B" w14:textId="77777777" w:rsidR="00E60AB7" w:rsidRDefault="00E60AB7" w:rsidP="00E60AB7">
      <w:pPr>
        <w:pStyle w:val="PL"/>
        <w:rPr>
          <w:ins w:id="9460" w:author="CR#1453r6" w:date="2020-07-02T15:12:00Z"/>
        </w:rPr>
        <w:pPrChange w:id="9461"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97437E" w14:textId="77777777" w:rsidR="00E60AB7" w:rsidRDefault="00E60AB7" w:rsidP="00E60AB7">
      <w:pPr>
        <w:pStyle w:val="PL"/>
        <w:rPr>
          <w:ins w:id="9462" w:author="CR#1453r6" w:date="2020-07-02T15:12:00Z"/>
        </w:rPr>
        <w:pPrChange w:id="9463"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64" w:author="CR#1453r6" w:date="2020-07-02T15:12:00Z">
        <w:r>
          <w:t xml:space="preserve">NeedForGapsInfoNR-r16 ::=        </w:t>
        </w:r>
        <w:r>
          <w:rPr>
            <w:color w:val="993366"/>
          </w:rPr>
          <w:t>SEQUENCE</w:t>
        </w:r>
        <w:r>
          <w:t xml:space="preserve"> {</w:t>
        </w:r>
      </w:ins>
    </w:p>
    <w:p w14:paraId="6704EB59" w14:textId="77777777" w:rsidR="00E60AB7" w:rsidRDefault="00E60AB7" w:rsidP="00E60AB7">
      <w:pPr>
        <w:pStyle w:val="PL"/>
        <w:rPr>
          <w:ins w:id="9465" w:author="CR#1453r6" w:date="2020-07-02T15:12:00Z"/>
        </w:rPr>
        <w:pPrChange w:id="9466"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67" w:author="CR#1453r6" w:date="2020-07-02T15:12:00Z">
        <w:r>
          <w:t xml:space="preserve">    intraFreq-needForGap-r16      NeedForGapsIntraFreqlist-r16,  </w:t>
        </w:r>
      </w:ins>
    </w:p>
    <w:p w14:paraId="42C5A679" w14:textId="77777777" w:rsidR="00E60AB7" w:rsidRDefault="00E60AB7" w:rsidP="00E60AB7">
      <w:pPr>
        <w:pStyle w:val="PL"/>
        <w:rPr>
          <w:ins w:id="9468" w:author="CR#1453r6" w:date="2020-07-02T15:12:00Z"/>
        </w:rPr>
        <w:pPrChange w:id="9469"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70" w:author="CR#1453r6" w:date="2020-07-02T15:12:00Z">
        <w:r>
          <w:t xml:space="preserve">    interFreq-needForGap-r16      NeedForGapsBandlistNR-r16</w:t>
        </w:r>
      </w:ins>
    </w:p>
    <w:p w14:paraId="33905470" w14:textId="77777777" w:rsidR="00E60AB7" w:rsidRDefault="00E60AB7" w:rsidP="00E60AB7">
      <w:pPr>
        <w:pStyle w:val="PL"/>
        <w:rPr>
          <w:ins w:id="9471" w:author="CR#1453r6" w:date="2020-07-02T15:12:00Z"/>
        </w:rPr>
        <w:pPrChange w:id="9472"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73" w:author="CR#1453r6" w:date="2020-07-02T15:12:00Z">
        <w:r>
          <w:t>}</w:t>
        </w:r>
      </w:ins>
    </w:p>
    <w:p w14:paraId="4304166B" w14:textId="77777777" w:rsidR="00E60AB7" w:rsidRDefault="00E60AB7" w:rsidP="00E60AB7">
      <w:pPr>
        <w:pStyle w:val="PL"/>
        <w:rPr>
          <w:ins w:id="9474" w:author="CR#1453r6" w:date="2020-07-02T15:12:00Z"/>
        </w:rPr>
        <w:pPrChange w:id="9475"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EDCD686" w14:textId="77777777" w:rsidR="00E60AB7" w:rsidRDefault="00E60AB7" w:rsidP="00E60AB7">
      <w:pPr>
        <w:pStyle w:val="PL"/>
        <w:rPr>
          <w:ins w:id="9476" w:author="CR#1453r6" w:date="2020-07-02T15:12:00Z"/>
        </w:rPr>
        <w:pPrChange w:id="9477"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78" w:author="CR#1453r6" w:date="2020-07-02T15:12:00Z">
        <w:r>
          <w:t xml:space="preserve">NeedForGapsIntraFreqlist-r16 ::=          </w:t>
        </w:r>
        <w:r>
          <w:rPr>
            <w:color w:val="993366"/>
          </w:rPr>
          <w:t>SEQUENCE</w:t>
        </w:r>
        <w:r>
          <w:t xml:space="preserve"> (SIZE (1.. maxNrofServingCells)) OF NeedForGapsIntraFreq-r16</w:t>
        </w:r>
      </w:ins>
    </w:p>
    <w:p w14:paraId="491E8961" w14:textId="77777777" w:rsidR="00E60AB7" w:rsidRDefault="00E60AB7" w:rsidP="00E60AB7">
      <w:pPr>
        <w:pStyle w:val="PL"/>
        <w:rPr>
          <w:ins w:id="9479" w:author="CR#1453r6" w:date="2020-07-02T15:12:00Z"/>
        </w:rPr>
        <w:pPrChange w:id="9480"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38918A5" w14:textId="77777777" w:rsidR="00E60AB7" w:rsidRDefault="00E60AB7" w:rsidP="00E60AB7">
      <w:pPr>
        <w:pStyle w:val="PL"/>
        <w:rPr>
          <w:ins w:id="9481" w:author="CR#1453r6" w:date="2020-07-02T15:12:00Z"/>
        </w:rPr>
        <w:pPrChange w:id="9482"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83" w:author="CR#1453r6" w:date="2020-07-02T15:12:00Z">
        <w:r>
          <w:t xml:space="preserve">NeedForGapsBandlistNR-r16 ::=             </w:t>
        </w:r>
        <w:r>
          <w:rPr>
            <w:color w:val="993366"/>
          </w:rPr>
          <w:t>SEQUENCE</w:t>
        </w:r>
        <w:r>
          <w:t xml:space="preserve"> (SIZE (1..maxBands)) OF NeedForGapsNR-r16</w:t>
        </w:r>
      </w:ins>
    </w:p>
    <w:p w14:paraId="2D833394" w14:textId="77777777" w:rsidR="00E60AB7" w:rsidRDefault="00E60AB7" w:rsidP="00E60AB7">
      <w:pPr>
        <w:pStyle w:val="PL"/>
        <w:rPr>
          <w:ins w:id="9484" w:author="CR#1453r6" w:date="2020-07-02T15:12:00Z"/>
        </w:rPr>
        <w:pPrChange w:id="9485"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5E931A" w14:textId="77777777" w:rsidR="00E60AB7" w:rsidRDefault="00E60AB7" w:rsidP="00E60AB7">
      <w:pPr>
        <w:pStyle w:val="PL"/>
        <w:rPr>
          <w:ins w:id="9486" w:author="CR#1453r6" w:date="2020-07-02T15:12:00Z"/>
        </w:rPr>
        <w:pPrChange w:id="9487"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88" w:author="CR#1453r6" w:date="2020-07-02T15:12:00Z">
        <w:r>
          <w:t xml:space="preserve">NeedForGapsIntraFreq-r16  ::=                 </w:t>
        </w:r>
        <w:r>
          <w:rPr>
            <w:color w:val="993366"/>
          </w:rPr>
          <w:t>SEQUENCE</w:t>
        </w:r>
        <w:r>
          <w:t xml:space="preserve"> {</w:t>
        </w:r>
      </w:ins>
    </w:p>
    <w:p w14:paraId="503E1A38" w14:textId="77777777" w:rsidR="00E60AB7" w:rsidRDefault="00E60AB7" w:rsidP="00E60AB7">
      <w:pPr>
        <w:pStyle w:val="PL"/>
        <w:rPr>
          <w:ins w:id="9489" w:author="CR#1453r6" w:date="2020-07-02T15:12:00Z"/>
        </w:rPr>
        <w:pPrChange w:id="9490"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91" w:author="CR#1453r6" w:date="2020-07-02T15:12:00Z">
        <w:r>
          <w:t xml:space="preserve">    servCellId-r16                               ServCellIndex,</w:t>
        </w:r>
      </w:ins>
    </w:p>
    <w:p w14:paraId="7980C502" w14:textId="77777777" w:rsidR="00E60AB7" w:rsidRDefault="00E60AB7" w:rsidP="00E60AB7">
      <w:pPr>
        <w:pStyle w:val="PL"/>
        <w:rPr>
          <w:ins w:id="9492" w:author="CR#1453r6" w:date="2020-07-02T15:12:00Z"/>
        </w:rPr>
        <w:pPrChange w:id="9493"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94" w:author="CR#1453r6" w:date="2020-07-02T15:12:00Z">
        <w:r>
          <w:t xml:space="preserve">    gapIndicationIntra-r16                       ENUMERATED {gap, no-gap}</w:t>
        </w:r>
      </w:ins>
    </w:p>
    <w:p w14:paraId="5C12E8CB" w14:textId="77777777" w:rsidR="00E60AB7" w:rsidRDefault="00E60AB7" w:rsidP="00E60AB7">
      <w:pPr>
        <w:pStyle w:val="PL"/>
        <w:rPr>
          <w:ins w:id="9495" w:author="CR#1453r6" w:date="2020-07-02T15:12:00Z"/>
        </w:rPr>
        <w:pPrChange w:id="9496"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97" w:author="CR#1453r6" w:date="2020-07-02T15:12:00Z">
        <w:r>
          <w:t>}</w:t>
        </w:r>
      </w:ins>
    </w:p>
    <w:p w14:paraId="5C799261" w14:textId="77777777" w:rsidR="00E60AB7" w:rsidRDefault="00E60AB7" w:rsidP="00E60AB7">
      <w:pPr>
        <w:pStyle w:val="PL"/>
        <w:rPr>
          <w:ins w:id="9498" w:author="CR#1453r6" w:date="2020-07-02T15:12:00Z"/>
        </w:rPr>
        <w:pPrChange w:id="9499"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EF17CE3" w14:textId="77777777" w:rsidR="00E60AB7" w:rsidRDefault="00E60AB7" w:rsidP="00E60AB7">
      <w:pPr>
        <w:pStyle w:val="PL"/>
        <w:rPr>
          <w:ins w:id="9500" w:author="CR#1453r6" w:date="2020-07-02T15:12:00Z"/>
        </w:rPr>
        <w:pPrChange w:id="9501"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502" w:author="CR#1453r6" w:date="2020-07-02T15:12:00Z">
        <w:r>
          <w:t xml:space="preserve">NeedForGapsNR-r16  ::=                        </w:t>
        </w:r>
        <w:r>
          <w:rPr>
            <w:color w:val="993366"/>
          </w:rPr>
          <w:t>SEQUENCE</w:t>
        </w:r>
        <w:r>
          <w:t xml:space="preserve"> {</w:t>
        </w:r>
      </w:ins>
    </w:p>
    <w:p w14:paraId="5150EEA6" w14:textId="77777777" w:rsidR="00E60AB7" w:rsidRDefault="00E60AB7" w:rsidP="00E60AB7">
      <w:pPr>
        <w:pStyle w:val="PL"/>
        <w:rPr>
          <w:ins w:id="9503" w:author="CR#1453r6" w:date="2020-07-02T15:12:00Z"/>
        </w:rPr>
        <w:pPrChange w:id="9504"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505" w:author="CR#1453r6" w:date="2020-07-02T15:12:00Z">
        <w:r>
          <w:t xml:space="preserve">    bandNR-r16                                   FreqBandIndicatorNR,</w:t>
        </w:r>
      </w:ins>
    </w:p>
    <w:p w14:paraId="28E03C82" w14:textId="77777777" w:rsidR="00E60AB7" w:rsidRDefault="00E60AB7" w:rsidP="00E60AB7">
      <w:pPr>
        <w:pStyle w:val="PL"/>
        <w:rPr>
          <w:ins w:id="9506" w:author="CR#1453r6" w:date="2020-07-02T15:12:00Z"/>
        </w:rPr>
        <w:pPrChange w:id="9507"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508" w:author="CR#1453r6" w:date="2020-07-02T15:12:00Z">
        <w:r>
          <w:t xml:space="preserve">    gapIndication-r16                            ENUMERATED {gap, no-gap}</w:t>
        </w:r>
      </w:ins>
    </w:p>
    <w:p w14:paraId="3D7E17C6" w14:textId="77777777" w:rsidR="00E60AB7" w:rsidRDefault="00E60AB7" w:rsidP="00E60AB7">
      <w:pPr>
        <w:pStyle w:val="PL"/>
        <w:rPr>
          <w:ins w:id="9509" w:author="CR#1453r6" w:date="2020-07-02T15:12:00Z"/>
        </w:rPr>
        <w:pPrChange w:id="9510"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511" w:author="CR#1453r6" w:date="2020-07-02T15:12:00Z">
        <w:r>
          <w:t>}</w:t>
        </w:r>
      </w:ins>
    </w:p>
    <w:p w14:paraId="2962EAE3" w14:textId="77777777" w:rsidR="00E60AB7" w:rsidRDefault="00E60AB7" w:rsidP="00E60AB7">
      <w:pPr>
        <w:pStyle w:val="PL"/>
        <w:rPr>
          <w:ins w:id="9512" w:author="CR#1453r6" w:date="2020-07-02T15:12:00Z"/>
        </w:rPr>
        <w:pPrChange w:id="9513"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2D9C5C7" w14:textId="77777777" w:rsidR="00E60AB7" w:rsidRDefault="00E60AB7" w:rsidP="00E60AB7">
      <w:pPr>
        <w:pStyle w:val="PL"/>
        <w:rPr>
          <w:ins w:id="9514" w:author="CR#1453r6" w:date="2020-07-02T15:12:00Z"/>
        </w:rPr>
        <w:pPrChange w:id="9515"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516" w:author="CR#1453r6" w:date="2020-07-02T15:12:00Z">
        <w:r>
          <w:t>-- TAG-NeedForGapsInfoNR-STOP</w:t>
        </w:r>
      </w:ins>
    </w:p>
    <w:p w14:paraId="07854FCB" w14:textId="77777777" w:rsidR="00E60AB7" w:rsidRDefault="00E60AB7" w:rsidP="00E60AB7">
      <w:pPr>
        <w:pStyle w:val="PL"/>
        <w:rPr>
          <w:ins w:id="9517" w:author="CR#1453r6" w:date="2020-07-02T15:12:00Z"/>
        </w:rPr>
        <w:pPrChange w:id="9518"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519" w:author="CR#1453r6" w:date="2020-07-02T15:12:00Z">
        <w:r>
          <w:t>-- ASN1STOP</w:t>
        </w:r>
      </w:ins>
    </w:p>
    <w:p w14:paraId="2052D2D3" w14:textId="77777777" w:rsidR="00E60AB7" w:rsidRDefault="00E60AB7" w:rsidP="00E60AB7">
      <w:pPr>
        <w:rPr>
          <w:ins w:id="9520" w:author="CR#1453r6" w:date="2020-07-02T15: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AB7" w14:paraId="43C9FFC1" w14:textId="77777777" w:rsidTr="00E60AB7">
        <w:trPr>
          <w:ins w:id="9521" w:author="CR#1453r6" w:date="2020-07-02T15:12:00Z"/>
        </w:trPr>
        <w:tc>
          <w:tcPr>
            <w:tcW w:w="14173" w:type="dxa"/>
            <w:tcBorders>
              <w:top w:val="single" w:sz="4" w:space="0" w:color="auto"/>
              <w:left w:val="single" w:sz="4" w:space="0" w:color="auto"/>
              <w:bottom w:val="single" w:sz="4" w:space="0" w:color="auto"/>
              <w:right w:val="single" w:sz="4" w:space="0" w:color="auto"/>
            </w:tcBorders>
            <w:hideMark/>
          </w:tcPr>
          <w:p w14:paraId="246EA559" w14:textId="77777777" w:rsidR="00E60AB7" w:rsidRDefault="00E60AB7" w:rsidP="00E60AB7">
            <w:pPr>
              <w:pStyle w:val="TAH"/>
              <w:rPr>
                <w:ins w:id="9522" w:author="CR#1453r6" w:date="2020-07-02T15:12:00Z"/>
                <w:lang w:val="fr-FR"/>
              </w:rPr>
              <w:pPrChange w:id="9523" w:author="CR#1453r6" w:date="2020-07-02T15:14:00Z">
                <w:pPr>
                  <w:keepNext/>
                  <w:keepLines/>
                  <w:spacing w:after="0"/>
                  <w:jc w:val="center"/>
                </w:pPr>
              </w:pPrChange>
            </w:pPr>
            <w:ins w:id="9524" w:author="CR#1453r6" w:date="2020-07-02T15:12:00Z">
              <w:r>
                <w:rPr>
                  <w:i/>
                  <w:lang w:val="fr-FR"/>
                </w:rPr>
                <w:lastRenderedPageBreak/>
                <w:t xml:space="preserve">NeedForGapsInfoNR </w:t>
              </w:r>
              <w:r>
                <w:rPr>
                  <w:lang w:val="fr-FR"/>
                </w:rPr>
                <w:t>field descriptions</w:t>
              </w:r>
            </w:ins>
          </w:p>
        </w:tc>
      </w:tr>
      <w:tr w:rsidR="00E60AB7" w14:paraId="3B5A8707" w14:textId="77777777" w:rsidTr="00E60AB7">
        <w:trPr>
          <w:ins w:id="9525" w:author="CR#1453r6" w:date="2020-07-02T15:12:00Z"/>
        </w:trPr>
        <w:tc>
          <w:tcPr>
            <w:tcW w:w="14173" w:type="dxa"/>
            <w:tcBorders>
              <w:top w:val="single" w:sz="4" w:space="0" w:color="auto"/>
              <w:left w:val="single" w:sz="4" w:space="0" w:color="auto"/>
              <w:bottom w:val="single" w:sz="4" w:space="0" w:color="auto"/>
              <w:right w:val="single" w:sz="4" w:space="0" w:color="auto"/>
            </w:tcBorders>
            <w:hideMark/>
          </w:tcPr>
          <w:p w14:paraId="37656056" w14:textId="63D1699B" w:rsidR="00E60AB7" w:rsidRPr="00E60AB7" w:rsidRDefault="00E60AB7" w:rsidP="00E60AB7">
            <w:pPr>
              <w:pStyle w:val="TAL"/>
              <w:rPr>
                <w:ins w:id="9526" w:author="CR#1453r6" w:date="2020-07-02T15:12:00Z"/>
                <w:b/>
                <w:bCs/>
                <w:i/>
                <w:iCs/>
                <w:lang w:val="fr-FR"/>
                <w:rPrChange w:id="9527" w:author="CR#1453r6" w:date="2020-07-02T15:15:00Z">
                  <w:rPr>
                    <w:ins w:id="9528" w:author="CR#1453r6" w:date="2020-07-02T15:12:00Z"/>
                    <w:lang w:val="fr-FR"/>
                  </w:rPr>
                </w:rPrChange>
              </w:rPr>
              <w:pPrChange w:id="9529" w:author="CR#1453r6" w:date="2020-07-02T15:14:00Z">
                <w:pPr>
                  <w:keepNext/>
                  <w:keepLines/>
                  <w:spacing w:after="0"/>
                </w:pPr>
              </w:pPrChange>
            </w:pPr>
            <w:ins w:id="9530" w:author="CR#1453r6" w:date="2020-07-02T15:12:00Z">
              <w:r w:rsidRPr="00E60AB7">
                <w:rPr>
                  <w:b/>
                  <w:bCs/>
                  <w:i/>
                  <w:iCs/>
                  <w:lang w:val="fr-FR"/>
                  <w:rPrChange w:id="9531" w:author="CR#1453r6" w:date="2020-07-02T15:15:00Z">
                    <w:rPr>
                      <w:lang w:val="fr-FR"/>
                    </w:rPr>
                  </w:rPrChange>
                </w:rPr>
                <w:t>intraFreq-needForGap</w:t>
              </w:r>
            </w:ins>
          </w:p>
          <w:p w14:paraId="472D992F" w14:textId="77777777" w:rsidR="00E60AB7" w:rsidRDefault="00E60AB7" w:rsidP="00E60AB7">
            <w:pPr>
              <w:pStyle w:val="TAL"/>
              <w:rPr>
                <w:ins w:id="9532" w:author="CR#1453r6" w:date="2020-07-02T15:12:00Z"/>
                <w:lang w:val="fr-FR"/>
              </w:rPr>
              <w:pPrChange w:id="9533" w:author="CR#1453r6" w:date="2020-07-02T15:14:00Z">
                <w:pPr>
                  <w:keepNext/>
                  <w:keepLines/>
                  <w:spacing w:after="0"/>
                </w:pPr>
              </w:pPrChange>
            </w:pPr>
            <w:ins w:id="9534" w:author="CR#1453r6" w:date="2020-07-02T15:12:00Z">
              <w:r>
                <w:rPr>
                  <w:lang w:val="fr-FR"/>
                </w:rPr>
                <w:t>Indicates the measurement gap requirement information for NR intra-frequency measurement.</w:t>
              </w:r>
            </w:ins>
          </w:p>
        </w:tc>
      </w:tr>
      <w:tr w:rsidR="00E60AB7" w14:paraId="633940A7" w14:textId="77777777" w:rsidTr="00E60AB7">
        <w:trPr>
          <w:ins w:id="9535" w:author="CR#1453r6" w:date="2020-07-02T15:12:00Z"/>
        </w:trPr>
        <w:tc>
          <w:tcPr>
            <w:tcW w:w="14173" w:type="dxa"/>
            <w:tcBorders>
              <w:top w:val="single" w:sz="4" w:space="0" w:color="auto"/>
              <w:left w:val="single" w:sz="4" w:space="0" w:color="auto"/>
              <w:bottom w:val="single" w:sz="4" w:space="0" w:color="auto"/>
              <w:right w:val="single" w:sz="4" w:space="0" w:color="auto"/>
            </w:tcBorders>
            <w:hideMark/>
          </w:tcPr>
          <w:p w14:paraId="1AFAE10D" w14:textId="72F15541" w:rsidR="00E60AB7" w:rsidRPr="00E60AB7" w:rsidRDefault="00E60AB7" w:rsidP="00E60AB7">
            <w:pPr>
              <w:pStyle w:val="TAL"/>
              <w:rPr>
                <w:ins w:id="9536" w:author="CR#1453r6" w:date="2020-07-02T15:12:00Z"/>
                <w:b/>
                <w:bCs/>
                <w:i/>
                <w:iCs/>
                <w:lang w:val="fr-FR"/>
                <w:rPrChange w:id="9537" w:author="CR#1453r6" w:date="2020-07-02T15:15:00Z">
                  <w:rPr>
                    <w:ins w:id="9538" w:author="CR#1453r6" w:date="2020-07-02T15:12:00Z"/>
                    <w:lang w:val="fr-FR"/>
                  </w:rPr>
                </w:rPrChange>
              </w:rPr>
              <w:pPrChange w:id="9539" w:author="CR#1453r6" w:date="2020-07-02T15:14:00Z">
                <w:pPr>
                  <w:keepNext/>
                  <w:keepLines/>
                  <w:spacing w:after="0"/>
                </w:pPr>
              </w:pPrChange>
            </w:pPr>
            <w:ins w:id="9540" w:author="CR#1453r6" w:date="2020-07-02T15:12:00Z">
              <w:r w:rsidRPr="00E60AB7">
                <w:rPr>
                  <w:b/>
                  <w:bCs/>
                  <w:i/>
                  <w:iCs/>
                  <w:lang w:val="fr-FR"/>
                  <w:rPrChange w:id="9541" w:author="CR#1453r6" w:date="2020-07-02T15:15:00Z">
                    <w:rPr>
                      <w:lang w:val="fr-FR"/>
                    </w:rPr>
                  </w:rPrChange>
                </w:rPr>
                <w:t>interFreq-needForGap</w:t>
              </w:r>
            </w:ins>
          </w:p>
          <w:p w14:paraId="25986A78" w14:textId="77777777" w:rsidR="00E60AB7" w:rsidRDefault="00E60AB7" w:rsidP="00E60AB7">
            <w:pPr>
              <w:pStyle w:val="TAL"/>
              <w:rPr>
                <w:ins w:id="9542" w:author="CR#1453r6" w:date="2020-07-02T15:12:00Z"/>
                <w:lang w:val="fr-FR"/>
              </w:rPr>
              <w:pPrChange w:id="9543" w:author="CR#1453r6" w:date="2020-07-02T15:14:00Z">
                <w:pPr>
                  <w:keepNext/>
                  <w:keepLines/>
                  <w:spacing w:after="0"/>
                </w:pPr>
              </w:pPrChange>
            </w:pPr>
            <w:ins w:id="9544" w:author="CR#1453r6" w:date="2020-07-02T15:12:00Z">
              <w:r>
                <w:rPr>
                  <w:lang w:val="fr-FR"/>
                </w:rPr>
                <w:t>Indicates the measurement gap requirement information for NR inter-frequency measurement.</w:t>
              </w:r>
            </w:ins>
          </w:p>
        </w:tc>
      </w:tr>
    </w:tbl>
    <w:p w14:paraId="26723650" w14:textId="77777777" w:rsidR="00E60AB7" w:rsidRDefault="00E60AB7" w:rsidP="00E60AB7">
      <w:pPr>
        <w:rPr>
          <w:ins w:id="9545" w:author="CR#1453r6" w:date="2020-07-02T15: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AB7" w14:paraId="6C786B20" w14:textId="77777777" w:rsidTr="00E60AB7">
        <w:trPr>
          <w:ins w:id="9546" w:author="CR#1453r6" w:date="2020-07-02T15:12:00Z"/>
        </w:trPr>
        <w:tc>
          <w:tcPr>
            <w:tcW w:w="14281" w:type="dxa"/>
            <w:tcBorders>
              <w:top w:val="single" w:sz="4" w:space="0" w:color="auto"/>
              <w:left w:val="single" w:sz="4" w:space="0" w:color="auto"/>
              <w:bottom w:val="single" w:sz="4" w:space="0" w:color="auto"/>
              <w:right w:val="single" w:sz="4" w:space="0" w:color="auto"/>
            </w:tcBorders>
            <w:hideMark/>
          </w:tcPr>
          <w:p w14:paraId="069A6745" w14:textId="77777777" w:rsidR="00E60AB7" w:rsidRPr="00E60AB7" w:rsidRDefault="00E60AB7" w:rsidP="00E60AB7">
            <w:pPr>
              <w:pStyle w:val="TAH"/>
              <w:rPr>
                <w:ins w:id="9547" w:author="CR#1453r6" w:date="2020-07-02T15:12:00Z"/>
                <w:i/>
                <w:iCs/>
                <w:lang w:val="fr-FR"/>
                <w:rPrChange w:id="9548" w:author="CR#1453r6" w:date="2020-07-02T15:14:00Z">
                  <w:rPr>
                    <w:ins w:id="9549" w:author="CR#1453r6" w:date="2020-07-02T15:12:00Z"/>
                    <w:b/>
                    <w:lang w:val="fr-FR"/>
                  </w:rPr>
                </w:rPrChange>
              </w:rPr>
              <w:pPrChange w:id="9550" w:author="CR#1453r6" w:date="2020-07-02T15:14:00Z">
                <w:pPr>
                  <w:keepNext/>
                  <w:keepLines/>
                  <w:spacing w:after="0"/>
                  <w:jc w:val="center"/>
                </w:pPr>
              </w:pPrChange>
            </w:pPr>
            <w:ins w:id="9551" w:author="CR#1453r6" w:date="2020-07-02T15:12:00Z">
              <w:r w:rsidRPr="00E60AB7">
                <w:rPr>
                  <w:i/>
                  <w:iCs/>
                  <w:lang w:val="fr-FR"/>
                  <w:rPrChange w:id="9552" w:author="CR#1453r6" w:date="2020-07-02T15:14:00Z">
                    <w:rPr>
                      <w:b/>
                      <w:lang w:val="fr-FR"/>
                    </w:rPr>
                  </w:rPrChange>
                </w:rPr>
                <w:t>NeedForGapsIntraFreq field descriptions</w:t>
              </w:r>
            </w:ins>
          </w:p>
        </w:tc>
      </w:tr>
      <w:tr w:rsidR="00E60AB7" w14:paraId="2B807301" w14:textId="77777777" w:rsidTr="00E60AB7">
        <w:trPr>
          <w:ins w:id="9553" w:author="CR#1453r6" w:date="2020-07-02T15:12:00Z"/>
        </w:trPr>
        <w:tc>
          <w:tcPr>
            <w:tcW w:w="14281" w:type="dxa"/>
            <w:tcBorders>
              <w:top w:val="single" w:sz="4" w:space="0" w:color="auto"/>
              <w:left w:val="single" w:sz="4" w:space="0" w:color="auto"/>
              <w:bottom w:val="single" w:sz="4" w:space="0" w:color="auto"/>
              <w:right w:val="single" w:sz="4" w:space="0" w:color="auto"/>
            </w:tcBorders>
            <w:hideMark/>
          </w:tcPr>
          <w:p w14:paraId="62B29924" w14:textId="73CD5A1D" w:rsidR="00E60AB7" w:rsidRPr="00E60AB7" w:rsidRDefault="00E60AB7" w:rsidP="00E60AB7">
            <w:pPr>
              <w:pStyle w:val="TAL"/>
              <w:rPr>
                <w:ins w:id="9554" w:author="CR#1453r6" w:date="2020-07-02T15:12:00Z"/>
                <w:b/>
                <w:bCs/>
                <w:i/>
                <w:iCs/>
                <w:lang w:val="fr-FR"/>
                <w:rPrChange w:id="9555" w:author="CR#1453r6" w:date="2020-07-02T15:15:00Z">
                  <w:rPr>
                    <w:ins w:id="9556" w:author="CR#1453r6" w:date="2020-07-02T15:12:00Z"/>
                    <w:lang w:val="fr-FR"/>
                  </w:rPr>
                </w:rPrChange>
              </w:rPr>
              <w:pPrChange w:id="9557" w:author="CR#1453r6" w:date="2020-07-02T15:14:00Z">
                <w:pPr>
                  <w:keepNext/>
                  <w:keepLines/>
                  <w:spacing w:after="0"/>
                </w:pPr>
              </w:pPrChange>
            </w:pPr>
            <w:ins w:id="9558" w:author="CR#1453r6" w:date="2020-07-02T15:12:00Z">
              <w:r w:rsidRPr="00E60AB7">
                <w:rPr>
                  <w:b/>
                  <w:bCs/>
                  <w:i/>
                  <w:iCs/>
                  <w:lang w:val="fr-FR"/>
                  <w:rPrChange w:id="9559" w:author="CR#1453r6" w:date="2020-07-02T15:15:00Z">
                    <w:rPr>
                      <w:lang w:val="fr-FR"/>
                    </w:rPr>
                  </w:rPrChange>
                </w:rPr>
                <w:t>servCellId</w:t>
              </w:r>
            </w:ins>
          </w:p>
          <w:p w14:paraId="78A9F748" w14:textId="77777777" w:rsidR="00E60AB7" w:rsidRDefault="00E60AB7" w:rsidP="00E60AB7">
            <w:pPr>
              <w:pStyle w:val="TAL"/>
              <w:rPr>
                <w:ins w:id="9560" w:author="CR#1453r6" w:date="2020-07-02T15:12:00Z"/>
                <w:lang w:val="fr-FR"/>
              </w:rPr>
              <w:pPrChange w:id="9561" w:author="CR#1453r6" w:date="2020-07-02T15:14:00Z">
                <w:pPr>
                  <w:keepNext/>
                  <w:keepLines/>
                  <w:spacing w:after="0"/>
                </w:pPr>
              </w:pPrChange>
            </w:pPr>
            <w:ins w:id="9562" w:author="CR#1453r6" w:date="2020-07-02T15:12:00Z">
              <w:r>
                <w:rPr>
                  <w:lang w:val="fr-FR"/>
                </w:rPr>
                <w:t xml:space="preserve">Indicates the serving cell which contains the target SSB (associated with the initial DL BWP) to be measured. </w:t>
              </w:r>
            </w:ins>
          </w:p>
        </w:tc>
      </w:tr>
      <w:tr w:rsidR="00E60AB7" w14:paraId="0737C8A7" w14:textId="77777777" w:rsidTr="00E60AB7">
        <w:trPr>
          <w:ins w:id="9563" w:author="CR#1453r6" w:date="2020-07-02T15:12:00Z"/>
        </w:trPr>
        <w:tc>
          <w:tcPr>
            <w:tcW w:w="14281" w:type="dxa"/>
            <w:tcBorders>
              <w:top w:val="single" w:sz="4" w:space="0" w:color="auto"/>
              <w:left w:val="single" w:sz="4" w:space="0" w:color="auto"/>
              <w:bottom w:val="single" w:sz="4" w:space="0" w:color="auto"/>
              <w:right w:val="single" w:sz="4" w:space="0" w:color="auto"/>
            </w:tcBorders>
            <w:hideMark/>
          </w:tcPr>
          <w:p w14:paraId="79C8ABED" w14:textId="77777777" w:rsidR="00E60AB7" w:rsidRPr="00E60AB7" w:rsidRDefault="00E60AB7" w:rsidP="00E60AB7">
            <w:pPr>
              <w:pStyle w:val="TAL"/>
              <w:rPr>
                <w:ins w:id="9564" w:author="CR#1453r6" w:date="2020-07-02T15:12:00Z"/>
                <w:b/>
                <w:bCs/>
                <w:i/>
                <w:iCs/>
                <w:lang w:val="fr-FR"/>
                <w:rPrChange w:id="9565" w:author="CR#1453r6" w:date="2020-07-02T15:15:00Z">
                  <w:rPr>
                    <w:ins w:id="9566" w:author="CR#1453r6" w:date="2020-07-02T15:12:00Z"/>
                    <w:lang w:val="fr-FR"/>
                  </w:rPr>
                </w:rPrChange>
              </w:rPr>
              <w:pPrChange w:id="9567" w:author="CR#1453r6" w:date="2020-07-02T15:14:00Z">
                <w:pPr>
                  <w:keepNext/>
                  <w:keepLines/>
                  <w:spacing w:after="0"/>
                </w:pPr>
              </w:pPrChange>
            </w:pPr>
            <w:ins w:id="9568" w:author="CR#1453r6" w:date="2020-07-02T15:12:00Z">
              <w:r w:rsidRPr="00E60AB7">
                <w:rPr>
                  <w:b/>
                  <w:bCs/>
                  <w:i/>
                  <w:iCs/>
                  <w:lang w:val="fr-FR"/>
                  <w:rPrChange w:id="9569" w:author="CR#1453r6" w:date="2020-07-02T15:15:00Z">
                    <w:rPr>
                      <w:lang w:val="fr-FR"/>
                    </w:rPr>
                  </w:rPrChange>
                </w:rPr>
                <w:t>gapIndicationIntra</w:t>
              </w:r>
            </w:ins>
          </w:p>
          <w:p w14:paraId="227896A4" w14:textId="77777777" w:rsidR="00E60AB7" w:rsidRDefault="00E60AB7" w:rsidP="00E60AB7">
            <w:pPr>
              <w:pStyle w:val="TAL"/>
              <w:rPr>
                <w:ins w:id="9570" w:author="CR#1453r6" w:date="2020-07-02T15:12:00Z"/>
                <w:lang w:val="fr-FR"/>
              </w:rPr>
              <w:pPrChange w:id="9571" w:author="CR#1453r6" w:date="2020-07-02T15:14:00Z">
                <w:pPr>
                  <w:keepNext/>
                  <w:keepLines/>
                  <w:spacing w:after="0"/>
                </w:pPr>
              </w:pPrChange>
            </w:pPr>
            <w:ins w:id="9572" w:author="CR#1453r6" w:date="2020-07-02T15:12:00Z">
              <w:r>
                <w:rPr>
                  <w:lang w:val="fr-FR"/>
                </w:rPr>
                <w:t xml:space="preserve">Indicates whether measurement gap is required for the UE to perform intra-frequency SSB based measurements on the concerned serving cell. Value </w:t>
              </w:r>
              <w:r w:rsidRPr="00E60AB7">
                <w:rPr>
                  <w:i/>
                  <w:iCs/>
                  <w:lang w:val="fr-FR"/>
                  <w:rPrChange w:id="9573" w:author="CR#1453r6" w:date="2020-07-02T15:16:00Z">
                    <w:rPr>
                      <w:lang w:val="fr-FR"/>
                    </w:rPr>
                  </w:rPrChange>
                </w:rPr>
                <w:t>gap</w:t>
              </w:r>
              <w:r>
                <w:rPr>
                  <w:lang w:val="fr-FR"/>
                </w:rPr>
                <w:t xml:space="preserve"> indicates that a measurement gap is needed if any of the UE configured BWPs do not contain the frequency domain resources of the SSB associated to the initial DL BWP. Value </w:t>
              </w:r>
              <w:r w:rsidRPr="00E60AB7">
                <w:rPr>
                  <w:i/>
                  <w:iCs/>
                  <w:lang w:val="fr-FR"/>
                  <w:rPrChange w:id="9574" w:author="CR#1453r6" w:date="2020-07-02T15:16:00Z">
                    <w:rPr>
                      <w:lang w:val="fr-FR"/>
                    </w:rPr>
                  </w:rPrChange>
                </w:rPr>
                <w:t>no-gap</w:t>
              </w:r>
              <w:r>
                <w:rPr>
                  <w:lang w:val="fr-FR"/>
                </w:rPr>
                <w:t xml:space="preserve"> indicates a measurement gap is not needed to measure the SSB associated to the initial DL BWP for all configured BWPs, no matter the SSB is within the configured BWP or not. </w:t>
              </w:r>
            </w:ins>
          </w:p>
        </w:tc>
      </w:tr>
    </w:tbl>
    <w:p w14:paraId="0219758E" w14:textId="77777777" w:rsidR="00E60AB7" w:rsidRDefault="00E60AB7" w:rsidP="00E60AB7">
      <w:pPr>
        <w:rPr>
          <w:ins w:id="9575" w:author="CR#1453r6" w:date="2020-07-02T15: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AB7" w14:paraId="3D100E9C" w14:textId="77777777" w:rsidTr="00E60AB7">
        <w:trPr>
          <w:ins w:id="9576" w:author="CR#1453r6" w:date="2020-07-02T15:12:00Z"/>
        </w:trPr>
        <w:tc>
          <w:tcPr>
            <w:tcW w:w="14281" w:type="dxa"/>
            <w:tcBorders>
              <w:top w:val="single" w:sz="4" w:space="0" w:color="auto"/>
              <w:left w:val="single" w:sz="4" w:space="0" w:color="auto"/>
              <w:bottom w:val="single" w:sz="4" w:space="0" w:color="auto"/>
              <w:right w:val="single" w:sz="4" w:space="0" w:color="auto"/>
            </w:tcBorders>
            <w:hideMark/>
          </w:tcPr>
          <w:p w14:paraId="25BF759F" w14:textId="77777777" w:rsidR="00E60AB7" w:rsidRDefault="00E60AB7" w:rsidP="00E60AB7">
            <w:pPr>
              <w:pStyle w:val="TAH"/>
              <w:rPr>
                <w:ins w:id="9577" w:author="CR#1453r6" w:date="2020-07-02T15:12:00Z"/>
                <w:lang w:val="fr-FR"/>
              </w:rPr>
              <w:pPrChange w:id="9578" w:author="CR#1453r6" w:date="2020-07-02T15:14:00Z">
                <w:pPr>
                  <w:keepNext/>
                  <w:keepLines/>
                  <w:spacing w:after="0"/>
                  <w:jc w:val="center"/>
                </w:pPr>
              </w:pPrChange>
            </w:pPr>
            <w:ins w:id="9579" w:author="CR#1453r6" w:date="2020-07-02T15:12:00Z">
              <w:r>
                <w:rPr>
                  <w:i/>
                  <w:lang w:val="fr-FR"/>
                </w:rPr>
                <w:t xml:space="preserve">NeedForGapsNR </w:t>
              </w:r>
              <w:r>
                <w:rPr>
                  <w:lang w:val="fr-FR"/>
                </w:rPr>
                <w:t>field descriptions</w:t>
              </w:r>
            </w:ins>
          </w:p>
        </w:tc>
      </w:tr>
      <w:tr w:rsidR="00E60AB7" w14:paraId="0AFBAA77" w14:textId="77777777" w:rsidTr="00E60AB7">
        <w:trPr>
          <w:ins w:id="9580" w:author="CR#1453r6" w:date="2020-07-02T15:12:00Z"/>
        </w:trPr>
        <w:tc>
          <w:tcPr>
            <w:tcW w:w="14281" w:type="dxa"/>
            <w:tcBorders>
              <w:top w:val="single" w:sz="4" w:space="0" w:color="auto"/>
              <w:left w:val="single" w:sz="4" w:space="0" w:color="auto"/>
              <w:bottom w:val="single" w:sz="4" w:space="0" w:color="auto"/>
              <w:right w:val="single" w:sz="4" w:space="0" w:color="auto"/>
            </w:tcBorders>
            <w:hideMark/>
          </w:tcPr>
          <w:p w14:paraId="2C0D49D8" w14:textId="77777777" w:rsidR="00E60AB7" w:rsidRPr="00E60AB7" w:rsidRDefault="00E60AB7" w:rsidP="00E60AB7">
            <w:pPr>
              <w:pStyle w:val="TAL"/>
              <w:rPr>
                <w:ins w:id="9581" w:author="CR#1453r6" w:date="2020-07-02T15:12:00Z"/>
                <w:b/>
                <w:bCs/>
                <w:i/>
                <w:iCs/>
                <w:lang w:val="fr-FR"/>
                <w:rPrChange w:id="9582" w:author="CR#1453r6" w:date="2020-07-02T15:15:00Z">
                  <w:rPr>
                    <w:ins w:id="9583" w:author="CR#1453r6" w:date="2020-07-02T15:12:00Z"/>
                    <w:lang w:val="fr-FR"/>
                  </w:rPr>
                </w:rPrChange>
              </w:rPr>
              <w:pPrChange w:id="9584" w:author="CR#1453r6" w:date="2020-07-02T15:14:00Z">
                <w:pPr>
                  <w:keepNext/>
                  <w:keepLines/>
                  <w:spacing w:after="0"/>
                </w:pPr>
              </w:pPrChange>
            </w:pPr>
            <w:ins w:id="9585" w:author="CR#1453r6" w:date="2020-07-02T15:12:00Z">
              <w:r w:rsidRPr="00E60AB7">
                <w:rPr>
                  <w:b/>
                  <w:bCs/>
                  <w:i/>
                  <w:iCs/>
                  <w:lang w:val="fr-FR"/>
                  <w:rPrChange w:id="9586" w:author="CR#1453r6" w:date="2020-07-02T15:15:00Z">
                    <w:rPr>
                      <w:lang w:val="fr-FR"/>
                    </w:rPr>
                  </w:rPrChange>
                </w:rPr>
                <w:t>bandNR</w:t>
              </w:r>
            </w:ins>
          </w:p>
          <w:p w14:paraId="14D6AEC6" w14:textId="77777777" w:rsidR="00E60AB7" w:rsidRDefault="00E60AB7" w:rsidP="00E60AB7">
            <w:pPr>
              <w:pStyle w:val="TAL"/>
              <w:rPr>
                <w:ins w:id="9587" w:author="CR#1453r6" w:date="2020-07-02T15:12:00Z"/>
                <w:lang w:val="fr-FR"/>
              </w:rPr>
              <w:pPrChange w:id="9588" w:author="CR#1453r6" w:date="2020-07-02T15:14:00Z">
                <w:pPr>
                  <w:keepNext/>
                  <w:keepLines/>
                  <w:spacing w:after="0"/>
                </w:pPr>
              </w:pPrChange>
            </w:pPr>
            <w:ins w:id="9589" w:author="CR#1453r6" w:date="2020-07-02T15:12:00Z">
              <w:r>
                <w:rPr>
                  <w:lang w:val="fr-FR"/>
                </w:rPr>
                <w:t>Indicates the NR target band to be measured.</w:t>
              </w:r>
            </w:ins>
          </w:p>
        </w:tc>
      </w:tr>
      <w:tr w:rsidR="00E60AB7" w14:paraId="3D4C6FC2" w14:textId="77777777" w:rsidTr="00E60AB7">
        <w:trPr>
          <w:ins w:id="9590" w:author="CR#1453r6" w:date="2020-07-02T15:12:00Z"/>
        </w:trPr>
        <w:tc>
          <w:tcPr>
            <w:tcW w:w="14281" w:type="dxa"/>
            <w:tcBorders>
              <w:top w:val="single" w:sz="4" w:space="0" w:color="auto"/>
              <w:left w:val="single" w:sz="4" w:space="0" w:color="auto"/>
              <w:bottom w:val="single" w:sz="4" w:space="0" w:color="auto"/>
              <w:right w:val="single" w:sz="4" w:space="0" w:color="auto"/>
            </w:tcBorders>
            <w:hideMark/>
          </w:tcPr>
          <w:p w14:paraId="73C7441C" w14:textId="77777777" w:rsidR="00E60AB7" w:rsidRPr="00E60AB7" w:rsidRDefault="00E60AB7" w:rsidP="00E60AB7">
            <w:pPr>
              <w:pStyle w:val="TAL"/>
              <w:rPr>
                <w:ins w:id="9591" w:author="CR#1453r6" w:date="2020-07-02T15:12:00Z"/>
                <w:b/>
                <w:bCs/>
                <w:i/>
                <w:iCs/>
                <w:lang w:val="fr-FR"/>
                <w:rPrChange w:id="9592" w:author="CR#1453r6" w:date="2020-07-02T15:15:00Z">
                  <w:rPr>
                    <w:ins w:id="9593" w:author="CR#1453r6" w:date="2020-07-02T15:12:00Z"/>
                    <w:lang w:val="fr-FR"/>
                  </w:rPr>
                </w:rPrChange>
              </w:rPr>
              <w:pPrChange w:id="9594" w:author="CR#1453r6" w:date="2020-07-02T15:14:00Z">
                <w:pPr>
                  <w:keepNext/>
                  <w:keepLines/>
                  <w:spacing w:after="0"/>
                </w:pPr>
              </w:pPrChange>
            </w:pPr>
            <w:ins w:id="9595" w:author="CR#1453r6" w:date="2020-07-02T15:12:00Z">
              <w:r w:rsidRPr="00E60AB7">
                <w:rPr>
                  <w:b/>
                  <w:bCs/>
                  <w:i/>
                  <w:iCs/>
                  <w:lang w:val="fr-FR"/>
                  <w:rPrChange w:id="9596" w:author="CR#1453r6" w:date="2020-07-02T15:15:00Z">
                    <w:rPr>
                      <w:lang w:val="fr-FR"/>
                    </w:rPr>
                  </w:rPrChange>
                </w:rPr>
                <w:t>gapIndication</w:t>
              </w:r>
            </w:ins>
          </w:p>
          <w:p w14:paraId="3E8CDECF" w14:textId="77777777" w:rsidR="00E60AB7" w:rsidRDefault="00E60AB7" w:rsidP="00E60AB7">
            <w:pPr>
              <w:pStyle w:val="TAL"/>
              <w:rPr>
                <w:ins w:id="9597" w:author="CR#1453r6" w:date="2020-07-02T15:12:00Z"/>
                <w:lang w:val="fr-FR"/>
              </w:rPr>
              <w:pPrChange w:id="9598" w:author="CR#1453r6" w:date="2020-07-02T15:14:00Z">
                <w:pPr>
                  <w:keepNext/>
                  <w:keepLines/>
                  <w:spacing w:after="0"/>
                </w:pPr>
              </w:pPrChange>
            </w:pPr>
            <w:ins w:id="9599" w:author="CR#1453r6" w:date="2020-07-02T15:12:00Z">
              <w:r>
                <w:rPr>
                  <w:lang w:val="fr-FR"/>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E60AB7">
                <w:rPr>
                  <w:i/>
                  <w:iCs/>
                  <w:lang w:val="fr-FR"/>
                  <w:rPrChange w:id="9600" w:author="CR#1453r6" w:date="2020-07-02T15:17:00Z">
                    <w:rPr>
                      <w:lang w:val="fr-FR"/>
                    </w:rPr>
                  </w:rPrChange>
                </w:rPr>
                <w:t>RRCReconfiguration</w:t>
              </w:r>
              <w:r>
                <w:rPr>
                  <w:lang w:val="fr-FR"/>
                </w:rPr>
                <w:t xml:space="preserve"> or </w:t>
              </w:r>
              <w:r w:rsidRPr="00E60AB7">
                <w:rPr>
                  <w:bCs/>
                  <w:i/>
                  <w:iCs/>
                  <w:noProof/>
                  <w:lang w:val="fr-FR" w:eastAsia="en-GB"/>
                  <w:rPrChange w:id="9601" w:author="CR#1453r6" w:date="2020-07-02T15:17:00Z">
                    <w:rPr>
                      <w:bCs/>
                      <w:noProof/>
                      <w:lang w:val="fr-FR" w:eastAsia="en-GB"/>
                    </w:rPr>
                  </w:rPrChange>
                </w:rPr>
                <w:t>RRCResume</w:t>
              </w:r>
              <w:r>
                <w:rPr>
                  <w:bCs/>
                  <w:noProof/>
                  <w:lang w:val="fr-FR" w:eastAsia="en-GB"/>
                </w:rPr>
                <w:t xml:space="preserve"> </w:t>
              </w:r>
              <w:r>
                <w:rPr>
                  <w:lang w:val="fr-FR"/>
                </w:rPr>
                <w:t xml:space="preserve">message that triggers this response. Value </w:t>
              </w:r>
              <w:r w:rsidRPr="00E60AB7">
                <w:rPr>
                  <w:i/>
                  <w:iCs/>
                  <w:lang w:val="fr-FR"/>
                  <w:rPrChange w:id="9602" w:author="CR#1453r6" w:date="2020-07-02T15:17:00Z">
                    <w:rPr>
                      <w:lang w:val="fr-FR"/>
                    </w:rPr>
                  </w:rPrChange>
                </w:rPr>
                <w:t>gap</w:t>
              </w:r>
              <w:r>
                <w:rPr>
                  <w:lang w:val="fr-FR"/>
                </w:rPr>
                <w:t xml:space="preserve"> indicates that a measurement gap is needed, value </w:t>
              </w:r>
              <w:r w:rsidRPr="00E60AB7">
                <w:rPr>
                  <w:i/>
                  <w:iCs/>
                  <w:lang w:val="fr-FR"/>
                  <w:rPrChange w:id="9603" w:author="CR#1453r6" w:date="2020-07-02T15:17:00Z">
                    <w:rPr>
                      <w:lang w:val="fr-FR"/>
                    </w:rPr>
                  </w:rPrChange>
                </w:rPr>
                <w:t>no-gap</w:t>
              </w:r>
              <w:r>
                <w:rPr>
                  <w:lang w:val="fr-FR"/>
                </w:rPr>
                <w:t xml:space="preserve"> indicates a measurement gap is not needed. </w:t>
              </w:r>
            </w:ins>
          </w:p>
        </w:tc>
      </w:tr>
    </w:tbl>
    <w:p w14:paraId="320F9935" w14:textId="77777777" w:rsidR="00E60AB7" w:rsidRDefault="00E60AB7" w:rsidP="00A65E28"/>
    <w:p w14:paraId="515F80F0" w14:textId="77777777" w:rsidR="00A65E28" w:rsidRDefault="00A65E28" w:rsidP="00A65E28">
      <w:pPr>
        <w:pStyle w:val="Heading4"/>
        <w:rPr>
          <w:lang w:eastAsia="ko-KR"/>
        </w:rPr>
      </w:pPr>
      <w:r>
        <w:t>–</w:t>
      </w:r>
      <w:r>
        <w:tab/>
      </w:r>
      <w:r>
        <w:rPr>
          <w:i/>
          <w:noProof/>
          <w:lang w:eastAsia="ko-KR"/>
        </w:rPr>
        <w:t>NextHopChainingCount</w:t>
      </w:r>
    </w:p>
    <w:p w14:paraId="57E24842" w14:textId="77777777" w:rsidR="00A65E28" w:rsidRDefault="00A65E28" w:rsidP="00A65E28">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EFAFA59" w14:textId="77777777" w:rsidR="00A65E28" w:rsidRDefault="00A65E28" w:rsidP="00A65E28">
      <w:pPr>
        <w:pStyle w:val="TH"/>
      </w:pPr>
      <w:r>
        <w:rPr>
          <w:i/>
        </w:rPr>
        <w:t xml:space="preserve">NextHopChainingCount </w:t>
      </w:r>
      <w:r>
        <w:t>information element</w:t>
      </w:r>
    </w:p>
    <w:p w14:paraId="1D62F12A" w14:textId="77777777" w:rsidR="00A65E28" w:rsidRDefault="00A65E28" w:rsidP="00A65E28">
      <w:pPr>
        <w:pStyle w:val="PL"/>
      </w:pPr>
      <w:r>
        <w:t>-- ASN1START</w:t>
      </w:r>
    </w:p>
    <w:p w14:paraId="77CAA103" w14:textId="77777777" w:rsidR="00A65E28" w:rsidRDefault="00A65E28" w:rsidP="00A65E28">
      <w:pPr>
        <w:pStyle w:val="PL"/>
      </w:pPr>
      <w:r>
        <w:t>-- TAG-NEXTHOPCHAININGCOUNT-START</w:t>
      </w:r>
    </w:p>
    <w:p w14:paraId="338FD83E" w14:textId="77777777" w:rsidR="00A65E28" w:rsidRDefault="00A65E28" w:rsidP="00A65E28">
      <w:pPr>
        <w:pStyle w:val="PL"/>
      </w:pPr>
    </w:p>
    <w:p w14:paraId="30678895" w14:textId="77777777" w:rsidR="00A65E28" w:rsidRDefault="00A65E28" w:rsidP="00A65E28">
      <w:pPr>
        <w:pStyle w:val="PL"/>
      </w:pPr>
      <w:r>
        <w:t>NextHopChainingCount ::=                    INTEGER (0..7)</w:t>
      </w:r>
    </w:p>
    <w:p w14:paraId="0EEF8F9A" w14:textId="77777777" w:rsidR="00A65E28" w:rsidRDefault="00A65E28" w:rsidP="00A65E28">
      <w:pPr>
        <w:pStyle w:val="PL"/>
      </w:pPr>
    </w:p>
    <w:p w14:paraId="1764C7C3" w14:textId="77777777" w:rsidR="00A65E28" w:rsidRDefault="00A65E28" w:rsidP="00A65E28">
      <w:pPr>
        <w:pStyle w:val="PL"/>
      </w:pPr>
      <w:r>
        <w:t>-- TAG-NEXTHOPCHAININGCOUNT-STOP</w:t>
      </w:r>
    </w:p>
    <w:p w14:paraId="10503BE4" w14:textId="77777777" w:rsidR="00A65E28" w:rsidRDefault="00A65E28" w:rsidP="00A65E28">
      <w:pPr>
        <w:pStyle w:val="PL"/>
      </w:pPr>
      <w:r>
        <w:t>-- ASN1STOP</w:t>
      </w:r>
    </w:p>
    <w:p w14:paraId="71164835" w14:textId="77777777" w:rsidR="00A65E28" w:rsidRDefault="00A65E28" w:rsidP="00A65E28"/>
    <w:p w14:paraId="7EDD03CC" w14:textId="77777777" w:rsidR="00A65E28" w:rsidRDefault="00A65E28" w:rsidP="00A65E28">
      <w:pPr>
        <w:pStyle w:val="Heading4"/>
      </w:pPr>
      <w:r>
        <w:t>–</w:t>
      </w:r>
      <w:r>
        <w:tab/>
      </w:r>
      <w:r>
        <w:rPr>
          <w:i/>
        </w:rPr>
        <w:t>NG-5G-S-TMSI</w:t>
      </w:r>
    </w:p>
    <w:p w14:paraId="7FE7B4B2" w14:textId="77777777" w:rsidR="00A65E28" w:rsidRDefault="00A65E28" w:rsidP="00A65E28">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770C2026" w14:textId="77777777" w:rsidR="00A65E28" w:rsidRDefault="00A65E28" w:rsidP="00A65E28">
      <w:pPr>
        <w:pStyle w:val="TH"/>
      </w:pPr>
      <w:r>
        <w:rPr>
          <w:i/>
        </w:rPr>
        <w:lastRenderedPageBreak/>
        <w:t>NG-5G-S-TMSI</w:t>
      </w:r>
      <w:r>
        <w:t xml:space="preserve"> information element</w:t>
      </w:r>
    </w:p>
    <w:p w14:paraId="273A4C04" w14:textId="77777777" w:rsidR="00A65E28" w:rsidRDefault="00A65E28" w:rsidP="00A65E28">
      <w:pPr>
        <w:pStyle w:val="PL"/>
      </w:pPr>
      <w:r>
        <w:t>-- ASN1START</w:t>
      </w:r>
    </w:p>
    <w:p w14:paraId="0282F2D3" w14:textId="77777777" w:rsidR="00A65E28" w:rsidRDefault="00A65E28" w:rsidP="00A65E28">
      <w:pPr>
        <w:pStyle w:val="PL"/>
      </w:pPr>
      <w:r>
        <w:t>-- TAG-NG-5G-S-TMSI-START</w:t>
      </w:r>
    </w:p>
    <w:p w14:paraId="74AA330F" w14:textId="77777777" w:rsidR="00A65E28" w:rsidRDefault="00A65E28" w:rsidP="00A65E28">
      <w:pPr>
        <w:pStyle w:val="PL"/>
      </w:pPr>
    </w:p>
    <w:p w14:paraId="4075BF50" w14:textId="77777777" w:rsidR="00A65E28" w:rsidRDefault="00A65E28" w:rsidP="00A65E28">
      <w:pPr>
        <w:pStyle w:val="PL"/>
      </w:pPr>
      <w:r>
        <w:t>NG-5G-S-TMSI ::=                         BIT STRING (SIZE (48))</w:t>
      </w:r>
    </w:p>
    <w:p w14:paraId="00392A05" w14:textId="77777777" w:rsidR="00A65E28" w:rsidRDefault="00A65E28" w:rsidP="00A65E28">
      <w:pPr>
        <w:pStyle w:val="PL"/>
      </w:pPr>
    </w:p>
    <w:p w14:paraId="2C0DC002" w14:textId="77777777" w:rsidR="00A65E28" w:rsidRDefault="00A65E28" w:rsidP="00A65E28">
      <w:pPr>
        <w:pStyle w:val="PL"/>
      </w:pPr>
      <w:r>
        <w:t>-- TAG-NG-5G-S-TMSI-STOP</w:t>
      </w:r>
    </w:p>
    <w:p w14:paraId="268BDD6D" w14:textId="77777777" w:rsidR="00A65E28" w:rsidRDefault="00A65E28" w:rsidP="00A65E28">
      <w:pPr>
        <w:pStyle w:val="PL"/>
      </w:pPr>
      <w:r>
        <w:t>-- ASN1STOP</w:t>
      </w:r>
    </w:p>
    <w:p w14:paraId="5EBA7883" w14:textId="77777777" w:rsidR="00A65E28" w:rsidRDefault="00A65E28" w:rsidP="00A65E28"/>
    <w:p w14:paraId="32AE123B" w14:textId="77777777" w:rsidR="00A65E28" w:rsidRDefault="00A65E28" w:rsidP="00A65E28">
      <w:pPr>
        <w:pStyle w:val="Heading4"/>
      </w:pPr>
      <w:r>
        <w:t>–</w:t>
      </w:r>
      <w:r>
        <w:tab/>
      </w:r>
      <w:r>
        <w:rPr>
          <w:i/>
        </w:rPr>
        <w:t>NPN-Identity</w:t>
      </w:r>
    </w:p>
    <w:p w14:paraId="5AFE36B3" w14:textId="77777777" w:rsidR="00A65E28" w:rsidRDefault="00A65E28" w:rsidP="00A65E28">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658565FD" w14:textId="77777777" w:rsidR="00A65E28" w:rsidRDefault="00A65E28" w:rsidP="00A65E28">
      <w:pPr>
        <w:pStyle w:val="TH"/>
      </w:pPr>
      <w:r>
        <w:rPr>
          <w:bCs/>
          <w:i/>
          <w:iCs/>
        </w:rPr>
        <w:t xml:space="preserve">NPN-Identity </w:t>
      </w:r>
      <w:r>
        <w:rPr>
          <w:bCs/>
          <w:iCs/>
        </w:rPr>
        <w:t>infor</w:t>
      </w:r>
      <w:r>
        <w:t>mation element</w:t>
      </w:r>
    </w:p>
    <w:p w14:paraId="49A68981" w14:textId="77777777" w:rsidR="00A65E28" w:rsidRDefault="00A65E28" w:rsidP="00A65E28">
      <w:pPr>
        <w:pStyle w:val="PL"/>
      </w:pPr>
      <w:r>
        <w:t>-- ASN1START</w:t>
      </w:r>
    </w:p>
    <w:p w14:paraId="14F5F79A" w14:textId="77777777" w:rsidR="00A65E28" w:rsidRDefault="00A65E28" w:rsidP="00A65E28">
      <w:pPr>
        <w:pStyle w:val="PL"/>
      </w:pPr>
      <w:r>
        <w:t>-- TAG-NPN-IDENTITY-START</w:t>
      </w:r>
    </w:p>
    <w:p w14:paraId="3B288B57" w14:textId="77777777" w:rsidR="00A65E28" w:rsidRDefault="00A65E28" w:rsidP="00A65E28">
      <w:pPr>
        <w:pStyle w:val="PL"/>
      </w:pPr>
    </w:p>
    <w:p w14:paraId="1D764B85" w14:textId="77777777" w:rsidR="00A65E28" w:rsidRDefault="00A65E28" w:rsidP="00A65E28">
      <w:pPr>
        <w:pStyle w:val="PL"/>
      </w:pPr>
      <w:r>
        <w:t>NPN-Identity-r16 ::=             CHOICE {</w:t>
      </w:r>
    </w:p>
    <w:p w14:paraId="5E3BE8A8" w14:textId="77777777" w:rsidR="00A65E28" w:rsidRDefault="00A65E28" w:rsidP="00A65E28">
      <w:pPr>
        <w:pStyle w:val="PL"/>
      </w:pPr>
      <w:r>
        <w:t xml:space="preserve">    pni-npn-r16                      SEQUENCE {</w:t>
      </w:r>
    </w:p>
    <w:p w14:paraId="3B596FD7" w14:textId="77777777" w:rsidR="00A65E28" w:rsidRDefault="00A65E28" w:rsidP="00A65E28">
      <w:pPr>
        <w:pStyle w:val="PL"/>
      </w:pPr>
      <w:r>
        <w:t xml:space="preserve">        plmn-Identity-r16                PLMN-Identity,</w:t>
      </w:r>
    </w:p>
    <w:p w14:paraId="712459C7" w14:textId="0EF70687" w:rsidR="00A65E28" w:rsidRDefault="00A65E28" w:rsidP="00A65E28">
      <w:pPr>
        <w:pStyle w:val="PL"/>
      </w:pPr>
      <w:r>
        <w:t xml:space="preserve">        cag-IdentityList-r16             SEQUENCE (SIZE (1..maxNPN-r16)) OF CAG-Identity</w:t>
      </w:r>
      <w:ins w:id="9604" w:author="CR#1513r2" w:date="2020-07-02T18:19:00Z">
        <w:r w:rsidR="00407F1E">
          <w:t>Info</w:t>
        </w:r>
      </w:ins>
      <w:r>
        <w:t>-r16</w:t>
      </w:r>
    </w:p>
    <w:p w14:paraId="1A951CDC" w14:textId="77777777" w:rsidR="00A65E28" w:rsidRDefault="00A65E28" w:rsidP="00A65E28">
      <w:pPr>
        <w:pStyle w:val="PL"/>
      </w:pPr>
      <w:r>
        <w:t xml:space="preserve">    },</w:t>
      </w:r>
    </w:p>
    <w:p w14:paraId="6580D73F" w14:textId="77777777" w:rsidR="00A65E28" w:rsidRDefault="00A65E28" w:rsidP="00A65E28">
      <w:pPr>
        <w:pStyle w:val="PL"/>
      </w:pPr>
      <w:r>
        <w:t xml:space="preserve">    snpn-r16                         SEQUENCE {</w:t>
      </w:r>
    </w:p>
    <w:p w14:paraId="1ACE75FD" w14:textId="77777777" w:rsidR="00A65E28" w:rsidRDefault="00A65E28" w:rsidP="00A65E28">
      <w:pPr>
        <w:pStyle w:val="PL"/>
      </w:pPr>
      <w:r>
        <w:t xml:space="preserve">        plmn-Identity                    PLMN-Identity,</w:t>
      </w:r>
    </w:p>
    <w:p w14:paraId="7D91262D" w14:textId="77777777" w:rsidR="00A65E28" w:rsidRDefault="00A65E28" w:rsidP="00A65E28">
      <w:pPr>
        <w:pStyle w:val="PL"/>
      </w:pPr>
      <w:r>
        <w:t xml:space="preserve">        nid-List-r16                     SEQUENCE (SIZE (1..maxNPN-r16)) OF NID-r16</w:t>
      </w:r>
    </w:p>
    <w:p w14:paraId="44728030" w14:textId="77777777" w:rsidR="00A65E28" w:rsidRDefault="00A65E28" w:rsidP="00A65E28">
      <w:pPr>
        <w:pStyle w:val="PL"/>
      </w:pPr>
      <w:r>
        <w:t xml:space="preserve">    }</w:t>
      </w:r>
    </w:p>
    <w:p w14:paraId="77AC8461" w14:textId="77777777" w:rsidR="00A65E28" w:rsidRDefault="00A65E28" w:rsidP="00A65E28">
      <w:pPr>
        <w:pStyle w:val="PL"/>
      </w:pPr>
      <w:r>
        <w:t>}</w:t>
      </w:r>
    </w:p>
    <w:p w14:paraId="305F805D" w14:textId="77777777" w:rsidR="00A65E28" w:rsidRDefault="00A65E28" w:rsidP="00A65E28">
      <w:pPr>
        <w:pStyle w:val="PL"/>
      </w:pPr>
    </w:p>
    <w:p w14:paraId="08864F4D" w14:textId="77777777" w:rsidR="00407F1E" w:rsidRDefault="00407F1E" w:rsidP="00407F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5" w:author="CR#1513r2" w:date="2020-07-02T18:19:00Z"/>
          <w:rFonts w:ascii="Courier New" w:hAnsi="Courier New"/>
          <w:noProof/>
          <w:sz w:val="16"/>
          <w:lang w:eastAsia="en-GB"/>
        </w:rPr>
      </w:pPr>
      <w:ins w:id="9606" w:author="CR#1513r2" w:date="2020-07-02T18:19:00Z">
        <w:r>
          <w:rPr>
            <w:rFonts w:ascii="Courier New" w:hAnsi="Courier New"/>
            <w:noProof/>
            <w:sz w:val="16"/>
            <w:lang w:eastAsia="en-GB"/>
          </w:rPr>
          <w:t>CAG-IdentityInfo-r16 ::=         SEQUENCE {</w:t>
        </w:r>
      </w:ins>
    </w:p>
    <w:p w14:paraId="10602986" w14:textId="720B7B4F" w:rsidR="00407F1E" w:rsidRDefault="00407F1E" w:rsidP="00407F1E">
      <w:pPr>
        <w:pStyle w:val="PL"/>
        <w:rPr>
          <w:ins w:id="9607" w:author="CR#1513r2" w:date="2020-07-02T18:20:00Z"/>
        </w:rPr>
      </w:pPr>
      <w:ins w:id="9608" w:author="CR#1513r2" w:date="2020-07-02T18:19:00Z">
        <w:r>
          <w:t xml:space="preserve">    </w:t>
        </w:r>
      </w:ins>
      <w:r w:rsidR="00A65E28">
        <w:t>CAG-Identity-r16 ::=             BIT STRING (SIZE (32))</w:t>
      </w:r>
      <w:ins w:id="9609" w:author="CR#1513r2" w:date="2020-07-02T18:20:00Z">
        <w:r>
          <w:t>,</w:t>
        </w:r>
      </w:ins>
    </w:p>
    <w:p w14:paraId="5425AE81" w14:textId="41931F58" w:rsidR="00407F1E" w:rsidRDefault="00407F1E" w:rsidP="00407F1E">
      <w:pPr>
        <w:pStyle w:val="PL"/>
        <w:rPr>
          <w:ins w:id="9610" w:author="CR#1513r2" w:date="2020-07-02T18:20:00Z"/>
        </w:rPr>
      </w:pPr>
      <w:ins w:id="9611" w:author="CR#1513r2" w:date="2020-07-02T18:20:00Z">
        <w:r>
          <w:t xml:space="preserve">    manualCAGselectionAllowed-r16    ENUMERATED {true}                         OPTIONAL   -- Need R</w:t>
        </w:r>
      </w:ins>
    </w:p>
    <w:p w14:paraId="5ACC44D4" w14:textId="44A466E0" w:rsidR="00A65E28" w:rsidRDefault="00407F1E" w:rsidP="00407F1E">
      <w:pPr>
        <w:pStyle w:val="PL"/>
      </w:pPr>
      <w:ins w:id="9612" w:author="CR#1513r2" w:date="2020-07-02T18:20:00Z">
        <w:r>
          <w:t>}</w:t>
        </w:r>
      </w:ins>
    </w:p>
    <w:p w14:paraId="69795912" w14:textId="77777777" w:rsidR="00A65E28" w:rsidRDefault="00A65E28" w:rsidP="00A65E28">
      <w:pPr>
        <w:pStyle w:val="PL"/>
      </w:pPr>
    </w:p>
    <w:p w14:paraId="6F5B027E" w14:textId="0A46CAEE" w:rsidR="00A65E28" w:rsidRDefault="00A65E28" w:rsidP="00A65E28">
      <w:pPr>
        <w:pStyle w:val="PL"/>
      </w:pPr>
      <w:r>
        <w:t>NID-r16 ::=                      BIT STRING (SIZE (</w:t>
      </w:r>
      <w:ins w:id="9613" w:author="CR#1513r2" w:date="2020-07-02T18:20:00Z">
        <w:r w:rsidR="00407F1E">
          <w:t>44</w:t>
        </w:r>
      </w:ins>
      <w:del w:id="9614" w:author="CR#1513r2" w:date="2020-07-02T18:20:00Z">
        <w:r w:rsidDel="00407F1E">
          <w:delText>52</w:delText>
        </w:r>
      </w:del>
      <w:r>
        <w:t>))</w:t>
      </w:r>
    </w:p>
    <w:p w14:paraId="117B9EC0" w14:textId="77777777" w:rsidR="00A65E28" w:rsidRDefault="00A65E28" w:rsidP="00A65E28">
      <w:pPr>
        <w:pStyle w:val="PL"/>
      </w:pPr>
    </w:p>
    <w:p w14:paraId="4E85F2B5" w14:textId="77777777" w:rsidR="00A65E28" w:rsidRDefault="00A65E28" w:rsidP="00A65E28">
      <w:pPr>
        <w:pStyle w:val="PL"/>
      </w:pPr>
      <w:r>
        <w:t>-- TAG-NPN-IDENTITY-STOP</w:t>
      </w:r>
    </w:p>
    <w:p w14:paraId="03BCE41F" w14:textId="77777777" w:rsidR="00A65E28" w:rsidRDefault="00A65E28" w:rsidP="00A65E28">
      <w:pPr>
        <w:pStyle w:val="PL"/>
      </w:pPr>
      <w:r>
        <w:t>-- ASN1STOP</w:t>
      </w:r>
    </w:p>
    <w:p w14:paraId="00882EF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80A9E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7F5C75" w14:textId="77777777" w:rsidR="00A65E28" w:rsidRDefault="00A65E28">
            <w:pPr>
              <w:pStyle w:val="TAH"/>
              <w:rPr>
                <w:szCs w:val="22"/>
                <w:lang w:val="sv-SE" w:eastAsia="sv-SE"/>
              </w:rPr>
            </w:pPr>
            <w:r>
              <w:rPr>
                <w:i/>
                <w:szCs w:val="22"/>
                <w:lang w:val="sv-SE" w:eastAsia="sv-SE"/>
              </w:rPr>
              <w:lastRenderedPageBreak/>
              <w:t xml:space="preserve">NPN-Identity </w:t>
            </w:r>
            <w:r>
              <w:rPr>
                <w:szCs w:val="22"/>
                <w:lang w:val="sv-SE" w:eastAsia="sv-SE"/>
              </w:rPr>
              <w:t>field descriptions</w:t>
            </w:r>
          </w:p>
        </w:tc>
      </w:tr>
      <w:tr w:rsidR="00A65E28" w14:paraId="560F00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234DF" w14:textId="77777777" w:rsidR="00A65E28" w:rsidRDefault="00A65E28">
            <w:pPr>
              <w:pStyle w:val="TAL"/>
              <w:rPr>
                <w:b/>
                <w:bCs/>
                <w:i/>
                <w:lang w:val="sv-SE" w:eastAsia="en-GB"/>
              </w:rPr>
            </w:pPr>
            <w:r>
              <w:rPr>
                <w:b/>
                <w:i/>
                <w:szCs w:val="22"/>
                <w:lang w:val="sv-SE" w:eastAsia="sv-SE"/>
              </w:rPr>
              <w:t>CAG-Identity</w:t>
            </w:r>
          </w:p>
          <w:p w14:paraId="50332B3F" w14:textId="77777777" w:rsidR="00A65E28" w:rsidRDefault="00A65E28">
            <w:pPr>
              <w:pStyle w:val="TAL"/>
              <w:rPr>
                <w:szCs w:val="22"/>
                <w:lang w:val="sv-SE" w:eastAsia="sv-SE"/>
              </w:rPr>
            </w:pPr>
            <w:r>
              <w:rPr>
                <w:lang w:val="sv-SE" w:eastAsia="en-GB"/>
              </w:rPr>
              <w:t xml:space="preserve">A CAG-ID as specified in TS 23.003 [21]. The PLMN ID and a CAG ID in the </w:t>
            </w:r>
            <w:r>
              <w:rPr>
                <w:i/>
                <w:lang w:val="sv-SE" w:eastAsia="en-GB"/>
              </w:rPr>
              <w:t>NPN-Identity</w:t>
            </w:r>
            <w:r>
              <w:rPr>
                <w:lang w:val="sv-SE" w:eastAsia="en-GB"/>
              </w:rPr>
              <w:t xml:space="preserve"> identifies a PNI-NPN.</w:t>
            </w:r>
          </w:p>
        </w:tc>
      </w:tr>
      <w:tr w:rsidR="00A65E28" w14:paraId="7BE34A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9BCE8B" w14:textId="77777777" w:rsidR="00A65E28" w:rsidRDefault="00A65E28">
            <w:pPr>
              <w:pStyle w:val="TAL"/>
              <w:rPr>
                <w:b/>
                <w:i/>
                <w:szCs w:val="22"/>
                <w:lang w:val="sv-SE" w:eastAsia="sv-SE"/>
              </w:rPr>
            </w:pPr>
            <w:r>
              <w:rPr>
                <w:b/>
                <w:i/>
                <w:szCs w:val="22"/>
                <w:lang w:val="sv-SE" w:eastAsia="sv-SE"/>
              </w:rPr>
              <w:t>cag-IdentityList</w:t>
            </w:r>
          </w:p>
          <w:p w14:paraId="2C4F5E59" w14:textId="77777777" w:rsidR="00A65E28" w:rsidRDefault="00A65E28">
            <w:pPr>
              <w:pStyle w:val="TAL"/>
              <w:rPr>
                <w:szCs w:val="22"/>
                <w:lang w:val="sv-SE" w:eastAsia="zh-CN"/>
              </w:rPr>
            </w:pPr>
            <w:r>
              <w:rPr>
                <w:szCs w:val="22"/>
                <w:lang w:val="sv-SE" w:eastAsia="sv-SE"/>
              </w:rPr>
              <w:t xml:space="preserve">The </w:t>
            </w:r>
            <w:r>
              <w:rPr>
                <w:i/>
                <w:szCs w:val="22"/>
                <w:lang w:val="sv-SE" w:eastAsia="sv-SE"/>
              </w:rPr>
              <w:t>cag-IdentityList</w:t>
            </w:r>
            <w:r>
              <w:rPr>
                <w:szCs w:val="22"/>
                <w:lang w:val="sv-SE" w:eastAsia="sv-SE"/>
              </w:rPr>
              <w:t xml:space="preserve"> contains one or more </w:t>
            </w:r>
            <w:r>
              <w:rPr>
                <w:i/>
                <w:szCs w:val="22"/>
                <w:lang w:val="sv-SE" w:eastAsia="sv-SE"/>
              </w:rPr>
              <w:t>CAG-Identity</w:t>
            </w:r>
            <w:r>
              <w:rPr>
                <w:szCs w:val="22"/>
                <w:lang w:val="sv-SE" w:eastAsia="sv-SE"/>
              </w:rPr>
              <w:t>.</w:t>
            </w:r>
            <w:r>
              <w:rPr>
                <w:lang w:val="sv-SE" w:eastAsia="sv-SE"/>
              </w:rPr>
              <w:t xml:space="preserve"> All CAG IDs associated to the same PLMN ID are listed in the same </w:t>
            </w:r>
            <w:r>
              <w:rPr>
                <w:i/>
                <w:iCs/>
                <w:lang w:val="sv-SE" w:eastAsia="sv-SE"/>
              </w:rPr>
              <w:t xml:space="preserve">cag-IdentityList </w:t>
            </w:r>
            <w:r>
              <w:rPr>
                <w:lang w:val="sv-SE" w:eastAsia="sv-SE"/>
              </w:rPr>
              <w:t>entry</w:t>
            </w:r>
            <w:r>
              <w:rPr>
                <w:i/>
                <w:iCs/>
                <w:lang w:val="sv-SE" w:eastAsia="sv-SE"/>
              </w:rPr>
              <w:t>.</w:t>
            </w:r>
          </w:p>
        </w:tc>
      </w:tr>
      <w:tr w:rsidR="00407F1E" w14:paraId="4503D210" w14:textId="77777777" w:rsidTr="00A65E28">
        <w:trPr>
          <w:ins w:id="9615" w:author="CR#1513r2" w:date="2020-07-02T18:20:00Z"/>
        </w:trPr>
        <w:tc>
          <w:tcPr>
            <w:tcW w:w="14173" w:type="dxa"/>
            <w:tcBorders>
              <w:top w:val="single" w:sz="4" w:space="0" w:color="auto"/>
              <w:left w:val="single" w:sz="4" w:space="0" w:color="auto"/>
              <w:bottom w:val="single" w:sz="4" w:space="0" w:color="auto"/>
              <w:right w:val="single" w:sz="4" w:space="0" w:color="auto"/>
            </w:tcBorders>
          </w:tcPr>
          <w:p w14:paraId="7E6B216F" w14:textId="77777777" w:rsidR="00407F1E" w:rsidRPr="00407F1E" w:rsidRDefault="00407F1E" w:rsidP="00407F1E">
            <w:pPr>
              <w:pStyle w:val="TAL"/>
              <w:rPr>
                <w:ins w:id="9616" w:author="CR#1513r2" w:date="2020-07-02T18:21:00Z"/>
                <w:b/>
                <w:i/>
                <w:szCs w:val="22"/>
                <w:lang w:val="sv-SE" w:eastAsia="sv-SE"/>
              </w:rPr>
            </w:pPr>
            <w:ins w:id="9617" w:author="CR#1513r2" w:date="2020-07-02T18:21:00Z">
              <w:r w:rsidRPr="00407F1E">
                <w:rPr>
                  <w:b/>
                  <w:i/>
                  <w:szCs w:val="22"/>
                  <w:lang w:val="sv-SE" w:eastAsia="sv-SE"/>
                </w:rPr>
                <w:t>manualCAGselectionAllowed</w:t>
              </w:r>
            </w:ins>
          </w:p>
          <w:p w14:paraId="34192DEE" w14:textId="6EEEAA63" w:rsidR="00407F1E" w:rsidRPr="00407F1E" w:rsidRDefault="00407F1E" w:rsidP="00407F1E">
            <w:pPr>
              <w:pStyle w:val="TAL"/>
              <w:rPr>
                <w:ins w:id="9618" w:author="CR#1513r2" w:date="2020-07-02T18:20:00Z"/>
                <w:bCs/>
                <w:iCs/>
                <w:szCs w:val="22"/>
                <w:lang w:val="sv-SE" w:eastAsia="sv-SE"/>
                <w:rPrChange w:id="9619" w:author="CR#1513r2" w:date="2020-07-02T18:21:00Z">
                  <w:rPr>
                    <w:ins w:id="9620" w:author="CR#1513r2" w:date="2020-07-02T18:20:00Z"/>
                    <w:b/>
                    <w:i/>
                    <w:szCs w:val="22"/>
                    <w:lang w:val="sv-SE" w:eastAsia="sv-SE"/>
                  </w:rPr>
                </w:rPrChange>
              </w:rPr>
            </w:pPr>
            <w:ins w:id="9621" w:author="CR#1513r2" w:date="2020-07-02T18:21:00Z">
              <w:r w:rsidRPr="00407F1E">
                <w:rPr>
                  <w:bCs/>
                  <w:iCs/>
                  <w:szCs w:val="22"/>
                  <w:lang w:val="sv-SE" w:eastAsia="sv-SE"/>
                  <w:rPrChange w:id="9622" w:author="CR#1513r2" w:date="2020-07-02T18:21:00Z">
                    <w:rPr>
                      <w:b/>
                      <w:i/>
                      <w:szCs w:val="22"/>
                      <w:lang w:val="sv-SE" w:eastAsia="sv-SE"/>
                    </w:rPr>
                  </w:rPrChange>
                </w:rPr>
                <w:t xml:space="preserve">The </w:t>
              </w:r>
              <w:r w:rsidRPr="00407F1E">
                <w:rPr>
                  <w:bCs/>
                  <w:i/>
                  <w:szCs w:val="22"/>
                  <w:lang w:val="sv-SE" w:eastAsia="sv-SE"/>
                  <w:rPrChange w:id="9623" w:author="CR#1513r2" w:date="2020-07-02T18:21:00Z">
                    <w:rPr>
                      <w:b/>
                      <w:i/>
                      <w:szCs w:val="22"/>
                      <w:lang w:val="sv-SE" w:eastAsia="sv-SE"/>
                    </w:rPr>
                  </w:rPrChange>
                </w:rPr>
                <w:t>manualCAGselectionAllowed</w:t>
              </w:r>
              <w:r w:rsidRPr="00407F1E">
                <w:rPr>
                  <w:bCs/>
                  <w:iCs/>
                  <w:szCs w:val="22"/>
                  <w:lang w:val="sv-SE" w:eastAsia="sv-SE"/>
                  <w:rPrChange w:id="9624" w:author="CR#1513r2" w:date="2020-07-02T18:21:00Z">
                    <w:rPr>
                      <w:b/>
                      <w:i/>
                      <w:szCs w:val="22"/>
                      <w:lang w:val="sv-SE" w:eastAsia="sv-SE"/>
                    </w:rPr>
                  </w:rPrChange>
                </w:rPr>
                <w:t xml:space="preserve"> indicates that the CAG ID can be selected manually even if it is outside the UE’s allowed CAG list.</w:t>
              </w:r>
            </w:ins>
          </w:p>
        </w:tc>
      </w:tr>
      <w:tr w:rsidR="00A65E28" w14:paraId="70B92A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D3BD4" w14:textId="77777777" w:rsidR="00A65E28" w:rsidRDefault="00A65E28">
            <w:pPr>
              <w:pStyle w:val="TAL"/>
              <w:rPr>
                <w:b/>
                <w:bCs/>
                <w:i/>
                <w:lang w:val="sv-SE" w:eastAsia="en-GB"/>
              </w:rPr>
            </w:pPr>
            <w:r>
              <w:rPr>
                <w:b/>
                <w:i/>
                <w:szCs w:val="22"/>
                <w:lang w:val="sv-SE" w:eastAsia="sv-SE"/>
              </w:rPr>
              <w:t>NID</w:t>
            </w:r>
          </w:p>
          <w:p w14:paraId="65DD2AA0" w14:textId="77777777" w:rsidR="00A65E28" w:rsidRDefault="00A65E28">
            <w:pPr>
              <w:pStyle w:val="TAL"/>
              <w:rPr>
                <w:szCs w:val="22"/>
                <w:lang w:val="sv-SE" w:eastAsia="sv-SE"/>
              </w:rPr>
            </w:pPr>
            <w:r>
              <w:rPr>
                <w:lang w:val="sv-SE" w:eastAsia="en-GB"/>
              </w:rPr>
              <w:t xml:space="preserve">A NID as specified in TS 23.003 [21]. The PLMN ID and a NID in the </w:t>
            </w:r>
            <w:r>
              <w:rPr>
                <w:i/>
                <w:lang w:val="sv-SE" w:eastAsia="en-GB"/>
              </w:rPr>
              <w:t>NPN-Identity</w:t>
            </w:r>
            <w:r>
              <w:rPr>
                <w:lang w:val="sv-SE" w:eastAsia="en-GB"/>
              </w:rPr>
              <w:t xml:space="preserve"> identifies a SNPN.</w:t>
            </w:r>
          </w:p>
        </w:tc>
      </w:tr>
      <w:tr w:rsidR="00A65E28" w14:paraId="5C85A9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A2F2D7" w14:textId="77777777" w:rsidR="00A65E28" w:rsidRDefault="00A65E28">
            <w:pPr>
              <w:pStyle w:val="TAL"/>
              <w:rPr>
                <w:b/>
                <w:i/>
                <w:szCs w:val="22"/>
                <w:lang w:val="sv-SE" w:eastAsia="sv-SE"/>
              </w:rPr>
            </w:pPr>
            <w:r>
              <w:rPr>
                <w:b/>
                <w:i/>
                <w:szCs w:val="22"/>
                <w:lang w:val="sv-SE" w:eastAsia="sv-SE"/>
              </w:rPr>
              <w:t>nid-List</w:t>
            </w:r>
          </w:p>
          <w:p w14:paraId="284AE6D1" w14:textId="77777777" w:rsidR="00A65E28" w:rsidRDefault="00A65E28">
            <w:pPr>
              <w:pStyle w:val="TAL"/>
              <w:rPr>
                <w:b/>
                <w:szCs w:val="22"/>
                <w:lang w:val="sv-SE" w:eastAsia="sv-SE"/>
              </w:rPr>
            </w:pPr>
            <w:r>
              <w:rPr>
                <w:szCs w:val="22"/>
                <w:lang w:val="sv-SE" w:eastAsia="sv-SE"/>
              </w:rPr>
              <w:t xml:space="preserve">The </w:t>
            </w:r>
            <w:r>
              <w:rPr>
                <w:i/>
                <w:szCs w:val="22"/>
                <w:lang w:val="sv-SE" w:eastAsia="sv-SE"/>
              </w:rPr>
              <w:t>nid-List</w:t>
            </w:r>
            <w:r>
              <w:rPr>
                <w:szCs w:val="22"/>
                <w:lang w:val="sv-SE" w:eastAsia="sv-SE"/>
              </w:rPr>
              <w:t xml:space="preserve"> contains one or more </w:t>
            </w:r>
            <w:r>
              <w:rPr>
                <w:i/>
                <w:szCs w:val="22"/>
                <w:lang w:val="sv-SE" w:eastAsia="sv-SE"/>
              </w:rPr>
              <w:t>NID</w:t>
            </w:r>
            <w:r>
              <w:rPr>
                <w:szCs w:val="22"/>
                <w:lang w:val="sv-SE" w:eastAsia="sv-SE"/>
              </w:rPr>
              <w:t>.</w:t>
            </w:r>
          </w:p>
        </w:tc>
      </w:tr>
    </w:tbl>
    <w:p w14:paraId="0EB362B8" w14:textId="77777777" w:rsidR="00A65E28" w:rsidRDefault="00A65E28" w:rsidP="00A65E28"/>
    <w:p w14:paraId="12DEDE26" w14:textId="39917317" w:rsidR="00A65E28" w:rsidDel="00407F1E" w:rsidRDefault="00A65E28" w:rsidP="00A65E28">
      <w:pPr>
        <w:pStyle w:val="EditorsNote"/>
        <w:rPr>
          <w:del w:id="9625" w:author="CR#1513r2" w:date="2020-07-02T18:21:00Z"/>
          <w:color w:val="auto"/>
        </w:rPr>
      </w:pPr>
      <w:del w:id="9626" w:author="CR#1513r2" w:date="2020-07-02T18:21:00Z">
        <w:r w:rsidDel="00407F1E">
          <w:rPr>
            <w:color w:val="auto"/>
          </w:rPr>
          <w:delText>Editor's Note: The size of NID is to be checked based on CT4 agreements.</w:delText>
        </w:r>
      </w:del>
    </w:p>
    <w:p w14:paraId="0AFD1F37" w14:textId="1BF91E83" w:rsidR="00A65E28" w:rsidDel="00407F1E" w:rsidRDefault="00A65E28" w:rsidP="00A65E28">
      <w:pPr>
        <w:rPr>
          <w:del w:id="9627" w:author="CR#1513r2" w:date="2020-07-02T18:22:00Z"/>
        </w:rPr>
      </w:pPr>
    </w:p>
    <w:p w14:paraId="2BA3386E" w14:textId="77777777" w:rsidR="00A65E28" w:rsidRDefault="00A65E28" w:rsidP="00A65E28">
      <w:pPr>
        <w:pStyle w:val="Heading4"/>
      </w:pPr>
      <w:r>
        <w:t>–</w:t>
      </w:r>
      <w:r>
        <w:tab/>
      </w:r>
      <w:r>
        <w:rPr>
          <w:i/>
        </w:rPr>
        <w:t>NPN-IdentityInfoList</w:t>
      </w:r>
    </w:p>
    <w:p w14:paraId="2FB89753" w14:textId="77777777" w:rsidR="00A65E28" w:rsidRDefault="00A65E28" w:rsidP="00A65E28">
      <w:r>
        <w:t xml:space="preserve">The IE </w:t>
      </w:r>
      <w:r>
        <w:rPr>
          <w:i/>
        </w:rPr>
        <w:t xml:space="preserve">NPN-IdentityInfoList </w:t>
      </w:r>
      <w:r>
        <w:t>includes a list of NPN identity information.</w:t>
      </w:r>
    </w:p>
    <w:p w14:paraId="579209F1" w14:textId="77777777" w:rsidR="00A65E28" w:rsidRDefault="00A65E28" w:rsidP="00A65E28">
      <w:pPr>
        <w:pStyle w:val="TH"/>
      </w:pPr>
      <w:r>
        <w:rPr>
          <w:bCs/>
          <w:i/>
          <w:iCs/>
        </w:rPr>
        <w:t>NPN-IdentityInfoList</w:t>
      </w:r>
      <w:r>
        <w:t xml:space="preserve"> information element</w:t>
      </w:r>
    </w:p>
    <w:p w14:paraId="189444A2" w14:textId="77777777" w:rsidR="00A65E28" w:rsidRDefault="00A65E28" w:rsidP="00A65E28">
      <w:pPr>
        <w:pStyle w:val="PL"/>
      </w:pPr>
      <w:r>
        <w:t>-- ASN1START</w:t>
      </w:r>
    </w:p>
    <w:p w14:paraId="0B19CBC7" w14:textId="77777777" w:rsidR="00A65E28" w:rsidRDefault="00A65E28" w:rsidP="00A65E28">
      <w:pPr>
        <w:pStyle w:val="PL"/>
      </w:pPr>
      <w:r>
        <w:t>-- TAG-NPN-IDENTITYINFOLIST-START</w:t>
      </w:r>
    </w:p>
    <w:p w14:paraId="77AB4B5C" w14:textId="77777777" w:rsidR="00A65E28" w:rsidRDefault="00A65E28" w:rsidP="00A65E28">
      <w:pPr>
        <w:pStyle w:val="PL"/>
      </w:pPr>
    </w:p>
    <w:p w14:paraId="0176FFDD" w14:textId="77777777" w:rsidR="00A65E28" w:rsidRDefault="00A65E28" w:rsidP="00A65E28">
      <w:pPr>
        <w:pStyle w:val="PL"/>
      </w:pPr>
      <w:r>
        <w:t>NPN-IdentityInfoList-r16 ::=     SEQUENCE (SIZE (1..maxNPN-r16)) OF NPN-IdentityInfo-r16</w:t>
      </w:r>
    </w:p>
    <w:p w14:paraId="4D426314" w14:textId="77777777" w:rsidR="00A65E28" w:rsidRDefault="00A65E28" w:rsidP="00A65E28">
      <w:pPr>
        <w:pStyle w:val="PL"/>
      </w:pPr>
    </w:p>
    <w:p w14:paraId="06DFCD0A" w14:textId="77777777" w:rsidR="00A65E28" w:rsidRDefault="00A65E28" w:rsidP="00A65E28">
      <w:pPr>
        <w:pStyle w:val="PL"/>
      </w:pPr>
    </w:p>
    <w:p w14:paraId="52C99E3F" w14:textId="77777777" w:rsidR="00A65E28" w:rsidRDefault="00A65E28" w:rsidP="00A65E28">
      <w:pPr>
        <w:pStyle w:val="PL"/>
      </w:pPr>
      <w:r>
        <w:t>NPN-IdentityInfo-r16 ::=         SEQUENCE {</w:t>
      </w:r>
    </w:p>
    <w:p w14:paraId="1BC8B7C6" w14:textId="77777777" w:rsidR="00A65E28" w:rsidRDefault="00A65E28" w:rsidP="00A65E28">
      <w:pPr>
        <w:pStyle w:val="PL"/>
      </w:pPr>
      <w:r>
        <w:t xml:space="preserve">    npn-IdentityList-r16             SEQUENCE (SIZE (1..maxNPN-r16)) OF NPN-Identity-r16,</w:t>
      </w:r>
    </w:p>
    <w:p w14:paraId="7E3ED515" w14:textId="77777777" w:rsidR="00A65E28" w:rsidRDefault="00A65E28" w:rsidP="00A65E28">
      <w:pPr>
        <w:pStyle w:val="PL"/>
      </w:pPr>
      <w:r>
        <w:t xml:space="preserve">    trackingAreaCode-r16             TrackingAreaCode,</w:t>
      </w:r>
    </w:p>
    <w:p w14:paraId="4B8182A3" w14:textId="77777777" w:rsidR="00A65E28" w:rsidRDefault="00A65E28" w:rsidP="00A65E28">
      <w:pPr>
        <w:pStyle w:val="PL"/>
      </w:pPr>
      <w:r>
        <w:t xml:space="preserve">    ranac-r16                        RAN-AreaCode                                                OPTIONAL,       -- Need R</w:t>
      </w:r>
    </w:p>
    <w:p w14:paraId="427D725E" w14:textId="77777777" w:rsidR="00A65E28" w:rsidRDefault="00A65E28" w:rsidP="00A65E28">
      <w:pPr>
        <w:pStyle w:val="PL"/>
      </w:pPr>
      <w:r>
        <w:t xml:space="preserve">    cellIdentity-r16                 CellIdentity,</w:t>
      </w:r>
    </w:p>
    <w:p w14:paraId="6199611B" w14:textId="77777777" w:rsidR="00A65E28" w:rsidRDefault="00A65E28" w:rsidP="00A65E28">
      <w:pPr>
        <w:pStyle w:val="PL"/>
      </w:pPr>
      <w:r>
        <w:t xml:space="preserve">    cellReservedForOperatorUse-r16   ENUMERATED {reserved, notReserved},</w:t>
      </w:r>
    </w:p>
    <w:p w14:paraId="2C38AD2F" w14:textId="77777777" w:rsidR="0051325E" w:rsidRDefault="0051325E" w:rsidP="00A65E28">
      <w:pPr>
        <w:pStyle w:val="PL"/>
        <w:rPr>
          <w:ins w:id="9628" w:author="CR#1590r4" w:date="2020-07-07T00:00:00Z"/>
        </w:rPr>
      </w:pPr>
      <w:ins w:id="9629" w:author="CR#1590r4" w:date="2020-07-07T00:00:00Z">
        <w:r w:rsidRPr="0051325E">
          <w:t xml:space="preserve">    iab-Support-r16                  ENUMERATED {true}                                           OPTIONAL,       -- Need R</w:t>
        </w:r>
      </w:ins>
    </w:p>
    <w:p w14:paraId="542F244C" w14:textId="72406A3D" w:rsidR="00A65E28" w:rsidRDefault="00A65E28" w:rsidP="00A65E28">
      <w:pPr>
        <w:pStyle w:val="PL"/>
      </w:pPr>
      <w:r>
        <w:t xml:space="preserve">    ...</w:t>
      </w:r>
    </w:p>
    <w:p w14:paraId="2F904922" w14:textId="77777777" w:rsidR="00A65E28" w:rsidRDefault="00A65E28" w:rsidP="00A65E28">
      <w:pPr>
        <w:pStyle w:val="PL"/>
      </w:pPr>
      <w:r>
        <w:t>}</w:t>
      </w:r>
    </w:p>
    <w:p w14:paraId="4D5268CE" w14:textId="77777777" w:rsidR="00A65E28" w:rsidRDefault="00A65E28" w:rsidP="00A65E28">
      <w:pPr>
        <w:pStyle w:val="PL"/>
      </w:pPr>
    </w:p>
    <w:p w14:paraId="6D8B7D4D" w14:textId="77777777" w:rsidR="00A65E28" w:rsidRDefault="00A65E28" w:rsidP="00A65E28">
      <w:pPr>
        <w:pStyle w:val="PL"/>
      </w:pPr>
      <w:r>
        <w:t>-- TAG-NPN-IDENTITYINFOLIST-STOP</w:t>
      </w:r>
    </w:p>
    <w:p w14:paraId="1B52E457" w14:textId="77777777" w:rsidR="00A65E28" w:rsidRDefault="00A65E28" w:rsidP="00A65E28">
      <w:pPr>
        <w:pStyle w:val="PL"/>
      </w:pPr>
      <w:r>
        <w:t>-- ASN1STOP</w:t>
      </w:r>
    </w:p>
    <w:p w14:paraId="560EB0B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81E85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9DADBB" w14:textId="77777777" w:rsidR="00A65E28" w:rsidRDefault="00A65E28">
            <w:pPr>
              <w:pStyle w:val="TAH"/>
              <w:rPr>
                <w:szCs w:val="22"/>
                <w:lang w:val="sv-SE" w:eastAsia="sv-SE"/>
              </w:rPr>
            </w:pPr>
            <w:r>
              <w:rPr>
                <w:i/>
                <w:szCs w:val="22"/>
                <w:lang w:val="sv-SE" w:eastAsia="sv-SE"/>
              </w:rPr>
              <w:lastRenderedPageBreak/>
              <w:t xml:space="preserve">NPN-IdentityInfoList </w:t>
            </w:r>
            <w:r>
              <w:rPr>
                <w:szCs w:val="22"/>
                <w:lang w:val="sv-SE" w:eastAsia="sv-SE"/>
              </w:rPr>
              <w:t>field descriptions</w:t>
            </w:r>
          </w:p>
        </w:tc>
      </w:tr>
      <w:tr w:rsidR="0051325E" w14:paraId="789579A6" w14:textId="77777777" w:rsidTr="00A65E28">
        <w:trPr>
          <w:ins w:id="9630" w:author="CR#1590r4" w:date="2020-07-07T00:00:00Z"/>
        </w:trPr>
        <w:tc>
          <w:tcPr>
            <w:tcW w:w="14173" w:type="dxa"/>
            <w:tcBorders>
              <w:top w:val="single" w:sz="4" w:space="0" w:color="auto"/>
              <w:left w:val="single" w:sz="4" w:space="0" w:color="auto"/>
              <w:bottom w:val="single" w:sz="4" w:space="0" w:color="auto"/>
              <w:right w:val="single" w:sz="4" w:space="0" w:color="auto"/>
            </w:tcBorders>
          </w:tcPr>
          <w:p w14:paraId="19714FD4" w14:textId="77777777" w:rsidR="0051325E" w:rsidRDefault="0051325E" w:rsidP="0051325E">
            <w:pPr>
              <w:pStyle w:val="TAL"/>
              <w:rPr>
                <w:ins w:id="9631" w:author="CR#1590r4" w:date="2020-07-07T00:00:00Z"/>
                <w:b/>
                <w:bCs/>
                <w:i/>
                <w:iCs/>
                <w:lang w:eastAsia="x-none"/>
              </w:rPr>
            </w:pPr>
            <w:ins w:id="9632" w:author="CR#1590r4" w:date="2020-07-07T00:00:00Z">
              <w:r>
                <w:rPr>
                  <w:b/>
                  <w:bCs/>
                  <w:i/>
                  <w:iCs/>
                  <w:lang w:eastAsia="x-none"/>
                </w:rPr>
                <w:t>iab-Support</w:t>
              </w:r>
            </w:ins>
          </w:p>
          <w:p w14:paraId="049238B0" w14:textId="2B103981" w:rsidR="0051325E" w:rsidRDefault="0051325E" w:rsidP="0051325E">
            <w:pPr>
              <w:pStyle w:val="TAL"/>
              <w:rPr>
                <w:ins w:id="9633" w:author="CR#1590r4" w:date="2020-07-07T00:00:00Z"/>
                <w:lang w:val="sv-SE" w:eastAsia="sv-SE"/>
              </w:rPr>
              <w:pPrChange w:id="9634" w:author="CR#1590r4" w:date="2020-07-07T00:00:00Z">
                <w:pPr>
                  <w:pStyle w:val="TAH"/>
                </w:pPr>
              </w:pPrChange>
            </w:pPr>
            <w:ins w:id="9635" w:author="CR#1590r4" w:date="2020-07-07T00:00:00Z">
              <w:r>
                <w:rPr>
                  <w:rFonts w:cs="Arial"/>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ins>
          </w:p>
        </w:tc>
      </w:tr>
      <w:tr w:rsidR="00A65E28" w14:paraId="053BFB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E9AE93" w14:textId="77777777" w:rsidR="00A65E28" w:rsidRDefault="00A65E28">
            <w:pPr>
              <w:pStyle w:val="TAL"/>
              <w:rPr>
                <w:szCs w:val="22"/>
                <w:lang w:val="sv-SE" w:eastAsia="sv-SE"/>
              </w:rPr>
            </w:pPr>
            <w:r>
              <w:rPr>
                <w:b/>
                <w:i/>
                <w:szCs w:val="22"/>
                <w:lang w:val="sv-SE" w:eastAsia="sv-SE"/>
              </w:rPr>
              <w:t>NPN-IdentityInfo</w:t>
            </w:r>
          </w:p>
          <w:p w14:paraId="50DB398F" w14:textId="77777777" w:rsidR="00A65E28" w:rsidRDefault="00A65E28">
            <w:pPr>
              <w:pStyle w:val="TAL"/>
              <w:rPr>
                <w:lang w:val="sv-SE" w:eastAsia="sv-SE"/>
              </w:rPr>
            </w:pPr>
            <w:r>
              <w:rPr>
                <w:lang w:val="sv-SE" w:eastAsia="sv-SE"/>
              </w:rPr>
              <w:t>The</w:t>
            </w:r>
            <w:r>
              <w:rPr>
                <w:i/>
                <w:lang w:val="sv-SE" w:eastAsia="sv-SE"/>
              </w:rPr>
              <w:t xml:space="preserve"> NPN-IdentityInfo </w:t>
            </w:r>
            <w:r>
              <w:rPr>
                <w:lang w:val="sv-SE" w:eastAsia="sv-SE"/>
              </w:rPr>
              <w:t xml:space="preserve">contains one or more NPN identities and additional information associated with those NPNs. Only the same type of NPNs (either SNPNs or PNI-NPNs) can be listed in a </w:t>
            </w:r>
            <w:r>
              <w:rPr>
                <w:i/>
                <w:lang w:val="sv-SE" w:eastAsia="sv-SE"/>
              </w:rPr>
              <w:t>NPN-IdentityInfo</w:t>
            </w:r>
            <w:r>
              <w:rPr>
                <w:lang w:val="sv-SE" w:eastAsia="sv-SE"/>
              </w:rPr>
              <w:t xml:space="preserve"> element.</w:t>
            </w:r>
          </w:p>
        </w:tc>
      </w:tr>
      <w:tr w:rsidR="00A65E28" w14:paraId="7C0D8950" w14:textId="77777777" w:rsidTr="00A65E28">
        <w:trPr>
          <w:trHeight w:val="355"/>
        </w:trPr>
        <w:tc>
          <w:tcPr>
            <w:tcW w:w="14173" w:type="dxa"/>
            <w:tcBorders>
              <w:top w:val="single" w:sz="4" w:space="0" w:color="auto"/>
              <w:left w:val="single" w:sz="4" w:space="0" w:color="auto"/>
              <w:bottom w:val="single" w:sz="4" w:space="0" w:color="auto"/>
              <w:right w:val="single" w:sz="4" w:space="0" w:color="auto"/>
            </w:tcBorders>
            <w:hideMark/>
          </w:tcPr>
          <w:p w14:paraId="693E047A" w14:textId="77777777" w:rsidR="00A65E28" w:rsidRDefault="00A65E28">
            <w:pPr>
              <w:pStyle w:val="TAL"/>
              <w:rPr>
                <w:b/>
                <w:bCs/>
                <w:i/>
                <w:iCs/>
                <w:lang w:val="sv-SE" w:eastAsia="sv-SE"/>
              </w:rPr>
            </w:pPr>
            <w:r>
              <w:rPr>
                <w:b/>
                <w:bCs/>
                <w:i/>
                <w:iCs/>
                <w:lang w:val="sv-SE" w:eastAsia="sv-SE"/>
              </w:rPr>
              <w:t>npn-IdentityList</w:t>
            </w:r>
          </w:p>
          <w:p w14:paraId="0B3E9CAF" w14:textId="77777777" w:rsidR="00A65E28" w:rsidRDefault="00A65E28">
            <w:pPr>
              <w:pStyle w:val="TAL"/>
              <w:rPr>
                <w:b/>
                <w:i/>
                <w:szCs w:val="22"/>
                <w:lang w:val="sv-SE" w:eastAsia="sv-SE"/>
              </w:rPr>
            </w:pPr>
            <w:r>
              <w:rPr>
                <w:lang w:val="sv-SE" w:eastAsia="sv-SE"/>
              </w:rPr>
              <w:t>The</w:t>
            </w:r>
            <w:r>
              <w:rPr>
                <w:i/>
                <w:lang w:val="sv-SE" w:eastAsia="sv-SE"/>
              </w:rPr>
              <w:t xml:space="preserve"> npn-IdentityList</w:t>
            </w:r>
            <w:r>
              <w:rPr>
                <w:lang w:val="sv-SE" w:eastAsia="sv-SE"/>
              </w:rPr>
              <w:t xml:space="preserve"> contains one or more NPN Identity elements.</w:t>
            </w:r>
          </w:p>
        </w:tc>
      </w:tr>
      <w:tr w:rsidR="00A65E28" w14:paraId="6F2096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59B48E" w14:textId="77777777" w:rsidR="00A65E28" w:rsidRDefault="00A65E28">
            <w:pPr>
              <w:pStyle w:val="TAL"/>
              <w:rPr>
                <w:b/>
                <w:bCs/>
                <w:i/>
                <w:iCs/>
                <w:lang w:val="sv-SE" w:eastAsia="sv-SE"/>
              </w:rPr>
            </w:pPr>
            <w:r>
              <w:rPr>
                <w:b/>
                <w:bCs/>
                <w:i/>
                <w:iCs/>
                <w:lang w:val="sv-SE" w:eastAsia="sv-SE"/>
              </w:rPr>
              <w:t>trackingAreaCode</w:t>
            </w:r>
          </w:p>
          <w:p w14:paraId="4270740B" w14:textId="77777777" w:rsidR="00A65E28" w:rsidRDefault="00A65E28">
            <w:pPr>
              <w:pStyle w:val="TAL"/>
              <w:rPr>
                <w:b/>
                <w:i/>
                <w:szCs w:val="22"/>
                <w:lang w:val="sv-SE" w:eastAsia="sv-SE"/>
              </w:rPr>
            </w:pPr>
            <w:r>
              <w:rPr>
                <w:szCs w:val="22"/>
                <w:lang w:val="sv-SE" w:eastAsia="sv-SE"/>
              </w:rPr>
              <w:t xml:space="preserve">Indicates the Tracking Area Code to which the cell indicated by cellIdentity field belongs. </w:t>
            </w:r>
          </w:p>
        </w:tc>
      </w:tr>
      <w:tr w:rsidR="00A65E28" w14:paraId="3E3FC9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31D1D2" w14:textId="77777777" w:rsidR="00A65E28" w:rsidRDefault="00A65E28">
            <w:pPr>
              <w:pStyle w:val="TAL"/>
              <w:rPr>
                <w:b/>
                <w:bCs/>
                <w:i/>
                <w:iCs/>
                <w:lang w:val="sv-SE" w:eastAsia="sv-SE"/>
              </w:rPr>
            </w:pPr>
            <w:r>
              <w:rPr>
                <w:b/>
                <w:bCs/>
                <w:i/>
                <w:iCs/>
                <w:lang w:val="sv-SE" w:eastAsia="sv-SE"/>
              </w:rPr>
              <w:t>ranac</w:t>
            </w:r>
          </w:p>
          <w:p w14:paraId="224B4FC4" w14:textId="77777777" w:rsidR="00A65E28" w:rsidRDefault="00A65E28">
            <w:pPr>
              <w:pStyle w:val="TAL"/>
              <w:rPr>
                <w:b/>
                <w:i/>
                <w:szCs w:val="22"/>
                <w:lang w:val="sv-SE" w:eastAsia="sv-SE"/>
              </w:rPr>
            </w:pPr>
            <w:r>
              <w:rPr>
                <w:szCs w:val="22"/>
                <w:lang w:val="sv-SE" w:eastAsia="sv-SE"/>
              </w:rPr>
              <w:t xml:space="preserve">Indicates the RAN Area Code to which the cell indicated by cellIdentity field belongs. </w:t>
            </w:r>
          </w:p>
        </w:tc>
      </w:tr>
      <w:tr w:rsidR="00A65E28" w:rsidDel="00407F1E" w14:paraId="3243E38F" w14:textId="05FE2047" w:rsidTr="00A65E28">
        <w:trPr>
          <w:del w:id="9636" w:author="CR#1513r2" w:date="2020-07-02T18:22:00Z"/>
        </w:trPr>
        <w:tc>
          <w:tcPr>
            <w:tcW w:w="14173" w:type="dxa"/>
            <w:tcBorders>
              <w:top w:val="single" w:sz="4" w:space="0" w:color="auto"/>
              <w:left w:val="single" w:sz="4" w:space="0" w:color="auto"/>
              <w:bottom w:val="single" w:sz="4" w:space="0" w:color="auto"/>
              <w:right w:val="single" w:sz="4" w:space="0" w:color="auto"/>
            </w:tcBorders>
            <w:hideMark/>
          </w:tcPr>
          <w:p w14:paraId="30334E83" w14:textId="1F58E92B" w:rsidR="00A65E28" w:rsidDel="00407F1E" w:rsidRDefault="00A65E28">
            <w:pPr>
              <w:pStyle w:val="TAL"/>
              <w:rPr>
                <w:del w:id="9637" w:author="CR#1513r2" w:date="2020-07-02T18:22:00Z"/>
                <w:b/>
                <w:bCs/>
                <w:i/>
                <w:iCs/>
                <w:lang w:val="sv-SE" w:eastAsia="sv-SE"/>
              </w:rPr>
            </w:pPr>
            <w:del w:id="9638" w:author="CR#1513r2" w:date="2020-07-02T18:22:00Z">
              <w:r w:rsidDel="00407F1E">
                <w:rPr>
                  <w:b/>
                  <w:bCs/>
                  <w:i/>
                  <w:iCs/>
                  <w:lang w:val="sv-SE" w:eastAsia="sv-SE"/>
                </w:rPr>
                <w:delText>trackingAreaCode</w:delText>
              </w:r>
            </w:del>
          </w:p>
          <w:p w14:paraId="3B57CC42" w14:textId="3B6DFFE1" w:rsidR="00A65E28" w:rsidDel="00407F1E" w:rsidRDefault="00A65E28">
            <w:pPr>
              <w:pStyle w:val="TAL"/>
              <w:rPr>
                <w:del w:id="9639" w:author="CR#1513r2" w:date="2020-07-02T18:22:00Z"/>
                <w:b/>
                <w:i/>
                <w:szCs w:val="22"/>
                <w:lang w:val="sv-SE" w:eastAsia="sv-SE"/>
              </w:rPr>
            </w:pPr>
            <w:del w:id="9640" w:author="CR#1513r2" w:date="2020-07-02T18:22:00Z">
              <w:r w:rsidDel="00407F1E">
                <w:rPr>
                  <w:szCs w:val="22"/>
                  <w:lang w:val="sv-SE" w:eastAsia="sv-SE"/>
                </w:rPr>
                <w:delText xml:space="preserve">Indicates Tracking Area Code to which the cell indicated by cellIdentity field belongs. </w:delText>
              </w:r>
            </w:del>
          </w:p>
        </w:tc>
      </w:tr>
      <w:tr w:rsidR="00A65E28" w14:paraId="53AF7F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7DA7C8" w14:textId="77777777" w:rsidR="00A65E28" w:rsidRDefault="00A65E28">
            <w:pPr>
              <w:pStyle w:val="TAL"/>
              <w:rPr>
                <w:szCs w:val="22"/>
                <w:lang w:val="sv-SE" w:eastAsia="sv-SE"/>
              </w:rPr>
            </w:pPr>
            <w:r>
              <w:rPr>
                <w:b/>
                <w:i/>
                <w:szCs w:val="22"/>
                <w:lang w:val="sv-SE" w:eastAsia="sv-SE"/>
              </w:rPr>
              <w:t>cellReservedForOperatorUse</w:t>
            </w:r>
          </w:p>
          <w:p w14:paraId="7C9AA4C1" w14:textId="77777777" w:rsidR="00A65E28" w:rsidRDefault="00A65E28">
            <w:pPr>
              <w:pStyle w:val="TAL"/>
              <w:rPr>
                <w:szCs w:val="22"/>
                <w:lang w:val="sv-SE" w:eastAsia="sv-SE"/>
              </w:rPr>
            </w:pPr>
            <w:r>
              <w:rPr>
                <w:szCs w:val="22"/>
                <w:lang w:val="sv-SE" w:eastAsia="sv-SE"/>
              </w:rPr>
              <w:t xml:space="preserve">Indicates whether the cell is reserved for operator use (for the NPN(s) identified in the </w:t>
            </w:r>
            <w:r>
              <w:rPr>
                <w:i/>
                <w:szCs w:val="22"/>
                <w:lang w:val="sv-SE" w:eastAsia="sv-SE"/>
              </w:rPr>
              <w:t>npn-IdentyList</w:t>
            </w:r>
            <w:r>
              <w:rPr>
                <w:szCs w:val="22"/>
                <w:lang w:val="sv-SE" w:eastAsia="sv-SE"/>
              </w:rPr>
              <w:t>) as defined in TS 38.304 [20].</w:t>
            </w:r>
          </w:p>
        </w:tc>
      </w:tr>
    </w:tbl>
    <w:p w14:paraId="0EAC773F" w14:textId="77777777" w:rsidR="00A65E28" w:rsidRDefault="00A65E28" w:rsidP="00A65E28"/>
    <w:p w14:paraId="09675B18" w14:textId="465FBA7C" w:rsidR="00A65E28" w:rsidDel="00407F1E" w:rsidRDefault="00A65E28" w:rsidP="00A65E28">
      <w:pPr>
        <w:pStyle w:val="EditorsNote"/>
        <w:rPr>
          <w:del w:id="9641" w:author="CR#1513r2" w:date="2020-07-02T18:22:00Z"/>
          <w:color w:val="auto"/>
        </w:rPr>
      </w:pPr>
      <w:del w:id="9642" w:author="CR#1513r2" w:date="2020-07-02T18:22:00Z">
        <w:r w:rsidDel="00407F1E">
          <w:rPr>
            <w:color w:val="auto"/>
          </w:rPr>
          <w:delText xml:space="preserve">Editor's Note: Whether </w:delText>
        </w:r>
        <w:r w:rsidDel="00407F1E">
          <w:rPr>
            <w:i/>
            <w:color w:val="auto"/>
          </w:rPr>
          <w:delText xml:space="preserve">trackingAreaCode </w:delText>
        </w:r>
        <w:r w:rsidDel="00407F1E">
          <w:rPr>
            <w:color w:val="auto"/>
          </w:rPr>
          <w:delText>is optinal or mandatory depends on DC/CA support. This is FFS.</w:delText>
        </w:r>
      </w:del>
    </w:p>
    <w:p w14:paraId="5D1E6BD4" w14:textId="61820F1F" w:rsidR="00A65E28" w:rsidDel="00407F1E" w:rsidRDefault="00A65E28" w:rsidP="00A65E28">
      <w:pPr>
        <w:rPr>
          <w:del w:id="9643" w:author="CR#1513r2" w:date="2020-07-02T18:22:00Z"/>
        </w:rPr>
      </w:pPr>
    </w:p>
    <w:p w14:paraId="731B821F" w14:textId="77777777" w:rsidR="00A65E28" w:rsidRDefault="00A65E28" w:rsidP="00A65E28">
      <w:pPr>
        <w:pStyle w:val="Heading4"/>
      </w:pPr>
      <w:r>
        <w:t>–</w:t>
      </w:r>
      <w:r>
        <w:tab/>
      </w:r>
      <w:r>
        <w:rPr>
          <w:i/>
        </w:rPr>
        <w:t>NR-NS-PmaxList</w:t>
      </w:r>
    </w:p>
    <w:p w14:paraId="015BE4DD" w14:textId="77777777" w:rsidR="00A65E28" w:rsidRDefault="00A65E28" w:rsidP="00A65E28">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D67A0AB" w14:textId="77777777" w:rsidR="00A65E28" w:rsidRDefault="00A65E28" w:rsidP="00A65E28">
      <w:pPr>
        <w:pStyle w:val="TH"/>
      </w:pPr>
      <w:r>
        <w:rPr>
          <w:i/>
        </w:rPr>
        <w:t>NR-NS-PmaxList</w:t>
      </w:r>
      <w:r>
        <w:t xml:space="preserve"> information element</w:t>
      </w:r>
    </w:p>
    <w:p w14:paraId="4B8B844E" w14:textId="77777777" w:rsidR="00A65E28" w:rsidRDefault="00A65E28" w:rsidP="00A65E28">
      <w:pPr>
        <w:pStyle w:val="PL"/>
      </w:pPr>
      <w:r>
        <w:t>-- ASN1START</w:t>
      </w:r>
    </w:p>
    <w:p w14:paraId="425F94E1" w14:textId="77777777" w:rsidR="00A65E28" w:rsidRDefault="00A65E28" w:rsidP="00A65E28">
      <w:pPr>
        <w:pStyle w:val="PL"/>
      </w:pPr>
      <w:r>
        <w:t>-- TAG-NR-NS-PMAXLIST-START</w:t>
      </w:r>
    </w:p>
    <w:p w14:paraId="67DF4ED5" w14:textId="77777777" w:rsidR="00A65E28" w:rsidRDefault="00A65E28" w:rsidP="00A65E28">
      <w:pPr>
        <w:pStyle w:val="PL"/>
      </w:pPr>
    </w:p>
    <w:p w14:paraId="7CE02C13" w14:textId="77777777" w:rsidR="00A65E28" w:rsidRDefault="00A65E28" w:rsidP="00A65E28">
      <w:pPr>
        <w:pStyle w:val="PL"/>
      </w:pPr>
      <w:r>
        <w:t>NR-NS-PmaxList ::=                          SEQUENCE (SIZE (1..maxNR-NS-Pmax)) OF NR-NS-PmaxValue</w:t>
      </w:r>
    </w:p>
    <w:p w14:paraId="3F07C7EB" w14:textId="77777777" w:rsidR="00A65E28" w:rsidRDefault="00A65E28" w:rsidP="00A65E28">
      <w:pPr>
        <w:pStyle w:val="PL"/>
      </w:pPr>
    </w:p>
    <w:p w14:paraId="288D5552" w14:textId="77777777" w:rsidR="00A65E28" w:rsidRDefault="00A65E28" w:rsidP="00A65E28">
      <w:pPr>
        <w:pStyle w:val="PL"/>
      </w:pPr>
      <w:r>
        <w:t>NR-NS-PmaxValue ::=                     SEQUENCE {</w:t>
      </w:r>
    </w:p>
    <w:p w14:paraId="510EE130" w14:textId="77777777" w:rsidR="00A65E28" w:rsidRDefault="00A65E28" w:rsidP="00A65E28">
      <w:pPr>
        <w:pStyle w:val="PL"/>
      </w:pPr>
      <w:r>
        <w:t xml:space="preserve">    additionalPmax                          P-Max                               OPTIONAL,   -- Need N</w:t>
      </w:r>
    </w:p>
    <w:p w14:paraId="42E1C355" w14:textId="77777777" w:rsidR="00A65E28" w:rsidRDefault="00A65E28" w:rsidP="00A65E28">
      <w:pPr>
        <w:pStyle w:val="PL"/>
      </w:pPr>
      <w:r>
        <w:t xml:space="preserve">    additionalSpectrumEmission              AdditionalSpectrumEmission</w:t>
      </w:r>
    </w:p>
    <w:p w14:paraId="6A0F6600" w14:textId="77777777" w:rsidR="00A65E28" w:rsidRDefault="00A65E28" w:rsidP="00A65E28">
      <w:pPr>
        <w:pStyle w:val="PL"/>
      </w:pPr>
      <w:r>
        <w:t>}</w:t>
      </w:r>
    </w:p>
    <w:p w14:paraId="6BC8EAD5" w14:textId="77777777" w:rsidR="00A65E28" w:rsidRDefault="00A65E28" w:rsidP="00A65E28">
      <w:pPr>
        <w:pStyle w:val="PL"/>
      </w:pPr>
    </w:p>
    <w:p w14:paraId="15E5EF9B" w14:textId="77777777" w:rsidR="00A65E28" w:rsidRDefault="00A65E28" w:rsidP="00A65E28">
      <w:pPr>
        <w:pStyle w:val="PL"/>
      </w:pPr>
      <w:r>
        <w:t>-- TAG-NR-NS-PMAXLIST-STOP</w:t>
      </w:r>
    </w:p>
    <w:p w14:paraId="3125DB76" w14:textId="77777777" w:rsidR="00A65E28" w:rsidRDefault="00A65E28" w:rsidP="00A65E28">
      <w:pPr>
        <w:pStyle w:val="PL"/>
      </w:pPr>
      <w:r>
        <w:t>-- ASN1STOP</w:t>
      </w:r>
    </w:p>
    <w:p w14:paraId="146102A8" w14:textId="77777777" w:rsidR="00A65E28" w:rsidRDefault="00A65E28" w:rsidP="00A65E28"/>
    <w:p w14:paraId="68AF90C4" w14:textId="77777777" w:rsidR="00A65E28" w:rsidRDefault="00A65E28" w:rsidP="00A65E28">
      <w:pPr>
        <w:pStyle w:val="Heading4"/>
      </w:pPr>
      <w:r>
        <w:lastRenderedPageBreak/>
        <w:t>–</w:t>
      </w:r>
      <w:r>
        <w:tab/>
      </w:r>
      <w:r>
        <w:rPr>
          <w:i/>
        </w:rPr>
        <w:t>NZP-CSI-RS-Resource</w:t>
      </w:r>
    </w:p>
    <w:p w14:paraId="32518FB6" w14:textId="77777777" w:rsidR="00A65E28" w:rsidRDefault="00A65E28" w:rsidP="00A65E28">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E031128" w14:textId="77777777" w:rsidR="00A65E28" w:rsidRDefault="00A65E28" w:rsidP="00A65E28">
      <w:pPr>
        <w:pStyle w:val="TH"/>
      </w:pPr>
      <w:r>
        <w:rPr>
          <w:i/>
        </w:rPr>
        <w:t>NZP-CSI-RS-Resource</w:t>
      </w:r>
      <w:r>
        <w:t xml:space="preserve"> information element</w:t>
      </w:r>
    </w:p>
    <w:p w14:paraId="56B615C7" w14:textId="77777777" w:rsidR="00A65E28" w:rsidRDefault="00A65E28" w:rsidP="00A65E28">
      <w:pPr>
        <w:pStyle w:val="PL"/>
      </w:pPr>
      <w:r>
        <w:t>-- ASN1START</w:t>
      </w:r>
    </w:p>
    <w:p w14:paraId="226E6303" w14:textId="77777777" w:rsidR="00A65E28" w:rsidRDefault="00A65E28" w:rsidP="00A65E28">
      <w:pPr>
        <w:pStyle w:val="PL"/>
      </w:pPr>
      <w:r>
        <w:t>-- TAG-NZP-CSI-RS-RESOURCE-START</w:t>
      </w:r>
    </w:p>
    <w:p w14:paraId="7FD93D42" w14:textId="77777777" w:rsidR="00A65E28" w:rsidRDefault="00A65E28" w:rsidP="00A65E28">
      <w:pPr>
        <w:pStyle w:val="PL"/>
      </w:pPr>
    </w:p>
    <w:p w14:paraId="4C0FFEA4" w14:textId="77777777" w:rsidR="00A65E28" w:rsidRDefault="00A65E28" w:rsidP="00A65E28">
      <w:pPr>
        <w:pStyle w:val="PL"/>
      </w:pPr>
      <w:r>
        <w:t>NZP-CSI-RS-Resource ::=             SEQUENCE {</w:t>
      </w:r>
    </w:p>
    <w:p w14:paraId="1CA8C88D" w14:textId="77777777" w:rsidR="00A65E28" w:rsidRDefault="00A65E28" w:rsidP="00A65E28">
      <w:pPr>
        <w:pStyle w:val="PL"/>
      </w:pPr>
      <w:r>
        <w:t xml:space="preserve">    nzp-CSI-RS-ResourceId               NZP-CSI-RS-ResourceId,</w:t>
      </w:r>
    </w:p>
    <w:p w14:paraId="12227D13" w14:textId="77777777" w:rsidR="00A65E28" w:rsidRDefault="00A65E28" w:rsidP="00A65E28">
      <w:pPr>
        <w:pStyle w:val="PL"/>
      </w:pPr>
      <w:r>
        <w:t xml:space="preserve">    resourceMapping                     CSI-RS-ResourceMapping,</w:t>
      </w:r>
    </w:p>
    <w:p w14:paraId="5025100D" w14:textId="77777777" w:rsidR="00A65E28" w:rsidRDefault="00A65E28" w:rsidP="00A65E28">
      <w:pPr>
        <w:pStyle w:val="PL"/>
      </w:pPr>
      <w:r>
        <w:t xml:space="preserve">    powerControlOffset                  INTEGER (-8..15),</w:t>
      </w:r>
    </w:p>
    <w:p w14:paraId="38E5ADDF" w14:textId="77777777" w:rsidR="00A65E28" w:rsidRDefault="00A65E28" w:rsidP="00A65E28">
      <w:pPr>
        <w:pStyle w:val="PL"/>
      </w:pPr>
      <w:r>
        <w:t xml:space="preserve">    powerControlOffsetSS                ENUMERATED{db-3, db0, db3, db6}                 OPTIONAL,   -- Need R</w:t>
      </w:r>
    </w:p>
    <w:p w14:paraId="5E4C141C" w14:textId="77777777" w:rsidR="00A65E28" w:rsidRDefault="00A65E28" w:rsidP="00A65E28">
      <w:pPr>
        <w:pStyle w:val="PL"/>
      </w:pPr>
      <w:r>
        <w:t xml:space="preserve">    scramblingID                        ScramblingId,</w:t>
      </w:r>
    </w:p>
    <w:p w14:paraId="27AC56AE" w14:textId="77777777" w:rsidR="00A65E28" w:rsidRDefault="00A65E28" w:rsidP="00A65E28">
      <w:pPr>
        <w:pStyle w:val="PL"/>
      </w:pPr>
      <w:r>
        <w:t xml:space="preserve">    periodicityAndOffset                CSI-ResourcePeriodicityAndOffset                OPTIONAL,   -- Cond PeriodicOrSemiPersistent</w:t>
      </w:r>
    </w:p>
    <w:p w14:paraId="19862941" w14:textId="77777777" w:rsidR="00A65E28" w:rsidRDefault="00A65E28" w:rsidP="00A65E28">
      <w:pPr>
        <w:pStyle w:val="PL"/>
      </w:pPr>
      <w:r>
        <w:t xml:space="preserve">    qcl-InfoPeriodicCSI-RS              TCI-StateId                                     OPTIONAL,   -- Cond Periodic</w:t>
      </w:r>
    </w:p>
    <w:p w14:paraId="4AE9667F" w14:textId="77777777" w:rsidR="00A65E28" w:rsidRDefault="00A65E28" w:rsidP="00A65E28">
      <w:pPr>
        <w:pStyle w:val="PL"/>
      </w:pPr>
      <w:r>
        <w:t xml:space="preserve">    ...</w:t>
      </w:r>
    </w:p>
    <w:p w14:paraId="770E05B4" w14:textId="77777777" w:rsidR="00A65E28" w:rsidRDefault="00A65E28" w:rsidP="00A65E28">
      <w:pPr>
        <w:pStyle w:val="PL"/>
      </w:pPr>
      <w:r>
        <w:t>}</w:t>
      </w:r>
    </w:p>
    <w:p w14:paraId="6FFDB5FC" w14:textId="77777777" w:rsidR="00A65E28" w:rsidRDefault="00A65E28" w:rsidP="00A65E28">
      <w:pPr>
        <w:pStyle w:val="PL"/>
      </w:pPr>
    </w:p>
    <w:p w14:paraId="733B7E74" w14:textId="77777777" w:rsidR="00A65E28" w:rsidRDefault="00A65E28" w:rsidP="00A65E28">
      <w:pPr>
        <w:pStyle w:val="PL"/>
      </w:pPr>
      <w:r>
        <w:t>-- TAG-NZP-CSI-RS-RESOURCE-STOP</w:t>
      </w:r>
    </w:p>
    <w:p w14:paraId="4C6F165C" w14:textId="77777777" w:rsidR="00A65E28" w:rsidRDefault="00A65E28" w:rsidP="00A65E28">
      <w:pPr>
        <w:pStyle w:val="PL"/>
      </w:pPr>
      <w:r>
        <w:t>-- ASN1STOP</w:t>
      </w:r>
    </w:p>
    <w:p w14:paraId="5CB9A8C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320FE8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8BCC14" w14:textId="77777777" w:rsidR="00A65E28" w:rsidRDefault="00A65E28">
            <w:pPr>
              <w:pStyle w:val="TAH"/>
              <w:rPr>
                <w:szCs w:val="22"/>
                <w:lang w:val="sv-SE" w:eastAsia="sv-SE"/>
              </w:rPr>
            </w:pPr>
            <w:r>
              <w:rPr>
                <w:i/>
                <w:szCs w:val="22"/>
                <w:lang w:val="sv-SE" w:eastAsia="sv-SE"/>
              </w:rPr>
              <w:t xml:space="preserve">NZP-CSI-RS-Resource </w:t>
            </w:r>
            <w:r>
              <w:rPr>
                <w:szCs w:val="22"/>
                <w:lang w:val="sv-SE" w:eastAsia="sv-SE"/>
              </w:rPr>
              <w:t>field descriptions</w:t>
            </w:r>
          </w:p>
        </w:tc>
      </w:tr>
      <w:tr w:rsidR="00A65E28" w14:paraId="6E1F96A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3D20E30" w14:textId="77777777" w:rsidR="00A65E28" w:rsidRDefault="00A65E28">
            <w:pPr>
              <w:pStyle w:val="TAL"/>
              <w:rPr>
                <w:szCs w:val="22"/>
                <w:lang w:val="sv-SE" w:eastAsia="sv-SE"/>
              </w:rPr>
            </w:pPr>
            <w:r>
              <w:rPr>
                <w:b/>
                <w:i/>
                <w:szCs w:val="22"/>
                <w:lang w:val="sv-SE" w:eastAsia="sv-SE"/>
              </w:rPr>
              <w:t>periodicityAndOffset</w:t>
            </w:r>
          </w:p>
          <w:p w14:paraId="2C770C4C" w14:textId="77777777" w:rsidR="00A65E28" w:rsidRDefault="00A65E28">
            <w:pPr>
              <w:pStyle w:val="TAL"/>
              <w:rPr>
                <w:szCs w:val="22"/>
                <w:lang w:val="sv-SE" w:eastAsia="sv-SE"/>
              </w:rPr>
            </w:pPr>
            <w:r>
              <w:rPr>
                <w:szCs w:val="22"/>
                <w:lang w:val="sv-SE" w:eastAsia="sv-SE"/>
              </w:rPr>
              <w:t xml:space="preserve">Periodicity and slot offset </w:t>
            </w:r>
            <w:r>
              <w:rPr>
                <w:i/>
                <w:szCs w:val="22"/>
                <w:lang w:val="sv-SE" w:eastAsia="sv-SE"/>
              </w:rPr>
              <w:t>sl1</w:t>
            </w:r>
            <w:r>
              <w:rPr>
                <w:szCs w:val="22"/>
                <w:lang w:val="sv-SE" w:eastAsia="sv-SE"/>
              </w:rPr>
              <w:t xml:space="preserve"> corresponds to a periodicity of 1 slot, </w:t>
            </w:r>
            <w:r>
              <w:rPr>
                <w:i/>
                <w:szCs w:val="22"/>
                <w:lang w:val="sv-SE" w:eastAsia="sv-SE"/>
              </w:rPr>
              <w:t>sl2</w:t>
            </w:r>
            <w:r>
              <w:rPr>
                <w:szCs w:val="22"/>
                <w:lang w:val="sv-SE" w:eastAsia="sv-SE"/>
              </w:rPr>
              <w:t xml:space="preserve"> to a periodicity of two slots, and so on. The corresponding offset is also given in number of slots (see TS 38.214 [19], clause 5.2.2.3.1). Network always configures</w:t>
            </w:r>
            <w:r>
              <w:rPr>
                <w:lang w:val="sv-SE" w:eastAsia="sv-SE"/>
              </w:rPr>
              <w:t xml:space="preserve"> the UE with a value for</w:t>
            </w:r>
            <w:r>
              <w:rPr>
                <w:szCs w:val="22"/>
                <w:lang w:val="sv-SE" w:eastAsia="sv-SE"/>
              </w:rPr>
              <w:t xml:space="preserve"> this field for periodic and semi-persistent </w:t>
            </w:r>
            <w:r>
              <w:rPr>
                <w:lang w:val="sv-SE" w:eastAsia="sv-SE"/>
              </w:rPr>
              <w:t>NZP-CSI-RS-Resource</w:t>
            </w:r>
            <w:r>
              <w:rPr>
                <w:szCs w:val="22"/>
                <w:lang w:val="sv-SE" w:eastAsia="sv-SE"/>
              </w:rPr>
              <w:t xml:space="preserve"> (as indicated in </w:t>
            </w:r>
            <w:r>
              <w:rPr>
                <w:i/>
                <w:szCs w:val="22"/>
                <w:lang w:val="sv-SE" w:eastAsia="sv-SE"/>
              </w:rPr>
              <w:t>CSI-ResourceConfig</w:t>
            </w:r>
            <w:r>
              <w:rPr>
                <w:szCs w:val="22"/>
                <w:lang w:val="sv-SE" w:eastAsia="sv-SE"/>
              </w:rPr>
              <w:t>).</w:t>
            </w:r>
          </w:p>
        </w:tc>
      </w:tr>
      <w:tr w:rsidR="00A65E28" w14:paraId="10715B3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CE4473C" w14:textId="77777777" w:rsidR="00A65E28" w:rsidRDefault="00A65E28">
            <w:pPr>
              <w:pStyle w:val="TAL"/>
              <w:rPr>
                <w:szCs w:val="22"/>
                <w:lang w:val="sv-SE" w:eastAsia="sv-SE"/>
              </w:rPr>
            </w:pPr>
            <w:r>
              <w:rPr>
                <w:b/>
                <w:i/>
                <w:szCs w:val="22"/>
                <w:lang w:val="sv-SE" w:eastAsia="sv-SE"/>
              </w:rPr>
              <w:t>powerControlOffset</w:t>
            </w:r>
          </w:p>
          <w:p w14:paraId="6C8DA149" w14:textId="77777777" w:rsidR="00A65E28" w:rsidRDefault="00A65E28">
            <w:pPr>
              <w:pStyle w:val="TAL"/>
              <w:rPr>
                <w:szCs w:val="22"/>
                <w:lang w:val="sv-SE" w:eastAsia="sv-SE"/>
              </w:rPr>
            </w:pPr>
            <w:r>
              <w:rPr>
                <w:szCs w:val="22"/>
                <w:lang w:val="sv-SE" w:eastAsia="sv-SE"/>
              </w:rPr>
              <w:t>Power offset of PDSCH RE to NZP CSI-RS RE. Value in dB (see TS 38.214 [19], clauses 5.2.2.3.1 and 4.1).</w:t>
            </w:r>
          </w:p>
        </w:tc>
      </w:tr>
      <w:tr w:rsidR="00A65E28" w14:paraId="32F6862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7C523D2" w14:textId="77777777" w:rsidR="00A65E28" w:rsidRDefault="00A65E28">
            <w:pPr>
              <w:pStyle w:val="TAL"/>
              <w:rPr>
                <w:szCs w:val="22"/>
                <w:lang w:val="sv-SE" w:eastAsia="sv-SE"/>
              </w:rPr>
            </w:pPr>
            <w:r>
              <w:rPr>
                <w:b/>
                <w:i/>
                <w:szCs w:val="22"/>
                <w:lang w:val="sv-SE" w:eastAsia="sv-SE"/>
              </w:rPr>
              <w:t>powerControlOffsetSS</w:t>
            </w:r>
          </w:p>
          <w:p w14:paraId="10FC1D23" w14:textId="77777777" w:rsidR="00A65E28" w:rsidRDefault="00A65E28">
            <w:pPr>
              <w:pStyle w:val="TAL"/>
              <w:rPr>
                <w:szCs w:val="22"/>
                <w:lang w:val="sv-SE" w:eastAsia="sv-SE"/>
              </w:rPr>
            </w:pPr>
            <w:r>
              <w:rPr>
                <w:szCs w:val="22"/>
                <w:lang w:val="sv-SE" w:eastAsia="sv-SE"/>
              </w:rPr>
              <w:t>Power offset of NZP CSI-RS RE to SSS RE. Value in dB (see TS 38.214 [19], clause 5.2.2.3.1).</w:t>
            </w:r>
          </w:p>
        </w:tc>
      </w:tr>
      <w:tr w:rsidR="00A65E28" w14:paraId="1C24A92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6848598" w14:textId="77777777" w:rsidR="00A65E28" w:rsidRDefault="00A65E28">
            <w:pPr>
              <w:pStyle w:val="TAL"/>
              <w:rPr>
                <w:szCs w:val="22"/>
                <w:lang w:val="sv-SE" w:eastAsia="sv-SE"/>
              </w:rPr>
            </w:pPr>
            <w:r>
              <w:rPr>
                <w:b/>
                <w:i/>
                <w:szCs w:val="22"/>
                <w:lang w:val="sv-SE" w:eastAsia="sv-SE"/>
              </w:rPr>
              <w:t>qcl-InfoPeriodicCSI-RS</w:t>
            </w:r>
          </w:p>
          <w:p w14:paraId="1505D763" w14:textId="77777777" w:rsidR="00A65E28" w:rsidRDefault="00A65E28">
            <w:pPr>
              <w:pStyle w:val="TAL"/>
              <w:rPr>
                <w:szCs w:val="22"/>
                <w:lang w:val="sv-SE" w:eastAsia="sv-SE"/>
              </w:rPr>
            </w:pPr>
            <w:r>
              <w:rPr>
                <w:szCs w:val="22"/>
                <w:lang w:val="sv-SE" w:eastAsia="sv-SE"/>
              </w:rPr>
              <w:t xml:space="preserve">For a target periodic CSI-RS, contains a reference to one </w:t>
            </w:r>
            <w:r>
              <w:rPr>
                <w:i/>
                <w:szCs w:val="22"/>
                <w:lang w:val="sv-SE" w:eastAsia="sv-SE"/>
              </w:rPr>
              <w:t xml:space="preserve">TCI-State </w:t>
            </w:r>
            <w:r>
              <w:rPr>
                <w:szCs w:val="22"/>
                <w:lang w:val="sv-SE" w:eastAsia="sv-SE"/>
              </w:rPr>
              <w:t xml:space="preserve">in TCI-States for providing the QCL source and QCL type. For periodic CSI-RS, the source can be SSB or another periodic-CSI-RS. Refers to the </w:t>
            </w:r>
            <w:r>
              <w:rPr>
                <w:i/>
                <w:szCs w:val="22"/>
                <w:lang w:val="sv-SE" w:eastAsia="sv-SE"/>
              </w:rPr>
              <w:t xml:space="preserve">TCI-State </w:t>
            </w:r>
            <w:r>
              <w:rPr>
                <w:szCs w:val="22"/>
                <w:lang w:val="sv-SE" w:eastAsia="sv-SE"/>
              </w:rPr>
              <w:t xml:space="preserve">which has this value for </w:t>
            </w:r>
            <w:r>
              <w:rPr>
                <w:i/>
                <w:szCs w:val="22"/>
                <w:lang w:val="sv-SE" w:eastAsia="sv-SE"/>
              </w:rPr>
              <w:t>tci-StateId</w:t>
            </w:r>
            <w:r>
              <w:rPr>
                <w:szCs w:val="22"/>
                <w:lang w:val="sv-SE" w:eastAsia="sv-SE"/>
              </w:rPr>
              <w:t xml:space="preserve"> and is defined in </w:t>
            </w:r>
            <w:r>
              <w:rPr>
                <w:i/>
                <w:szCs w:val="22"/>
                <w:lang w:val="sv-SE" w:eastAsia="sv-SE"/>
              </w:rPr>
              <w:t>tci-StatesToAddModList</w:t>
            </w:r>
            <w:r>
              <w:rPr>
                <w:szCs w:val="22"/>
                <w:lang w:val="sv-SE" w:eastAsia="sv-SE"/>
              </w:rPr>
              <w:t xml:space="preserve"> in the </w:t>
            </w:r>
            <w:r>
              <w:rPr>
                <w:i/>
                <w:szCs w:val="22"/>
                <w:lang w:val="sv-SE" w:eastAsia="sv-SE"/>
              </w:rPr>
              <w:t>PDSCH-Config</w:t>
            </w:r>
            <w:r>
              <w:rPr>
                <w:szCs w:val="22"/>
                <w:lang w:val="sv-SE" w:eastAsia="sv-SE"/>
              </w:rPr>
              <w:t xml:space="preserve"> included in the </w:t>
            </w:r>
            <w:r>
              <w:rPr>
                <w:i/>
                <w:szCs w:val="22"/>
                <w:lang w:val="sv-SE" w:eastAsia="sv-SE"/>
              </w:rPr>
              <w:t>BWP-Downlink</w:t>
            </w:r>
            <w:r>
              <w:rPr>
                <w:szCs w:val="22"/>
                <w:lang w:val="sv-SE" w:eastAsia="sv-SE"/>
              </w:rPr>
              <w:t xml:space="preserve"> corresponding to the serving cell and to the DL BWP to which the resource belongs to (see TS 38.214 [19], clause 5.2.2.3.1).</w:t>
            </w:r>
          </w:p>
        </w:tc>
      </w:tr>
      <w:tr w:rsidR="00A65E28" w14:paraId="2847769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7A6C93" w14:textId="77777777" w:rsidR="00A65E28" w:rsidRDefault="00A65E28">
            <w:pPr>
              <w:pStyle w:val="TAL"/>
              <w:rPr>
                <w:szCs w:val="22"/>
                <w:lang w:val="sv-SE" w:eastAsia="sv-SE"/>
              </w:rPr>
            </w:pPr>
            <w:r>
              <w:rPr>
                <w:b/>
                <w:i/>
                <w:szCs w:val="22"/>
                <w:lang w:val="sv-SE" w:eastAsia="sv-SE"/>
              </w:rPr>
              <w:t>resourceMapping</w:t>
            </w:r>
          </w:p>
          <w:p w14:paraId="04A425B6" w14:textId="77777777" w:rsidR="00A65E28" w:rsidRDefault="00A65E28">
            <w:pPr>
              <w:pStyle w:val="TAL"/>
              <w:rPr>
                <w:szCs w:val="22"/>
                <w:lang w:val="sv-SE" w:eastAsia="sv-SE"/>
              </w:rPr>
            </w:pPr>
            <w:r>
              <w:rPr>
                <w:szCs w:val="22"/>
                <w:lang w:val="sv-SE" w:eastAsia="sv-SE"/>
              </w:rPr>
              <w:t>OFDM symbol location(s) in a slot and subcarrier occupancy in a PRB of the CSI-RS resource.</w:t>
            </w:r>
          </w:p>
        </w:tc>
      </w:tr>
      <w:tr w:rsidR="00A65E28" w14:paraId="75D331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89D0633" w14:textId="77777777" w:rsidR="00A65E28" w:rsidRDefault="00A65E28">
            <w:pPr>
              <w:pStyle w:val="TAL"/>
              <w:rPr>
                <w:szCs w:val="22"/>
                <w:lang w:val="sv-SE" w:eastAsia="sv-SE"/>
              </w:rPr>
            </w:pPr>
            <w:r>
              <w:rPr>
                <w:b/>
                <w:i/>
                <w:szCs w:val="22"/>
                <w:lang w:val="sv-SE" w:eastAsia="sv-SE"/>
              </w:rPr>
              <w:t>scramblingID</w:t>
            </w:r>
          </w:p>
          <w:p w14:paraId="1B03A4BA" w14:textId="77777777" w:rsidR="00A65E28" w:rsidRDefault="00A65E28">
            <w:pPr>
              <w:pStyle w:val="TAL"/>
              <w:rPr>
                <w:szCs w:val="22"/>
                <w:lang w:val="sv-SE" w:eastAsia="sv-SE"/>
              </w:rPr>
            </w:pPr>
            <w:r>
              <w:rPr>
                <w:szCs w:val="22"/>
                <w:lang w:val="sv-SE" w:eastAsia="sv-SE"/>
              </w:rPr>
              <w:t>Scrambling ID (see TS 38.214 [19], clause 5.2.2.3.1).</w:t>
            </w:r>
          </w:p>
        </w:tc>
      </w:tr>
    </w:tbl>
    <w:p w14:paraId="420C17D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2DC3517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4FB14D4" w14:textId="77777777" w:rsidR="00A65E28" w:rsidRDefault="00A65E28">
            <w:pPr>
              <w:pStyle w:val="TAH"/>
              <w:rPr>
                <w:noProof/>
                <w:szCs w:val="22"/>
                <w:lang w:val="sv-SE" w:eastAsia="sv-SE"/>
              </w:rPr>
            </w:pPr>
            <w:r>
              <w:rPr>
                <w:noProof/>
                <w:szCs w:val="22"/>
                <w:lang w:val="sv-SE"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5AE9AD" w14:textId="77777777" w:rsidR="00A65E28" w:rsidRDefault="00A65E28">
            <w:pPr>
              <w:pStyle w:val="TAH"/>
              <w:rPr>
                <w:noProof/>
                <w:szCs w:val="22"/>
                <w:lang w:val="sv-SE" w:eastAsia="sv-SE"/>
              </w:rPr>
            </w:pPr>
            <w:r>
              <w:rPr>
                <w:noProof/>
                <w:szCs w:val="22"/>
                <w:lang w:val="sv-SE" w:eastAsia="sv-SE"/>
              </w:rPr>
              <w:t>Explanation</w:t>
            </w:r>
          </w:p>
        </w:tc>
      </w:tr>
      <w:tr w:rsidR="00A65E28" w14:paraId="66DA2F1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918FDE0" w14:textId="77777777" w:rsidR="00A65E28" w:rsidRDefault="00A65E28">
            <w:pPr>
              <w:pStyle w:val="TAL"/>
              <w:rPr>
                <w:i/>
                <w:noProof/>
                <w:szCs w:val="22"/>
                <w:lang w:val="sv-SE" w:eastAsia="sv-SE"/>
              </w:rPr>
            </w:pPr>
            <w:r>
              <w:rPr>
                <w:i/>
                <w:noProof/>
                <w:szCs w:val="22"/>
                <w:lang w:val="sv-SE"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ED04455" w14:textId="77777777" w:rsidR="00A65E28" w:rsidRDefault="00A65E28">
            <w:pPr>
              <w:pStyle w:val="TAL"/>
              <w:rPr>
                <w:noProof/>
                <w:szCs w:val="22"/>
                <w:lang w:val="sv-SE" w:eastAsia="sv-SE"/>
              </w:rPr>
            </w:pPr>
            <w:r>
              <w:rPr>
                <w:noProof/>
                <w:szCs w:val="22"/>
                <w:lang w:val="sv-SE" w:eastAsia="sv-SE"/>
              </w:rPr>
              <w:t xml:space="preserve">The field is optionally present, Need M, for periodic </w:t>
            </w:r>
            <w:r>
              <w:rPr>
                <w:i/>
                <w:noProof/>
                <w:szCs w:val="22"/>
                <w:lang w:val="sv-SE" w:eastAsia="sv-SE"/>
              </w:rPr>
              <w:t>NZP-CSI-RS-Resources</w:t>
            </w:r>
            <w:r>
              <w:rPr>
                <w:noProof/>
                <w:szCs w:val="22"/>
                <w:lang w:val="sv-SE" w:eastAsia="sv-SE"/>
              </w:rPr>
              <w:t xml:space="preserve"> (as indicated in </w:t>
            </w:r>
            <w:r>
              <w:rPr>
                <w:i/>
                <w:noProof/>
                <w:szCs w:val="22"/>
                <w:lang w:val="sv-SE" w:eastAsia="sv-SE"/>
              </w:rPr>
              <w:t>CSI-ResourceConfig</w:t>
            </w:r>
            <w:r>
              <w:rPr>
                <w:noProof/>
                <w:szCs w:val="22"/>
                <w:lang w:val="sv-SE" w:eastAsia="sv-SE"/>
              </w:rPr>
              <w:t>). The field is absent otherwise.</w:t>
            </w:r>
          </w:p>
        </w:tc>
      </w:tr>
      <w:tr w:rsidR="00A65E28" w14:paraId="5778D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B4C963C" w14:textId="77777777" w:rsidR="00A65E28" w:rsidRDefault="00A65E28">
            <w:pPr>
              <w:pStyle w:val="TAL"/>
              <w:rPr>
                <w:i/>
                <w:noProof/>
                <w:szCs w:val="22"/>
                <w:lang w:val="sv-SE" w:eastAsia="sv-SE"/>
              </w:rPr>
            </w:pPr>
            <w:r>
              <w:rPr>
                <w:i/>
                <w:noProof/>
                <w:szCs w:val="22"/>
                <w:lang w:val="sv-SE"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42C6DB1" w14:textId="77777777" w:rsidR="00A65E28" w:rsidRDefault="00A65E28">
            <w:pPr>
              <w:pStyle w:val="TAL"/>
              <w:rPr>
                <w:noProof/>
                <w:szCs w:val="22"/>
                <w:lang w:val="sv-SE" w:eastAsia="sv-SE"/>
              </w:rPr>
            </w:pPr>
            <w:r>
              <w:rPr>
                <w:noProof/>
                <w:szCs w:val="22"/>
                <w:lang w:val="sv-SE" w:eastAsia="sv-SE"/>
              </w:rPr>
              <w:t xml:space="preserve">The field is optionally present, Need M, for periodic and semi-persistent </w:t>
            </w:r>
            <w:r>
              <w:rPr>
                <w:i/>
                <w:noProof/>
                <w:szCs w:val="22"/>
                <w:lang w:val="sv-SE" w:eastAsia="sv-SE"/>
              </w:rPr>
              <w:t>NZP-CSI-RS-Resources</w:t>
            </w:r>
            <w:r>
              <w:rPr>
                <w:noProof/>
                <w:szCs w:val="22"/>
                <w:lang w:val="sv-SE" w:eastAsia="sv-SE"/>
              </w:rPr>
              <w:t xml:space="preserve"> (as indicated in </w:t>
            </w:r>
            <w:r>
              <w:rPr>
                <w:i/>
                <w:noProof/>
                <w:szCs w:val="22"/>
                <w:lang w:val="sv-SE" w:eastAsia="sv-SE"/>
              </w:rPr>
              <w:t>CSI-ResourceConfig</w:t>
            </w:r>
            <w:r>
              <w:rPr>
                <w:noProof/>
                <w:szCs w:val="22"/>
                <w:lang w:val="sv-SE" w:eastAsia="sv-SE"/>
              </w:rPr>
              <w:t>). The field is absent otherwise.</w:t>
            </w:r>
          </w:p>
        </w:tc>
      </w:tr>
    </w:tbl>
    <w:p w14:paraId="51C4E7C2" w14:textId="77777777" w:rsidR="00A65E28" w:rsidRDefault="00A65E28" w:rsidP="00A65E28"/>
    <w:p w14:paraId="09FBD0E0" w14:textId="77777777" w:rsidR="00A65E28" w:rsidRDefault="00A65E28" w:rsidP="00A65E28">
      <w:pPr>
        <w:pStyle w:val="Heading4"/>
      </w:pPr>
      <w:r>
        <w:t>–</w:t>
      </w:r>
      <w:r>
        <w:tab/>
      </w:r>
      <w:r>
        <w:rPr>
          <w:i/>
        </w:rPr>
        <w:t>NZP-CSI-RS-ResourceId</w:t>
      </w:r>
    </w:p>
    <w:p w14:paraId="1C88DB39" w14:textId="77777777" w:rsidR="00A65E28" w:rsidRDefault="00A65E28" w:rsidP="00A65E28">
      <w:r>
        <w:t xml:space="preserve">The IE </w:t>
      </w:r>
      <w:r>
        <w:rPr>
          <w:i/>
        </w:rPr>
        <w:t>NZP-CSI-RS-ResourceId</w:t>
      </w:r>
      <w:r>
        <w:t xml:space="preserve"> is used to identify one NZP-CSI-RS-Resource.</w:t>
      </w:r>
    </w:p>
    <w:p w14:paraId="494ED5E0" w14:textId="77777777" w:rsidR="00A65E28" w:rsidRDefault="00A65E28" w:rsidP="00A65E28">
      <w:pPr>
        <w:pStyle w:val="TH"/>
      </w:pPr>
      <w:r>
        <w:rPr>
          <w:i/>
        </w:rPr>
        <w:t>NZP-CSI-RS-ResourceId</w:t>
      </w:r>
      <w:r>
        <w:t xml:space="preserve"> information element</w:t>
      </w:r>
    </w:p>
    <w:p w14:paraId="706FC6BE" w14:textId="77777777" w:rsidR="00A65E28" w:rsidRDefault="00A65E28" w:rsidP="00A65E28">
      <w:pPr>
        <w:pStyle w:val="PL"/>
      </w:pPr>
      <w:r>
        <w:t>-- ASN1START</w:t>
      </w:r>
    </w:p>
    <w:p w14:paraId="0B285519" w14:textId="77777777" w:rsidR="00A65E28" w:rsidRDefault="00A65E28" w:rsidP="00A65E28">
      <w:pPr>
        <w:pStyle w:val="PL"/>
      </w:pPr>
      <w:r>
        <w:t>-- TAG-NZP-CSI-RS-RESOURCEID-START</w:t>
      </w:r>
    </w:p>
    <w:p w14:paraId="25554D1E" w14:textId="77777777" w:rsidR="00A65E28" w:rsidRDefault="00A65E28" w:rsidP="00A65E28">
      <w:pPr>
        <w:pStyle w:val="PL"/>
      </w:pPr>
    </w:p>
    <w:p w14:paraId="547C31BE" w14:textId="77777777" w:rsidR="00A65E28" w:rsidRDefault="00A65E28" w:rsidP="00A65E28">
      <w:pPr>
        <w:pStyle w:val="PL"/>
      </w:pPr>
      <w:r>
        <w:t>NZP-CSI-RS-ResourceId ::=           INTEGER (0..maxNrofNZP-CSI-RS-Resources-1)</w:t>
      </w:r>
    </w:p>
    <w:p w14:paraId="3B8D288E" w14:textId="77777777" w:rsidR="00A65E28" w:rsidRDefault="00A65E28" w:rsidP="00A65E28">
      <w:pPr>
        <w:pStyle w:val="PL"/>
      </w:pPr>
    </w:p>
    <w:p w14:paraId="3159A3F5" w14:textId="77777777" w:rsidR="00A65E28" w:rsidRDefault="00A65E28" w:rsidP="00A65E28">
      <w:pPr>
        <w:pStyle w:val="PL"/>
      </w:pPr>
      <w:r>
        <w:t>-- TAG-NZP-CSI-RS-RESOURCEID-STOP</w:t>
      </w:r>
    </w:p>
    <w:p w14:paraId="56F3B5B6" w14:textId="77777777" w:rsidR="00A65E28" w:rsidRDefault="00A65E28" w:rsidP="00A65E28">
      <w:pPr>
        <w:pStyle w:val="PL"/>
      </w:pPr>
      <w:r>
        <w:t>-- ASN1STOP</w:t>
      </w:r>
    </w:p>
    <w:p w14:paraId="5E8EDA70" w14:textId="77777777" w:rsidR="00A65E28" w:rsidRDefault="00A65E28" w:rsidP="00A65E28"/>
    <w:p w14:paraId="295ED3EE" w14:textId="77777777" w:rsidR="00A65E28" w:rsidRDefault="00A65E28" w:rsidP="00A65E28">
      <w:pPr>
        <w:pStyle w:val="Heading4"/>
      </w:pPr>
      <w:r>
        <w:t>–</w:t>
      </w:r>
      <w:r>
        <w:tab/>
      </w:r>
      <w:r>
        <w:rPr>
          <w:i/>
        </w:rPr>
        <w:t>NZP-CSI-RS-ResourceSet</w:t>
      </w:r>
    </w:p>
    <w:p w14:paraId="35F511C0" w14:textId="77777777" w:rsidR="00A65E28" w:rsidRDefault="00A65E28" w:rsidP="00A65E28">
      <w:r>
        <w:t xml:space="preserve">The IE </w:t>
      </w:r>
      <w:r>
        <w:rPr>
          <w:i/>
        </w:rPr>
        <w:t>NZP-CSI-RS-ResourceSet</w:t>
      </w:r>
      <w:r>
        <w:t xml:space="preserve"> is a set of Non-Zero-Power (NZP) CSI-RS resources (their IDs) and set-specific parameters.</w:t>
      </w:r>
    </w:p>
    <w:p w14:paraId="15B6C6BF" w14:textId="77777777" w:rsidR="00A65E28" w:rsidRDefault="00A65E28" w:rsidP="00A65E28">
      <w:pPr>
        <w:pStyle w:val="TH"/>
      </w:pPr>
      <w:r>
        <w:rPr>
          <w:i/>
        </w:rPr>
        <w:t>NZP-CSI-RS-ResourceSet</w:t>
      </w:r>
      <w:r>
        <w:t xml:space="preserve"> information element</w:t>
      </w:r>
    </w:p>
    <w:p w14:paraId="1FF3589E" w14:textId="77777777" w:rsidR="00A65E28" w:rsidRDefault="00A65E28" w:rsidP="00A65E28">
      <w:pPr>
        <w:pStyle w:val="PL"/>
      </w:pPr>
      <w:r>
        <w:t>-- ASN1START</w:t>
      </w:r>
    </w:p>
    <w:p w14:paraId="559B66F6" w14:textId="77777777" w:rsidR="00A65E28" w:rsidRDefault="00A65E28" w:rsidP="00A65E28">
      <w:pPr>
        <w:pStyle w:val="PL"/>
      </w:pPr>
      <w:r>
        <w:t>-- TAG-NZP-CSI-RS-RESOURCESET-START</w:t>
      </w:r>
    </w:p>
    <w:p w14:paraId="45C9C2BC" w14:textId="77777777" w:rsidR="00A65E28" w:rsidRDefault="00A65E28" w:rsidP="00A65E28">
      <w:pPr>
        <w:pStyle w:val="PL"/>
      </w:pPr>
      <w:r>
        <w:t>NZP-CSI-RS-ResourceSet ::=          SEQUENCE {</w:t>
      </w:r>
    </w:p>
    <w:p w14:paraId="68407831" w14:textId="77777777" w:rsidR="00A65E28" w:rsidRDefault="00A65E28" w:rsidP="00A65E28">
      <w:pPr>
        <w:pStyle w:val="PL"/>
      </w:pPr>
      <w:r>
        <w:t xml:space="preserve">    nzp-CSI-ResourceSetId               NZP-CSI-RS-ResourceSetId,</w:t>
      </w:r>
    </w:p>
    <w:p w14:paraId="0C4FDE19" w14:textId="77777777" w:rsidR="00A65E28" w:rsidRDefault="00A65E28" w:rsidP="00A65E28">
      <w:pPr>
        <w:pStyle w:val="PL"/>
      </w:pPr>
      <w:r>
        <w:t xml:space="preserve">    nzp-CSI-RS-Resources                SEQUENCE (SIZE (1..maxNrofNZP-CSI-RS-ResourcesPerSet)) OF NZP-CSI-RS-ResourceId,</w:t>
      </w:r>
    </w:p>
    <w:p w14:paraId="6F0826F1" w14:textId="77777777" w:rsidR="00A65E28" w:rsidRDefault="00A65E28" w:rsidP="00A65E28">
      <w:pPr>
        <w:pStyle w:val="PL"/>
      </w:pPr>
      <w:r>
        <w:t xml:space="preserve">    repetition                          ENUMERATED { on, off }                                                  OPTIONAL,   -- Need S</w:t>
      </w:r>
    </w:p>
    <w:p w14:paraId="26CADECB" w14:textId="77777777" w:rsidR="00A65E28" w:rsidRDefault="00A65E28" w:rsidP="00A65E28">
      <w:pPr>
        <w:pStyle w:val="PL"/>
      </w:pPr>
      <w:r>
        <w:t xml:space="preserve">    aperiodicTriggeringOffset           INTEGER(0..6)                                                           OPTIONAL,   -- Need S</w:t>
      </w:r>
    </w:p>
    <w:p w14:paraId="4FD1D34F" w14:textId="77777777" w:rsidR="00A65E28" w:rsidRDefault="00A65E28" w:rsidP="00A65E28">
      <w:pPr>
        <w:pStyle w:val="PL"/>
      </w:pPr>
      <w:r>
        <w:t xml:space="preserve">    trs-Info                            ENUMERATED {true}                                                       OPTIONAL,   -- Need R</w:t>
      </w:r>
    </w:p>
    <w:p w14:paraId="3FA45511" w14:textId="77777777" w:rsidR="00A65E28" w:rsidRDefault="00A65E28" w:rsidP="00A65E28">
      <w:pPr>
        <w:pStyle w:val="PL"/>
      </w:pPr>
      <w:r>
        <w:t xml:space="preserve">    ...,</w:t>
      </w:r>
    </w:p>
    <w:p w14:paraId="1E603F13" w14:textId="77777777" w:rsidR="00A65E28" w:rsidRDefault="00A65E28" w:rsidP="00A65E28">
      <w:pPr>
        <w:pStyle w:val="PL"/>
      </w:pPr>
      <w:r>
        <w:t xml:space="preserve">    [[</w:t>
      </w:r>
    </w:p>
    <w:p w14:paraId="6D6083D5" w14:textId="516D3ACC" w:rsidR="00A65E28" w:rsidRDefault="00A65E28" w:rsidP="00A65E28">
      <w:pPr>
        <w:pStyle w:val="PL"/>
      </w:pPr>
      <w:r>
        <w:t xml:space="preserve">    aperiodicTriggeringOffset</w:t>
      </w:r>
      <w:del w:id="9644" w:author="CR#1557r2" w:date="2020-07-05T11:20:00Z">
        <w:r w:rsidDel="002228C0">
          <w:delText>Ext</w:delText>
        </w:r>
      </w:del>
      <w:r>
        <w:t xml:space="preserve">-r16    </w:t>
      </w:r>
      <w:ins w:id="9645" w:author="CR#1557r2" w:date="2020-07-05T11:20:00Z">
        <w:r w:rsidR="002228C0">
          <w:t xml:space="preserve">   </w:t>
        </w:r>
      </w:ins>
      <w:r>
        <w:t>INTEGER(0..31)                                                          OPTIONAL   -- Need S</w:t>
      </w:r>
    </w:p>
    <w:p w14:paraId="2AAE6A9B" w14:textId="77777777" w:rsidR="00A65E28" w:rsidRDefault="00A65E28" w:rsidP="00A65E28">
      <w:pPr>
        <w:pStyle w:val="PL"/>
      </w:pPr>
      <w:r>
        <w:t xml:space="preserve">    ]]</w:t>
      </w:r>
    </w:p>
    <w:p w14:paraId="003C8944" w14:textId="77777777" w:rsidR="00A65E28" w:rsidRDefault="00A65E28" w:rsidP="00A65E28">
      <w:pPr>
        <w:pStyle w:val="PL"/>
      </w:pPr>
      <w:r>
        <w:t>}</w:t>
      </w:r>
    </w:p>
    <w:p w14:paraId="2D6A97B9" w14:textId="77777777" w:rsidR="00A65E28" w:rsidRDefault="00A65E28" w:rsidP="00A65E28">
      <w:pPr>
        <w:pStyle w:val="PL"/>
      </w:pPr>
    </w:p>
    <w:p w14:paraId="6D4B5984" w14:textId="77777777" w:rsidR="00A65E28" w:rsidRDefault="00A65E28" w:rsidP="00A65E28">
      <w:pPr>
        <w:pStyle w:val="PL"/>
      </w:pPr>
      <w:r>
        <w:t>-- TAG-NZP-CSI-RS-RESOURCESET-STOP</w:t>
      </w:r>
    </w:p>
    <w:p w14:paraId="7EB605D9" w14:textId="77777777" w:rsidR="00A65E28" w:rsidRDefault="00A65E28" w:rsidP="00A65E28">
      <w:pPr>
        <w:pStyle w:val="PL"/>
      </w:pPr>
      <w:r>
        <w:t>-- ASN1STOP</w:t>
      </w:r>
    </w:p>
    <w:p w14:paraId="280B616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CC87E3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7A5555C" w14:textId="77777777" w:rsidR="00A65E28" w:rsidRDefault="00A65E28">
            <w:pPr>
              <w:pStyle w:val="TAH"/>
              <w:rPr>
                <w:szCs w:val="22"/>
                <w:lang w:val="sv-SE" w:eastAsia="sv-SE"/>
              </w:rPr>
            </w:pPr>
            <w:r>
              <w:rPr>
                <w:i/>
                <w:szCs w:val="22"/>
                <w:lang w:val="sv-SE" w:eastAsia="sv-SE"/>
              </w:rPr>
              <w:lastRenderedPageBreak/>
              <w:t xml:space="preserve">NZP-CSI-RS-ResourceSet </w:t>
            </w:r>
            <w:r>
              <w:rPr>
                <w:szCs w:val="22"/>
                <w:lang w:val="sv-SE" w:eastAsia="sv-SE"/>
              </w:rPr>
              <w:t>field descriptions</w:t>
            </w:r>
          </w:p>
        </w:tc>
      </w:tr>
      <w:tr w:rsidR="00A65E28" w14:paraId="0982A85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29DFA7D" w14:textId="48045197" w:rsidR="00A65E28" w:rsidRDefault="00A65E28">
            <w:pPr>
              <w:pStyle w:val="TAL"/>
              <w:rPr>
                <w:szCs w:val="22"/>
                <w:lang w:val="sv-SE" w:eastAsia="sv-SE"/>
              </w:rPr>
            </w:pPr>
            <w:r>
              <w:rPr>
                <w:b/>
                <w:i/>
                <w:szCs w:val="22"/>
                <w:lang w:val="sv-SE" w:eastAsia="sv-SE"/>
              </w:rPr>
              <w:t>aperiodicTriggeringOffset, aperiodicTriggeringOffset</w:t>
            </w:r>
            <w:ins w:id="9646" w:author="CR#1557r2" w:date="2020-07-05T11:20:00Z">
              <w:r w:rsidR="002228C0">
                <w:rPr>
                  <w:b/>
                  <w:i/>
                  <w:szCs w:val="22"/>
                </w:rPr>
                <w:t>-r16</w:t>
              </w:r>
            </w:ins>
            <w:del w:id="9647" w:author="CR#1557r2" w:date="2020-07-05T11:20:00Z">
              <w:r w:rsidDel="002228C0">
                <w:rPr>
                  <w:b/>
                  <w:i/>
                  <w:szCs w:val="22"/>
                  <w:lang w:val="sv-SE" w:eastAsia="sv-SE"/>
                </w:rPr>
                <w:delText>Ext</w:delText>
              </w:r>
            </w:del>
          </w:p>
          <w:p w14:paraId="719F5B68" w14:textId="68BAD842" w:rsidR="00A65E28" w:rsidRDefault="00A65E28">
            <w:pPr>
              <w:pStyle w:val="TAL"/>
              <w:rPr>
                <w:szCs w:val="22"/>
                <w:lang w:val="sv-SE" w:eastAsia="sv-SE"/>
              </w:rPr>
            </w:pPr>
            <w:r>
              <w:rPr>
                <w:szCs w:val="22"/>
                <w:lang w:val="sv-SE" w:eastAsia="sv-SE"/>
              </w:rPr>
              <w:t xml:space="preserve">Offset X between the slot containing the DCI that triggers a set of aperiodic NZP CSI-RS resources and the slot in which the CSI-RS resource set is transmitted. For </w:t>
            </w:r>
            <w:r>
              <w:rPr>
                <w:i/>
                <w:szCs w:val="22"/>
                <w:lang w:val="sv-SE" w:eastAsia="sv-SE"/>
              </w:rPr>
              <w:t>aperiodicTriggeringOffset</w:t>
            </w:r>
            <w:r>
              <w:rPr>
                <w:szCs w:val="22"/>
                <w:lang w:val="sv-SE"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val="sv-SE" w:eastAsia="sv-SE"/>
              </w:rPr>
              <w:t>aperiodicTriggeringOffset</w:t>
            </w:r>
            <w:ins w:id="9648" w:author="CR#1557r2" w:date="2020-07-05T11:21:00Z">
              <w:r w:rsidR="002228C0">
                <w:rPr>
                  <w:i/>
                  <w:szCs w:val="22"/>
                </w:rPr>
                <w:t>-r16</w:t>
              </w:r>
            </w:ins>
            <w:del w:id="9649" w:author="CR#1557r2" w:date="2020-07-05T11:21:00Z">
              <w:r w:rsidDel="002228C0">
                <w:rPr>
                  <w:i/>
                  <w:szCs w:val="22"/>
                  <w:lang w:val="sv-SE" w:eastAsia="sv-SE"/>
                </w:rPr>
                <w:delText>Ext</w:delText>
              </w:r>
            </w:del>
            <w:r>
              <w:rPr>
                <w:szCs w:val="22"/>
                <w:lang w:val="sv-SE" w:eastAsia="sv-SE"/>
              </w:rPr>
              <w:t>, the value indicates the number of slots. The network configures only one of the fields. When neither field is included, the UE applies the value 0.</w:t>
            </w:r>
          </w:p>
        </w:tc>
      </w:tr>
      <w:tr w:rsidR="00A65E28" w14:paraId="76BD6DC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818365" w14:textId="77777777" w:rsidR="00A65E28" w:rsidRDefault="00A65E28">
            <w:pPr>
              <w:pStyle w:val="TAL"/>
              <w:rPr>
                <w:szCs w:val="22"/>
                <w:lang w:val="sv-SE" w:eastAsia="sv-SE"/>
              </w:rPr>
            </w:pPr>
            <w:r>
              <w:rPr>
                <w:b/>
                <w:i/>
                <w:szCs w:val="22"/>
                <w:lang w:val="sv-SE" w:eastAsia="sv-SE"/>
              </w:rPr>
              <w:t>nzp-CSI-RS-Resources</w:t>
            </w:r>
          </w:p>
          <w:p w14:paraId="279ABFD1" w14:textId="77777777" w:rsidR="00A65E28" w:rsidRDefault="00A65E28">
            <w:pPr>
              <w:pStyle w:val="TAL"/>
              <w:rPr>
                <w:szCs w:val="22"/>
                <w:lang w:val="sv-SE" w:eastAsia="sv-SE"/>
              </w:rPr>
            </w:pPr>
            <w:r>
              <w:rPr>
                <w:szCs w:val="22"/>
                <w:lang w:val="sv-SE" w:eastAsia="sv-SE"/>
              </w:rPr>
              <w:t>NZP-CSI-RS-Resources associated with this NZP-CSI-RS resource set (see TS 38.214 [19], clause 5.2). For CSI, there are at most 8 NZP CSI RS resources per resource set.</w:t>
            </w:r>
          </w:p>
        </w:tc>
      </w:tr>
      <w:tr w:rsidR="00A65E28" w14:paraId="6FD20BF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29FFC7" w14:textId="77777777" w:rsidR="00A65E28" w:rsidRDefault="00A65E28">
            <w:pPr>
              <w:pStyle w:val="TAL"/>
              <w:rPr>
                <w:szCs w:val="22"/>
                <w:lang w:val="sv-SE" w:eastAsia="sv-SE"/>
              </w:rPr>
            </w:pPr>
            <w:r>
              <w:rPr>
                <w:b/>
                <w:i/>
                <w:szCs w:val="22"/>
                <w:lang w:val="sv-SE" w:eastAsia="sv-SE"/>
              </w:rPr>
              <w:t>repetition</w:t>
            </w:r>
          </w:p>
          <w:p w14:paraId="52465906" w14:textId="77777777" w:rsidR="00A65E28" w:rsidRDefault="00A65E28">
            <w:pPr>
              <w:pStyle w:val="TAL"/>
              <w:rPr>
                <w:szCs w:val="22"/>
                <w:lang w:val="sv-SE" w:eastAsia="sv-SE"/>
              </w:rPr>
            </w:pPr>
            <w:r>
              <w:rPr>
                <w:szCs w:val="22"/>
                <w:lang w:val="sv-SE" w:eastAsia="sv-SE"/>
              </w:rPr>
              <w:t xml:space="preserve">Indicates whether repetition is on/off. If the field is set to </w:t>
            </w:r>
            <w:r>
              <w:rPr>
                <w:i/>
                <w:szCs w:val="22"/>
                <w:lang w:val="sv-SE" w:eastAsia="sv-SE"/>
              </w:rPr>
              <w:t>off</w:t>
            </w:r>
            <w:r>
              <w:rPr>
                <w:szCs w:val="22"/>
                <w:lang w:val="sv-SE" w:eastAsia="sv-SE"/>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Pr>
                <w:i/>
                <w:szCs w:val="22"/>
                <w:lang w:val="sv-SE" w:eastAsia="sv-SE"/>
              </w:rPr>
              <w:t>CSI-ReportConfig</w:t>
            </w:r>
            <w:r>
              <w:rPr>
                <w:szCs w:val="22"/>
                <w:lang w:val="sv-SE" w:eastAsia="sv-SE"/>
              </w:rPr>
              <w:t xml:space="preserve"> with report of L1 RSRP or "no report".</w:t>
            </w:r>
          </w:p>
        </w:tc>
      </w:tr>
      <w:tr w:rsidR="00A65E28" w14:paraId="25C3840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8216222" w14:textId="77777777" w:rsidR="00A65E28" w:rsidRDefault="00A65E28">
            <w:pPr>
              <w:pStyle w:val="TAL"/>
              <w:rPr>
                <w:szCs w:val="22"/>
                <w:lang w:val="sv-SE" w:eastAsia="sv-SE"/>
              </w:rPr>
            </w:pPr>
            <w:r>
              <w:rPr>
                <w:b/>
                <w:i/>
                <w:szCs w:val="22"/>
                <w:lang w:val="sv-SE" w:eastAsia="sv-SE"/>
              </w:rPr>
              <w:t>trs-Info</w:t>
            </w:r>
          </w:p>
          <w:p w14:paraId="63BEB21A" w14:textId="77777777" w:rsidR="00A65E28" w:rsidRDefault="00A65E28">
            <w:pPr>
              <w:pStyle w:val="TAL"/>
              <w:rPr>
                <w:szCs w:val="22"/>
                <w:lang w:val="sv-SE" w:eastAsia="sv-SE"/>
              </w:rPr>
            </w:pPr>
            <w:r>
              <w:rPr>
                <w:szCs w:val="22"/>
                <w:lang w:val="sv-SE" w:eastAsia="sv-SE"/>
              </w:rPr>
              <w:t xml:space="preserve">Indicates that the antenna port for all NZP-CSI-RS resources in the CSI-RS resource set is same. If the field is absent or released the UE applies the value </w:t>
            </w:r>
            <w:r>
              <w:rPr>
                <w:i/>
                <w:szCs w:val="22"/>
                <w:lang w:val="sv-SE" w:eastAsia="sv-SE"/>
              </w:rPr>
              <w:t>false</w:t>
            </w:r>
            <w:r>
              <w:rPr>
                <w:szCs w:val="22"/>
                <w:lang w:val="sv-SE" w:eastAsia="sv-SE"/>
              </w:rPr>
              <w:t xml:space="preserve"> (see TS 38.214 [19], clause 5.2.2.3.1).</w:t>
            </w:r>
          </w:p>
        </w:tc>
      </w:tr>
    </w:tbl>
    <w:p w14:paraId="58AD1905" w14:textId="77777777" w:rsidR="00A65E28" w:rsidRDefault="00A65E28" w:rsidP="00A65E28"/>
    <w:p w14:paraId="03A5C729" w14:textId="77777777" w:rsidR="00A65E28" w:rsidRDefault="00A65E28" w:rsidP="00A65E28">
      <w:pPr>
        <w:pStyle w:val="Heading4"/>
      </w:pPr>
      <w:r>
        <w:t>–</w:t>
      </w:r>
      <w:r>
        <w:tab/>
      </w:r>
      <w:r>
        <w:rPr>
          <w:i/>
        </w:rPr>
        <w:t>NZP-CSI-RS-ResourceSetId</w:t>
      </w:r>
    </w:p>
    <w:p w14:paraId="09D62A6B" w14:textId="77777777" w:rsidR="00A65E28" w:rsidRDefault="00A65E28" w:rsidP="00A65E28">
      <w:r>
        <w:t xml:space="preserve">The IE </w:t>
      </w:r>
      <w:r>
        <w:rPr>
          <w:i/>
        </w:rPr>
        <w:t>NZP-CSI-RS-ResourceSetId</w:t>
      </w:r>
      <w:r>
        <w:t xml:space="preserve"> is used to identify one </w:t>
      </w:r>
      <w:r>
        <w:rPr>
          <w:i/>
        </w:rPr>
        <w:t>NZP-CSI-RS-ResourceSet</w:t>
      </w:r>
      <w:r>
        <w:t>.</w:t>
      </w:r>
    </w:p>
    <w:p w14:paraId="7825F906" w14:textId="77777777" w:rsidR="00A65E28" w:rsidRDefault="00A65E28" w:rsidP="00A65E28">
      <w:pPr>
        <w:pStyle w:val="TH"/>
      </w:pPr>
      <w:r>
        <w:rPr>
          <w:i/>
        </w:rPr>
        <w:t>NZP-CSI-RS-ResourceSetId</w:t>
      </w:r>
      <w:r>
        <w:t xml:space="preserve"> information element</w:t>
      </w:r>
    </w:p>
    <w:p w14:paraId="63CF572F" w14:textId="77777777" w:rsidR="00A65E28" w:rsidRDefault="00A65E28" w:rsidP="00A65E28">
      <w:pPr>
        <w:pStyle w:val="PL"/>
      </w:pPr>
      <w:r>
        <w:t>-- ASN1START</w:t>
      </w:r>
    </w:p>
    <w:p w14:paraId="24509798" w14:textId="77777777" w:rsidR="00A65E28" w:rsidRDefault="00A65E28" w:rsidP="00A65E28">
      <w:pPr>
        <w:pStyle w:val="PL"/>
      </w:pPr>
      <w:r>
        <w:t>-- TAG-NZP-CSI-RS-RESOURCESETID-START</w:t>
      </w:r>
    </w:p>
    <w:p w14:paraId="42D45CD0" w14:textId="77777777" w:rsidR="00A65E28" w:rsidRDefault="00A65E28" w:rsidP="00A65E28">
      <w:pPr>
        <w:pStyle w:val="PL"/>
      </w:pPr>
    </w:p>
    <w:p w14:paraId="67F9730C" w14:textId="77777777" w:rsidR="00A65E28" w:rsidRDefault="00A65E28" w:rsidP="00A65E28">
      <w:pPr>
        <w:pStyle w:val="PL"/>
      </w:pPr>
      <w:r>
        <w:t>NZP-CSI-RS-ResourceSetId ::=        INTEGER (0..maxNrofNZP-CSI-RS-ResourceSets-1)</w:t>
      </w:r>
    </w:p>
    <w:p w14:paraId="67BF8B3E" w14:textId="77777777" w:rsidR="00A65E28" w:rsidRDefault="00A65E28" w:rsidP="00A65E28">
      <w:pPr>
        <w:pStyle w:val="PL"/>
      </w:pPr>
    </w:p>
    <w:p w14:paraId="3A4DBB57" w14:textId="77777777" w:rsidR="00A65E28" w:rsidRDefault="00A65E28" w:rsidP="00A65E28">
      <w:pPr>
        <w:pStyle w:val="PL"/>
      </w:pPr>
      <w:r>
        <w:t>-- TAG-NZP-CSI-RS-RESOURCESETID-STOP</w:t>
      </w:r>
    </w:p>
    <w:p w14:paraId="5318CF12" w14:textId="77777777" w:rsidR="00A65E28" w:rsidRDefault="00A65E28" w:rsidP="00A65E28">
      <w:pPr>
        <w:pStyle w:val="PL"/>
      </w:pPr>
      <w:r>
        <w:t>-- ASN1STOP</w:t>
      </w:r>
    </w:p>
    <w:p w14:paraId="79CCD6E7" w14:textId="77777777" w:rsidR="00A65E28" w:rsidRDefault="00A65E28" w:rsidP="00A65E28"/>
    <w:p w14:paraId="425D554D" w14:textId="77777777" w:rsidR="00A65E28" w:rsidRDefault="00A65E28" w:rsidP="00A65E28">
      <w:pPr>
        <w:pStyle w:val="Heading4"/>
      </w:pPr>
      <w:r>
        <w:t>–</w:t>
      </w:r>
      <w:r>
        <w:tab/>
      </w:r>
      <w:r>
        <w:rPr>
          <w:i/>
          <w:noProof/>
        </w:rPr>
        <w:t>P-Max</w:t>
      </w:r>
    </w:p>
    <w:p w14:paraId="119E4EB5" w14:textId="77777777" w:rsidR="00A65E28" w:rsidRDefault="00A65E28" w:rsidP="00A65E28">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013E202B" w14:textId="77777777" w:rsidR="00A65E28" w:rsidRDefault="00A65E28" w:rsidP="00A65E28">
      <w:pPr>
        <w:pStyle w:val="TH"/>
      </w:pPr>
      <w:r>
        <w:rPr>
          <w:bCs/>
          <w:i/>
          <w:iCs/>
        </w:rPr>
        <w:t>P-Max</w:t>
      </w:r>
      <w:r>
        <w:t xml:space="preserve"> information element</w:t>
      </w:r>
    </w:p>
    <w:p w14:paraId="4764BDC1" w14:textId="77777777" w:rsidR="00A65E28" w:rsidRDefault="00A65E28" w:rsidP="00A65E28">
      <w:pPr>
        <w:pStyle w:val="PL"/>
      </w:pPr>
      <w:r>
        <w:t>-- ASN1START</w:t>
      </w:r>
    </w:p>
    <w:p w14:paraId="7ED06E6D" w14:textId="77777777" w:rsidR="00A65E28" w:rsidRDefault="00A65E28" w:rsidP="00A65E28">
      <w:pPr>
        <w:pStyle w:val="PL"/>
      </w:pPr>
      <w:r>
        <w:t>-- TAG-P-MAX-START</w:t>
      </w:r>
    </w:p>
    <w:p w14:paraId="1D2944AF" w14:textId="77777777" w:rsidR="00A65E28" w:rsidRDefault="00A65E28" w:rsidP="00A65E28">
      <w:pPr>
        <w:pStyle w:val="PL"/>
      </w:pPr>
    </w:p>
    <w:p w14:paraId="533CB56E" w14:textId="77777777" w:rsidR="00A65E28" w:rsidRDefault="00A65E28" w:rsidP="00A65E28">
      <w:pPr>
        <w:pStyle w:val="PL"/>
      </w:pPr>
      <w:r>
        <w:t>P-Max ::=                           INTEGER (-30..33)</w:t>
      </w:r>
    </w:p>
    <w:p w14:paraId="5B091E37" w14:textId="77777777" w:rsidR="00A65E28" w:rsidRDefault="00A65E28" w:rsidP="00A65E28">
      <w:pPr>
        <w:pStyle w:val="PL"/>
      </w:pPr>
    </w:p>
    <w:p w14:paraId="07D91B58" w14:textId="77777777" w:rsidR="00A65E28" w:rsidRDefault="00A65E28" w:rsidP="00A65E28">
      <w:pPr>
        <w:pStyle w:val="PL"/>
      </w:pPr>
      <w:r>
        <w:t>-- TAG-P-MAX-STOP</w:t>
      </w:r>
    </w:p>
    <w:p w14:paraId="2EFAC002" w14:textId="77777777" w:rsidR="00A65E28" w:rsidRDefault="00A65E28" w:rsidP="00A65E28">
      <w:pPr>
        <w:pStyle w:val="PL"/>
      </w:pPr>
      <w:r>
        <w:t>-- ASN1STOP</w:t>
      </w:r>
    </w:p>
    <w:p w14:paraId="64A4D9AD" w14:textId="77777777" w:rsidR="00A65E28" w:rsidRDefault="00A65E28" w:rsidP="00A65E28"/>
    <w:p w14:paraId="233FB098" w14:textId="77777777" w:rsidR="00A65E28" w:rsidRDefault="00A65E28" w:rsidP="00A65E28">
      <w:pPr>
        <w:pStyle w:val="Heading4"/>
        <w:rPr>
          <w:rFonts w:eastAsia="MS Mincho"/>
        </w:rPr>
      </w:pPr>
      <w:r>
        <w:rPr>
          <w:rFonts w:eastAsia="MS Mincho"/>
        </w:rPr>
        <w:lastRenderedPageBreak/>
        <w:t>–</w:t>
      </w:r>
      <w:r>
        <w:rPr>
          <w:rFonts w:eastAsia="MS Mincho"/>
        </w:rPr>
        <w:tab/>
      </w:r>
      <w:r>
        <w:rPr>
          <w:rFonts w:eastAsia="MS Mincho"/>
          <w:i/>
        </w:rPr>
        <w:t>PCI-List</w:t>
      </w:r>
    </w:p>
    <w:p w14:paraId="5D667C87" w14:textId="77777777" w:rsidR="00A65E28" w:rsidRDefault="00A65E28" w:rsidP="00A65E28">
      <w:pPr>
        <w:rPr>
          <w:rFonts w:eastAsia="MS Mincho"/>
        </w:rPr>
      </w:pPr>
      <w:r>
        <w:t xml:space="preserve">The IE </w:t>
      </w:r>
      <w:r>
        <w:rPr>
          <w:i/>
        </w:rPr>
        <w:t>PCI-List</w:t>
      </w:r>
      <w:r>
        <w:t xml:space="preserve"> concerns a list of physical cell identities, which may be used for different purposes.</w:t>
      </w:r>
    </w:p>
    <w:p w14:paraId="3FC4218F" w14:textId="77777777" w:rsidR="00A65E28" w:rsidRDefault="00A65E28" w:rsidP="00A65E28">
      <w:pPr>
        <w:pStyle w:val="TH"/>
      </w:pPr>
      <w:r>
        <w:rPr>
          <w:i/>
        </w:rPr>
        <w:t>PCI-List</w:t>
      </w:r>
      <w:r>
        <w:t xml:space="preserve"> information element</w:t>
      </w:r>
    </w:p>
    <w:p w14:paraId="62482E9C" w14:textId="77777777" w:rsidR="00A65E28" w:rsidRDefault="00A65E28" w:rsidP="00A65E28">
      <w:pPr>
        <w:pStyle w:val="PL"/>
      </w:pPr>
      <w:r>
        <w:t>-- ASN1START</w:t>
      </w:r>
    </w:p>
    <w:p w14:paraId="0630F157" w14:textId="77777777" w:rsidR="00A65E28" w:rsidRDefault="00A65E28" w:rsidP="00A65E28">
      <w:pPr>
        <w:pStyle w:val="PL"/>
      </w:pPr>
      <w:r>
        <w:t>-- TAG-PCI-LIST-START</w:t>
      </w:r>
    </w:p>
    <w:p w14:paraId="1EA741D7" w14:textId="77777777" w:rsidR="00A65E28" w:rsidRDefault="00A65E28" w:rsidP="00A65E28">
      <w:pPr>
        <w:pStyle w:val="PL"/>
      </w:pPr>
    </w:p>
    <w:p w14:paraId="1195A788" w14:textId="77777777" w:rsidR="00A65E28" w:rsidRDefault="00A65E28" w:rsidP="00A65E28">
      <w:pPr>
        <w:pStyle w:val="PL"/>
      </w:pPr>
      <w:r>
        <w:t>PCI-List ::=                        SEQUENCE (SIZE (1..maxNrofCellMeas)) OF PhysCellId</w:t>
      </w:r>
    </w:p>
    <w:p w14:paraId="3548B864" w14:textId="77777777" w:rsidR="00A65E28" w:rsidRDefault="00A65E28" w:rsidP="00A65E28">
      <w:pPr>
        <w:pStyle w:val="PL"/>
      </w:pPr>
    </w:p>
    <w:p w14:paraId="41D69FB5" w14:textId="77777777" w:rsidR="00A65E28" w:rsidRDefault="00A65E28" w:rsidP="00A65E28">
      <w:pPr>
        <w:pStyle w:val="PL"/>
      </w:pPr>
      <w:r>
        <w:t>-- TAG-PCI-LIST-STOP</w:t>
      </w:r>
    </w:p>
    <w:p w14:paraId="61B9B240" w14:textId="77777777" w:rsidR="00A65E28" w:rsidRDefault="00A65E28" w:rsidP="00A65E28">
      <w:pPr>
        <w:pStyle w:val="PL"/>
      </w:pPr>
      <w:r>
        <w:t>-- ASN1STOP</w:t>
      </w:r>
    </w:p>
    <w:p w14:paraId="2BF836BD" w14:textId="77777777" w:rsidR="00A65E28" w:rsidRDefault="00A65E28" w:rsidP="00A65E28"/>
    <w:p w14:paraId="6C58C34E"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PCI-Range</w:t>
      </w:r>
    </w:p>
    <w:p w14:paraId="24496E97" w14:textId="77777777" w:rsidR="00A65E28" w:rsidRDefault="00A65E28" w:rsidP="00A65E28">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0245605" w14:textId="77777777" w:rsidR="00A65E28" w:rsidRDefault="00A65E28" w:rsidP="00A65E28">
      <w:pPr>
        <w:pStyle w:val="TH"/>
      </w:pPr>
      <w:r>
        <w:rPr>
          <w:bCs/>
          <w:i/>
          <w:iCs/>
        </w:rPr>
        <w:t xml:space="preserve">PCI-Range </w:t>
      </w:r>
      <w:r>
        <w:t>information element</w:t>
      </w:r>
    </w:p>
    <w:p w14:paraId="7D04DC5F" w14:textId="77777777" w:rsidR="00A65E28" w:rsidRDefault="00A65E28" w:rsidP="00A65E28">
      <w:pPr>
        <w:pStyle w:val="PL"/>
      </w:pPr>
      <w:r>
        <w:t>-- ASN1START</w:t>
      </w:r>
    </w:p>
    <w:p w14:paraId="3E87318E" w14:textId="77777777" w:rsidR="00A65E28" w:rsidRDefault="00A65E28" w:rsidP="00A65E28">
      <w:pPr>
        <w:pStyle w:val="PL"/>
      </w:pPr>
      <w:r>
        <w:t>-- TAG-PCI-RANGE-START</w:t>
      </w:r>
    </w:p>
    <w:p w14:paraId="6384F6F7" w14:textId="77777777" w:rsidR="00A65E28" w:rsidRDefault="00A65E28" w:rsidP="00A65E28">
      <w:pPr>
        <w:pStyle w:val="PL"/>
      </w:pPr>
    </w:p>
    <w:p w14:paraId="7F034E86" w14:textId="77777777" w:rsidR="00A65E28" w:rsidRDefault="00A65E28" w:rsidP="00A65E28">
      <w:pPr>
        <w:pStyle w:val="PL"/>
      </w:pPr>
      <w:r>
        <w:t>PCI-Range ::=                       SEQUENCE {</w:t>
      </w:r>
    </w:p>
    <w:p w14:paraId="3CE860FE" w14:textId="77777777" w:rsidR="00A65E28" w:rsidRDefault="00A65E28" w:rsidP="00A65E28">
      <w:pPr>
        <w:pStyle w:val="PL"/>
      </w:pPr>
      <w:r>
        <w:t xml:space="preserve">    start                               PhysCellId,</w:t>
      </w:r>
    </w:p>
    <w:p w14:paraId="39DDC2EC" w14:textId="77777777" w:rsidR="00A65E28" w:rsidRDefault="00A65E28" w:rsidP="00A65E28">
      <w:pPr>
        <w:pStyle w:val="PL"/>
      </w:pPr>
      <w:r>
        <w:t xml:space="preserve">    range                               ENUMERATED {n4, n8, n12, n16, n24, n32, n48, n64, n84,</w:t>
      </w:r>
    </w:p>
    <w:p w14:paraId="0B8B98A0" w14:textId="77777777" w:rsidR="00A65E28" w:rsidRDefault="00A65E28" w:rsidP="00A65E28">
      <w:pPr>
        <w:pStyle w:val="PL"/>
      </w:pPr>
      <w:r>
        <w:t xml:space="preserve">                                                    n96, n128, n168, n252, n504, n1008,spare1}                  OPTIONAL    -- Need S</w:t>
      </w:r>
    </w:p>
    <w:p w14:paraId="056AF125" w14:textId="77777777" w:rsidR="00A65E28" w:rsidRDefault="00A65E28" w:rsidP="00A65E28">
      <w:pPr>
        <w:pStyle w:val="PL"/>
      </w:pPr>
      <w:r>
        <w:t>}</w:t>
      </w:r>
    </w:p>
    <w:p w14:paraId="72B1C2B3" w14:textId="77777777" w:rsidR="00A65E28" w:rsidRDefault="00A65E28" w:rsidP="00A65E28">
      <w:pPr>
        <w:pStyle w:val="PL"/>
      </w:pPr>
    </w:p>
    <w:p w14:paraId="288737F4" w14:textId="77777777" w:rsidR="00A65E28" w:rsidRDefault="00A65E28" w:rsidP="00A65E28">
      <w:pPr>
        <w:pStyle w:val="PL"/>
      </w:pPr>
      <w:r>
        <w:t>-- TAG-PCI-RANGE-STOP</w:t>
      </w:r>
    </w:p>
    <w:p w14:paraId="667A46E8" w14:textId="77777777" w:rsidR="00A65E28" w:rsidRDefault="00A65E28" w:rsidP="00A65E28">
      <w:pPr>
        <w:pStyle w:val="PL"/>
      </w:pPr>
      <w:r>
        <w:t>-- ASN1STOP</w:t>
      </w:r>
    </w:p>
    <w:p w14:paraId="7BFF261E" w14:textId="77777777" w:rsidR="00A65E28" w:rsidRDefault="00A65E28" w:rsidP="00A65E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65E28" w14:paraId="1C9A7C5A"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6664610" w14:textId="77777777" w:rsidR="00A65E28" w:rsidRDefault="00A65E28">
            <w:pPr>
              <w:pStyle w:val="TAH"/>
              <w:rPr>
                <w:lang w:val="sv-SE" w:eastAsia="en-GB"/>
              </w:rPr>
            </w:pPr>
            <w:r>
              <w:rPr>
                <w:i/>
                <w:lang w:val="sv-SE" w:eastAsia="en-GB"/>
              </w:rPr>
              <w:t>PCI-Range</w:t>
            </w:r>
            <w:r>
              <w:rPr>
                <w:iCs/>
                <w:lang w:val="sv-SE" w:eastAsia="en-GB"/>
              </w:rPr>
              <w:t xml:space="preserve"> field descriptions</w:t>
            </w:r>
          </w:p>
        </w:tc>
      </w:tr>
      <w:tr w:rsidR="00A65E28" w14:paraId="375BF284" w14:textId="77777777" w:rsidTr="00A65E28">
        <w:trPr>
          <w:cantSplit/>
        </w:trPr>
        <w:tc>
          <w:tcPr>
            <w:tcW w:w="14055" w:type="dxa"/>
            <w:tcBorders>
              <w:top w:val="single" w:sz="4" w:space="0" w:color="auto"/>
              <w:left w:val="single" w:sz="4" w:space="0" w:color="auto"/>
              <w:bottom w:val="single" w:sz="4" w:space="0" w:color="auto"/>
              <w:right w:val="single" w:sz="4" w:space="0" w:color="auto"/>
            </w:tcBorders>
            <w:hideMark/>
          </w:tcPr>
          <w:p w14:paraId="6DA1466F" w14:textId="77777777" w:rsidR="00A65E28" w:rsidRDefault="00A65E28">
            <w:pPr>
              <w:pStyle w:val="TAL"/>
              <w:rPr>
                <w:b/>
                <w:bCs/>
                <w:i/>
                <w:lang w:val="sv-SE" w:eastAsia="en-GB"/>
              </w:rPr>
            </w:pPr>
            <w:r>
              <w:rPr>
                <w:b/>
                <w:bCs/>
                <w:i/>
                <w:lang w:val="sv-SE" w:eastAsia="en-GB"/>
              </w:rPr>
              <w:t>range</w:t>
            </w:r>
          </w:p>
          <w:p w14:paraId="5F1803F0" w14:textId="77777777" w:rsidR="00A65E28" w:rsidRDefault="00A65E28">
            <w:pPr>
              <w:pStyle w:val="TAL"/>
              <w:rPr>
                <w:iCs/>
                <w:lang w:val="sv-SE" w:eastAsia="en-GB"/>
              </w:rPr>
            </w:pPr>
            <w:r>
              <w:rPr>
                <w:iCs/>
                <w:lang w:val="sv-SE" w:eastAsia="en-GB"/>
              </w:rPr>
              <w:t xml:space="preserve">Indicates the number of </w:t>
            </w:r>
            <w:r>
              <w:rPr>
                <w:bCs/>
                <w:lang w:val="sv-SE" w:eastAsia="en-GB"/>
              </w:rPr>
              <w:t>physical cell identities</w:t>
            </w:r>
            <w:r>
              <w:rPr>
                <w:iCs/>
                <w:lang w:val="sv-SE" w:eastAsia="en-GB"/>
              </w:rPr>
              <w:t xml:space="preserve"> in the range (including </w:t>
            </w:r>
            <w:r>
              <w:rPr>
                <w:i/>
                <w:iCs/>
                <w:lang w:val="sv-SE" w:eastAsia="en-GB"/>
              </w:rPr>
              <w:t>start</w:t>
            </w:r>
            <w:r>
              <w:rPr>
                <w:iCs/>
                <w:lang w:val="sv-SE" w:eastAsia="en-GB"/>
              </w:rPr>
              <w:t xml:space="preserve">). Value </w:t>
            </w:r>
            <w:r>
              <w:rPr>
                <w:i/>
                <w:iCs/>
                <w:lang w:val="sv-SE" w:eastAsia="en-GB"/>
              </w:rPr>
              <w:t>n4</w:t>
            </w:r>
            <w:r>
              <w:rPr>
                <w:iCs/>
                <w:lang w:val="sv-SE" w:eastAsia="en-GB"/>
              </w:rPr>
              <w:t xml:space="preserve"> corresponds with 4, value </w:t>
            </w:r>
            <w:r>
              <w:rPr>
                <w:i/>
                <w:iCs/>
                <w:lang w:val="sv-SE" w:eastAsia="en-GB"/>
              </w:rPr>
              <w:t>n8</w:t>
            </w:r>
            <w:r>
              <w:rPr>
                <w:iCs/>
                <w:lang w:val="sv-SE" w:eastAsia="en-GB"/>
              </w:rPr>
              <w:t xml:space="preserve"> corresponds with 8 and so on. The UE shall apply value 1 in case the field is absent, in which case only the physical cell identity value indicated by </w:t>
            </w:r>
            <w:r>
              <w:rPr>
                <w:i/>
                <w:iCs/>
                <w:lang w:val="sv-SE" w:eastAsia="en-GB"/>
              </w:rPr>
              <w:t>start</w:t>
            </w:r>
            <w:r>
              <w:rPr>
                <w:iCs/>
                <w:lang w:val="sv-SE" w:eastAsia="en-GB"/>
              </w:rPr>
              <w:t xml:space="preserve"> applies.</w:t>
            </w:r>
          </w:p>
        </w:tc>
      </w:tr>
      <w:tr w:rsidR="00A65E28" w14:paraId="17BF1820" w14:textId="77777777" w:rsidTr="00A65E28">
        <w:trPr>
          <w:cantSplit/>
        </w:trPr>
        <w:tc>
          <w:tcPr>
            <w:tcW w:w="14055" w:type="dxa"/>
            <w:tcBorders>
              <w:top w:val="single" w:sz="4" w:space="0" w:color="auto"/>
              <w:left w:val="single" w:sz="4" w:space="0" w:color="auto"/>
              <w:bottom w:val="single" w:sz="4" w:space="0" w:color="auto"/>
              <w:right w:val="single" w:sz="4" w:space="0" w:color="auto"/>
            </w:tcBorders>
            <w:hideMark/>
          </w:tcPr>
          <w:p w14:paraId="5D73941C" w14:textId="77777777" w:rsidR="00A65E28" w:rsidRDefault="00A65E28">
            <w:pPr>
              <w:pStyle w:val="TAL"/>
              <w:rPr>
                <w:b/>
                <w:bCs/>
                <w:i/>
                <w:lang w:val="sv-SE" w:eastAsia="en-GB"/>
              </w:rPr>
            </w:pPr>
            <w:r>
              <w:rPr>
                <w:b/>
                <w:bCs/>
                <w:i/>
                <w:lang w:val="sv-SE" w:eastAsia="en-GB"/>
              </w:rPr>
              <w:t>start</w:t>
            </w:r>
          </w:p>
          <w:p w14:paraId="3605CE10" w14:textId="77777777" w:rsidR="00A65E28" w:rsidRDefault="00A65E28">
            <w:pPr>
              <w:pStyle w:val="TAL"/>
              <w:rPr>
                <w:bCs/>
                <w:lang w:val="sv-SE" w:eastAsia="en-GB"/>
              </w:rPr>
            </w:pPr>
            <w:r>
              <w:rPr>
                <w:bCs/>
                <w:lang w:val="sv-SE" w:eastAsia="en-GB"/>
              </w:rPr>
              <w:t>Indicates the lowest physical cell identity in the range.</w:t>
            </w:r>
          </w:p>
        </w:tc>
      </w:tr>
    </w:tbl>
    <w:p w14:paraId="190D5513" w14:textId="77777777" w:rsidR="00A65E28" w:rsidRDefault="00A65E28" w:rsidP="00A65E28"/>
    <w:p w14:paraId="2F857E63"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PCI-RangeElement</w:t>
      </w:r>
    </w:p>
    <w:p w14:paraId="2F4E768E" w14:textId="77777777" w:rsidR="00A65E28" w:rsidRDefault="00A65E28" w:rsidP="00A65E2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026F036" w14:textId="77777777" w:rsidR="00A65E28" w:rsidRDefault="00A65E28" w:rsidP="00A65E28">
      <w:pPr>
        <w:pStyle w:val="TH"/>
        <w:rPr>
          <w:rFonts w:eastAsia="MS Mincho"/>
        </w:rPr>
      </w:pPr>
      <w:r>
        <w:rPr>
          <w:rFonts w:eastAsia="MS Mincho"/>
          <w:i/>
        </w:rPr>
        <w:lastRenderedPageBreak/>
        <w:t>PCI-RangeElement</w:t>
      </w:r>
      <w:r>
        <w:rPr>
          <w:rFonts w:eastAsia="MS Mincho"/>
        </w:rPr>
        <w:t xml:space="preserve"> information element</w:t>
      </w:r>
    </w:p>
    <w:p w14:paraId="20DA4486" w14:textId="77777777" w:rsidR="00A65E28" w:rsidRDefault="00A65E28" w:rsidP="00A65E28">
      <w:pPr>
        <w:pStyle w:val="PL"/>
      </w:pPr>
      <w:r>
        <w:t>-- ASN1START</w:t>
      </w:r>
    </w:p>
    <w:p w14:paraId="70839AB9" w14:textId="77777777" w:rsidR="00A65E28" w:rsidRDefault="00A65E28" w:rsidP="00A65E28">
      <w:pPr>
        <w:pStyle w:val="PL"/>
      </w:pPr>
      <w:r>
        <w:t>-- TAG-PCI-RANGEELEMENT-START</w:t>
      </w:r>
    </w:p>
    <w:p w14:paraId="03D3A771" w14:textId="77777777" w:rsidR="00A65E28" w:rsidRDefault="00A65E28" w:rsidP="00A65E28">
      <w:pPr>
        <w:pStyle w:val="PL"/>
      </w:pPr>
    </w:p>
    <w:p w14:paraId="69CB53D1" w14:textId="77777777" w:rsidR="00A65E28" w:rsidRDefault="00A65E28" w:rsidP="00A65E28">
      <w:pPr>
        <w:pStyle w:val="PL"/>
      </w:pPr>
      <w:r>
        <w:t>PCI-RangeElement ::=                SEQUENCE {</w:t>
      </w:r>
    </w:p>
    <w:p w14:paraId="385B7ADA" w14:textId="77777777" w:rsidR="00A65E28" w:rsidRDefault="00A65E28" w:rsidP="00A65E28">
      <w:pPr>
        <w:pStyle w:val="PL"/>
      </w:pPr>
      <w:r>
        <w:t xml:space="preserve">    pci-RangeIndex                      PCI-RangeIndex,</w:t>
      </w:r>
    </w:p>
    <w:p w14:paraId="2884D5B0" w14:textId="77777777" w:rsidR="00A65E28" w:rsidRDefault="00A65E28" w:rsidP="00A65E28">
      <w:pPr>
        <w:pStyle w:val="PL"/>
      </w:pPr>
      <w:r>
        <w:t xml:space="preserve">    pci-Range                           PCI-Range</w:t>
      </w:r>
    </w:p>
    <w:p w14:paraId="0B068846" w14:textId="77777777" w:rsidR="00A65E28" w:rsidRDefault="00A65E28" w:rsidP="00A65E28">
      <w:pPr>
        <w:pStyle w:val="PL"/>
      </w:pPr>
      <w:r>
        <w:t>}</w:t>
      </w:r>
    </w:p>
    <w:p w14:paraId="14A695E9" w14:textId="77777777" w:rsidR="00A65E28" w:rsidRDefault="00A65E28" w:rsidP="00A65E28">
      <w:pPr>
        <w:pStyle w:val="PL"/>
      </w:pPr>
    </w:p>
    <w:p w14:paraId="55D1D320" w14:textId="77777777" w:rsidR="00A65E28" w:rsidRDefault="00A65E28" w:rsidP="00A65E28">
      <w:pPr>
        <w:pStyle w:val="PL"/>
      </w:pPr>
      <w:r>
        <w:t>-- TAG-PCI-RANGEELEMENT-STOP</w:t>
      </w:r>
    </w:p>
    <w:p w14:paraId="6D9D5767" w14:textId="77777777" w:rsidR="00A65E28" w:rsidRDefault="00A65E28" w:rsidP="00A65E28">
      <w:pPr>
        <w:pStyle w:val="PL"/>
      </w:pPr>
      <w:r>
        <w:t>-- ASN1STOP</w:t>
      </w:r>
    </w:p>
    <w:p w14:paraId="482EF005"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9976F8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BBAD558" w14:textId="77777777" w:rsidR="00A65E28" w:rsidRDefault="00A65E28">
            <w:pPr>
              <w:pStyle w:val="TAH"/>
              <w:rPr>
                <w:szCs w:val="22"/>
                <w:lang w:val="sv-SE" w:eastAsia="sv-SE"/>
              </w:rPr>
            </w:pPr>
            <w:r>
              <w:rPr>
                <w:i/>
                <w:szCs w:val="22"/>
                <w:lang w:val="sv-SE" w:eastAsia="sv-SE"/>
              </w:rPr>
              <w:t xml:space="preserve">PCI-RangeElement </w:t>
            </w:r>
            <w:r>
              <w:rPr>
                <w:szCs w:val="22"/>
                <w:lang w:val="sv-SE" w:eastAsia="sv-SE"/>
              </w:rPr>
              <w:t>field descriptions</w:t>
            </w:r>
          </w:p>
        </w:tc>
      </w:tr>
      <w:tr w:rsidR="00A65E28" w14:paraId="6DF8C66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19E70BA" w14:textId="77777777" w:rsidR="00A65E28" w:rsidRDefault="00A65E28">
            <w:pPr>
              <w:pStyle w:val="TAL"/>
              <w:rPr>
                <w:b/>
                <w:i/>
                <w:szCs w:val="22"/>
                <w:lang w:val="sv-SE" w:eastAsia="sv-SE"/>
              </w:rPr>
            </w:pPr>
            <w:r>
              <w:rPr>
                <w:b/>
                <w:i/>
                <w:szCs w:val="22"/>
                <w:lang w:val="sv-SE" w:eastAsia="sv-SE"/>
              </w:rPr>
              <w:t>pci-Range</w:t>
            </w:r>
          </w:p>
          <w:p w14:paraId="56574B83" w14:textId="77777777" w:rsidR="00A65E28" w:rsidRDefault="00A65E28">
            <w:pPr>
              <w:pStyle w:val="TAL"/>
              <w:rPr>
                <w:szCs w:val="22"/>
                <w:lang w:val="sv-SE" w:eastAsia="sv-SE"/>
              </w:rPr>
            </w:pPr>
            <w:r>
              <w:rPr>
                <w:szCs w:val="22"/>
                <w:lang w:val="sv-SE" w:eastAsia="sv-SE"/>
              </w:rPr>
              <w:t>Physical cell identity or a range of physical cell identities.</w:t>
            </w:r>
          </w:p>
        </w:tc>
      </w:tr>
    </w:tbl>
    <w:p w14:paraId="7BE0CAF0" w14:textId="77777777" w:rsidR="00A65E28" w:rsidRDefault="00A65E28" w:rsidP="00A65E28"/>
    <w:p w14:paraId="79D651E5"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PCI-RangeIndex</w:t>
      </w:r>
    </w:p>
    <w:p w14:paraId="2E10B002" w14:textId="77777777" w:rsidR="00A65E28" w:rsidRDefault="00A65E28" w:rsidP="00A65E28">
      <w:pPr>
        <w:rPr>
          <w:rFonts w:eastAsia="MS Mincho"/>
        </w:rPr>
      </w:pPr>
      <w:r>
        <w:t>The IE PCI-RangeIndex identifies a physical cell id range, which may be used for different purposes.</w:t>
      </w:r>
    </w:p>
    <w:p w14:paraId="513D1345" w14:textId="77777777" w:rsidR="00A65E28" w:rsidRDefault="00A65E28" w:rsidP="00A65E28">
      <w:pPr>
        <w:pStyle w:val="TH"/>
      </w:pPr>
      <w:r>
        <w:rPr>
          <w:i/>
        </w:rPr>
        <w:t>PCI-RangeIndex</w:t>
      </w:r>
      <w:r>
        <w:t xml:space="preserve"> information element</w:t>
      </w:r>
    </w:p>
    <w:p w14:paraId="2F19100A" w14:textId="77777777" w:rsidR="00A65E28" w:rsidRDefault="00A65E28" w:rsidP="00A65E28">
      <w:pPr>
        <w:pStyle w:val="PL"/>
      </w:pPr>
      <w:r>
        <w:t>-- ASN1START</w:t>
      </w:r>
    </w:p>
    <w:p w14:paraId="6F891E88" w14:textId="77777777" w:rsidR="00A65E28" w:rsidRDefault="00A65E28" w:rsidP="00A65E28">
      <w:pPr>
        <w:pStyle w:val="PL"/>
      </w:pPr>
      <w:r>
        <w:t>-- TAG-PCI-RANGEINDEX-START</w:t>
      </w:r>
    </w:p>
    <w:p w14:paraId="7A652B82" w14:textId="77777777" w:rsidR="00A65E28" w:rsidRDefault="00A65E28" w:rsidP="00A65E28">
      <w:pPr>
        <w:pStyle w:val="PL"/>
      </w:pPr>
    </w:p>
    <w:p w14:paraId="16430DD8" w14:textId="77777777" w:rsidR="00A65E28" w:rsidRDefault="00A65E28" w:rsidP="00A65E28">
      <w:pPr>
        <w:pStyle w:val="PL"/>
      </w:pPr>
      <w:r>
        <w:t>PCI-RangeIndex ::=                  INTEGER (1..maxNrofPCI-Ranges)</w:t>
      </w:r>
    </w:p>
    <w:p w14:paraId="2576D570" w14:textId="77777777" w:rsidR="00A65E28" w:rsidRDefault="00A65E28" w:rsidP="00A65E28">
      <w:pPr>
        <w:pStyle w:val="PL"/>
      </w:pPr>
    </w:p>
    <w:p w14:paraId="5AE6E57B" w14:textId="77777777" w:rsidR="00A65E28" w:rsidRDefault="00A65E28" w:rsidP="00A65E28">
      <w:pPr>
        <w:pStyle w:val="PL"/>
      </w:pPr>
      <w:r>
        <w:t>-- TAG-PCI-RANGEINDEX-STOP</w:t>
      </w:r>
    </w:p>
    <w:p w14:paraId="66FE7793" w14:textId="77777777" w:rsidR="00A65E28" w:rsidRDefault="00A65E28" w:rsidP="00A65E28">
      <w:pPr>
        <w:pStyle w:val="PL"/>
      </w:pPr>
      <w:r>
        <w:t>-- ASN1STOP</w:t>
      </w:r>
    </w:p>
    <w:p w14:paraId="4B3E1EB7" w14:textId="77777777" w:rsidR="00A65E28" w:rsidRDefault="00A65E28" w:rsidP="00A65E28"/>
    <w:p w14:paraId="292D23EE"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PCI-RangeIndexList</w:t>
      </w:r>
    </w:p>
    <w:p w14:paraId="43C825F2" w14:textId="77777777" w:rsidR="00A65E28" w:rsidRDefault="00A65E28" w:rsidP="00A65E28">
      <w:pPr>
        <w:rPr>
          <w:rFonts w:eastAsia="MS Mincho"/>
        </w:rPr>
      </w:pPr>
      <w:r>
        <w:t xml:space="preserve">The IE </w:t>
      </w:r>
      <w:r>
        <w:rPr>
          <w:i/>
        </w:rPr>
        <w:t>PCI-RangeIndexList</w:t>
      </w:r>
      <w:r>
        <w:t xml:space="preserve"> concerns a list of indexes of physical cell id ranges, which may be used for different purposes.</w:t>
      </w:r>
    </w:p>
    <w:p w14:paraId="70648F80" w14:textId="77777777" w:rsidR="00A65E28" w:rsidRDefault="00A65E28" w:rsidP="00A65E28">
      <w:pPr>
        <w:pStyle w:val="TH"/>
      </w:pPr>
      <w:r>
        <w:rPr>
          <w:i/>
        </w:rPr>
        <w:t>PCI-RangeIndexList</w:t>
      </w:r>
      <w:r>
        <w:t xml:space="preserve"> information element</w:t>
      </w:r>
    </w:p>
    <w:p w14:paraId="5CE2127E" w14:textId="77777777" w:rsidR="00A65E28" w:rsidRDefault="00A65E28" w:rsidP="00A65E28">
      <w:pPr>
        <w:pStyle w:val="PL"/>
      </w:pPr>
      <w:r>
        <w:t>-- ASN1START</w:t>
      </w:r>
    </w:p>
    <w:p w14:paraId="67EC4250" w14:textId="77777777" w:rsidR="00A65E28" w:rsidRDefault="00A65E28" w:rsidP="00A65E28">
      <w:pPr>
        <w:pStyle w:val="PL"/>
      </w:pPr>
      <w:r>
        <w:t>-- TAG-PCI-RANGEINDEXLIST-START</w:t>
      </w:r>
    </w:p>
    <w:p w14:paraId="6DB8EF65" w14:textId="77777777" w:rsidR="00A65E28" w:rsidRDefault="00A65E28" w:rsidP="00A65E28">
      <w:pPr>
        <w:pStyle w:val="PL"/>
      </w:pPr>
    </w:p>
    <w:p w14:paraId="6AC4EAF4" w14:textId="77777777" w:rsidR="00A65E28" w:rsidRDefault="00A65E28" w:rsidP="00A65E28">
      <w:pPr>
        <w:pStyle w:val="PL"/>
      </w:pPr>
      <w:r>
        <w:t>PCI-RangeIndexList ::=              SEQUENCE (SIZE (1..maxNrofPCI-Ranges)) OF PCI-RangeIndex</w:t>
      </w:r>
    </w:p>
    <w:p w14:paraId="1F7676D2" w14:textId="77777777" w:rsidR="00A65E28" w:rsidRDefault="00A65E28" w:rsidP="00A65E28">
      <w:pPr>
        <w:pStyle w:val="PL"/>
      </w:pPr>
    </w:p>
    <w:p w14:paraId="1EB92A96" w14:textId="77777777" w:rsidR="00A65E28" w:rsidRDefault="00A65E28" w:rsidP="00A65E28">
      <w:pPr>
        <w:pStyle w:val="PL"/>
      </w:pPr>
      <w:r>
        <w:t>-- TAG-PCI-RANGEINDEXLIST-STOP</w:t>
      </w:r>
    </w:p>
    <w:p w14:paraId="40A37D3B" w14:textId="77777777" w:rsidR="00A65E28" w:rsidRDefault="00A65E28" w:rsidP="00A65E28">
      <w:pPr>
        <w:pStyle w:val="PL"/>
      </w:pPr>
      <w:r>
        <w:t>-- ASN1STOP</w:t>
      </w:r>
    </w:p>
    <w:p w14:paraId="5B0817E0" w14:textId="77777777" w:rsidR="00A65E28" w:rsidRDefault="00A65E28" w:rsidP="00A65E28"/>
    <w:p w14:paraId="6088C53D" w14:textId="77777777" w:rsidR="00A65E28" w:rsidRDefault="00A65E28" w:rsidP="00A65E28">
      <w:pPr>
        <w:pStyle w:val="Heading4"/>
      </w:pPr>
      <w:r>
        <w:lastRenderedPageBreak/>
        <w:t>–</w:t>
      </w:r>
      <w:r>
        <w:tab/>
      </w:r>
      <w:r>
        <w:rPr>
          <w:i/>
        </w:rPr>
        <w:t>PDCCH-Config</w:t>
      </w:r>
    </w:p>
    <w:p w14:paraId="7A039F55" w14:textId="1327F6ED" w:rsidR="00A65E28" w:rsidRDefault="00A65E28" w:rsidP="00A65E28">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w:t>
      </w:r>
      <w:ins w:id="9650" w:author="CR#1557r2" w:date="2020-07-05T11:21:00Z">
        <w:r w:rsidR="002228C0">
          <w:rPr>
            <w:lang w:val="en-US"/>
          </w:rPr>
          <w:t xml:space="preserve"> </w:t>
        </w:r>
        <w:r w:rsidR="002228C0">
          <w:t xml:space="preserve">If the IE is used for a dormant BWP, the fields other than </w:t>
        </w:r>
        <w:r w:rsidR="002228C0">
          <w:rPr>
            <w:i/>
          </w:rPr>
          <w:t>controlResourceSetToAddModList</w:t>
        </w:r>
        <w:r w:rsidR="002228C0">
          <w:t xml:space="preserve"> and </w:t>
        </w:r>
        <w:r w:rsidR="002228C0">
          <w:rPr>
            <w:i/>
          </w:rPr>
          <w:t>controlResourceSetToReleaseList</w:t>
        </w:r>
        <w:r w:rsidR="002228C0">
          <w:t xml:space="preserve"> are absent.</w:t>
        </w:r>
      </w:ins>
    </w:p>
    <w:p w14:paraId="7804687A" w14:textId="77777777" w:rsidR="00A65E28" w:rsidRDefault="00A65E28" w:rsidP="00A65E28">
      <w:pPr>
        <w:pStyle w:val="TH"/>
      </w:pPr>
      <w:r>
        <w:rPr>
          <w:bCs/>
          <w:i/>
          <w:iCs/>
        </w:rPr>
        <w:t xml:space="preserve">PDCCH-Config </w:t>
      </w:r>
      <w:r>
        <w:t>information element</w:t>
      </w:r>
    </w:p>
    <w:p w14:paraId="5C290009" w14:textId="77777777" w:rsidR="00A65E28" w:rsidRDefault="00A65E28" w:rsidP="00A65E28">
      <w:pPr>
        <w:pStyle w:val="PL"/>
      </w:pPr>
      <w:r>
        <w:t>-- ASN1START</w:t>
      </w:r>
    </w:p>
    <w:p w14:paraId="2BF352E1" w14:textId="77777777" w:rsidR="00A65E28" w:rsidRDefault="00A65E28" w:rsidP="00A65E28">
      <w:pPr>
        <w:pStyle w:val="PL"/>
      </w:pPr>
      <w:r>
        <w:t>-- TAG-PDCCH-CONFIG-START</w:t>
      </w:r>
    </w:p>
    <w:p w14:paraId="30BF5403" w14:textId="77777777" w:rsidR="00A65E28" w:rsidRDefault="00A65E28" w:rsidP="00A65E28">
      <w:pPr>
        <w:pStyle w:val="PL"/>
      </w:pPr>
    </w:p>
    <w:p w14:paraId="3706BB80" w14:textId="77777777" w:rsidR="00A65E28" w:rsidRDefault="00A65E28" w:rsidP="00A65E28">
      <w:pPr>
        <w:pStyle w:val="PL"/>
      </w:pPr>
      <w:r>
        <w:t>PDCCH-Config ::=                    SEQUENCE {</w:t>
      </w:r>
    </w:p>
    <w:p w14:paraId="1853F11F" w14:textId="77777777" w:rsidR="00A65E28" w:rsidRDefault="00A65E28" w:rsidP="00A65E28">
      <w:pPr>
        <w:pStyle w:val="PL"/>
      </w:pPr>
      <w:r>
        <w:t xml:space="preserve">    controlResourceSetToAddModList      SEQUENCE(SIZE (1..3)) OF ControlResourceSet                 OPTIONAL,   -- Need N</w:t>
      </w:r>
    </w:p>
    <w:p w14:paraId="67560102" w14:textId="77777777" w:rsidR="00A65E28" w:rsidRDefault="00A65E28" w:rsidP="00A65E28">
      <w:pPr>
        <w:pStyle w:val="PL"/>
      </w:pPr>
      <w:r>
        <w:t xml:space="preserve">    controlResourceSetToReleaseList     SEQUENCE(SIZE (1..3)) OF ControlResourceSetId               OPTIONAL,   -- Need N</w:t>
      </w:r>
    </w:p>
    <w:p w14:paraId="6971A641" w14:textId="77777777" w:rsidR="00A65E28" w:rsidRDefault="00A65E28" w:rsidP="00A65E28">
      <w:pPr>
        <w:pStyle w:val="PL"/>
      </w:pPr>
      <w:r>
        <w:t xml:space="preserve">    searchSpacesToAddModList            SEQUENCE(SIZE (1..10)) OF SearchSpace                       OPTIONAL,   -- Need N</w:t>
      </w:r>
    </w:p>
    <w:p w14:paraId="48040778" w14:textId="77777777" w:rsidR="00A65E28" w:rsidRDefault="00A65E28" w:rsidP="00A65E28">
      <w:pPr>
        <w:pStyle w:val="PL"/>
      </w:pPr>
      <w:r>
        <w:t xml:space="preserve">    searchSpacesToReleaseList           SEQUENCE(SIZE (1..10)) OF SearchSpaceId                     OPTIONAL,   -- Need N</w:t>
      </w:r>
    </w:p>
    <w:p w14:paraId="5D9F6A19" w14:textId="77777777" w:rsidR="00A65E28" w:rsidRDefault="00A65E28" w:rsidP="00A65E28">
      <w:pPr>
        <w:pStyle w:val="PL"/>
      </w:pPr>
      <w:r>
        <w:t xml:space="preserve">    downlinkPreemption                  SetupRelease { DownlinkPreemption }                         OPTIONAL,   -- Need M</w:t>
      </w:r>
    </w:p>
    <w:p w14:paraId="47B62350" w14:textId="77777777" w:rsidR="00A65E28" w:rsidRDefault="00A65E28" w:rsidP="00A65E28">
      <w:pPr>
        <w:pStyle w:val="PL"/>
      </w:pPr>
      <w:r>
        <w:t xml:space="preserve">    tpc-PUSCH                           SetupRelease { PUSCH-TPC-CommandConfig }                    OPTIONAL,   -- Need M</w:t>
      </w:r>
    </w:p>
    <w:p w14:paraId="317592EC" w14:textId="77777777" w:rsidR="00A65E28" w:rsidRDefault="00A65E28" w:rsidP="00A65E28">
      <w:pPr>
        <w:pStyle w:val="PL"/>
      </w:pPr>
      <w:r>
        <w:t xml:space="preserve">    tpc-PUCCH                           SetupRelease { PUCCH-TPC-CommandConfig }                    OPTIONAL,   -- Need M</w:t>
      </w:r>
    </w:p>
    <w:p w14:paraId="06923FEE" w14:textId="77777777" w:rsidR="00A65E28" w:rsidRDefault="00A65E28" w:rsidP="00A65E28">
      <w:pPr>
        <w:pStyle w:val="PL"/>
      </w:pPr>
      <w:r>
        <w:t xml:space="preserve">    tpc-SRS                             SetupRelease { SRS-TPC-CommandConfig}                       OPTIONAL,   -- Need M</w:t>
      </w:r>
    </w:p>
    <w:p w14:paraId="33AB38EC" w14:textId="77777777" w:rsidR="00A65E28" w:rsidRDefault="00A65E28" w:rsidP="00A65E28">
      <w:pPr>
        <w:pStyle w:val="PL"/>
      </w:pPr>
      <w:r>
        <w:t xml:space="preserve">    ...,</w:t>
      </w:r>
    </w:p>
    <w:p w14:paraId="4AB376B2" w14:textId="77777777" w:rsidR="00A65E28" w:rsidRDefault="00A65E28" w:rsidP="00A65E28">
      <w:pPr>
        <w:pStyle w:val="PL"/>
      </w:pPr>
      <w:r>
        <w:t xml:space="preserve">    [[</w:t>
      </w:r>
    </w:p>
    <w:p w14:paraId="61DD7702" w14:textId="77777777" w:rsidR="00A65E28" w:rsidRDefault="00A65E28" w:rsidP="00A65E28">
      <w:pPr>
        <w:pStyle w:val="PL"/>
      </w:pPr>
      <w:r>
        <w:t xml:space="preserve">    controlResourceSetToAddModList</w:t>
      </w:r>
      <w:ins w:id="9651" w:author="CR#1666r1" w:date="2020-06-16T17:56:00Z">
        <w:r>
          <w:t>2</w:t>
        </w:r>
      </w:ins>
      <w:r>
        <w:t xml:space="preserve">-r16 </w:t>
      </w:r>
      <w:del w:id="9652" w:author="CR#1528r4" w:date="2020-07-03T10:02:00Z">
        <w:r w:rsidDel="006616E5">
          <w:delText xml:space="preserve"> </w:delText>
        </w:r>
      </w:del>
      <w:r>
        <w:t>SEQUENCE (SIZE (1..</w:t>
      </w:r>
      <w:ins w:id="9653" w:author="CR#1666r1" w:date="2020-06-16T17:56:00Z">
        <w:r>
          <w:t>2</w:t>
        </w:r>
      </w:ins>
      <w:del w:id="9654" w:author="CR#1666r1" w:date="2020-06-16T17:56:00Z">
        <w:r>
          <w:delText>5</w:delText>
        </w:r>
      </w:del>
      <w:r>
        <w:t>)) OF ControlResourceSet                 OPTIONAL,   -- Need N</w:t>
      </w:r>
    </w:p>
    <w:p w14:paraId="082B7A98" w14:textId="77777777" w:rsidR="00A65E28" w:rsidRDefault="00A65E28" w:rsidP="00A65E28">
      <w:pPr>
        <w:pStyle w:val="PL"/>
      </w:pPr>
      <w:r>
        <w:t xml:space="preserve">    controlResourceSetToReleaseList-r16 SEQUENCE (SIZE (1..5)) OF ControlResourceSetId-r16           OPTIONAL,   -- Need N</w:t>
      </w:r>
    </w:p>
    <w:p w14:paraId="070ADE28" w14:textId="77777777" w:rsidR="00A65E28" w:rsidRDefault="00A65E28" w:rsidP="00A65E28">
      <w:pPr>
        <w:pStyle w:val="PL"/>
      </w:pPr>
      <w:r>
        <w:t xml:space="preserve">    searchSpacesToAddModList</w:t>
      </w:r>
      <w:ins w:id="9655" w:author="CR#1666r1" w:date="2020-06-16T17:56:00Z">
        <w:r>
          <w:t>Ext</w:t>
        </w:r>
      </w:ins>
      <w:r>
        <w:t xml:space="preserve">-r16     </w:t>
      </w:r>
      <w:del w:id="9656" w:author="CR#1528r4" w:date="2020-07-03T10:02:00Z">
        <w:r w:rsidDel="006616E5">
          <w:delText xml:space="preserve">   </w:delText>
        </w:r>
      </w:del>
      <w:r>
        <w:t>SEQUENCE(SIZE (1..10)) OF SearchSpace</w:t>
      </w:r>
      <w:ins w:id="9657" w:author="CR#1666r1" w:date="2020-06-16T17:57:00Z">
        <w:r>
          <w:t>Ext</w:t>
        </w:r>
      </w:ins>
      <w:r>
        <w:t>-</w:t>
      </w:r>
      <w:del w:id="9658" w:author="CR#1666r1" w:date="2020-06-16T17:57:00Z">
        <w:r>
          <w:delText>v</w:delText>
        </w:r>
      </w:del>
      <w:ins w:id="9659" w:author="CR#1666r1" w:date="2020-06-16T17:57:00Z">
        <w:r>
          <w:t>r</w:t>
        </w:r>
      </w:ins>
      <w:r>
        <w:t>16</w:t>
      </w:r>
      <w:del w:id="9660" w:author="CR#1666r1" w:date="2020-06-16T17:57:00Z">
        <w:r>
          <w:delText>xy</w:delText>
        </w:r>
      </w:del>
      <w:r>
        <w:t xml:space="preserve">                 OPTIONAL,   -- Need N</w:t>
      </w:r>
    </w:p>
    <w:p w14:paraId="46F95C34" w14:textId="0CD58A0D" w:rsidR="00A65E28" w:rsidRDefault="00A65E28" w:rsidP="00A65E28">
      <w:pPr>
        <w:pStyle w:val="PL"/>
      </w:pPr>
      <w:r>
        <w:t xml:space="preserve">    searchSpaceSwitchingTimer-r16       INTEGER (1..ffsValue)                                       </w:t>
      </w:r>
      <w:ins w:id="9661" w:author="CR#1528r4" w:date="2020-07-03T10:03:00Z">
        <w:r w:rsidR="006616E5">
          <w:t xml:space="preserve"> </w:t>
        </w:r>
      </w:ins>
      <w:r>
        <w:t>OPTIONAL,</w:t>
      </w:r>
      <w:del w:id="9662" w:author="CR#1528r4" w:date="2020-07-03T10:05:00Z">
        <w:r w:rsidDel="006616E5">
          <w:delText xml:space="preserve"> </w:delText>
        </w:r>
      </w:del>
      <w:r>
        <w:t xml:space="preserve">   -- Need R</w:t>
      </w:r>
    </w:p>
    <w:p w14:paraId="67530F27" w14:textId="0586B013" w:rsidR="00A65E28" w:rsidRDefault="00A65E28" w:rsidP="00A65E28">
      <w:pPr>
        <w:pStyle w:val="PL"/>
      </w:pPr>
      <w:r>
        <w:t xml:space="preserve">    </w:t>
      </w:r>
      <w:bookmarkStart w:id="9663" w:name="_Hlk43320372"/>
      <w:ins w:id="9664" w:author="CR#1528r4" w:date="2020-07-03T09:59:00Z">
        <w:r w:rsidR="006616E5">
          <w:rPr>
            <w:lang w:val="en-US"/>
          </w:rPr>
          <w:t>cellGroupsForSwitchingList</w:t>
        </w:r>
      </w:ins>
      <w:bookmarkEnd w:id="9663"/>
      <w:del w:id="9665" w:author="CR#1528r4" w:date="2020-07-03T09:59:00Z">
        <w:r w:rsidDel="006616E5">
          <w:delText>searchSpaceSwitchingGroupList</w:delText>
        </w:r>
      </w:del>
      <w:r>
        <w:t xml:space="preserve">-r16   </w:t>
      </w:r>
      <w:ins w:id="9666" w:author="CR#1528r4" w:date="2020-07-03T10:03:00Z">
        <w:r w:rsidR="006616E5">
          <w:t xml:space="preserve">   </w:t>
        </w:r>
      </w:ins>
      <w:r>
        <w:t>SEQUENCE(SIZE (1..</w:t>
      </w:r>
      <w:ins w:id="9667" w:author="CR#1528r4" w:date="2020-07-03T10:00:00Z">
        <w:r w:rsidR="006616E5">
          <w:t>4</w:t>
        </w:r>
      </w:ins>
      <w:del w:id="9668" w:author="CR#1528r4" w:date="2020-07-03T10:00:00Z">
        <w:r w:rsidDel="006616E5">
          <w:delText>ffsValue</w:delText>
        </w:r>
      </w:del>
      <w:r>
        <w:t xml:space="preserve">)) OF </w:t>
      </w:r>
      <w:ins w:id="9669" w:author="CR#1528r4" w:date="2020-07-03T10:00:00Z">
        <w:r w:rsidR="006616E5">
          <w:t>C</w:t>
        </w:r>
        <w:r w:rsidR="006616E5">
          <w:rPr>
            <w:lang w:val="en-US"/>
          </w:rPr>
          <w:t>ellGroupForSwitching</w:t>
        </w:r>
      </w:ins>
      <w:del w:id="9670" w:author="CR#1528r4" w:date="2020-07-03T10:00:00Z">
        <w:r w:rsidDel="006616E5">
          <w:delText>SearchSpaceSwitchingGroup</w:delText>
        </w:r>
      </w:del>
      <w:r>
        <w:t xml:space="preserve">-r16 </w:t>
      </w:r>
      <w:ins w:id="9671" w:author="CR#1528r4" w:date="2020-07-03T10:03:00Z">
        <w:r w:rsidR="006616E5">
          <w:t xml:space="preserve">          </w:t>
        </w:r>
      </w:ins>
      <w:r>
        <w:t>OPTIONAL,</w:t>
      </w:r>
      <w:ins w:id="9672" w:author="CR#1528r4" w:date="2020-07-03T10:05:00Z">
        <w:r w:rsidR="006616E5">
          <w:t xml:space="preserve"> </w:t>
        </w:r>
      </w:ins>
      <w:ins w:id="9673" w:author="CR#1528r4" w:date="2020-07-03T10:06:00Z">
        <w:r w:rsidR="006616E5">
          <w:t xml:space="preserve"> </w:t>
        </w:r>
      </w:ins>
      <w:r>
        <w:t xml:space="preserve"> -- Need R</w:t>
      </w:r>
    </w:p>
    <w:p w14:paraId="78794A51" w14:textId="7F0FA673" w:rsidR="00A65E28" w:rsidRDefault="00A65E28" w:rsidP="00A65E28">
      <w:pPr>
        <w:pStyle w:val="PL"/>
      </w:pPr>
      <w:r>
        <w:t xml:space="preserve">    uplinkCancellation-r16              SetupRelease { UplinkCancellation-r16 }                     </w:t>
      </w:r>
      <w:ins w:id="9674" w:author="CR#1528r4" w:date="2020-07-03T10:04:00Z">
        <w:r w:rsidR="006616E5">
          <w:t xml:space="preserve"> </w:t>
        </w:r>
      </w:ins>
      <w:r>
        <w:t>OPTIONAL,</w:t>
      </w:r>
      <w:del w:id="9675" w:author="CR#1528r4" w:date="2020-07-03T10:05:00Z">
        <w:r w:rsidDel="006616E5">
          <w:delText xml:space="preserve"> </w:delText>
        </w:r>
      </w:del>
      <w:r>
        <w:t xml:space="preserve">   -- Need M</w:t>
      </w:r>
    </w:p>
    <w:p w14:paraId="25CE1C27" w14:textId="5CA5EA1D" w:rsidR="006616E5" w:rsidRDefault="00A65E28" w:rsidP="006616E5">
      <w:pPr>
        <w:pStyle w:val="PL"/>
        <w:rPr>
          <w:ins w:id="9676" w:author="CR#1528r4" w:date="2020-07-03T10:01:00Z"/>
        </w:rPr>
      </w:pPr>
      <w:r>
        <w:t xml:space="preserve">    monitoringCapabilityConfig-r16      ENUMERATED { r15monitoringcapability,r16monitoringcapability } OPTIONAL</w:t>
      </w:r>
      <w:ins w:id="9677" w:author="CR#1528r4" w:date="2020-07-03T10:01:00Z">
        <w:r w:rsidR="006616E5">
          <w:t>,</w:t>
        </w:r>
      </w:ins>
      <w:ins w:id="9678" w:author="CR#1588r3" w:date="2020-07-06T18:57:00Z">
        <w:r w:rsidR="0051325E">
          <w:t xml:space="preserve">  -- Need M</w:t>
        </w:r>
      </w:ins>
    </w:p>
    <w:p w14:paraId="60250EFE" w14:textId="1CF531DD" w:rsidR="00A65E28" w:rsidRDefault="006616E5" w:rsidP="006616E5">
      <w:pPr>
        <w:pStyle w:val="PL"/>
      </w:pPr>
      <w:ins w:id="9679" w:author="CR#1528r4" w:date="2020-07-03T10:01:00Z">
        <w:r>
          <w:t xml:space="preserve">    searchSpaceSwitchingDelay-r16       INTEGER (10..52)                                            </w:t>
        </w:r>
      </w:ins>
      <w:ins w:id="9680" w:author="CR#1528r4" w:date="2020-07-03T10:04:00Z">
        <w:r>
          <w:t xml:space="preserve"> </w:t>
        </w:r>
      </w:ins>
      <w:ins w:id="9681" w:author="CR#1528r4" w:date="2020-07-03T10:01:00Z">
        <w:r>
          <w:t>OPTIONAL    -- Need R</w:t>
        </w:r>
      </w:ins>
    </w:p>
    <w:p w14:paraId="08BD1300" w14:textId="77777777" w:rsidR="00A65E28" w:rsidRDefault="00A65E28" w:rsidP="00A65E28">
      <w:pPr>
        <w:pStyle w:val="PL"/>
      </w:pPr>
      <w:r>
        <w:t xml:space="preserve">    ]]</w:t>
      </w:r>
    </w:p>
    <w:p w14:paraId="588E899E" w14:textId="77777777" w:rsidR="00A65E28" w:rsidRDefault="00A65E28" w:rsidP="00A65E28">
      <w:pPr>
        <w:pStyle w:val="PL"/>
      </w:pPr>
      <w:r>
        <w:t>}</w:t>
      </w:r>
    </w:p>
    <w:p w14:paraId="6F424917" w14:textId="77777777" w:rsidR="00A65E28" w:rsidRDefault="00A65E28" w:rsidP="00A65E28">
      <w:pPr>
        <w:pStyle w:val="PL"/>
      </w:pPr>
    </w:p>
    <w:p w14:paraId="5CFAD743" w14:textId="04160FD9" w:rsidR="00A65E28" w:rsidRDefault="006616E5" w:rsidP="00A65E28">
      <w:pPr>
        <w:pStyle w:val="PL"/>
      </w:pPr>
      <w:ins w:id="9682" w:author="CR#1528r4" w:date="2020-07-03T10:01:00Z">
        <w:r>
          <w:t>C</w:t>
        </w:r>
        <w:r>
          <w:rPr>
            <w:lang w:val="en-US"/>
          </w:rPr>
          <w:t>ellGroupForSwitching</w:t>
        </w:r>
      </w:ins>
      <w:del w:id="9683" w:author="CR#1528r4" w:date="2020-07-03T10:01:00Z">
        <w:r w:rsidR="00A65E28" w:rsidDel="006616E5">
          <w:delText>SearchSpaceSwitchingGroup</w:delText>
        </w:r>
      </w:del>
      <w:r w:rsidR="00A65E28">
        <w:t>-r16 ::=       SEQUENCE(SIZE (1..16)) OF ServCellIndex</w:t>
      </w:r>
    </w:p>
    <w:p w14:paraId="1E21125D" w14:textId="77777777" w:rsidR="00A65E28" w:rsidRDefault="00A65E28" w:rsidP="00A65E28">
      <w:pPr>
        <w:pStyle w:val="PL"/>
      </w:pPr>
    </w:p>
    <w:p w14:paraId="75CA3846" w14:textId="77777777" w:rsidR="00A65E28" w:rsidRDefault="00A65E28" w:rsidP="00A65E28">
      <w:pPr>
        <w:pStyle w:val="PL"/>
      </w:pPr>
      <w:r>
        <w:t>-- TAG-PDCCH-CONFIG-STOP</w:t>
      </w:r>
    </w:p>
    <w:p w14:paraId="69DDC200" w14:textId="77777777" w:rsidR="00A65E28" w:rsidRDefault="00A65E28" w:rsidP="00A65E28">
      <w:pPr>
        <w:pStyle w:val="PL"/>
      </w:pPr>
      <w:r>
        <w:t>-- ASN1STOP</w:t>
      </w:r>
    </w:p>
    <w:p w14:paraId="7B685B7A" w14:textId="77777777" w:rsidR="00A65E28" w:rsidRDefault="00A65E28" w:rsidP="00A65E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11B4C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8A6395" w14:textId="77777777" w:rsidR="00A65E28" w:rsidRDefault="00A65E28">
            <w:pPr>
              <w:pStyle w:val="TAH"/>
              <w:rPr>
                <w:szCs w:val="22"/>
                <w:lang w:val="sv-SE" w:eastAsia="sv-SE"/>
              </w:rPr>
            </w:pPr>
            <w:r>
              <w:rPr>
                <w:i/>
                <w:szCs w:val="22"/>
                <w:lang w:val="sv-SE" w:eastAsia="sv-SE"/>
              </w:rPr>
              <w:lastRenderedPageBreak/>
              <w:t xml:space="preserve">PDCCH-Config </w:t>
            </w:r>
            <w:r>
              <w:rPr>
                <w:szCs w:val="22"/>
                <w:lang w:val="sv-SE" w:eastAsia="sv-SE"/>
              </w:rPr>
              <w:t>field descriptions</w:t>
            </w:r>
          </w:p>
        </w:tc>
      </w:tr>
      <w:tr w:rsidR="006616E5" w14:paraId="2A08C9CB" w14:textId="77777777" w:rsidTr="00A65E28">
        <w:trPr>
          <w:ins w:id="9684" w:author="CR#1528r4" w:date="2020-07-03T10:06:00Z"/>
        </w:trPr>
        <w:tc>
          <w:tcPr>
            <w:tcW w:w="14173" w:type="dxa"/>
            <w:tcBorders>
              <w:top w:val="single" w:sz="4" w:space="0" w:color="auto"/>
              <w:left w:val="single" w:sz="4" w:space="0" w:color="auto"/>
              <w:bottom w:val="single" w:sz="4" w:space="0" w:color="auto"/>
              <w:right w:val="single" w:sz="4" w:space="0" w:color="auto"/>
            </w:tcBorders>
          </w:tcPr>
          <w:p w14:paraId="0D19947B" w14:textId="77777777" w:rsidR="006616E5" w:rsidRDefault="006616E5" w:rsidP="006616E5">
            <w:pPr>
              <w:pStyle w:val="TAL"/>
              <w:rPr>
                <w:ins w:id="9685" w:author="CR#1528r4" w:date="2020-07-03T10:06:00Z"/>
                <w:b/>
                <w:i/>
                <w:szCs w:val="22"/>
              </w:rPr>
            </w:pPr>
            <w:ins w:id="9686" w:author="CR#1528r4" w:date="2020-07-03T10:06:00Z">
              <w:r>
                <w:rPr>
                  <w:b/>
                  <w:i/>
                  <w:szCs w:val="22"/>
                  <w:lang w:val="en-US"/>
                </w:rPr>
                <w:t>cellGroupsForSwitchingList</w:t>
              </w:r>
            </w:ins>
          </w:p>
          <w:p w14:paraId="26E493DA" w14:textId="2961E7CF" w:rsidR="006616E5" w:rsidRDefault="006616E5" w:rsidP="006616E5">
            <w:pPr>
              <w:pStyle w:val="TAL"/>
              <w:rPr>
                <w:ins w:id="9687" w:author="CR#1528r4" w:date="2020-07-03T10:06:00Z"/>
                <w:lang w:val="sv-SE" w:eastAsia="sv-SE"/>
              </w:rPr>
              <w:pPrChange w:id="9688" w:author="CR#1528r4" w:date="2020-07-03T10:06:00Z">
                <w:pPr>
                  <w:pStyle w:val="TAH"/>
                </w:pPr>
              </w:pPrChange>
            </w:pPr>
            <w:ins w:id="9689" w:author="CR#1528r4" w:date="2020-07-03T10:06:00Z">
              <w:r>
                <w:rPr>
                  <w:bCs/>
                  <w:iCs/>
                  <w:szCs w:val="22"/>
                </w:rPr>
                <w:t xml:space="preserve">The list of serving cells which are bundled for the search space group switching purpose </w:t>
              </w:r>
              <w:r>
                <w:rPr>
                  <w:szCs w:val="22"/>
                </w:rPr>
                <w:t>(see TS 38.213 [13], clause 11.5.2).</w:t>
              </w:r>
              <w:r>
                <w:rPr>
                  <w:szCs w:val="22"/>
                  <w:lang w:val="en-US"/>
                </w:rPr>
                <w:t xml:space="preserve"> A serving cell can belong to only one </w:t>
              </w:r>
              <w:r>
                <w:rPr>
                  <w:i/>
                  <w:iCs/>
                  <w:szCs w:val="22"/>
                </w:rPr>
                <w:t>C</w:t>
              </w:r>
              <w:r>
                <w:rPr>
                  <w:i/>
                  <w:iCs/>
                  <w:szCs w:val="22"/>
                  <w:lang w:val="en-US"/>
                </w:rPr>
                <w:t>ellGroupForSwitching</w:t>
              </w:r>
              <w:r>
                <w:rPr>
                  <w:szCs w:val="22"/>
                  <w:lang w:val="en-US"/>
                </w:rPr>
                <w:t>.</w:t>
              </w:r>
            </w:ins>
          </w:p>
        </w:tc>
      </w:tr>
      <w:tr w:rsidR="00A65E28" w14:paraId="14AD69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53CB8F" w14:textId="77777777" w:rsidR="00A65E28" w:rsidRDefault="00A65E28">
            <w:pPr>
              <w:pStyle w:val="TAL"/>
              <w:rPr>
                <w:szCs w:val="22"/>
                <w:lang w:val="sv-SE" w:eastAsia="sv-SE"/>
              </w:rPr>
            </w:pPr>
            <w:r>
              <w:rPr>
                <w:b/>
                <w:i/>
                <w:szCs w:val="22"/>
                <w:lang w:val="sv-SE" w:eastAsia="sv-SE"/>
              </w:rPr>
              <w:t>controlResourceSetToAddModList</w:t>
            </w:r>
            <w:ins w:id="9690" w:author="CR#1666r1" w:date="2020-06-16T17:58:00Z">
              <w:r>
                <w:rPr>
                  <w:b/>
                  <w:i/>
                  <w:szCs w:val="22"/>
                  <w:lang w:val="sv-SE" w:eastAsia="sv-SE"/>
                </w:rPr>
                <w:t>, controlResourceSetToAddModList2</w:t>
              </w:r>
            </w:ins>
          </w:p>
          <w:p w14:paraId="0CB4F1D0" w14:textId="77777777" w:rsidR="00A65E28" w:rsidRDefault="00A65E28">
            <w:pPr>
              <w:pStyle w:val="TAL"/>
              <w:rPr>
                <w:szCs w:val="22"/>
                <w:lang w:val="sv-SE" w:eastAsia="sv-SE"/>
              </w:rPr>
            </w:pPr>
            <w:r>
              <w:rPr>
                <w:szCs w:val="22"/>
                <w:lang w:val="sv-SE" w:eastAsia="sv-SE"/>
              </w:rPr>
              <w:t xml:space="preserve">List of UE specifically configured Control Resource Sets (CORESETs) to be used by the UE. The network configures at most 3 CORESETs per BWP per cell (including UE-specific and common CORESETs). </w:t>
            </w:r>
            <w:ins w:id="9691" w:author="CR#1666r1" w:date="2020-06-16T18:00:00Z">
              <w:r>
                <w:rPr>
                  <w:szCs w:val="22"/>
                  <w:lang w:val="sv-SE" w:eastAsia="sv-SE"/>
                </w:rPr>
                <w:t xml:space="preserve">The UE shall consider entries in </w:t>
              </w:r>
              <w:r>
                <w:rPr>
                  <w:i/>
                  <w:iCs/>
                  <w:szCs w:val="22"/>
                  <w:lang w:val="sv-SE" w:eastAsia="sv-SE"/>
                </w:rPr>
                <w:t>controlResourceSetToAddModList</w:t>
              </w:r>
              <w:r>
                <w:rPr>
                  <w:szCs w:val="22"/>
                  <w:lang w:val="sv-SE" w:eastAsia="sv-SE"/>
                </w:rPr>
                <w:t xml:space="preserve"> and in </w:t>
              </w:r>
              <w:r>
                <w:rPr>
                  <w:i/>
                  <w:iCs/>
                  <w:szCs w:val="22"/>
                  <w:lang w:val="sv-SE" w:eastAsia="sv-SE"/>
                </w:rPr>
                <w:t>controlResourceSetToAddModList2</w:t>
              </w:r>
              <w:r>
                <w:rPr>
                  <w:szCs w:val="22"/>
                  <w:lang w:val="sv-SE" w:eastAsia="sv-SE"/>
                </w:rPr>
                <w:t xml:space="preserve"> as a single list, i.e. an entry created using </w:t>
              </w:r>
              <w:r>
                <w:rPr>
                  <w:i/>
                  <w:iCs/>
                  <w:szCs w:val="22"/>
                  <w:lang w:val="sv-SE" w:eastAsia="sv-SE"/>
                </w:rPr>
                <w:t>controlResourceSetToAddModList</w:t>
              </w:r>
              <w:r>
                <w:rPr>
                  <w:szCs w:val="22"/>
                  <w:lang w:val="sv-SE" w:eastAsia="sv-SE"/>
                </w:rPr>
                <w:t xml:space="preserve"> can be modifed using </w:t>
              </w:r>
              <w:r>
                <w:rPr>
                  <w:i/>
                  <w:iCs/>
                  <w:szCs w:val="22"/>
                  <w:lang w:val="sv-SE" w:eastAsia="sv-SE"/>
                </w:rPr>
                <w:t>controlResourceSetToAddModList2</w:t>
              </w:r>
              <w:r>
                <w:rPr>
                  <w:szCs w:val="22"/>
                  <w:lang w:val="sv-SE" w:eastAsia="sv-SE"/>
                </w:rPr>
                <w:t xml:space="preserve"> and vice-versa. </w:t>
              </w:r>
            </w:ins>
            <w:r>
              <w:rPr>
                <w:szCs w:val="22"/>
                <w:lang w:val="sv-SE" w:eastAsia="sv-SE"/>
              </w:rPr>
              <w:t xml:space="preserve">In case network reconfigures control resource set with the same </w:t>
            </w:r>
            <w:r>
              <w:rPr>
                <w:i/>
                <w:szCs w:val="22"/>
                <w:lang w:val="sv-SE" w:eastAsia="sv-SE"/>
              </w:rPr>
              <w:t>ControlResourceSetId</w:t>
            </w:r>
            <w:r>
              <w:rPr>
                <w:szCs w:val="22"/>
                <w:lang w:val="sv-SE" w:eastAsia="sv-SE"/>
              </w:rPr>
              <w:t xml:space="preserve"> as used for </w:t>
            </w:r>
            <w:r>
              <w:rPr>
                <w:i/>
                <w:szCs w:val="22"/>
                <w:lang w:val="sv-SE" w:eastAsia="sv-SE"/>
              </w:rPr>
              <w:t>commonControlResourceSet</w:t>
            </w:r>
            <w:r>
              <w:rPr>
                <w:szCs w:val="22"/>
                <w:lang w:val="sv-SE" w:eastAsia="sv-SE"/>
              </w:rPr>
              <w:t xml:space="preserve"> configured via </w:t>
            </w:r>
            <w:r>
              <w:rPr>
                <w:i/>
                <w:szCs w:val="22"/>
                <w:lang w:val="sv-SE" w:eastAsia="sv-SE"/>
              </w:rPr>
              <w:t>PDCCH-ConfigCommon</w:t>
            </w:r>
            <w:r>
              <w:rPr>
                <w:szCs w:val="22"/>
                <w:lang w:val="sv-SE" w:eastAsia="sv-SE"/>
              </w:rPr>
              <w:t xml:space="preserve">, the configuration from </w:t>
            </w:r>
            <w:r>
              <w:rPr>
                <w:i/>
                <w:szCs w:val="22"/>
                <w:lang w:val="sv-SE" w:eastAsia="sv-SE"/>
              </w:rPr>
              <w:t>PDCCH-Config</w:t>
            </w:r>
            <w:r>
              <w:rPr>
                <w:szCs w:val="22"/>
                <w:lang w:val="sv-SE" w:eastAsia="sv-SE"/>
              </w:rPr>
              <w:t xml:space="preserve"> always takes precedence and should not be updated by the UE based on </w:t>
            </w:r>
            <w:r>
              <w:rPr>
                <w:i/>
                <w:szCs w:val="22"/>
                <w:lang w:val="sv-SE" w:eastAsia="sv-SE"/>
              </w:rPr>
              <w:t>servingCellConfigCommon</w:t>
            </w:r>
            <w:r>
              <w:rPr>
                <w:szCs w:val="22"/>
                <w:lang w:val="sv-SE" w:eastAsia="sv-SE"/>
              </w:rPr>
              <w:t>.</w:t>
            </w:r>
          </w:p>
        </w:tc>
      </w:tr>
      <w:tr w:rsidR="001B6348" w14:paraId="2A41DF3F" w14:textId="77777777" w:rsidTr="00A65E28">
        <w:trPr>
          <w:ins w:id="9692" w:author="CR#1634r1" w:date="2020-07-07T03:45:00Z"/>
        </w:trPr>
        <w:tc>
          <w:tcPr>
            <w:tcW w:w="14173" w:type="dxa"/>
            <w:tcBorders>
              <w:top w:val="single" w:sz="4" w:space="0" w:color="auto"/>
              <w:left w:val="single" w:sz="4" w:space="0" w:color="auto"/>
              <w:bottom w:val="single" w:sz="4" w:space="0" w:color="auto"/>
              <w:right w:val="single" w:sz="4" w:space="0" w:color="auto"/>
            </w:tcBorders>
          </w:tcPr>
          <w:p w14:paraId="39EA52BB" w14:textId="77777777" w:rsidR="001B6348" w:rsidRPr="001B6348" w:rsidRDefault="001B6348" w:rsidP="001B6348">
            <w:pPr>
              <w:pStyle w:val="TAL"/>
              <w:rPr>
                <w:ins w:id="9693" w:author="CR#1634r1" w:date="2020-07-07T03:45:00Z"/>
                <w:b/>
                <w:i/>
                <w:szCs w:val="22"/>
                <w:lang w:val="sv-SE" w:eastAsia="sv-SE"/>
              </w:rPr>
            </w:pPr>
            <w:ins w:id="9694" w:author="CR#1634r1" w:date="2020-07-07T03:45:00Z">
              <w:r w:rsidRPr="001B6348">
                <w:rPr>
                  <w:b/>
                  <w:i/>
                  <w:szCs w:val="22"/>
                  <w:lang w:val="sv-SE" w:eastAsia="sv-SE"/>
                </w:rPr>
                <w:t>controlResourceSetToReleaseList</w:t>
              </w:r>
            </w:ins>
          </w:p>
          <w:p w14:paraId="7CFDA8CE" w14:textId="6D749E88" w:rsidR="001B6348" w:rsidRPr="001B6348" w:rsidRDefault="001B6348" w:rsidP="001B6348">
            <w:pPr>
              <w:pStyle w:val="TAL"/>
              <w:rPr>
                <w:ins w:id="9695" w:author="CR#1634r1" w:date="2020-07-07T03:45:00Z"/>
                <w:bCs/>
                <w:iCs/>
                <w:szCs w:val="22"/>
                <w:lang w:val="sv-SE" w:eastAsia="sv-SE"/>
                <w:rPrChange w:id="9696" w:author="CR#1634r1" w:date="2020-07-07T03:45:00Z">
                  <w:rPr>
                    <w:ins w:id="9697" w:author="CR#1634r1" w:date="2020-07-07T03:45:00Z"/>
                    <w:b/>
                    <w:i/>
                    <w:szCs w:val="22"/>
                    <w:lang w:val="sv-SE" w:eastAsia="sv-SE"/>
                  </w:rPr>
                </w:rPrChange>
              </w:rPr>
            </w:pPr>
            <w:ins w:id="9698" w:author="CR#1634r1" w:date="2020-07-07T03:45:00Z">
              <w:r w:rsidRPr="001B6348">
                <w:rPr>
                  <w:bCs/>
                  <w:iCs/>
                  <w:szCs w:val="22"/>
                  <w:lang w:val="sv-SE" w:eastAsia="sv-SE"/>
                  <w:rPrChange w:id="9699" w:author="CR#1634r1" w:date="2020-07-07T03:45:00Z">
                    <w:rPr>
                      <w:b/>
                      <w:i/>
                      <w:szCs w:val="22"/>
                      <w:lang w:val="sv-SE" w:eastAsia="sv-SE"/>
                    </w:rPr>
                  </w:rPrChange>
                </w:rPr>
                <w:t xml:space="preserve">List of UE specifically configured Control Resource Sets (CORESETs) to be released by the UE. This field only applies to CORESETs configured by </w:t>
              </w:r>
              <w:r w:rsidRPr="001B6348">
                <w:rPr>
                  <w:bCs/>
                  <w:i/>
                  <w:szCs w:val="22"/>
                  <w:lang w:val="sv-SE" w:eastAsia="sv-SE"/>
                  <w:rPrChange w:id="9700" w:author="CR#1634r1" w:date="2020-07-07T03:45:00Z">
                    <w:rPr>
                      <w:b/>
                      <w:i/>
                      <w:szCs w:val="22"/>
                      <w:lang w:val="sv-SE" w:eastAsia="sv-SE"/>
                    </w:rPr>
                  </w:rPrChange>
                </w:rPr>
                <w:t>controlResourceSetToAddModList</w:t>
              </w:r>
              <w:r w:rsidRPr="001B6348">
                <w:rPr>
                  <w:bCs/>
                  <w:iCs/>
                  <w:szCs w:val="22"/>
                  <w:lang w:val="sv-SE" w:eastAsia="sv-SE"/>
                  <w:rPrChange w:id="9701" w:author="CR#1634r1" w:date="2020-07-07T03:45:00Z">
                    <w:rPr>
                      <w:b/>
                      <w:i/>
                      <w:szCs w:val="22"/>
                      <w:lang w:val="sv-SE" w:eastAsia="sv-SE"/>
                    </w:rPr>
                  </w:rPrChange>
                </w:rPr>
                <w:t xml:space="preserve"> and does not release the field </w:t>
              </w:r>
              <w:r w:rsidRPr="001B6348">
                <w:rPr>
                  <w:bCs/>
                  <w:i/>
                  <w:szCs w:val="22"/>
                  <w:lang w:val="sv-SE" w:eastAsia="sv-SE"/>
                  <w:rPrChange w:id="9702" w:author="CR#1634r1" w:date="2020-07-07T03:46:00Z">
                    <w:rPr>
                      <w:b/>
                      <w:i/>
                      <w:szCs w:val="22"/>
                      <w:lang w:val="sv-SE" w:eastAsia="sv-SE"/>
                    </w:rPr>
                  </w:rPrChange>
                </w:rPr>
                <w:t>commonControlResourceSet</w:t>
              </w:r>
              <w:r w:rsidRPr="001B6348">
                <w:rPr>
                  <w:bCs/>
                  <w:iCs/>
                  <w:szCs w:val="22"/>
                  <w:lang w:val="sv-SE" w:eastAsia="sv-SE"/>
                  <w:rPrChange w:id="9703" w:author="CR#1634r1" w:date="2020-07-07T03:45:00Z">
                    <w:rPr>
                      <w:b/>
                      <w:i/>
                      <w:szCs w:val="22"/>
                      <w:lang w:val="sv-SE" w:eastAsia="sv-SE"/>
                    </w:rPr>
                  </w:rPrChange>
                </w:rPr>
                <w:t xml:space="preserve"> configured by </w:t>
              </w:r>
              <w:r w:rsidRPr="001B6348">
                <w:rPr>
                  <w:bCs/>
                  <w:i/>
                  <w:szCs w:val="22"/>
                  <w:lang w:val="sv-SE" w:eastAsia="sv-SE"/>
                  <w:rPrChange w:id="9704" w:author="CR#1634r1" w:date="2020-07-07T03:46:00Z">
                    <w:rPr>
                      <w:b/>
                      <w:i/>
                      <w:szCs w:val="22"/>
                      <w:lang w:val="sv-SE" w:eastAsia="sv-SE"/>
                    </w:rPr>
                  </w:rPrChange>
                </w:rPr>
                <w:t>PDCCH-ConfigCommon</w:t>
              </w:r>
              <w:r w:rsidRPr="001B6348">
                <w:rPr>
                  <w:bCs/>
                  <w:iCs/>
                  <w:szCs w:val="22"/>
                  <w:lang w:val="sv-SE" w:eastAsia="sv-SE"/>
                  <w:rPrChange w:id="9705" w:author="CR#1634r1" w:date="2020-07-07T03:45:00Z">
                    <w:rPr>
                      <w:b/>
                      <w:i/>
                      <w:szCs w:val="22"/>
                      <w:lang w:val="sv-SE" w:eastAsia="sv-SE"/>
                    </w:rPr>
                  </w:rPrChange>
                </w:rPr>
                <w:t>.</w:t>
              </w:r>
            </w:ins>
          </w:p>
        </w:tc>
      </w:tr>
      <w:tr w:rsidR="00A65E28" w14:paraId="442E90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AC3217" w14:textId="77777777" w:rsidR="00A65E28" w:rsidRDefault="00A65E28">
            <w:pPr>
              <w:pStyle w:val="TAL"/>
              <w:rPr>
                <w:szCs w:val="22"/>
                <w:lang w:val="sv-SE" w:eastAsia="sv-SE"/>
              </w:rPr>
            </w:pPr>
            <w:r>
              <w:rPr>
                <w:b/>
                <w:i/>
                <w:szCs w:val="22"/>
                <w:lang w:val="sv-SE" w:eastAsia="sv-SE"/>
              </w:rPr>
              <w:t>downlinkPreemption</w:t>
            </w:r>
          </w:p>
          <w:p w14:paraId="780A74C5" w14:textId="77777777" w:rsidR="00A65E28" w:rsidRDefault="00A65E28">
            <w:pPr>
              <w:pStyle w:val="TAL"/>
              <w:rPr>
                <w:szCs w:val="22"/>
                <w:lang w:val="sv-SE" w:eastAsia="sv-SE"/>
              </w:rPr>
            </w:pPr>
            <w:r>
              <w:rPr>
                <w:szCs w:val="22"/>
                <w:lang w:val="sv-SE" w:eastAsia="sv-SE"/>
              </w:rPr>
              <w:t>Configuration of downlink preemption indications to be monitored in this cell (see TS 38.213 [13], clause 11.2).</w:t>
            </w:r>
          </w:p>
        </w:tc>
      </w:tr>
      <w:tr w:rsidR="00A65E28" w14:paraId="560359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626849" w14:textId="77777777" w:rsidR="00A65E28" w:rsidRDefault="00A65E28">
            <w:pPr>
              <w:pStyle w:val="TAL"/>
              <w:rPr>
                <w:b/>
                <w:bCs/>
                <w:i/>
                <w:iCs/>
                <w:lang w:val="sv-SE" w:eastAsia="x-none"/>
              </w:rPr>
            </w:pPr>
            <w:r>
              <w:rPr>
                <w:b/>
                <w:bCs/>
                <w:i/>
                <w:iCs/>
                <w:lang w:val="sv-SE" w:eastAsia="x-none"/>
              </w:rPr>
              <w:t>monitoringCapabilityConfig</w:t>
            </w:r>
          </w:p>
          <w:p w14:paraId="5F478698" w14:textId="77777777" w:rsidR="00A65E28" w:rsidRDefault="00A65E28">
            <w:pPr>
              <w:pStyle w:val="TAL"/>
              <w:rPr>
                <w:b/>
                <w:i/>
                <w:szCs w:val="22"/>
                <w:lang w:val="sv-SE" w:eastAsia="sv-SE"/>
              </w:rPr>
            </w:pPr>
            <w:r>
              <w:rPr>
                <w:szCs w:val="22"/>
                <w:lang w:val="sv-SE" w:eastAsia="sv-SE"/>
              </w:rPr>
              <w:t xml:space="preserve">Configures either Rel-15 PDCCH monitoring capability or Rel-16 PDCCH monitoring capability for PDCCH monitoring on a serving cell. Value </w:t>
            </w:r>
            <w:r>
              <w:rPr>
                <w:i/>
                <w:szCs w:val="22"/>
                <w:lang w:val="sv-SE" w:eastAsia="sv-SE"/>
              </w:rPr>
              <w:t>r15monitoringcapablity</w:t>
            </w:r>
            <w:r>
              <w:rPr>
                <w:szCs w:val="22"/>
                <w:lang w:val="sv-SE" w:eastAsia="sv-SE"/>
              </w:rPr>
              <w:t xml:space="preserve"> enables the Rel-15 monitoring capability, and value </w:t>
            </w:r>
            <w:r>
              <w:rPr>
                <w:i/>
                <w:szCs w:val="22"/>
                <w:lang w:val="sv-SE" w:eastAsia="sv-SE"/>
              </w:rPr>
              <w:t>r16monitoringcapablity</w:t>
            </w:r>
            <w:r>
              <w:rPr>
                <w:szCs w:val="22"/>
                <w:lang w:val="sv-SE" w:eastAsia="sv-SE"/>
              </w:rPr>
              <w:t xml:space="preserve"> enables the Rel-16 PDCCH monitoring capability (see TS 38.213 [13], clause 10.1).</w:t>
            </w:r>
          </w:p>
        </w:tc>
      </w:tr>
      <w:tr w:rsidR="00A65E28" w14:paraId="3E81BA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897246" w14:textId="77777777" w:rsidR="00A65E28" w:rsidRDefault="00A65E28">
            <w:pPr>
              <w:pStyle w:val="TAL"/>
              <w:rPr>
                <w:szCs w:val="22"/>
                <w:lang w:val="sv-SE" w:eastAsia="sv-SE"/>
              </w:rPr>
            </w:pPr>
            <w:r>
              <w:rPr>
                <w:b/>
                <w:i/>
                <w:szCs w:val="22"/>
                <w:lang w:val="sv-SE" w:eastAsia="sv-SE"/>
              </w:rPr>
              <w:t>searchSpacesToAddModList</w:t>
            </w:r>
            <w:ins w:id="9706" w:author="CR#1666r1" w:date="2020-06-16T18:01:00Z">
              <w:r>
                <w:rPr>
                  <w:b/>
                  <w:i/>
                  <w:szCs w:val="22"/>
                  <w:lang w:val="sv-SE" w:eastAsia="sv-SE"/>
                </w:rPr>
                <w:t>, searchSpacesToAddModListExt</w:t>
              </w:r>
            </w:ins>
          </w:p>
          <w:p w14:paraId="08F1C791" w14:textId="77777777" w:rsidR="00A65E28" w:rsidRDefault="00A65E28">
            <w:pPr>
              <w:pStyle w:val="TAL"/>
              <w:rPr>
                <w:szCs w:val="22"/>
                <w:lang w:val="sv-SE" w:eastAsia="sv-SE"/>
              </w:rPr>
            </w:pPr>
            <w:r>
              <w:rPr>
                <w:szCs w:val="22"/>
                <w:lang w:val="sv-SE" w:eastAsia="sv-SE"/>
              </w:rPr>
              <w:t xml:space="preserve">List of UE specifically configured </w:t>
            </w:r>
            <w:r>
              <w:rPr>
                <w:lang w:val="sv-SE" w:eastAsia="sv-SE"/>
              </w:rPr>
              <w:t>Search Spaces</w:t>
            </w:r>
            <w:r>
              <w:rPr>
                <w:szCs w:val="22"/>
                <w:lang w:val="sv-SE" w:eastAsia="sv-SE"/>
              </w:rPr>
              <w:t>. The network configures at most 10 Search Spaces per BWP per cell (including UE-specific and common Search Spaces).</w:t>
            </w:r>
            <w:ins w:id="9707" w:author="CR#1666r1" w:date="2020-06-16T18:01:00Z">
              <w:r>
                <w:rPr>
                  <w:szCs w:val="22"/>
                  <w:lang w:val="sv-SE" w:eastAsia="sv-SE"/>
                </w:rPr>
                <w:t xml:space="preserve"> If the network includes searchSpaceToAddModListExt, it includes the same number of entries, and listed in the same order, as in searchSpacesToAddModList.</w:t>
              </w:r>
            </w:ins>
          </w:p>
        </w:tc>
      </w:tr>
      <w:tr w:rsidR="00A65E28" w:rsidDel="006616E5" w14:paraId="225C8607" w14:textId="0A9A769F" w:rsidTr="00A65E28">
        <w:trPr>
          <w:del w:id="9708" w:author="CR#1528r4" w:date="2020-07-03T10:06:00Z"/>
        </w:trPr>
        <w:tc>
          <w:tcPr>
            <w:tcW w:w="14173" w:type="dxa"/>
            <w:tcBorders>
              <w:top w:val="single" w:sz="4" w:space="0" w:color="auto"/>
              <w:left w:val="single" w:sz="4" w:space="0" w:color="auto"/>
              <w:bottom w:val="single" w:sz="4" w:space="0" w:color="auto"/>
              <w:right w:val="single" w:sz="4" w:space="0" w:color="auto"/>
            </w:tcBorders>
            <w:hideMark/>
          </w:tcPr>
          <w:p w14:paraId="11EAFBDE" w14:textId="220BDBC4" w:rsidR="00A65E28" w:rsidDel="006616E5" w:rsidRDefault="00A65E28">
            <w:pPr>
              <w:pStyle w:val="TAL"/>
              <w:rPr>
                <w:del w:id="9709" w:author="CR#1528r4" w:date="2020-07-03T10:06:00Z"/>
                <w:b/>
                <w:i/>
                <w:szCs w:val="22"/>
                <w:lang w:val="sv-SE" w:eastAsia="sv-SE"/>
              </w:rPr>
            </w:pPr>
            <w:del w:id="9710" w:author="CR#1528r4" w:date="2020-07-03T10:06:00Z">
              <w:r w:rsidDel="006616E5">
                <w:rPr>
                  <w:b/>
                  <w:i/>
                  <w:szCs w:val="22"/>
                  <w:lang w:val="sv-SE" w:eastAsia="sv-SE"/>
                </w:rPr>
                <w:delText>searchSpaceSwitchingGroupList</w:delText>
              </w:r>
            </w:del>
          </w:p>
          <w:p w14:paraId="7ECD3AFA" w14:textId="1D596C3F" w:rsidR="00A65E28" w:rsidDel="006616E5" w:rsidRDefault="00A65E28">
            <w:pPr>
              <w:pStyle w:val="TAL"/>
              <w:rPr>
                <w:del w:id="9711" w:author="CR#1528r4" w:date="2020-07-03T10:06:00Z"/>
                <w:bCs/>
                <w:iCs/>
                <w:szCs w:val="22"/>
                <w:lang w:val="sv-SE" w:eastAsia="sv-SE"/>
              </w:rPr>
            </w:pPr>
            <w:del w:id="9712" w:author="CR#1528r4" w:date="2020-07-03T10:06:00Z">
              <w:r w:rsidDel="006616E5">
                <w:rPr>
                  <w:bCs/>
                  <w:iCs/>
                  <w:szCs w:val="22"/>
                  <w:lang w:val="sv-SE" w:eastAsia="sv-SE"/>
                </w:rPr>
                <w:delText xml:space="preserve">The list of serving cells which are bundled for the search space group switching purpose </w:delText>
              </w:r>
              <w:r w:rsidDel="006616E5">
                <w:rPr>
                  <w:szCs w:val="22"/>
                  <w:lang w:val="sv-SE" w:eastAsia="sv-SE"/>
                </w:rPr>
                <w:delText>(see TS 38.213 [13], clause 11.5.2).</w:delText>
              </w:r>
            </w:del>
          </w:p>
        </w:tc>
      </w:tr>
      <w:tr w:rsidR="006616E5" w:rsidDel="006616E5" w14:paraId="42A9D1A3" w14:textId="77777777" w:rsidTr="00A65E28">
        <w:trPr>
          <w:ins w:id="9713" w:author="CR#1528r4" w:date="2020-07-03T10:07:00Z"/>
        </w:trPr>
        <w:tc>
          <w:tcPr>
            <w:tcW w:w="14173" w:type="dxa"/>
            <w:tcBorders>
              <w:top w:val="single" w:sz="4" w:space="0" w:color="auto"/>
              <w:left w:val="single" w:sz="4" w:space="0" w:color="auto"/>
              <w:bottom w:val="single" w:sz="4" w:space="0" w:color="auto"/>
              <w:right w:val="single" w:sz="4" w:space="0" w:color="auto"/>
            </w:tcBorders>
          </w:tcPr>
          <w:p w14:paraId="6C375ACE" w14:textId="77777777" w:rsidR="006616E5" w:rsidRDefault="006616E5" w:rsidP="006616E5">
            <w:pPr>
              <w:pStyle w:val="TAL"/>
              <w:rPr>
                <w:ins w:id="9714" w:author="CR#1528r4" w:date="2020-07-03T10:07:00Z"/>
                <w:b/>
                <w:i/>
                <w:szCs w:val="22"/>
              </w:rPr>
            </w:pPr>
            <w:ins w:id="9715" w:author="CR#1528r4" w:date="2020-07-03T10:07:00Z">
              <w:r>
                <w:rPr>
                  <w:b/>
                  <w:i/>
                  <w:szCs w:val="22"/>
                </w:rPr>
                <w:t>searchSpaceSwitchingDelay</w:t>
              </w:r>
            </w:ins>
          </w:p>
          <w:p w14:paraId="4842B86C" w14:textId="22A36F06" w:rsidR="006616E5" w:rsidDel="006616E5" w:rsidRDefault="006616E5" w:rsidP="006616E5">
            <w:pPr>
              <w:pStyle w:val="TAL"/>
              <w:rPr>
                <w:ins w:id="9716" w:author="CR#1528r4" w:date="2020-07-03T10:07:00Z"/>
                <w:b/>
                <w:i/>
                <w:szCs w:val="22"/>
                <w:lang w:val="sv-SE" w:eastAsia="sv-SE"/>
              </w:rPr>
            </w:pPr>
            <w:ins w:id="9717" w:author="CR#1528r4" w:date="2020-07-03T10:07:00Z">
              <w:r>
                <w:rPr>
                  <w:bCs/>
                  <w:iCs/>
                  <w:szCs w:val="22"/>
                </w:rPr>
                <w:t>Indicates the value to be applied by a UE for Search S</w:t>
              </w:r>
              <w:r>
                <w:rPr>
                  <w:bCs/>
                  <w:iCs/>
                  <w:szCs w:val="22"/>
                  <w:lang w:val="en-US"/>
                </w:rPr>
                <w:t>pa</w:t>
              </w:r>
              <w:r>
                <w:rPr>
                  <w:bCs/>
                  <w:iCs/>
                  <w:szCs w:val="22"/>
                </w:rPr>
                <w:t xml:space="preserve">ce Set Group </w:t>
              </w:r>
              <w:r>
                <w:rPr>
                  <w:bCs/>
                  <w:iCs/>
                  <w:szCs w:val="22"/>
                  <w:lang w:val="en-US"/>
                </w:rPr>
                <w:t>s</w:t>
              </w:r>
              <w:r>
                <w:rPr>
                  <w:bCs/>
                  <w:iCs/>
                  <w:szCs w:val="22"/>
                </w:rPr>
                <w:t>witching; corresponds to the P value in TS 38.213 [13], c</w:t>
              </w:r>
              <w:r>
                <w:rPr>
                  <w:bCs/>
                  <w:iCs/>
                  <w:szCs w:val="22"/>
                  <w:lang w:val="en-US"/>
                </w:rPr>
                <w:t>lause 11.5.2.</w:t>
              </w:r>
            </w:ins>
          </w:p>
        </w:tc>
      </w:tr>
      <w:tr w:rsidR="00A65E28" w14:paraId="6F547A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8E8219" w14:textId="77777777" w:rsidR="00A65E28" w:rsidRDefault="00A65E28">
            <w:pPr>
              <w:pStyle w:val="TAL"/>
              <w:rPr>
                <w:szCs w:val="22"/>
                <w:lang w:val="sv-SE" w:eastAsia="sv-SE"/>
              </w:rPr>
            </w:pPr>
            <w:r>
              <w:rPr>
                <w:b/>
                <w:i/>
                <w:szCs w:val="22"/>
                <w:lang w:val="sv-SE" w:eastAsia="sv-SE"/>
              </w:rPr>
              <w:t>searchSpaceSwitchingTimer</w:t>
            </w:r>
          </w:p>
          <w:p w14:paraId="4021E4D4" w14:textId="77777777" w:rsidR="00A65E28" w:rsidRDefault="00A65E28">
            <w:pPr>
              <w:pStyle w:val="TAL"/>
              <w:rPr>
                <w:b/>
                <w:i/>
                <w:szCs w:val="22"/>
                <w:lang w:val="sv-SE" w:eastAsia="sv-SE"/>
              </w:rPr>
            </w:pPr>
            <w:r>
              <w:rPr>
                <w:szCs w:val="22"/>
                <w:lang w:val="sv-SE" w:eastAsia="sv-SE"/>
              </w:rPr>
              <w:t>The timer in slots for monitoring PDCCH in the active DL BWP of the serving cell before moving to the default search space group (see TS 38.213 [13], clause 11.5.2).</w:t>
            </w:r>
          </w:p>
        </w:tc>
      </w:tr>
      <w:tr w:rsidR="00A65E28" w14:paraId="3B7786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EC400B" w14:textId="77777777" w:rsidR="00A65E28" w:rsidRDefault="00A65E28">
            <w:pPr>
              <w:pStyle w:val="TAL"/>
              <w:rPr>
                <w:szCs w:val="22"/>
                <w:lang w:val="sv-SE" w:eastAsia="sv-SE"/>
              </w:rPr>
            </w:pPr>
            <w:r>
              <w:rPr>
                <w:b/>
                <w:i/>
                <w:szCs w:val="22"/>
                <w:lang w:val="sv-SE" w:eastAsia="sv-SE"/>
              </w:rPr>
              <w:t>tpc-PUCCH</w:t>
            </w:r>
          </w:p>
          <w:p w14:paraId="00619AAD" w14:textId="77777777" w:rsidR="00A65E28" w:rsidRDefault="00A65E28">
            <w:pPr>
              <w:pStyle w:val="TAL"/>
              <w:rPr>
                <w:szCs w:val="22"/>
                <w:lang w:val="sv-SE" w:eastAsia="sv-SE"/>
              </w:rPr>
            </w:pPr>
            <w:r>
              <w:rPr>
                <w:szCs w:val="22"/>
                <w:lang w:val="sv-SE" w:eastAsia="sv-SE"/>
              </w:rPr>
              <w:t>Enable and configure reception of group TPC commands for PUCCH.</w:t>
            </w:r>
          </w:p>
        </w:tc>
      </w:tr>
      <w:tr w:rsidR="00A65E28" w14:paraId="6497A6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720021" w14:textId="77777777" w:rsidR="00A65E28" w:rsidRDefault="00A65E28">
            <w:pPr>
              <w:pStyle w:val="TAL"/>
              <w:rPr>
                <w:szCs w:val="22"/>
                <w:lang w:val="sv-SE" w:eastAsia="sv-SE"/>
              </w:rPr>
            </w:pPr>
            <w:r>
              <w:rPr>
                <w:b/>
                <w:i/>
                <w:szCs w:val="22"/>
                <w:lang w:val="sv-SE" w:eastAsia="sv-SE"/>
              </w:rPr>
              <w:t>tpc-PUSCH</w:t>
            </w:r>
          </w:p>
          <w:p w14:paraId="777BD497" w14:textId="77777777" w:rsidR="00A65E28" w:rsidRDefault="00A65E28">
            <w:pPr>
              <w:pStyle w:val="TAL"/>
              <w:rPr>
                <w:szCs w:val="22"/>
                <w:lang w:val="sv-SE" w:eastAsia="sv-SE"/>
              </w:rPr>
            </w:pPr>
            <w:r>
              <w:rPr>
                <w:szCs w:val="22"/>
                <w:lang w:val="sv-SE" w:eastAsia="sv-SE"/>
              </w:rPr>
              <w:t>Enable and configure reception of group TPC commands for PUSCH.</w:t>
            </w:r>
          </w:p>
        </w:tc>
      </w:tr>
      <w:tr w:rsidR="00A65E28" w14:paraId="35B0DA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DD7F9C" w14:textId="77777777" w:rsidR="00A65E28" w:rsidRDefault="00A65E28">
            <w:pPr>
              <w:pStyle w:val="TAL"/>
              <w:rPr>
                <w:b/>
                <w:i/>
                <w:szCs w:val="22"/>
                <w:lang w:val="sv-SE" w:eastAsia="sv-SE"/>
              </w:rPr>
            </w:pPr>
            <w:r>
              <w:rPr>
                <w:b/>
                <w:i/>
                <w:szCs w:val="22"/>
                <w:lang w:val="sv-SE" w:eastAsia="sv-SE"/>
              </w:rPr>
              <w:t>tpc-SRS</w:t>
            </w:r>
          </w:p>
          <w:p w14:paraId="54755E56" w14:textId="77777777" w:rsidR="00A65E28" w:rsidRDefault="00A65E28">
            <w:pPr>
              <w:pStyle w:val="TAL"/>
              <w:rPr>
                <w:szCs w:val="22"/>
                <w:lang w:val="sv-SE" w:eastAsia="sv-SE"/>
              </w:rPr>
            </w:pPr>
            <w:r>
              <w:rPr>
                <w:szCs w:val="22"/>
                <w:lang w:val="sv-SE" w:eastAsia="sv-SE"/>
              </w:rPr>
              <w:t>Enable and configure reception of group TPC commands for SRS.</w:t>
            </w:r>
          </w:p>
        </w:tc>
      </w:tr>
      <w:tr w:rsidR="00A65E28" w14:paraId="4F8E9C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C83C86" w14:textId="77777777" w:rsidR="00A65E28" w:rsidRDefault="00A65E28">
            <w:pPr>
              <w:pStyle w:val="TAL"/>
              <w:rPr>
                <w:b/>
                <w:bCs/>
                <w:i/>
                <w:iCs/>
                <w:lang w:val="sv-SE" w:eastAsia="x-none"/>
              </w:rPr>
            </w:pPr>
            <w:r>
              <w:rPr>
                <w:b/>
                <w:bCs/>
                <w:i/>
                <w:iCs/>
                <w:lang w:val="sv-SE" w:eastAsia="x-none"/>
              </w:rPr>
              <w:t>uplinkCancellation</w:t>
            </w:r>
          </w:p>
          <w:p w14:paraId="08C6D965" w14:textId="4F90C6BA" w:rsidR="00A65E28" w:rsidRDefault="00A65E28">
            <w:pPr>
              <w:pStyle w:val="TAL"/>
              <w:rPr>
                <w:b/>
                <w:i/>
                <w:szCs w:val="22"/>
                <w:lang w:val="sv-SE" w:eastAsia="sv-SE"/>
              </w:rPr>
            </w:pPr>
            <w:r>
              <w:rPr>
                <w:szCs w:val="22"/>
                <w:lang w:val="sv-SE" w:eastAsia="sv-SE"/>
              </w:rPr>
              <w:t>Configuration of uplink cancellation indications to be monitored in this cell (see TS 38.213 [13], clause 11.</w:t>
            </w:r>
            <w:ins w:id="9718" w:author="CR#1588r3" w:date="2020-07-06T18:58:00Z">
              <w:r w:rsidR="0051325E">
                <w:rPr>
                  <w:szCs w:val="22"/>
                  <w:lang w:val="sv-SE" w:eastAsia="sv-SE"/>
                </w:rPr>
                <w:t>2A</w:t>
              </w:r>
            </w:ins>
            <w:del w:id="9719" w:author="CR#1588r3" w:date="2020-07-06T18:58:00Z">
              <w:r w:rsidDel="0051325E">
                <w:rPr>
                  <w:szCs w:val="22"/>
                  <w:lang w:val="sv-SE" w:eastAsia="sv-SE"/>
                </w:rPr>
                <w:delText>5</w:delText>
              </w:r>
            </w:del>
            <w:r>
              <w:rPr>
                <w:szCs w:val="22"/>
                <w:lang w:val="sv-SE" w:eastAsia="sv-SE"/>
              </w:rPr>
              <w:t>).</w:t>
            </w:r>
          </w:p>
        </w:tc>
      </w:tr>
    </w:tbl>
    <w:p w14:paraId="2D1E9B41" w14:textId="77777777" w:rsidR="00A65E28" w:rsidRDefault="00A65E28" w:rsidP="00A65E28"/>
    <w:p w14:paraId="0A36DBBE" w14:textId="77777777" w:rsidR="00A65E28" w:rsidRDefault="00A65E28" w:rsidP="00A65E28">
      <w:pPr>
        <w:pStyle w:val="Heading4"/>
      </w:pPr>
      <w:r>
        <w:t>–</w:t>
      </w:r>
      <w:r>
        <w:tab/>
      </w:r>
      <w:r>
        <w:rPr>
          <w:i/>
        </w:rPr>
        <w:t>PDCCH-ConfigCommon</w:t>
      </w:r>
    </w:p>
    <w:p w14:paraId="7598B44E" w14:textId="77777777" w:rsidR="00A65E28" w:rsidRDefault="00A65E28" w:rsidP="00A65E28">
      <w:r>
        <w:t xml:space="preserve">The IE </w:t>
      </w:r>
      <w:r>
        <w:rPr>
          <w:i/>
        </w:rPr>
        <w:t>PDCCH-ConfigCommon</w:t>
      </w:r>
      <w:r>
        <w:t xml:space="preserve"> is used to configure cell specific PDCCH parameters provided in SIB as well as in dedicated signalling.</w:t>
      </w:r>
    </w:p>
    <w:p w14:paraId="7E49FB95" w14:textId="77777777" w:rsidR="00A65E28" w:rsidRDefault="00A65E28" w:rsidP="00A65E28">
      <w:pPr>
        <w:pStyle w:val="TH"/>
      </w:pPr>
      <w:r>
        <w:rPr>
          <w:i/>
        </w:rPr>
        <w:t>PDCCH-ConfigCommon</w:t>
      </w:r>
      <w:r>
        <w:t xml:space="preserve"> information element</w:t>
      </w:r>
    </w:p>
    <w:p w14:paraId="77458F04" w14:textId="77777777" w:rsidR="00A65E28" w:rsidRDefault="00A65E28" w:rsidP="00A65E28">
      <w:pPr>
        <w:pStyle w:val="PL"/>
      </w:pPr>
      <w:r>
        <w:t>-- ASN1START</w:t>
      </w:r>
    </w:p>
    <w:p w14:paraId="428C9173" w14:textId="77777777" w:rsidR="00A65E28" w:rsidRDefault="00A65E28" w:rsidP="00A65E28">
      <w:pPr>
        <w:pStyle w:val="PL"/>
      </w:pPr>
      <w:r>
        <w:t>-- TAG-PDCCH-CONFIGCOMMON-START</w:t>
      </w:r>
    </w:p>
    <w:p w14:paraId="25B4D281" w14:textId="77777777" w:rsidR="00A65E28" w:rsidRDefault="00A65E28" w:rsidP="00A65E28">
      <w:pPr>
        <w:pStyle w:val="PL"/>
      </w:pPr>
    </w:p>
    <w:p w14:paraId="24FC5DA8" w14:textId="77777777" w:rsidR="00A65E28" w:rsidRDefault="00A65E28" w:rsidP="00A65E28">
      <w:pPr>
        <w:pStyle w:val="PL"/>
      </w:pPr>
      <w:r>
        <w:lastRenderedPageBreak/>
        <w:t>PDCCH-ConfigCommon ::=              SEQUENCE {</w:t>
      </w:r>
    </w:p>
    <w:p w14:paraId="00A1B1C1" w14:textId="77777777" w:rsidR="00A65E28" w:rsidRDefault="00A65E28" w:rsidP="00A65E28">
      <w:pPr>
        <w:pStyle w:val="PL"/>
      </w:pPr>
      <w:r>
        <w:t xml:space="preserve">    controlResourceSetZero              ControlResourceSetZero                                  OPTIONAL,   -- Cond InitialBWP-Only</w:t>
      </w:r>
    </w:p>
    <w:p w14:paraId="562CE3AC" w14:textId="77777777" w:rsidR="00A65E28" w:rsidRDefault="00A65E28" w:rsidP="00A65E28">
      <w:pPr>
        <w:pStyle w:val="PL"/>
      </w:pPr>
      <w:r>
        <w:t xml:space="preserve">    commonControlResourceSet            ControlResourceSet                                      OPTIONAL,   -- Need R</w:t>
      </w:r>
    </w:p>
    <w:p w14:paraId="13271DEC" w14:textId="77777777" w:rsidR="00A65E28" w:rsidRDefault="00A65E28" w:rsidP="00A65E28">
      <w:pPr>
        <w:pStyle w:val="PL"/>
      </w:pPr>
      <w:r>
        <w:t xml:space="preserve">    searchSpaceZero                     SearchSpaceZero                                         OPTIONAL,   -- Cond InitialBWP-Only</w:t>
      </w:r>
    </w:p>
    <w:p w14:paraId="5EB39CE8" w14:textId="77777777" w:rsidR="00A65E28" w:rsidRDefault="00A65E28" w:rsidP="00A65E28">
      <w:pPr>
        <w:pStyle w:val="PL"/>
      </w:pPr>
      <w:r>
        <w:t xml:space="preserve">    commonSearchSpaceList               SEQUENCE (SIZE(1..4)) OF SearchSpace                    OPTIONAL,   -- Need R</w:t>
      </w:r>
    </w:p>
    <w:p w14:paraId="2B9756A3" w14:textId="77777777" w:rsidR="00A65E28" w:rsidRDefault="00A65E28" w:rsidP="00A65E28">
      <w:pPr>
        <w:pStyle w:val="PL"/>
      </w:pPr>
      <w:r>
        <w:t xml:space="preserve">    searchSpaceSIB1                     SearchSpaceId                                           OPTIONAL,   -- Need S</w:t>
      </w:r>
    </w:p>
    <w:p w14:paraId="67E36356" w14:textId="77777777" w:rsidR="00A65E28" w:rsidRDefault="00A65E28" w:rsidP="00A65E28">
      <w:pPr>
        <w:pStyle w:val="PL"/>
      </w:pPr>
      <w:r>
        <w:t xml:space="preserve">    searchSpaceOtherSystemInformation   SearchSpaceId                                           OPTIONAL,   -- Need S</w:t>
      </w:r>
    </w:p>
    <w:p w14:paraId="1966B5F5" w14:textId="77777777" w:rsidR="00A65E28" w:rsidRDefault="00A65E28" w:rsidP="00A65E28">
      <w:pPr>
        <w:pStyle w:val="PL"/>
      </w:pPr>
      <w:r>
        <w:t xml:space="preserve">    pagingSearchSpace                   SearchSpaceId                                           OPTIONAL,   -- Need S</w:t>
      </w:r>
    </w:p>
    <w:p w14:paraId="145F3812" w14:textId="77777777" w:rsidR="00A65E28" w:rsidRDefault="00A65E28" w:rsidP="00A65E28">
      <w:pPr>
        <w:pStyle w:val="PL"/>
      </w:pPr>
      <w:r>
        <w:t xml:space="preserve">    ra-SearchSpace                      SearchSpaceId                                           OPTIONAL,   -- Need S</w:t>
      </w:r>
    </w:p>
    <w:p w14:paraId="23F6C9A1" w14:textId="77777777" w:rsidR="00A65E28" w:rsidRDefault="00A65E28" w:rsidP="00A65E28">
      <w:pPr>
        <w:pStyle w:val="PL"/>
      </w:pPr>
      <w:r>
        <w:t xml:space="preserve">    ...,</w:t>
      </w:r>
    </w:p>
    <w:p w14:paraId="4DA1FD14" w14:textId="77777777" w:rsidR="00A65E28" w:rsidRDefault="00A65E28" w:rsidP="00A65E28">
      <w:pPr>
        <w:pStyle w:val="PL"/>
      </w:pPr>
      <w:r>
        <w:t xml:space="preserve">    [[</w:t>
      </w:r>
    </w:p>
    <w:p w14:paraId="5A76CF11" w14:textId="77777777" w:rsidR="00A65E28" w:rsidRDefault="00A65E28" w:rsidP="00A65E28">
      <w:pPr>
        <w:pStyle w:val="PL"/>
      </w:pPr>
      <w:r>
        <w:t xml:space="preserve">    firstPDCCH-MonitoringOccasionOfPO   CHOICE {</w:t>
      </w:r>
    </w:p>
    <w:p w14:paraId="1AF2A11C" w14:textId="77777777" w:rsidR="00A65E28" w:rsidRDefault="00A65E28" w:rsidP="00A65E28">
      <w:pPr>
        <w:pStyle w:val="PL"/>
      </w:pPr>
      <w:r>
        <w:t xml:space="preserve">        sCS15KHZoneT                                                             SEQUENCE (SIZE (1..maxPO-perPF)) OF INTEGER (0..139),</w:t>
      </w:r>
    </w:p>
    <w:p w14:paraId="691B7228" w14:textId="77777777" w:rsidR="00A65E28" w:rsidRDefault="00A65E28" w:rsidP="00A65E28">
      <w:pPr>
        <w:pStyle w:val="PL"/>
      </w:pPr>
      <w:r>
        <w:t xml:space="preserve">        sCS30KHZoneT-SCS15KHZhalfT                                               SEQUENCE (SIZE (1..maxPO-perPF)) OF INTEGER (0..279),</w:t>
      </w:r>
    </w:p>
    <w:p w14:paraId="5CF75134" w14:textId="77777777" w:rsidR="00A65E28" w:rsidRDefault="00A65E28" w:rsidP="00A65E28">
      <w:pPr>
        <w:pStyle w:val="PL"/>
      </w:pPr>
      <w:r>
        <w:t xml:space="preserve">        sCS60KHZoneT-SCS30KHZhalfT-SCS15KHZquarterT                              SEQUENCE (SIZE (1..maxPO-perPF)) OF INTEGER (0..559),</w:t>
      </w:r>
    </w:p>
    <w:p w14:paraId="16F32E94" w14:textId="77777777" w:rsidR="00A65E28" w:rsidRDefault="00A65E28" w:rsidP="00A65E28">
      <w:pPr>
        <w:pStyle w:val="PL"/>
      </w:pPr>
      <w:r>
        <w:t xml:space="preserve">        sCS120KHZoneT-SCS60KHZhalfT-SCS30KHZquarterT-SCS15KHZoneEighthT          SEQUENCE (SIZE (1..maxPO-perPF)) OF INTEGER (0..1119),</w:t>
      </w:r>
    </w:p>
    <w:p w14:paraId="0A4EB2D2" w14:textId="77777777" w:rsidR="00A65E28" w:rsidRDefault="00A65E28" w:rsidP="00A65E28">
      <w:pPr>
        <w:pStyle w:val="PL"/>
      </w:pPr>
      <w:r>
        <w:t xml:space="preserve">        sCS120KHZhalfT-SCS60KHZquarterT-SCS30KHZoneEighthT-SCS15KHZoneSixteenthT SEQUENCE (SIZE (1..maxPO-perPF)) OF INTEGER (0..2239),</w:t>
      </w:r>
    </w:p>
    <w:p w14:paraId="082EC79B" w14:textId="77777777" w:rsidR="00A65E28" w:rsidRDefault="00A65E28" w:rsidP="00A65E28">
      <w:pPr>
        <w:pStyle w:val="PL"/>
      </w:pPr>
      <w:r>
        <w:t xml:space="preserve">        sCS120KHZquarterT-SCS60KHZoneEighthT-SCS30KHZoneSixteenthT               SEQUENCE (SIZE (1..maxPO-perPF)) OF INTEGER (0..4479),</w:t>
      </w:r>
    </w:p>
    <w:p w14:paraId="05AC4A52" w14:textId="77777777" w:rsidR="00A65E28" w:rsidRDefault="00A65E28" w:rsidP="00A65E28">
      <w:pPr>
        <w:pStyle w:val="PL"/>
      </w:pPr>
      <w:r>
        <w:t xml:space="preserve">        sCS120KHZoneEighthT-SCS60KHZoneSixteenthT                                SEQUENCE (SIZE (1..maxPO-perPF)) OF INTEGER (0..8959),</w:t>
      </w:r>
    </w:p>
    <w:p w14:paraId="3DABEA6E" w14:textId="77777777" w:rsidR="00A65E28" w:rsidRDefault="00A65E28" w:rsidP="00A65E28">
      <w:pPr>
        <w:pStyle w:val="PL"/>
      </w:pPr>
      <w:r>
        <w:t xml:space="preserve">        sCS120KHZoneSixteenthT                                                   SEQUENCE (SIZE (1..maxPO-perPF)) OF INTEGER (0..17919)</w:t>
      </w:r>
    </w:p>
    <w:p w14:paraId="074D521C" w14:textId="77777777" w:rsidR="00A65E28" w:rsidRDefault="00A65E28" w:rsidP="00A65E28">
      <w:pPr>
        <w:pStyle w:val="PL"/>
      </w:pPr>
      <w:r>
        <w:t xml:space="preserve">    }                                                                                                                OPTIONAL</w:t>
      </w:r>
      <w:ins w:id="9720" w:author="CR#1666r1" w:date="2020-06-17T07:00:00Z">
        <w:r>
          <w:t>,</w:t>
        </w:r>
      </w:ins>
      <w:r>
        <w:t xml:space="preserve">    -- Cond OtherBWP</w:t>
      </w:r>
    </w:p>
    <w:p w14:paraId="3C53AEF9" w14:textId="77777777" w:rsidR="00A65E28" w:rsidRDefault="00A65E28" w:rsidP="00A65E28">
      <w:pPr>
        <w:pStyle w:val="PL"/>
        <w:rPr>
          <w:ins w:id="9721" w:author="CR#1666r1" w:date="2020-06-17T06:59:00Z"/>
        </w:rPr>
      </w:pPr>
      <w:ins w:id="9722" w:author="CR#1666r1" w:date="2020-06-17T06:59:00Z">
        <w:r>
          <w:t xml:space="preserve">    </w:t>
        </w:r>
      </w:ins>
      <w:ins w:id="9723" w:author="CR#1666r1" w:date="2020-06-17T07:00:00Z">
        <w:r>
          <w:t xml:space="preserve">    </w:t>
        </w:r>
      </w:ins>
      <w:ins w:id="9724" w:author="CR#1666r1" w:date="2020-06-17T06:59:00Z">
        <w:r>
          <w:t xml:space="preserve">commonSearchSpaceListExt-r16                          </w:t>
        </w:r>
      </w:ins>
      <w:ins w:id="9725" w:author="CR#1666r1" w:date="2020-06-17T07:00:00Z">
        <w:r>
          <w:t xml:space="preserve"> </w:t>
        </w:r>
      </w:ins>
      <w:ins w:id="9726" w:author="CR#1666r1" w:date="2020-06-17T06:59:00Z">
        <w:r>
          <w:t xml:space="preserve">                  SEQUENCE (SIZE(1..4)) OF SearchSpaceExt-r16 OPTIONAL   -- Need R</w:t>
        </w:r>
      </w:ins>
    </w:p>
    <w:p w14:paraId="716C6623" w14:textId="77777777" w:rsidR="00A65E28" w:rsidRDefault="00A65E28" w:rsidP="00A65E28">
      <w:pPr>
        <w:pStyle w:val="PL"/>
      </w:pPr>
      <w:r>
        <w:t xml:space="preserve">    ]]</w:t>
      </w:r>
    </w:p>
    <w:p w14:paraId="66974B31" w14:textId="77777777" w:rsidR="00A65E28" w:rsidRDefault="00A65E28" w:rsidP="00A65E28">
      <w:pPr>
        <w:pStyle w:val="PL"/>
      </w:pPr>
      <w:r>
        <w:t>}</w:t>
      </w:r>
    </w:p>
    <w:p w14:paraId="552C8804" w14:textId="77777777" w:rsidR="00A65E28" w:rsidRDefault="00A65E28" w:rsidP="00A65E28">
      <w:pPr>
        <w:pStyle w:val="PL"/>
      </w:pPr>
    </w:p>
    <w:p w14:paraId="286AECE7" w14:textId="77777777" w:rsidR="00A65E28" w:rsidRDefault="00A65E28" w:rsidP="00A65E28">
      <w:pPr>
        <w:pStyle w:val="PL"/>
      </w:pPr>
      <w:r>
        <w:t>-- TAG-PDCCH-CONFIGCOMMON-STOP</w:t>
      </w:r>
    </w:p>
    <w:p w14:paraId="290F1F87" w14:textId="77777777" w:rsidR="00A65E28" w:rsidRDefault="00A65E28" w:rsidP="00A65E28">
      <w:pPr>
        <w:pStyle w:val="PL"/>
      </w:pPr>
      <w:r>
        <w:t>-- ASN1STOP</w:t>
      </w:r>
    </w:p>
    <w:p w14:paraId="44394E11"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A5237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74BBB7" w14:textId="77777777" w:rsidR="00A65E28" w:rsidRDefault="00A65E28">
            <w:pPr>
              <w:pStyle w:val="TAH"/>
              <w:rPr>
                <w:rFonts w:eastAsia="SimSun"/>
                <w:szCs w:val="22"/>
                <w:lang w:val="sv-SE" w:eastAsia="sv-SE"/>
              </w:rPr>
            </w:pPr>
            <w:r>
              <w:rPr>
                <w:rFonts w:eastAsia="SimSun"/>
                <w:i/>
                <w:szCs w:val="22"/>
                <w:lang w:val="sv-SE" w:eastAsia="sv-SE"/>
              </w:rPr>
              <w:lastRenderedPageBreak/>
              <w:t xml:space="preserve">PDCCH-ConfigCommon </w:t>
            </w:r>
            <w:r>
              <w:rPr>
                <w:rFonts w:eastAsia="SimSun"/>
                <w:szCs w:val="22"/>
                <w:lang w:val="sv-SE" w:eastAsia="sv-SE"/>
              </w:rPr>
              <w:t>field descriptions</w:t>
            </w:r>
          </w:p>
        </w:tc>
      </w:tr>
      <w:tr w:rsidR="00A65E28" w14:paraId="34440C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2D7874" w14:textId="77777777" w:rsidR="00A65E28" w:rsidRDefault="00A65E28">
            <w:pPr>
              <w:pStyle w:val="TAL"/>
              <w:rPr>
                <w:rFonts w:eastAsia="SimSun"/>
                <w:szCs w:val="22"/>
                <w:lang w:val="sv-SE" w:eastAsia="sv-SE"/>
              </w:rPr>
            </w:pPr>
            <w:r>
              <w:rPr>
                <w:rFonts w:eastAsia="SimSun"/>
                <w:b/>
                <w:i/>
                <w:szCs w:val="22"/>
                <w:lang w:val="sv-SE" w:eastAsia="sv-SE"/>
              </w:rPr>
              <w:t>commonControlResourceSet</w:t>
            </w:r>
          </w:p>
          <w:p w14:paraId="1E72C6DF" w14:textId="77777777" w:rsidR="00A65E28" w:rsidRDefault="00A65E28">
            <w:pPr>
              <w:pStyle w:val="TAL"/>
              <w:rPr>
                <w:rFonts w:eastAsia="SimSun"/>
                <w:szCs w:val="22"/>
                <w:lang w:val="sv-SE" w:eastAsia="sv-SE"/>
              </w:rPr>
            </w:pPr>
            <w:r>
              <w:rPr>
                <w:rFonts w:eastAsia="SimSun"/>
                <w:szCs w:val="22"/>
                <w:lang w:val="sv-SE" w:eastAsia="sv-SE"/>
              </w:rPr>
              <w:t xml:space="preserve">An additional common control resource set which may be configured and used for any common or UE-specific search space. If the network configures this field, it uses a </w:t>
            </w:r>
            <w:r>
              <w:rPr>
                <w:rFonts w:eastAsia="SimSun"/>
                <w:i/>
                <w:szCs w:val="22"/>
                <w:lang w:val="sv-SE" w:eastAsia="sv-SE"/>
              </w:rPr>
              <w:t>ControlResourceSetId</w:t>
            </w:r>
            <w:r>
              <w:rPr>
                <w:rFonts w:eastAsia="SimSun"/>
                <w:szCs w:val="22"/>
                <w:lang w:val="sv-SE" w:eastAsia="sv-SE"/>
              </w:rPr>
              <w:t xml:space="preserve"> other than 0 for this </w:t>
            </w:r>
            <w:r>
              <w:rPr>
                <w:rFonts w:eastAsia="SimSun"/>
                <w:i/>
                <w:szCs w:val="22"/>
                <w:lang w:val="sv-SE" w:eastAsia="sv-SE"/>
              </w:rPr>
              <w:t>ControlResourceSet</w:t>
            </w:r>
            <w:r>
              <w:rPr>
                <w:rFonts w:eastAsia="SimSun"/>
                <w:szCs w:val="22"/>
                <w:lang w:val="sv-SE" w:eastAsia="sv-SE"/>
              </w:rPr>
              <w:t xml:space="preserve">. The network configures the </w:t>
            </w:r>
            <w:r>
              <w:rPr>
                <w:rFonts w:eastAsia="SimSun"/>
                <w:i/>
                <w:szCs w:val="22"/>
                <w:lang w:val="sv-SE" w:eastAsia="sv-SE"/>
              </w:rPr>
              <w:t>commonControlResourceSet</w:t>
            </w:r>
            <w:r>
              <w:rPr>
                <w:rFonts w:eastAsia="SimSun"/>
                <w:szCs w:val="22"/>
                <w:lang w:val="sv-SE" w:eastAsia="sv-SE"/>
              </w:rPr>
              <w:t xml:space="preserve"> in </w:t>
            </w:r>
            <w:r>
              <w:rPr>
                <w:rFonts w:eastAsia="SimSun"/>
                <w:i/>
                <w:lang w:val="sv-SE" w:eastAsia="sv-SE"/>
              </w:rPr>
              <w:t>SIB1</w:t>
            </w:r>
            <w:r>
              <w:rPr>
                <w:rFonts w:eastAsia="SimSun"/>
                <w:szCs w:val="22"/>
                <w:lang w:val="sv-SE" w:eastAsia="sv-SE"/>
              </w:rPr>
              <w:t xml:space="preserve"> so that it is contained in the bandwidth of CORESET#0.</w:t>
            </w:r>
          </w:p>
        </w:tc>
      </w:tr>
      <w:tr w:rsidR="00A65E28" w14:paraId="2C4A22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9FE915" w14:textId="77777777" w:rsidR="00A65E28" w:rsidRDefault="00A65E28">
            <w:pPr>
              <w:pStyle w:val="TAL"/>
              <w:rPr>
                <w:rFonts w:eastAsia="SimSun"/>
                <w:szCs w:val="22"/>
                <w:lang w:val="sv-SE" w:eastAsia="sv-SE"/>
              </w:rPr>
            </w:pPr>
            <w:r>
              <w:rPr>
                <w:rFonts w:eastAsia="SimSun"/>
                <w:b/>
                <w:i/>
                <w:szCs w:val="22"/>
                <w:lang w:val="sv-SE" w:eastAsia="sv-SE"/>
              </w:rPr>
              <w:t>commonSearchSpaceList</w:t>
            </w:r>
            <w:ins w:id="9727" w:author="CR#1666r1" w:date="2020-06-17T07:01:00Z">
              <w:r>
                <w:rPr>
                  <w:rFonts w:eastAsia="SimSun"/>
                  <w:b/>
                  <w:i/>
                  <w:szCs w:val="22"/>
                  <w:lang w:val="sv-SE" w:eastAsia="sv-SE"/>
                </w:rPr>
                <w:t>, commonSearchSpaceListExt</w:t>
              </w:r>
            </w:ins>
          </w:p>
          <w:p w14:paraId="5EBDA404" w14:textId="77777777" w:rsidR="00A65E28" w:rsidRDefault="00A65E28">
            <w:pPr>
              <w:pStyle w:val="TAL"/>
              <w:rPr>
                <w:rFonts w:eastAsia="SimSun"/>
                <w:szCs w:val="22"/>
                <w:lang w:val="sv-SE" w:eastAsia="sv-SE"/>
              </w:rPr>
            </w:pPr>
            <w:r>
              <w:rPr>
                <w:rFonts w:eastAsia="SimSun"/>
                <w:szCs w:val="22"/>
                <w:lang w:val="sv-SE" w:eastAsia="sv-SE"/>
              </w:rPr>
              <w:t xml:space="preserve">A list of additional common search spaces. If the network configures this field, it uses the </w:t>
            </w:r>
            <w:r>
              <w:rPr>
                <w:rFonts w:eastAsia="SimSun"/>
                <w:i/>
                <w:szCs w:val="22"/>
                <w:lang w:val="sv-SE" w:eastAsia="sv-SE"/>
              </w:rPr>
              <w:t>SearchSpaceId</w:t>
            </w:r>
            <w:r>
              <w:rPr>
                <w:rFonts w:eastAsia="SimSun"/>
                <w:szCs w:val="22"/>
                <w:lang w:val="sv-SE" w:eastAsia="sv-SE"/>
              </w:rPr>
              <w:t xml:space="preserve">s other than 0. </w:t>
            </w:r>
            <w:r>
              <w:rPr>
                <w:rFonts w:cs="Arial"/>
                <w:szCs w:val="18"/>
                <w:lang w:val="sv-SE" w:eastAsia="sv-SE"/>
              </w:rPr>
              <w:t xml:space="preserve">If the field is included, it replaces any previous list, i.e. all the entries of the list are replaced and each of the </w:t>
            </w:r>
            <w:r>
              <w:rPr>
                <w:rFonts w:cs="Arial"/>
                <w:i/>
                <w:szCs w:val="18"/>
                <w:lang w:val="sv-SE" w:eastAsia="sv-SE"/>
              </w:rPr>
              <w:t xml:space="preserve">SearchSpace </w:t>
            </w:r>
            <w:r>
              <w:rPr>
                <w:rFonts w:cs="Arial"/>
                <w:szCs w:val="18"/>
                <w:lang w:val="sv-SE" w:eastAsia="sv-SE"/>
              </w:rPr>
              <w:t>entries is considered to be newly created and the conditions and Need codes for setup of the entry apply.</w:t>
            </w:r>
            <w:ins w:id="9728" w:author="CR#1666r1" w:date="2020-06-17T07:01:00Z">
              <w:r>
                <w:rPr>
                  <w:rFonts w:cs="Arial"/>
                  <w:szCs w:val="18"/>
                  <w:lang w:val="sv-SE" w:eastAsia="sv-SE"/>
                </w:rPr>
                <w:t xml:space="preserve"> If the network includes </w:t>
              </w:r>
              <w:r>
                <w:rPr>
                  <w:rFonts w:cs="Arial"/>
                  <w:i/>
                  <w:iCs/>
                  <w:szCs w:val="18"/>
                  <w:lang w:val="sv-SE" w:eastAsia="sv-SE"/>
                </w:rPr>
                <w:t>commonSearchSpaceListExt</w:t>
              </w:r>
              <w:r>
                <w:rPr>
                  <w:rFonts w:cs="Arial"/>
                  <w:szCs w:val="18"/>
                  <w:lang w:val="sv-SE" w:eastAsia="sv-SE"/>
                </w:rPr>
                <w:t xml:space="preserve">, it includes the same number of entries, and listed in the same order, as in </w:t>
              </w:r>
              <w:r>
                <w:rPr>
                  <w:rFonts w:cs="Arial"/>
                  <w:i/>
                  <w:iCs/>
                  <w:szCs w:val="18"/>
                  <w:lang w:val="sv-SE" w:eastAsia="sv-SE"/>
                </w:rPr>
                <w:t>commonSearchSpaceList</w:t>
              </w:r>
              <w:r>
                <w:rPr>
                  <w:rFonts w:cs="Arial"/>
                  <w:szCs w:val="18"/>
                  <w:lang w:val="sv-SE" w:eastAsia="sv-SE"/>
                </w:rPr>
                <w:t>.</w:t>
              </w:r>
            </w:ins>
          </w:p>
        </w:tc>
      </w:tr>
      <w:tr w:rsidR="00A65E28" w14:paraId="298ED0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08CBC0" w14:textId="77777777" w:rsidR="00A65E28" w:rsidRDefault="00A65E28">
            <w:pPr>
              <w:pStyle w:val="TAL"/>
              <w:rPr>
                <w:rFonts w:eastAsia="SimSun"/>
                <w:szCs w:val="22"/>
                <w:lang w:val="sv-SE" w:eastAsia="sv-SE"/>
              </w:rPr>
            </w:pPr>
            <w:r>
              <w:rPr>
                <w:rFonts w:eastAsia="SimSun"/>
                <w:b/>
                <w:i/>
                <w:szCs w:val="22"/>
                <w:lang w:val="sv-SE" w:eastAsia="sv-SE"/>
              </w:rPr>
              <w:t>controlResourceSetZero</w:t>
            </w:r>
          </w:p>
          <w:p w14:paraId="737D50B9" w14:textId="77777777" w:rsidR="00A65E28" w:rsidRDefault="00A65E28">
            <w:pPr>
              <w:pStyle w:val="TAL"/>
              <w:rPr>
                <w:rFonts w:eastAsia="SimSun"/>
                <w:szCs w:val="22"/>
                <w:lang w:val="sv-SE" w:eastAsia="sv-SE"/>
              </w:rPr>
            </w:pPr>
            <w:r>
              <w:rPr>
                <w:rFonts w:eastAsia="SimSun"/>
                <w:szCs w:val="22"/>
                <w:lang w:val="sv-SE" w:eastAsia="sv-SE"/>
              </w:rPr>
              <w:t xml:space="preserve">Parameters of the common CORESET#0 which can be used in any common or UE-specific search spaces. The values are interpreted like the corresponding bits in </w:t>
            </w:r>
            <w:r>
              <w:rPr>
                <w:rFonts w:eastAsia="SimSun"/>
                <w:i/>
                <w:lang w:val="sv-SE" w:eastAsia="sv-SE"/>
              </w:rPr>
              <w:t>MIB</w:t>
            </w:r>
            <w:r>
              <w:rPr>
                <w:rFonts w:eastAsia="SimSun"/>
                <w:szCs w:val="22"/>
                <w:lang w:val="sv-SE" w:eastAsia="sv-SE"/>
              </w:rPr>
              <w:t xml:space="preserve"> </w:t>
            </w:r>
            <w:r>
              <w:rPr>
                <w:rFonts w:eastAsia="SimSun"/>
                <w:i/>
                <w:lang w:val="sv-SE" w:eastAsia="sv-SE"/>
              </w:rPr>
              <w:t>pdcch-ConfigSIB1</w:t>
            </w:r>
            <w:r>
              <w:rPr>
                <w:rFonts w:eastAsia="SimSun"/>
                <w:szCs w:val="22"/>
                <w:lang w:val="sv-SE" w:eastAsia="sv-SE"/>
              </w:rPr>
              <w:t xml:space="preserve">. Even though this field is only configured in the initial BWP (BWP#0) </w:t>
            </w:r>
            <w:r>
              <w:rPr>
                <w:rFonts w:eastAsia="SimSun"/>
                <w:i/>
                <w:lang w:val="sv-SE" w:eastAsia="sv-SE"/>
              </w:rPr>
              <w:t>controlResourceSetZero</w:t>
            </w:r>
            <w:r>
              <w:rPr>
                <w:rFonts w:eastAsia="SimSun"/>
                <w:szCs w:val="22"/>
                <w:lang w:val="sv-SE" w:eastAsia="sv-SE"/>
              </w:rPr>
              <w:t xml:space="preserve"> can be used in search spaces configured in other DL BWP(s) than the initial DL BWP if the conditions defined in TS 38.213 [13], clause 10 are satisfied.</w:t>
            </w:r>
          </w:p>
        </w:tc>
      </w:tr>
      <w:tr w:rsidR="00A65E28" w14:paraId="45280F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DFC6BC" w14:textId="77777777" w:rsidR="00A65E28" w:rsidRDefault="00A65E28">
            <w:pPr>
              <w:pStyle w:val="TAL"/>
              <w:rPr>
                <w:b/>
                <w:i/>
                <w:lang w:val="sv-SE" w:eastAsia="sv-SE"/>
              </w:rPr>
            </w:pPr>
            <w:r>
              <w:rPr>
                <w:b/>
                <w:i/>
                <w:lang w:val="sv-SE" w:eastAsia="sv-SE"/>
              </w:rPr>
              <w:t>firstPDCCH-MonitoringOccasionOfPO</w:t>
            </w:r>
          </w:p>
          <w:p w14:paraId="31D7F6E9" w14:textId="77777777" w:rsidR="00A65E28" w:rsidRDefault="00A65E28">
            <w:pPr>
              <w:pStyle w:val="TAL"/>
              <w:rPr>
                <w:rFonts w:eastAsia="SimSun"/>
                <w:b/>
                <w:i/>
                <w:szCs w:val="22"/>
                <w:lang w:val="sv-SE" w:eastAsia="sv-SE"/>
              </w:rPr>
            </w:pPr>
            <w:r>
              <w:rPr>
                <w:lang w:val="sv-SE" w:eastAsia="sv-SE"/>
              </w:rPr>
              <w:t>Indicates the first PDCCH monitoring occasion of each PO of the PF on this BWP, see TS 38.304 [20].</w:t>
            </w:r>
          </w:p>
        </w:tc>
      </w:tr>
      <w:tr w:rsidR="00A65E28" w14:paraId="07FBD4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EB614F" w14:textId="77777777" w:rsidR="00A65E28" w:rsidRDefault="00A65E28">
            <w:pPr>
              <w:pStyle w:val="TAL"/>
              <w:rPr>
                <w:rFonts w:eastAsia="SimSun"/>
                <w:szCs w:val="22"/>
                <w:lang w:val="sv-SE" w:eastAsia="sv-SE"/>
              </w:rPr>
            </w:pPr>
            <w:r>
              <w:rPr>
                <w:rFonts w:eastAsia="SimSun"/>
                <w:b/>
                <w:i/>
                <w:szCs w:val="22"/>
                <w:lang w:val="sv-SE" w:eastAsia="sv-SE"/>
              </w:rPr>
              <w:t>pagingSearchSpace</w:t>
            </w:r>
          </w:p>
          <w:p w14:paraId="5D00EFC9" w14:textId="77777777" w:rsidR="00A65E28" w:rsidRDefault="00A65E28">
            <w:pPr>
              <w:pStyle w:val="TAL"/>
              <w:rPr>
                <w:rFonts w:eastAsia="SimSun"/>
                <w:szCs w:val="22"/>
                <w:lang w:val="sv-SE" w:eastAsia="sv-SE"/>
              </w:rPr>
            </w:pPr>
            <w:r>
              <w:rPr>
                <w:rFonts w:eastAsia="SimSun"/>
                <w:szCs w:val="22"/>
                <w:lang w:val="sv-SE" w:eastAsia="sv-SE"/>
              </w:rPr>
              <w:t>ID of the Search space for paging (see TS 38.213 [13], clause 10.1). If the field is absent, the UE does not receive paging in this BWP (see TS 38.213 [13], clause 10).</w:t>
            </w:r>
          </w:p>
        </w:tc>
      </w:tr>
      <w:tr w:rsidR="00A65E28" w14:paraId="1AC1FF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2458F2" w14:textId="77777777" w:rsidR="00A65E28" w:rsidRDefault="00A65E28">
            <w:pPr>
              <w:pStyle w:val="TAL"/>
              <w:rPr>
                <w:rFonts w:eastAsia="SimSun"/>
                <w:szCs w:val="22"/>
                <w:lang w:val="sv-SE" w:eastAsia="sv-SE"/>
              </w:rPr>
            </w:pPr>
            <w:r>
              <w:rPr>
                <w:rFonts w:eastAsia="SimSun"/>
                <w:b/>
                <w:i/>
                <w:szCs w:val="22"/>
                <w:lang w:val="sv-SE" w:eastAsia="sv-SE"/>
              </w:rPr>
              <w:t>ra-SearchSpace</w:t>
            </w:r>
          </w:p>
          <w:p w14:paraId="04751562" w14:textId="77777777" w:rsidR="00A65E28" w:rsidRDefault="00A65E28">
            <w:pPr>
              <w:pStyle w:val="TAL"/>
              <w:rPr>
                <w:rFonts w:eastAsia="SimSun"/>
                <w:szCs w:val="22"/>
                <w:lang w:val="sv-SE" w:eastAsia="sv-SE"/>
              </w:rPr>
            </w:pPr>
            <w:r>
              <w:rPr>
                <w:rFonts w:eastAsia="SimSun"/>
                <w:szCs w:val="22"/>
                <w:lang w:val="sv-SE" w:eastAsia="sv-SE"/>
              </w:rPr>
              <w:t>ID of the Search space for random access procedure (see TS 38.213 [13], clause 10.1). If the field is absent, the UE does not receive RAR in this BWP.</w:t>
            </w:r>
            <w:r>
              <w:rPr>
                <w:lang w:val="sv-SE" w:eastAsia="sv-SE"/>
              </w:rPr>
              <w:t xml:space="preserve"> </w:t>
            </w:r>
            <w:r>
              <w:rPr>
                <w:rFonts w:eastAsia="SimSun"/>
                <w:szCs w:val="22"/>
                <w:lang w:val="sv-SE" w:eastAsia="sv-SE"/>
              </w:rPr>
              <w:t>This field is mandatory present in the DL BWP(s) if the conditions described in TS 38.321 [3], subclause 5.15 are met.</w:t>
            </w:r>
          </w:p>
        </w:tc>
      </w:tr>
      <w:tr w:rsidR="00A65E28" w14:paraId="6F2783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710CF5" w14:textId="77777777" w:rsidR="00A65E28" w:rsidRDefault="00A65E28">
            <w:pPr>
              <w:pStyle w:val="TAL"/>
              <w:rPr>
                <w:rFonts w:eastAsia="SimSun"/>
                <w:szCs w:val="22"/>
                <w:lang w:val="sv-SE" w:eastAsia="sv-SE"/>
              </w:rPr>
            </w:pPr>
            <w:r>
              <w:rPr>
                <w:rFonts w:eastAsia="SimSun"/>
                <w:b/>
                <w:i/>
                <w:szCs w:val="22"/>
                <w:lang w:val="sv-SE" w:eastAsia="sv-SE"/>
              </w:rPr>
              <w:t>searchSpaceOtherSystemInformation</w:t>
            </w:r>
          </w:p>
          <w:p w14:paraId="4F0ADF5B" w14:textId="77777777" w:rsidR="00A65E28" w:rsidRDefault="00A65E28">
            <w:pPr>
              <w:pStyle w:val="TAL"/>
              <w:rPr>
                <w:rFonts w:eastAsia="SimSun"/>
                <w:szCs w:val="22"/>
                <w:lang w:val="sv-SE" w:eastAsia="sv-SE"/>
              </w:rPr>
            </w:pPr>
            <w:r>
              <w:rPr>
                <w:rFonts w:eastAsia="SimSun"/>
                <w:szCs w:val="22"/>
                <w:lang w:val="sv-SE" w:eastAsia="sv-SE"/>
              </w:rPr>
              <w:t xml:space="preserve">ID of the Search space for other system information, i.e., </w:t>
            </w:r>
            <w:r>
              <w:rPr>
                <w:rFonts w:eastAsia="SimSun"/>
                <w:i/>
                <w:lang w:val="sv-SE" w:eastAsia="sv-SE"/>
              </w:rPr>
              <w:t>SIB2</w:t>
            </w:r>
            <w:r>
              <w:rPr>
                <w:rFonts w:eastAsia="SimSun"/>
                <w:szCs w:val="22"/>
                <w:lang w:val="sv-SE" w:eastAsia="sv-SE"/>
              </w:rPr>
              <w:t xml:space="preserve"> and beyond (see TS 38.213 [13], clause 10.1) If the field is absent, the UE does not receive other system information in this BWP.</w:t>
            </w:r>
          </w:p>
        </w:tc>
      </w:tr>
      <w:tr w:rsidR="00A65E28" w14:paraId="2B760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E98626" w14:textId="77777777" w:rsidR="00A65E28" w:rsidRDefault="00A65E28">
            <w:pPr>
              <w:pStyle w:val="TAL"/>
              <w:rPr>
                <w:rFonts w:eastAsia="SimSun"/>
                <w:szCs w:val="22"/>
                <w:lang w:val="sv-SE" w:eastAsia="sv-SE"/>
              </w:rPr>
            </w:pPr>
            <w:r>
              <w:rPr>
                <w:rFonts w:eastAsia="SimSun"/>
                <w:b/>
                <w:i/>
                <w:szCs w:val="22"/>
                <w:lang w:val="sv-SE" w:eastAsia="sv-SE"/>
              </w:rPr>
              <w:t>searchSpaceSIB1</w:t>
            </w:r>
          </w:p>
          <w:p w14:paraId="6ECC3765" w14:textId="77777777" w:rsidR="00A65E28" w:rsidRDefault="00A65E28">
            <w:pPr>
              <w:pStyle w:val="TAL"/>
              <w:rPr>
                <w:rFonts w:eastAsia="SimSun"/>
                <w:szCs w:val="22"/>
                <w:lang w:val="sv-SE" w:eastAsia="sv-SE"/>
              </w:rPr>
            </w:pPr>
            <w:r>
              <w:rPr>
                <w:rFonts w:eastAsia="SimSun"/>
                <w:szCs w:val="22"/>
                <w:lang w:val="sv-SE" w:eastAsia="sv-SE"/>
              </w:rPr>
              <w:t xml:space="preserve">ID of the search space for </w:t>
            </w:r>
            <w:r>
              <w:rPr>
                <w:rFonts w:eastAsia="SimSun"/>
                <w:i/>
                <w:lang w:val="sv-SE" w:eastAsia="sv-SE"/>
              </w:rPr>
              <w:t>SIB1</w:t>
            </w:r>
            <w:r>
              <w:rPr>
                <w:rFonts w:eastAsia="SimSun"/>
                <w:szCs w:val="22"/>
                <w:lang w:val="sv-SE" w:eastAsia="sv-SE"/>
              </w:rPr>
              <w:t xml:space="preserve"> message. In the initial DL BWP of the UE′s PCell, the network sets this field to 0. If the field is absent, the UE does not receive </w:t>
            </w:r>
            <w:r>
              <w:rPr>
                <w:rFonts w:eastAsia="SimSun"/>
                <w:i/>
                <w:lang w:val="sv-SE" w:eastAsia="sv-SE"/>
              </w:rPr>
              <w:t>SIB1</w:t>
            </w:r>
            <w:r>
              <w:rPr>
                <w:rFonts w:eastAsia="SimSun"/>
                <w:szCs w:val="22"/>
                <w:lang w:val="sv-SE" w:eastAsia="sv-SE"/>
              </w:rPr>
              <w:t xml:space="preserve"> in this BWP. (see TS 38.213 [13], clause 10)</w:t>
            </w:r>
          </w:p>
        </w:tc>
      </w:tr>
      <w:tr w:rsidR="00A65E28" w14:paraId="788784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9737B4" w14:textId="77777777" w:rsidR="00A65E28" w:rsidRDefault="00A65E28">
            <w:pPr>
              <w:pStyle w:val="TAL"/>
              <w:rPr>
                <w:rFonts w:eastAsia="SimSun"/>
                <w:szCs w:val="22"/>
                <w:lang w:val="sv-SE" w:eastAsia="sv-SE"/>
              </w:rPr>
            </w:pPr>
            <w:r>
              <w:rPr>
                <w:rFonts w:eastAsia="SimSun"/>
                <w:b/>
                <w:i/>
                <w:szCs w:val="22"/>
                <w:lang w:val="sv-SE" w:eastAsia="sv-SE"/>
              </w:rPr>
              <w:t>searchSpaceZero</w:t>
            </w:r>
          </w:p>
          <w:p w14:paraId="6940DDBD" w14:textId="77777777" w:rsidR="00A65E28" w:rsidRDefault="00A65E28">
            <w:pPr>
              <w:pStyle w:val="TAL"/>
              <w:rPr>
                <w:rFonts w:eastAsia="SimSun"/>
                <w:szCs w:val="22"/>
                <w:lang w:val="sv-SE" w:eastAsia="sv-SE"/>
              </w:rPr>
            </w:pPr>
            <w:r>
              <w:rPr>
                <w:rFonts w:eastAsia="SimSun"/>
                <w:szCs w:val="22"/>
                <w:lang w:val="sv-SE" w:eastAsia="sv-SE"/>
              </w:rPr>
              <w:t xml:space="preserve">Parameters of the common SearchSpace#0. The values are interpreted like the corresponding bits in </w:t>
            </w:r>
            <w:r>
              <w:rPr>
                <w:rFonts w:eastAsia="SimSun"/>
                <w:i/>
                <w:lang w:val="sv-SE" w:eastAsia="sv-SE"/>
              </w:rPr>
              <w:t>MIB</w:t>
            </w:r>
            <w:r>
              <w:rPr>
                <w:rFonts w:eastAsia="SimSun"/>
                <w:szCs w:val="22"/>
                <w:lang w:val="sv-SE" w:eastAsia="sv-SE"/>
              </w:rPr>
              <w:t xml:space="preserve"> </w:t>
            </w:r>
            <w:r>
              <w:rPr>
                <w:rFonts w:eastAsia="SimSun"/>
                <w:i/>
                <w:lang w:val="sv-SE" w:eastAsia="sv-SE"/>
              </w:rPr>
              <w:t>pdcch-ConfigSIB1</w:t>
            </w:r>
            <w:r>
              <w:rPr>
                <w:rFonts w:eastAsia="SimSun"/>
                <w:szCs w:val="22"/>
                <w:lang w:val="sv-SE" w:eastAsia="sv-SE"/>
              </w:rPr>
              <w:t xml:space="preserve">. Even though this field is only configured in the initial BWP (BWP#0), </w:t>
            </w:r>
            <w:r>
              <w:rPr>
                <w:rFonts w:eastAsia="SimSun"/>
                <w:i/>
                <w:lang w:val="sv-SE" w:eastAsia="sv-SE"/>
              </w:rPr>
              <w:t>searchSpaceZero</w:t>
            </w:r>
            <w:r>
              <w:rPr>
                <w:rFonts w:eastAsia="SimSun"/>
                <w:szCs w:val="22"/>
                <w:lang w:val="sv-SE" w:eastAsia="sv-SE"/>
              </w:rPr>
              <w:t xml:space="preserve"> can be used in search spaces configured in other DL BWP(s) than the initial DL BWP if the conditions described in TS 38.213 [13], clause 10, are satisfied.</w:t>
            </w:r>
          </w:p>
        </w:tc>
      </w:tr>
    </w:tbl>
    <w:p w14:paraId="01ECA792" w14:textId="77777777" w:rsidR="00A65E28"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65E28" w14:paraId="17986657"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6EE534B9" w14:textId="77777777" w:rsidR="00A65E28" w:rsidRDefault="00A65E28">
            <w:pPr>
              <w:pStyle w:val="TAH"/>
              <w:rPr>
                <w:rFonts w:eastAsia="SimSun"/>
                <w:szCs w:val="22"/>
                <w:lang w:val="sv-SE" w:eastAsia="sv-SE"/>
              </w:rPr>
            </w:pPr>
            <w:r>
              <w:rPr>
                <w:rFonts w:eastAsia="SimSun"/>
                <w:szCs w:val="22"/>
                <w:lang w:val="sv-SE"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6A248F3F" w14:textId="77777777" w:rsidR="00A65E28" w:rsidRDefault="00A65E28">
            <w:pPr>
              <w:pStyle w:val="TAH"/>
              <w:rPr>
                <w:rFonts w:eastAsia="SimSun"/>
                <w:szCs w:val="22"/>
                <w:lang w:val="sv-SE" w:eastAsia="sv-SE"/>
              </w:rPr>
            </w:pPr>
            <w:r>
              <w:rPr>
                <w:rFonts w:eastAsia="SimSun"/>
                <w:szCs w:val="22"/>
                <w:lang w:val="sv-SE" w:eastAsia="sv-SE"/>
              </w:rPr>
              <w:t>Explanation</w:t>
            </w:r>
          </w:p>
        </w:tc>
      </w:tr>
      <w:tr w:rsidR="00A65E28" w14:paraId="503F8E22"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4C9AD426" w14:textId="77777777" w:rsidR="00A65E28" w:rsidRDefault="00A65E28">
            <w:pPr>
              <w:pStyle w:val="TAL"/>
              <w:rPr>
                <w:rFonts w:eastAsia="SimSun"/>
                <w:i/>
                <w:szCs w:val="22"/>
                <w:lang w:val="sv-SE" w:eastAsia="sv-SE"/>
              </w:rPr>
            </w:pPr>
            <w:r>
              <w:rPr>
                <w:rFonts w:eastAsia="SimSun"/>
                <w:i/>
                <w:szCs w:val="22"/>
                <w:lang w:val="sv-SE"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6AC986A6" w14:textId="77777777" w:rsidR="00A65E28" w:rsidRDefault="00A65E28">
            <w:pPr>
              <w:pStyle w:val="TAL"/>
              <w:rPr>
                <w:rFonts w:eastAsia="SimSun"/>
                <w:szCs w:val="22"/>
                <w:lang w:val="sv-SE" w:eastAsia="sv-SE"/>
              </w:rPr>
            </w:pPr>
            <w:r>
              <w:rPr>
                <w:rFonts w:eastAsia="SimSun"/>
                <w:szCs w:val="22"/>
                <w:lang w:val="sv-SE" w:eastAsia="sv-SE"/>
              </w:rPr>
              <w:t xml:space="preserve">If </w:t>
            </w:r>
            <w:r>
              <w:rPr>
                <w:rFonts w:eastAsia="SimSun"/>
                <w:i/>
                <w:lang w:val="sv-SE" w:eastAsia="sv-SE"/>
              </w:rPr>
              <w:t>SIB1</w:t>
            </w:r>
            <w:r>
              <w:rPr>
                <w:rFonts w:eastAsia="SimSun"/>
                <w:szCs w:val="22"/>
                <w:lang w:val="sv-SE" w:eastAsia="sv-SE"/>
              </w:rPr>
              <w:t xml:space="preserve"> is broadcast the field is mandatory present in the </w:t>
            </w:r>
            <w:r>
              <w:rPr>
                <w:rFonts w:eastAsia="SimSun"/>
                <w:i/>
                <w:szCs w:val="22"/>
                <w:lang w:val="sv-SE" w:eastAsia="sv-SE"/>
              </w:rPr>
              <w:t>PDCCH-ConfigCommon</w:t>
            </w:r>
            <w:r>
              <w:rPr>
                <w:rFonts w:eastAsia="SimSun"/>
                <w:szCs w:val="22"/>
                <w:lang w:val="sv-SE" w:eastAsia="sv-SE"/>
              </w:rPr>
              <w:t xml:space="preserve"> of the initial BWP (BWP#0) in </w:t>
            </w:r>
            <w:r>
              <w:rPr>
                <w:rFonts w:eastAsia="SimSun"/>
                <w:i/>
                <w:szCs w:val="22"/>
                <w:lang w:val="sv-SE" w:eastAsia="sv-SE"/>
              </w:rPr>
              <w:t>ServingCellConfigCommon</w:t>
            </w:r>
            <w:r>
              <w:rPr>
                <w:rFonts w:eastAsia="SimSun"/>
                <w:szCs w:val="22"/>
                <w:lang w:val="sv-SE" w:eastAsia="sv-SE"/>
              </w:rPr>
              <w:t xml:space="preserve">; it is absent in other BWPs and when sent in system information. If SIB1 is not broadcast and there is an SSB associated to the cell, the field is optionally present, Need M, in the </w:t>
            </w:r>
            <w:r>
              <w:rPr>
                <w:rFonts w:eastAsia="SimSun"/>
                <w:i/>
                <w:szCs w:val="22"/>
                <w:lang w:val="sv-SE" w:eastAsia="sv-SE"/>
              </w:rPr>
              <w:t>PDCCH-ConfigCommon</w:t>
            </w:r>
            <w:r>
              <w:rPr>
                <w:rFonts w:eastAsia="SimSun"/>
                <w:szCs w:val="22"/>
                <w:lang w:val="sv-SE" w:eastAsia="sv-SE"/>
              </w:rPr>
              <w:t xml:space="preserve"> of the initial BWP (BWP#0) in </w:t>
            </w:r>
            <w:r>
              <w:rPr>
                <w:rFonts w:eastAsia="SimSun"/>
                <w:i/>
                <w:szCs w:val="22"/>
                <w:lang w:val="sv-SE" w:eastAsia="sv-SE"/>
              </w:rPr>
              <w:t>ServingCellConfigCommon</w:t>
            </w:r>
            <w:r>
              <w:rPr>
                <w:rFonts w:eastAsia="SimSun"/>
                <w:szCs w:val="22"/>
                <w:lang w:val="sv-SE" w:eastAsia="sv-SE"/>
              </w:rPr>
              <w:t xml:space="preserve"> (still with the same setting for all UEs). In other cases, the field is absent.</w:t>
            </w:r>
          </w:p>
        </w:tc>
      </w:tr>
      <w:tr w:rsidR="00A65E28" w14:paraId="67F5D6E8"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313C83B2" w14:textId="77777777" w:rsidR="00A65E28" w:rsidRDefault="00A65E28">
            <w:pPr>
              <w:pStyle w:val="TAL"/>
              <w:rPr>
                <w:rFonts w:eastAsia="SimSun"/>
                <w:i/>
                <w:lang w:val="sv-SE" w:eastAsia="sv-SE"/>
              </w:rPr>
            </w:pPr>
            <w:r>
              <w:rPr>
                <w:rFonts w:eastAsia="SimSun"/>
                <w:i/>
                <w:lang w:val="sv-SE"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995193B" w14:textId="77777777" w:rsidR="00A65E28" w:rsidRDefault="00A65E28">
            <w:pPr>
              <w:pStyle w:val="TAL"/>
              <w:rPr>
                <w:rFonts w:eastAsia="SimSun"/>
                <w:lang w:val="sv-SE" w:eastAsia="sv-SE"/>
              </w:rPr>
            </w:pPr>
            <w:r>
              <w:rPr>
                <w:rFonts w:eastAsia="SimSun"/>
                <w:lang w:val="sv-SE" w:eastAsia="sv-SE"/>
              </w:rPr>
              <w:t xml:space="preserve">This field is optionally present, Need R, if this BWP is not the initial DL BWP and </w:t>
            </w:r>
            <w:r>
              <w:rPr>
                <w:rFonts w:eastAsia="SimSun"/>
                <w:i/>
                <w:lang w:val="sv-SE" w:eastAsia="sv-SE"/>
              </w:rPr>
              <w:t>pagingSearchSpace</w:t>
            </w:r>
            <w:r>
              <w:rPr>
                <w:rFonts w:eastAsia="SimSun"/>
                <w:lang w:val="sv-SE" w:eastAsia="sv-SE"/>
              </w:rPr>
              <w:t xml:space="preserve"> is configured in this BWP. Otherwise this field is absent.</w:t>
            </w:r>
          </w:p>
        </w:tc>
      </w:tr>
    </w:tbl>
    <w:p w14:paraId="5D426077" w14:textId="77777777" w:rsidR="00A65E28" w:rsidRDefault="00A65E28" w:rsidP="00A65E28"/>
    <w:p w14:paraId="567B9B6E" w14:textId="77777777" w:rsidR="00A65E28" w:rsidRDefault="00A65E28" w:rsidP="00A65E28">
      <w:pPr>
        <w:pStyle w:val="Heading4"/>
      </w:pPr>
      <w:r>
        <w:t>–</w:t>
      </w:r>
      <w:r>
        <w:tab/>
      </w:r>
      <w:r>
        <w:rPr>
          <w:i/>
        </w:rPr>
        <w:t>PDCCH-ConfigSIB1</w:t>
      </w:r>
    </w:p>
    <w:p w14:paraId="5F06C1DF" w14:textId="77777777" w:rsidR="00A65E28" w:rsidRDefault="00A65E28" w:rsidP="00A65E28">
      <w:r>
        <w:t xml:space="preserve">The IE </w:t>
      </w:r>
      <w:r>
        <w:rPr>
          <w:i/>
        </w:rPr>
        <w:t>PDCCH-ConfigSIB1</w:t>
      </w:r>
      <w:r>
        <w:t xml:space="preserve"> is used to configure </w:t>
      </w:r>
      <w:r>
        <w:rPr>
          <w:rFonts w:eastAsia="SimSun"/>
          <w:lang w:eastAsia="zh-CN"/>
        </w:rPr>
        <w:t>CORESET#0 and search space#0</w:t>
      </w:r>
      <w:r>
        <w:t>.</w:t>
      </w:r>
    </w:p>
    <w:p w14:paraId="21486BF8" w14:textId="77777777" w:rsidR="00A65E28" w:rsidRDefault="00A65E28" w:rsidP="00A65E28">
      <w:pPr>
        <w:pStyle w:val="TH"/>
      </w:pPr>
      <w:r>
        <w:rPr>
          <w:i/>
        </w:rPr>
        <w:lastRenderedPageBreak/>
        <w:t>PDCCH-ConfigSIB1</w:t>
      </w:r>
      <w:r>
        <w:t xml:space="preserve"> information element</w:t>
      </w:r>
    </w:p>
    <w:p w14:paraId="7262C868" w14:textId="77777777" w:rsidR="00A65E28" w:rsidRDefault="00A65E28" w:rsidP="00A65E28">
      <w:pPr>
        <w:pStyle w:val="PL"/>
      </w:pPr>
      <w:r>
        <w:t>-- ASN1START</w:t>
      </w:r>
    </w:p>
    <w:p w14:paraId="52AF2A47" w14:textId="77777777" w:rsidR="00A65E28" w:rsidRDefault="00A65E28" w:rsidP="00A65E28">
      <w:pPr>
        <w:pStyle w:val="PL"/>
      </w:pPr>
      <w:r>
        <w:t>-- TAG-PDCCH-CONFIGSIB1-START</w:t>
      </w:r>
    </w:p>
    <w:p w14:paraId="24F5C03C" w14:textId="77777777" w:rsidR="00A65E28" w:rsidRDefault="00A65E28" w:rsidP="00A65E28">
      <w:pPr>
        <w:pStyle w:val="PL"/>
      </w:pPr>
    </w:p>
    <w:p w14:paraId="02DC7A7E" w14:textId="77777777" w:rsidR="00A65E28" w:rsidRDefault="00A65E28" w:rsidP="00A65E28">
      <w:pPr>
        <w:pStyle w:val="PL"/>
      </w:pPr>
      <w:r>
        <w:t>PDCCH-ConfigSIB1 ::=                SEQUENCE {</w:t>
      </w:r>
    </w:p>
    <w:p w14:paraId="5F53EC31" w14:textId="77777777" w:rsidR="00A65E28" w:rsidRDefault="00A65E28" w:rsidP="00A65E28">
      <w:pPr>
        <w:pStyle w:val="PL"/>
      </w:pPr>
      <w:r>
        <w:t xml:space="preserve">    controlResourceSetZero              ControlResourceSetZero,</w:t>
      </w:r>
    </w:p>
    <w:p w14:paraId="31990B64" w14:textId="77777777" w:rsidR="00A65E28" w:rsidRDefault="00A65E28" w:rsidP="00A65E28">
      <w:pPr>
        <w:pStyle w:val="PL"/>
      </w:pPr>
      <w:r>
        <w:t xml:space="preserve">    searchSpaceZero                     SearchSpaceZero</w:t>
      </w:r>
    </w:p>
    <w:p w14:paraId="5756C1E9" w14:textId="77777777" w:rsidR="00A65E28" w:rsidRDefault="00A65E28" w:rsidP="00A65E28">
      <w:pPr>
        <w:pStyle w:val="PL"/>
      </w:pPr>
      <w:r>
        <w:t>}</w:t>
      </w:r>
    </w:p>
    <w:p w14:paraId="3659E588" w14:textId="77777777" w:rsidR="00A65E28" w:rsidRDefault="00A65E28" w:rsidP="00A65E28">
      <w:pPr>
        <w:pStyle w:val="PL"/>
      </w:pPr>
    </w:p>
    <w:p w14:paraId="31C75CBC" w14:textId="77777777" w:rsidR="00A65E28" w:rsidRDefault="00A65E28" w:rsidP="00A65E28">
      <w:pPr>
        <w:pStyle w:val="PL"/>
      </w:pPr>
      <w:r>
        <w:t>-- TAG-PDCCH-CONFIGSIB1-STOP</w:t>
      </w:r>
    </w:p>
    <w:p w14:paraId="483D7954" w14:textId="77777777" w:rsidR="00A65E28" w:rsidRDefault="00A65E28" w:rsidP="00A65E28">
      <w:pPr>
        <w:pStyle w:val="PL"/>
      </w:pPr>
      <w:r>
        <w:t>-- ASN1STOP</w:t>
      </w:r>
    </w:p>
    <w:p w14:paraId="79646DF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402E1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DBB6DC" w14:textId="77777777" w:rsidR="00A65E28" w:rsidRDefault="00A65E28">
            <w:pPr>
              <w:pStyle w:val="TAH"/>
              <w:rPr>
                <w:szCs w:val="22"/>
                <w:lang w:val="sv-SE" w:eastAsia="sv-SE"/>
              </w:rPr>
            </w:pPr>
            <w:r>
              <w:rPr>
                <w:i/>
                <w:szCs w:val="22"/>
                <w:lang w:val="sv-SE" w:eastAsia="sv-SE"/>
              </w:rPr>
              <w:t xml:space="preserve">PDCCH-ConfigSIB1 </w:t>
            </w:r>
            <w:r>
              <w:rPr>
                <w:szCs w:val="22"/>
                <w:lang w:val="sv-SE" w:eastAsia="sv-SE"/>
              </w:rPr>
              <w:t>field descriptions</w:t>
            </w:r>
          </w:p>
        </w:tc>
      </w:tr>
      <w:tr w:rsidR="00A65E28" w14:paraId="01D2FC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9E3590" w14:textId="77777777" w:rsidR="00A65E28" w:rsidRDefault="00A65E28">
            <w:pPr>
              <w:pStyle w:val="TAL"/>
              <w:rPr>
                <w:szCs w:val="22"/>
                <w:lang w:val="sv-SE" w:eastAsia="sv-SE"/>
              </w:rPr>
            </w:pPr>
            <w:r>
              <w:rPr>
                <w:b/>
                <w:i/>
                <w:szCs w:val="22"/>
                <w:lang w:val="sv-SE" w:eastAsia="sv-SE"/>
              </w:rPr>
              <w:t>controlResourceSetZero</w:t>
            </w:r>
          </w:p>
          <w:p w14:paraId="6979D450" w14:textId="77777777" w:rsidR="00A65E28" w:rsidRDefault="00A65E28">
            <w:pPr>
              <w:pStyle w:val="TAL"/>
              <w:rPr>
                <w:szCs w:val="22"/>
                <w:lang w:val="sv-SE" w:eastAsia="sv-SE"/>
              </w:rPr>
            </w:pPr>
            <w:r>
              <w:rPr>
                <w:szCs w:val="22"/>
                <w:lang w:val="sv-SE" w:eastAsia="sv-SE"/>
              </w:rPr>
              <w:t xml:space="preserve">Determines a common ControlResourceSet (CORESET) </w:t>
            </w:r>
            <w:r>
              <w:rPr>
                <w:rFonts w:eastAsia="SimSun"/>
                <w:szCs w:val="22"/>
                <w:lang w:val="sv-SE" w:eastAsia="zh-CN"/>
              </w:rPr>
              <w:t>with ID #0</w:t>
            </w:r>
            <w:r>
              <w:rPr>
                <w:szCs w:val="22"/>
                <w:lang w:val="sv-SE" w:eastAsia="sv-SE"/>
              </w:rPr>
              <w:t>, see TS 38.213 [13], clause 13.</w:t>
            </w:r>
          </w:p>
        </w:tc>
      </w:tr>
      <w:tr w:rsidR="00A65E28" w14:paraId="2D72AC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37E723" w14:textId="77777777" w:rsidR="00A65E28" w:rsidRDefault="00A65E28">
            <w:pPr>
              <w:pStyle w:val="TAL"/>
              <w:rPr>
                <w:szCs w:val="22"/>
                <w:lang w:val="sv-SE" w:eastAsia="sv-SE"/>
              </w:rPr>
            </w:pPr>
            <w:r>
              <w:rPr>
                <w:b/>
                <w:i/>
                <w:szCs w:val="22"/>
                <w:lang w:val="sv-SE" w:eastAsia="sv-SE"/>
              </w:rPr>
              <w:t>searchSpaceZero</w:t>
            </w:r>
          </w:p>
          <w:p w14:paraId="79AAEDD3" w14:textId="77777777" w:rsidR="00A65E28" w:rsidRDefault="00A65E28">
            <w:pPr>
              <w:pStyle w:val="TAL"/>
              <w:rPr>
                <w:szCs w:val="22"/>
                <w:lang w:val="sv-SE" w:eastAsia="sv-SE"/>
              </w:rPr>
            </w:pPr>
            <w:r>
              <w:rPr>
                <w:szCs w:val="22"/>
                <w:lang w:val="sv-SE" w:eastAsia="sv-SE"/>
              </w:rPr>
              <w:t xml:space="preserve">Determines a common search space </w:t>
            </w:r>
            <w:r>
              <w:rPr>
                <w:rFonts w:eastAsia="SimSun"/>
                <w:szCs w:val="22"/>
                <w:lang w:val="sv-SE" w:eastAsia="zh-CN"/>
              </w:rPr>
              <w:t xml:space="preserve">with ID #0, see </w:t>
            </w:r>
            <w:r>
              <w:rPr>
                <w:szCs w:val="22"/>
                <w:lang w:val="sv-SE" w:eastAsia="sv-SE"/>
              </w:rPr>
              <w:t>TS 38.213 [13], clause 13</w:t>
            </w:r>
            <w:r>
              <w:rPr>
                <w:rFonts w:eastAsia="SimSun"/>
                <w:szCs w:val="22"/>
                <w:lang w:val="sv-SE" w:eastAsia="zh-CN"/>
              </w:rPr>
              <w:t>.</w:t>
            </w:r>
          </w:p>
        </w:tc>
      </w:tr>
    </w:tbl>
    <w:p w14:paraId="235AB173" w14:textId="77777777" w:rsidR="00A65E28" w:rsidRDefault="00A65E28" w:rsidP="00A65E28"/>
    <w:p w14:paraId="69563EE0" w14:textId="77777777" w:rsidR="00A65E28" w:rsidRDefault="00A65E28" w:rsidP="00A65E28">
      <w:pPr>
        <w:pStyle w:val="Heading4"/>
        <w:rPr>
          <w:rFonts w:eastAsia="SimSun"/>
        </w:rPr>
      </w:pPr>
      <w:r>
        <w:rPr>
          <w:rFonts w:eastAsia="SimSun"/>
        </w:rPr>
        <w:t>–</w:t>
      </w:r>
      <w:r>
        <w:rPr>
          <w:rFonts w:eastAsia="SimSun"/>
        </w:rPr>
        <w:tab/>
      </w:r>
      <w:r>
        <w:rPr>
          <w:rFonts w:eastAsia="SimSun"/>
          <w:i/>
        </w:rPr>
        <w:t>PDCCH-ServingCellConfig</w:t>
      </w:r>
    </w:p>
    <w:p w14:paraId="2CB6F6C3" w14:textId="77777777" w:rsidR="00A65E28" w:rsidRDefault="00A65E28" w:rsidP="00A65E28">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2255316" w14:textId="77777777" w:rsidR="00A65E28" w:rsidRDefault="00A65E28" w:rsidP="00A65E28">
      <w:pPr>
        <w:pStyle w:val="TH"/>
        <w:rPr>
          <w:rFonts w:eastAsia="SimSun"/>
        </w:rPr>
      </w:pPr>
      <w:r>
        <w:rPr>
          <w:rFonts w:eastAsia="SimSun"/>
          <w:i/>
        </w:rPr>
        <w:t>PDCCH-ServingCellConfig</w:t>
      </w:r>
      <w:r>
        <w:rPr>
          <w:rFonts w:eastAsia="SimSun"/>
        </w:rPr>
        <w:t xml:space="preserve"> information element</w:t>
      </w:r>
    </w:p>
    <w:p w14:paraId="6CF127F7" w14:textId="77777777" w:rsidR="00A65E28" w:rsidRDefault="00A65E28" w:rsidP="00A65E28">
      <w:pPr>
        <w:pStyle w:val="PL"/>
      </w:pPr>
      <w:r>
        <w:t>-- ASN1START</w:t>
      </w:r>
    </w:p>
    <w:p w14:paraId="7A9718AE" w14:textId="77777777" w:rsidR="00A65E28" w:rsidRDefault="00A65E28" w:rsidP="00A65E28">
      <w:pPr>
        <w:pStyle w:val="PL"/>
      </w:pPr>
      <w:r>
        <w:t>-- TAG-PDCCH-SERVINGCELLCONFIG-START</w:t>
      </w:r>
    </w:p>
    <w:p w14:paraId="119AB5FD" w14:textId="77777777" w:rsidR="00A65E28" w:rsidRDefault="00A65E28" w:rsidP="00A65E28">
      <w:pPr>
        <w:pStyle w:val="PL"/>
      </w:pPr>
    </w:p>
    <w:p w14:paraId="7744583D" w14:textId="77777777" w:rsidR="00A65E28" w:rsidRDefault="00A65E28" w:rsidP="00A65E28">
      <w:pPr>
        <w:pStyle w:val="PL"/>
      </w:pPr>
      <w:r>
        <w:t>PDCCH-ServingCellConfig ::=         SEQUENCE {</w:t>
      </w:r>
    </w:p>
    <w:p w14:paraId="13FA183F" w14:textId="77777777" w:rsidR="00A65E28" w:rsidRDefault="00A65E28" w:rsidP="00A65E28">
      <w:pPr>
        <w:pStyle w:val="PL"/>
      </w:pPr>
      <w:r>
        <w:t xml:space="preserve">    slotFormatIndicator                 SetupRelease { SlotFormatIndicator }                                OPTIONAL,   -- Need M</w:t>
      </w:r>
    </w:p>
    <w:p w14:paraId="7C80D491" w14:textId="77777777" w:rsidR="00A65E28" w:rsidRDefault="00A65E28" w:rsidP="00A65E28">
      <w:pPr>
        <w:pStyle w:val="PL"/>
      </w:pPr>
      <w:r>
        <w:t xml:space="preserve">    ...,</w:t>
      </w:r>
    </w:p>
    <w:p w14:paraId="7567BAE7" w14:textId="77777777" w:rsidR="00A65E28" w:rsidRDefault="00A65E28" w:rsidP="00A65E28">
      <w:pPr>
        <w:pStyle w:val="PL"/>
      </w:pPr>
      <w:r>
        <w:t xml:space="preserve">    [[</w:t>
      </w:r>
    </w:p>
    <w:p w14:paraId="277A366B" w14:textId="77777777" w:rsidR="00A65E28" w:rsidRDefault="00A65E28" w:rsidP="00A65E28">
      <w:pPr>
        <w:pStyle w:val="PL"/>
      </w:pPr>
      <w:r>
        <w:t xml:space="preserve">    availabilityIndicator-r16           SetupRelease {AvailabilityIndicator-r16}                            OPTIONAL,   -- Need M </w:t>
      </w:r>
    </w:p>
    <w:p w14:paraId="16865C26" w14:textId="1A4F44C7" w:rsidR="00A65E28" w:rsidDel="00CE6070" w:rsidRDefault="00A65E28" w:rsidP="00A65E28">
      <w:pPr>
        <w:pStyle w:val="PL"/>
        <w:rPr>
          <w:del w:id="9729" w:author="CR#1718r1" w:date="2020-07-09T17:18:00Z"/>
        </w:rPr>
      </w:pPr>
      <w:del w:id="9730" w:author="CR#1718r1" w:date="2020-07-09T17:18:00Z">
        <w:r w:rsidDel="00CE6070">
          <w:delText xml:space="preserve">    commonSearchSpaceListIAB-r16        SEQUENCE (SIZE(1.. ffsValue)) OF SearchSpace                       </w:delText>
        </w:r>
      </w:del>
      <w:ins w:id="9731" w:author="CR#1528r4" w:date="2020-07-03T10:08:00Z">
        <w:del w:id="9732" w:author="CR#1718r1" w:date="2020-07-09T17:18:00Z">
          <w:r w:rsidR="006616E5" w:rsidDel="00CE6070">
            <w:delText xml:space="preserve"> </w:delText>
          </w:r>
        </w:del>
      </w:ins>
      <w:del w:id="9733" w:author="CR#1718r1" w:date="2020-07-09T17:18:00Z">
        <w:r w:rsidDel="00CE6070">
          <w:delText>OPTIONAL</w:delText>
        </w:r>
      </w:del>
      <w:ins w:id="9734" w:author="CR#1528r4" w:date="2020-07-03T10:07:00Z">
        <w:del w:id="9735" w:author="CR#1718r1" w:date="2020-07-09T17:18:00Z">
          <w:r w:rsidR="006616E5" w:rsidDel="00CE6070">
            <w:delText>,</w:delText>
          </w:r>
        </w:del>
      </w:ins>
      <w:del w:id="9736" w:author="CR#1718r1" w:date="2020-07-09T17:18:00Z">
        <w:r w:rsidDel="00CE6070">
          <w:delText xml:space="preserve">    -- Need FFS (R)</w:delText>
        </w:r>
      </w:del>
    </w:p>
    <w:p w14:paraId="370C6AB5" w14:textId="1ABFD95B" w:rsidR="006616E5" w:rsidRDefault="006616E5" w:rsidP="006616E5">
      <w:pPr>
        <w:pStyle w:val="PL"/>
        <w:rPr>
          <w:ins w:id="9737" w:author="CR#1528r4" w:date="2020-07-03T10:08:00Z"/>
        </w:rPr>
      </w:pPr>
      <w:ins w:id="9738" w:author="CR#1528r4" w:date="2020-07-03T10:08:00Z">
        <w:r>
          <w:t xml:space="preserve">    searchSpaceSwitchingTimer-r16       INTEGER (1..80)                                                     OPTIONAL    -- Need R</w:t>
        </w:r>
      </w:ins>
    </w:p>
    <w:p w14:paraId="3B89D6E7" w14:textId="77777777" w:rsidR="00A65E28" w:rsidRDefault="00A65E28" w:rsidP="00A65E28">
      <w:pPr>
        <w:pStyle w:val="PL"/>
      </w:pPr>
      <w:r>
        <w:t xml:space="preserve">    ]]</w:t>
      </w:r>
    </w:p>
    <w:p w14:paraId="32061F21" w14:textId="77777777" w:rsidR="00A65E28" w:rsidRDefault="00A65E28" w:rsidP="00A65E28">
      <w:pPr>
        <w:pStyle w:val="PL"/>
      </w:pPr>
      <w:r>
        <w:t>}</w:t>
      </w:r>
    </w:p>
    <w:p w14:paraId="2FE50C35" w14:textId="77777777" w:rsidR="00A65E28" w:rsidRDefault="00A65E28" w:rsidP="00A65E28">
      <w:pPr>
        <w:pStyle w:val="PL"/>
      </w:pPr>
    </w:p>
    <w:p w14:paraId="01121138" w14:textId="77777777" w:rsidR="00A65E28" w:rsidRDefault="00A65E28" w:rsidP="00A65E28">
      <w:pPr>
        <w:pStyle w:val="PL"/>
      </w:pPr>
      <w:r>
        <w:t>-- TAG-PDCCH-SERVINGCELLCONFIG-STOP</w:t>
      </w:r>
    </w:p>
    <w:p w14:paraId="2D2B3B28" w14:textId="77777777" w:rsidR="00A65E28" w:rsidRDefault="00A65E28" w:rsidP="00A65E28">
      <w:pPr>
        <w:pStyle w:val="PL"/>
      </w:pPr>
      <w:r>
        <w:t>-- ASN1STOP</w:t>
      </w:r>
    </w:p>
    <w:p w14:paraId="6E892EA5"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F2475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F4F5D" w14:textId="77777777" w:rsidR="00A65E28" w:rsidRDefault="00A65E28">
            <w:pPr>
              <w:pStyle w:val="TAH"/>
              <w:rPr>
                <w:rFonts w:eastAsia="SimSun"/>
                <w:szCs w:val="22"/>
                <w:lang w:val="sv-SE" w:eastAsia="sv-SE"/>
              </w:rPr>
            </w:pPr>
            <w:r>
              <w:rPr>
                <w:rFonts w:eastAsia="SimSun"/>
                <w:i/>
                <w:szCs w:val="22"/>
                <w:lang w:val="sv-SE" w:eastAsia="sv-SE"/>
              </w:rPr>
              <w:lastRenderedPageBreak/>
              <w:t xml:space="preserve">PDCCH-ServingCellConfig </w:t>
            </w:r>
            <w:r>
              <w:rPr>
                <w:rFonts w:eastAsia="SimSun"/>
                <w:szCs w:val="22"/>
                <w:lang w:val="sv-SE" w:eastAsia="sv-SE"/>
              </w:rPr>
              <w:t>field descriptions</w:t>
            </w:r>
          </w:p>
        </w:tc>
      </w:tr>
      <w:tr w:rsidR="00A65E28" w14:paraId="0BB997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C563B1" w14:textId="77777777" w:rsidR="00A65E28" w:rsidRDefault="00A65E28">
            <w:pPr>
              <w:pStyle w:val="TAL"/>
              <w:rPr>
                <w:rFonts w:eastAsiaTheme="minorEastAsia"/>
                <w:b/>
                <w:bCs/>
                <w:i/>
                <w:iCs/>
                <w:lang w:val="sv-SE" w:eastAsia="sv-SE"/>
              </w:rPr>
            </w:pPr>
            <w:r>
              <w:rPr>
                <w:rFonts w:eastAsia="SimSun"/>
                <w:b/>
                <w:bCs/>
                <w:i/>
                <w:iCs/>
                <w:lang w:val="sv-SE" w:eastAsia="sv-SE"/>
              </w:rPr>
              <w:t>availabilityIndicator</w:t>
            </w:r>
          </w:p>
          <w:p w14:paraId="038E78B6" w14:textId="77777777" w:rsidR="00A65E28" w:rsidRDefault="00A65E28">
            <w:pPr>
              <w:pStyle w:val="TAL"/>
              <w:rPr>
                <w:rFonts w:eastAsia="SimSun"/>
                <w:lang w:val="sv-SE" w:eastAsia="sv-SE"/>
              </w:rPr>
            </w:pPr>
            <w:r>
              <w:rPr>
                <w:rFonts w:eastAsia="SimSun"/>
                <w:lang w:val="sv-SE" w:eastAsia="sv-SE"/>
              </w:rPr>
              <w:t>Use to configure monitoring a PDCCH for Availability Indicators (AI).</w:t>
            </w:r>
          </w:p>
        </w:tc>
      </w:tr>
      <w:tr w:rsidR="00A65E28" w:rsidDel="00CE6070" w14:paraId="3C91D466" w14:textId="3F9F272B" w:rsidTr="00A65E28">
        <w:trPr>
          <w:del w:id="9739" w:author="CR#1718r1" w:date="2020-07-09T17:18:00Z"/>
        </w:trPr>
        <w:tc>
          <w:tcPr>
            <w:tcW w:w="14173" w:type="dxa"/>
            <w:tcBorders>
              <w:top w:val="single" w:sz="4" w:space="0" w:color="auto"/>
              <w:left w:val="single" w:sz="4" w:space="0" w:color="auto"/>
              <w:bottom w:val="single" w:sz="4" w:space="0" w:color="auto"/>
              <w:right w:val="single" w:sz="4" w:space="0" w:color="auto"/>
            </w:tcBorders>
            <w:hideMark/>
          </w:tcPr>
          <w:p w14:paraId="6A01DB28" w14:textId="47D067D6" w:rsidR="00A65E28" w:rsidDel="00CE6070" w:rsidRDefault="00A65E28">
            <w:pPr>
              <w:pStyle w:val="TAL"/>
              <w:rPr>
                <w:del w:id="9740" w:author="CR#1718r1" w:date="2020-07-09T17:18:00Z"/>
                <w:rFonts w:eastAsia="SimSun"/>
                <w:b/>
                <w:bCs/>
                <w:i/>
                <w:iCs/>
                <w:lang w:val="sv-SE" w:eastAsia="sv-SE"/>
              </w:rPr>
            </w:pPr>
            <w:del w:id="9741" w:author="CR#1718r1" w:date="2020-07-09T17:18:00Z">
              <w:r w:rsidDel="00CE6070">
                <w:rPr>
                  <w:rFonts w:eastAsia="SimSun"/>
                  <w:b/>
                  <w:bCs/>
                  <w:i/>
                  <w:iCs/>
                  <w:lang w:val="sv-SE" w:eastAsia="sv-SE"/>
                </w:rPr>
                <w:delText>commonSearchSpaceListIAB-v16xy</w:delText>
              </w:r>
            </w:del>
          </w:p>
          <w:p w14:paraId="64416A24" w14:textId="3AB7FE2F" w:rsidR="00A65E28" w:rsidDel="00CE6070" w:rsidRDefault="00A65E28">
            <w:pPr>
              <w:pStyle w:val="TAL"/>
              <w:rPr>
                <w:del w:id="9742" w:author="CR#1718r1" w:date="2020-07-09T17:18:00Z"/>
                <w:rFonts w:eastAsia="SimSun"/>
                <w:lang w:val="sv-SE" w:eastAsia="sv-SE"/>
              </w:rPr>
            </w:pPr>
            <w:del w:id="9743" w:author="CR#1718r1" w:date="2020-07-09T17:18:00Z">
              <w:r w:rsidDel="00CE6070">
                <w:rPr>
                  <w:rFonts w:eastAsia="SimSun"/>
                  <w:lang w:val="sv-SE" w:eastAsia="sv-SE"/>
                </w:rPr>
                <w:delText>A list of additional common search spaces for IAB-MT.</w:delText>
              </w:r>
            </w:del>
          </w:p>
        </w:tc>
      </w:tr>
      <w:tr w:rsidR="006616E5" w14:paraId="74B4EE53" w14:textId="77777777" w:rsidTr="00A65E28">
        <w:trPr>
          <w:ins w:id="9744" w:author="CR#1528r4" w:date="2020-07-03T10:08:00Z"/>
        </w:trPr>
        <w:tc>
          <w:tcPr>
            <w:tcW w:w="14173" w:type="dxa"/>
            <w:tcBorders>
              <w:top w:val="single" w:sz="4" w:space="0" w:color="auto"/>
              <w:left w:val="single" w:sz="4" w:space="0" w:color="auto"/>
              <w:bottom w:val="single" w:sz="4" w:space="0" w:color="auto"/>
              <w:right w:val="single" w:sz="4" w:space="0" w:color="auto"/>
            </w:tcBorders>
          </w:tcPr>
          <w:p w14:paraId="6709DE7E" w14:textId="77777777" w:rsidR="006616E5" w:rsidRPr="006616E5" w:rsidRDefault="006616E5" w:rsidP="006616E5">
            <w:pPr>
              <w:pStyle w:val="TAL"/>
              <w:rPr>
                <w:ins w:id="9745" w:author="CR#1528r4" w:date="2020-07-03T10:08:00Z"/>
                <w:rFonts w:eastAsia="SimSun"/>
                <w:b/>
                <w:bCs/>
                <w:i/>
                <w:iCs/>
                <w:lang w:val="sv-SE" w:eastAsia="sv-SE"/>
                <w:rPrChange w:id="9746" w:author="CR#1528r4" w:date="2020-07-03T10:09:00Z">
                  <w:rPr>
                    <w:ins w:id="9747" w:author="CR#1528r4" w:date="2020-07-03T10:08:00Z"/>
                    <w:rFonts w:eastAsia="SimSun"/>
                    <w:lang w:val="sv-SE" w:eastAsia="sv-SE"/>
                  </w:rPr>
                </w:rPrChange>
              </w:rPr>
            </w:pPr>
            <w:ins w:id="9748" w:author="CR#1528r4" w:date="2020-07-03T10:08:00Z">
              <w:r w:rsidRPr="006616E5">
                <w:rPr>
                  <w:rFonts w:eastAsia="SimSun"/>
                  <w:b/>
                  <w:bCs/>
                  <w:i/>
                  <w:iCs/>
                  <w:lang w:val="sv-SE" w:eastAsia="sv-SE"/>
                  <w:rPrChange w:id="9749" w:author="CR#1528r4" w:date="2020-07-03T10:09:00Z">
                    <w:rPr>
                      <w:rFonts w:eastAsia="SimSun"/>
                      <w:lang w:val="sv-SE" w:eastAsia="sv-SE"/>
                    </w:rPr>
                  </w:rPrChange>
                </w:rPr>
                <w:t>searchSpaceSwitchingTimer</w:t>
              </w:r>
            </w:ins>
          </w:p>
          <w:p w14:paraId="6ACDD017" w14:textId="00A96E81" w:rsidR="006616E5" w:rsidRDefault="006616E5" w:rsidP="006B00D1">
            <w:pPr>
              <w:pStyle w:val="TAL"/>
              <w:rPr>
                <w:ins w:id="9750" w:author="CR#1528r4" w:date="2020-07-03T10:08:00Z"/>
                <w:rFonts w:eastAsia="SimSun"/>
                <w:lang w:val="sv-SE" w:eastAsia="sv-SE"/>
              </w:rPr>
            </w:pPr>
            <w:ins w:id="9751" w:author="CR#1528r4" w:date="2020-07-03T10:08:00Z">
              <w:r w:rsidRPr="006616E5">
                <w:rPr>
                  <w:rFonts w:eastAsia="SimSun"/>
                  <w:lang w:val="sv-SE" w:eastAsia="sv-SE"/>
                </w:rPr>
                <w:t>The value of the timer in slots for monitoring PDCCH in the active DL BWP of the serving cell before moving to the default search space group (see TS 38.213 [13], clause 11.5.2). For 15 kHz SCS, {1..20} are valid. For 30 kHz SCS, {1..40} are valid. For 60kHz SCS, {1..80} are valid.</w:t>
              </w:r>
            </w:ins>
          </w:p>
        </w:tc>
      </w:tr>
      <w:tr w:rsidR="00A65E28" w14:paraId="42F00C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8E276B" w14:textId="77777777" w:rsidR="00A65E28" w:rsidRDefault="00A65E28">
            <w:pPr>
              <w:pStyle w:val="TAL"/>
              <w:rPr>
                <w:rFonts w:eastAsia="SimSun"/>
                <w:b/>
                <w:bCs/>
                <w:i/>
                <w:iCs/>
                <w:lang w:val="sv-SE" w:eastAsia="sv-SE"/>
              </w:rPr>
            </w:pPr>
            <w:r>
              <w:rPr>
                <w:rFonts w:eastAsia="SimSun"/>
                <w:b/>
                <w:bCs/>
                <w:i/>
                <w:iCs/>
                <w:lang w:val="sv-SE" w:eastAsia="sv-SE"/>
              </w:rPr>
              <w:t>slotFormatIndicator</w:t>
            </w:r>
          </w:p>
          <w:p w14:paraId="058B0FF6" w14:textId="77777777" w:rsidR="00A65E28" w:rsidRDefault="00A65E28">
            <w:pPr>
              <w:pStyle w:val="TAL"/>
              <w:rPr>
                <w:rFonts w:eastAsia="SimSun"/>
                <w:lang w:val="sv-SE" w:eastAsia="sv-SE"/>
              </w:rPr>
            </w:pPr>
            <w:r>
              <w:rPr>
                <w:rFonts w:eastAsia="SimSun"/>
                <w:lang w:val="sv-SE" w:eastAsia="sv-SE"/>
              </w:rPr>
              <w:t>Configuration of Slot-Format-Indicators to be monitored in the correspondingly configured PDCCHs of this serving cell.</w:t>
            </w:r>
          </w:p>
        </w:tc>
      </w:tr>
    </w:tbl>
    <w:p w14:paraId="0E2C177F" w14:textId="77777777" w:rsidR="00A65E28" w:rsidRDefault="00A65E28" w:rsidP="00A65E28"/>
    <w:p w14:paraId="4C8E163D" w14:textId="77777777" w:rsidR="00A65E28" w:rsidRDefault="00A65E28" w:rsidP="00A65E28">
      <w:pPr>
        <w:pStyle w:val="Heading4"/>
        <w:rPr>
          <w:rFonts w:eastAsia="SimSun"/>
        </w:rPr>
      </w:pPr>
      <w:r>
        <w:rPr>
          <w:rFonts w:eastAsia="SimSun"/>
        </w:rPr>
        <w:t>–</w:t>
      </w:r>
      <w:r>
        <w:rPr>
          <w:rFonts w:eastAsia="SimSun"/>
        </w:rPr>
        <w:tab/>
      </w:r>
      <w:r>
        <w:rPr>
          <w:rFonts w:eastAsia="SimSun"/>
          <w:i/>
        </w:rPr>
        <w:t>PDCP-Config</w:t>
      </w:r>
    </w:p>
    <w:p w14:paraId="01F7F75C" w14:textId="77777777" w:rsidR="00A65E28" w:rsidRDefault="00A65E28" w:rsidP="00A65E28">
      <w:r>
        <w:t xml:space="preserve">The IE </w:t>
      </w:r>
      <w:r>
        <w:rPr>
          <w:i/>
        </w:rPr>
        <w:t>PDCP-Config</w:t>
      </w:r>
      <w:r>
        <w:t xml:space="preserve"> is used to set the configurable PDCP parameters for signalling and data radio bearers.</w:t>
      </w:r>
    </w:p>
    <w:p w14:paraId="20D925B1" w14:textId="77777777" w:rsidR="00A65E28" w:rsidRDefault="00A65E28" w:rsidP="00A65E28">
      <w:pPr>
        <w:pStyle w:val="TH"/>
        <w:rPr>
          <w:rFonts w:eastAsia="SimSun"/>
          <w:lang w:eastAsia="zh-CN"/>
        </w:rPr>
      </w:pPr>
      <w:r>
        <w:rPr>
          <w:i/>
          <w:lang w:eastAsia="zh-CN"/>
        </w:rPr>
        <w:t>PDCP-Config</w:t>
      </w:r>
      <w:r>
        <w:rPr>
          <w:lang w:eastAsia="zh-CN"/>
        </w:rPr>
        <w:t xml:space="preserve"> information element</w:t>
      </w:r>
    </w:p>
    <w:p w14:paraId="4587C3A8" w14:textId="77777777" w:rsidR="00A65E28" w:rsidRDefault="00A65E28" w:rsidP="00A65E28">
      <w:pPr>
        <w:pStyle w:val="PL"/>
      </w:pPr>
      <w:r>
        <w:t>-- ASN1START</w:t>
      </w:r>
    </w:p>
    <w:p w14:paraId="0469D209" w14:textId="77777777" w:rsidR="00A65E28" w:rsidRDefault="00A65E28" w:rsidP="00A65E28">
      <w:pPr>
        <w:pStyle w:val="PL"/>
      </w:pPr>
      <w:r>
        <w:t>-- TAG-PDCP-CONFIG-START</w:t>
      </w:r>
    </w:p>
    <w:p w14:paraId="6AAB5A1D" w14:textId="77777777" w:rsidR="00A65E28" w:rsidRDefault="00A65E28" w:rsidP="00A65E28">
      <w:pPr>
        <w:pStyle w:val="PL"/>
      </w:pPr>
    </w:p>
    <w:p w14:paraId="4AAD093D" w14:textId="77777777" w:rsidR="00A65E28" w:rsidRDefault="00A65E28" w:rsidP="00A65E28">
      <w:pPr>
        <w:pStyle w:val="PL"/>
      </w:pPr>
      <w:r>
        <w:t>PDCP-Config ::=         SEQUENCE {</w:t>
      </w:r>
    </w:p>
    <w:p w14:paraId="6B4848EB" w14:textId="77777777" w:rsidR="00A65E28" w:rsidRDefault="00A65E28" w:rsidP="00A65E28">
      <w:pPr>
        <w:pStyle w:val="PL"/>
      </w:pPr>
      <w:r>
        <w:t xml:space="preserve">    drb                     SEQUENCE {</w:t>
      </w:r>
    </w:p>
    <w:p w14:paraId="4F223E74" w14:textId="77777777" w:rsidR="00A65E28" w:rsidRDefault="00A65E28" w:rsidP="00A65E28">
      <w:pPr>
        <w:pStyle w:val="PL"/>
      </w:pPr>
      <w:r>
        <w:t xml:space="preserve">        discardTimer            ENUMERATED {ms10, ms20, ms30, ms40, ms50, ms60, ms75, ms100, ms150, ms200,</w:t>
      </w:r>
    </w:p>
    <w:p w14:paraId="6FC2D54F" w14:textId="77777777" w:rsidR="00A65E28" w:rsidRDefault="00A65E28" w:rsidP="00A65E28">
      <w:pPr>
        <w:pStyle w:val="PL"/>
      </w:pPr>
      <w:r>
        <w:t xml:space="preserve">                                            ms250, ms300, ms500, ms750, ms1500, infinity}       OPTIONAL, -- Cond Setup</w:t>
      </w:r>
    </w:p>
    <w:p w14:paraId="207E2A7E" w14:textId="77777777" w:rsidR="00A65E28" w:rsidRDefault="00A65E28" w:rsidP="00A65E28">
      <w:pPr>
        <w:pStyle w:val="PL"/>
      </w:pPr>
      <w:r>
        <w:t xml:space="preserve">        pdcp-SN-SizeUL          ENUMERATED {len12bits, len18bits}                               OPTIONAL, -- Cond Setup2</w:t>
      </w:r>
    </w:p>
    <w:p w14:paraId="2330E1BE" w14:textId="77777777" w:rsidR="00A65E28" w:rsidRDefault="00A65E28" w:rsidP="00A65E28">
      <w:pPr>
        <w:pStyle w:val="PL"/>
      </w:pPr>
      <w:r>
        <w:t xml:space="preserve">        pdcp-SN-SizeDL          ENUMERATED {len12bits, len18bits}                               OPTIONAL, -- Cond Setup2</w:t>
      </w:r>
    </w:p>
    <w:p w14:paraId="2550F1D1" w14:textId="77777777" w:rsidR="00A65E28" w:rsidRDefault="00A65E28" w:rsidP="00A65E28">
      <w:pPr>
        <w:pStyle w:val="PL"/>
      </w:pPr>
      <w:r>
        <w:t xml:space="preserve">        headerCompression       CHOICE {</w:t>
      </w:r>
    </w:p>
    <w:p w14:paraId="2D59B6D1" w14:textId="77777777" w:rsidR="00A65E28" w:rsidRDefault="00A65E28" w:rsidP="00A65E28">
      <w:pPr>
        <w:pStyle w:val="PL"/>
      </w:pPr>
      <w:r>
        <w:t xml:space="preserve">            notUsed                 NULL,</w:t>
      </w:r>
    </w:p>
    <w:p w14:paraId="65C74C3C" w14:textId="77777777" w:rsidR="00A65E28" w:rsidRDefault="00A65E28" w:rsidP="00A65E28">
      <w:pPr>
        <w:pStyle w:val="PL"/>
      </w:pPr>
      <w:r>
        <w:t xml:space="preserve">            rohc                    SEQUENCE {</w:t>
      </w:r>
    </w:p>
    <w:p w14:paraId="29C4919C" w14:textId="77777777" w:rsidR="00A65E28" w:rsidRDefault="00A65E28" w:rsidP="00A65E28">
      <w:pPr>
        <w:pStyle w:val="PL"/>
      </w:pPr>
      <w:r>
        <w:t xml:space="preserve">                maxCID                  INTEGER (1..16383)                                      DEFAULT 15,</w:t>
      </w:r>
    </w:p>
    <w:p w14:paraId="7512D227" w14:textId="77777777" w:rsidR="00A65E28" w:rsidRDefault="00A65E28" w:rsidP="00A65E28">
      <w:pPr>
        <w:pStyle w:val="PL"/>
      </w:pPr>
      <w:r>
        <w:t xml:space="preserve">                profiles                SEQUENCE {</w:t>
      </w:r>
    </w:p>
    <w:p w14:paraId="6E15231E" w14:textId="77777777" w:rsidR="00A65E28" w:rsidRDefault="00A65E28" w:rsidP="00A65E28">
      <w:pPr>
        <w:pStyle w:val="PL"/>
      </w:pPr>
      <w:r>
        <w:t xml:space="preserve">                    profile0x0001           BOOLEAN,</w:t>
      </w:r>
    </w:p>
    <w:p w14:paraId="3BF126F7" w14:textId="77777777" w:rsidR="00A65E28" w:rsidRDefault="00A65E28" w:rsidP="00A65E28">
      <w:pPr>
        <w:pStyle w:val="PL"/>
      </w:pPr>
      <w:r>
        <w:t xml:space="preserve">                    profile0x0002           BOOLEAN,</w:t>
      </w:r>
    </w:p>
    <w:p w14:paraId="2D70AF51" w14:textId="77777777" w:rsidR="00A65E28" w:rsidRDefault="00A65E28" w:rsidP="00A65E28">
      <w:pPr>
        <w:pStyle w:val="PL"/>
      </w:pPr>
      <w:r>
        <w:t xml:space="preserve">                    profile0x0003           BOOLEAN,</w:t>
      </w:r>
    </w:p>
    <w:p w14:paraId="57028B3E" w14:textId="77777777" w:rsidR="00A65E28" w:rsidRDefault="00A65E28" w:rsidP="00A65E28">
      <w:pPr>
        <w:pStyle w:val="PL"/>
      </w:pPr>
      <w:r>
        <w:t xml:space="preserve">                    profile0x0004           BOOLEAN,</w:t>
      </w:r>
    </w:p>
    <w:p w14:paraId="17A4BB0B" w14:textId="77777777" w:rsidR="00A65E28" w:rsidRDefault="00A65E28" w:rsidP="00A65E28">
      <w:pPr>
        <w:pStyle w:val="PL"/>
      </w:pPr>
      <w:r>
        <w:t xml:space="preserve">                    profile0x0006           BOOLEAN,</w:t>
      </w:r>
    </w:p>
    <w:p w14:paraId="25A84F98" w14:textId="77777777" w:rsidR="00A65E28" w:rsidRDefault="00A65E28" w:rsidP="00A65E28">
      <w:pPr>
        <w:pStyle w:val="PL"/>
      </w:pPr>
      <w:r>
        <w:t xml:space="preserve">                    profile0x0101           BOOLEAN,</w:t>
      </w:r>
    </w:p>
    <w:p w14:paraId="45022F58" w14:textId="77777777" w:rsidR="00A65E28" w:rsidRDefault="00A65E28" w:rsidP="00A65E28">
      <w:pPr>
        <w:pStyle w:val="PL"/>
      </w:pPr>
      <w:r>
        <w:t xml:space="preserve">                    profile0x0102           BOOLEAN,</w:t>
      </w:r>
    </w:p>
    <w:p w14:paraId="7FDF147D" w14:textId="77777777" w:rsidR="00A65E28" w:rsidRDefault="00A65E28" w:rsidP="00A65E28">
      <w:pPr>
        <w:pStyle w:val="PL"/>
      </w:pPr>
      <w:r>
        <w:t xml:space="preserve">                    profile0x0103           BOOLEAN,</w:t>
      </w:r>
    </w:p>
    <w:p w14:paraId="2C21F13A" w14:textId="77777777" w:rsidR="00A65E28" w:rsidRDefault="00A65E28" w:rsidP="00A65E28">
      <w:pPr>
        <w:pStyle w:val="PL"/>
      </w:pPr>
      <w:r>
        <w:t xml:space="preserve">                    profile0x0104           BOOLEAN</w:t>
      </w:r>
    </w:p>
    <w:p w14:paraId="2D30149D" w14:textId="77777777" w:rsidR="00A65E28" w:rsidRDefault="00A65E28" w:rsidP="00A65E28">
      <w:pPr>
        <w:pStyle w:val="PL"/>
      </w:pPr>
      <w:r>
        <w:t xml:space="preserve">                },</w:t>
      </w:r>
    </w:p>
    <w:p w14:paraId="28939D02" w14:textId="77777777" w:rsidR="00A65E28" w:rsidRDefault="00A65E28" w:rsidP="00A65E28">
      <w:pPr>
        <w:pStyle w:val="PL"/>
      </w:pPr>
      <w:r>
        <w:t xml:space="preserve">                drb-ContinueROHC            ENUMERATED { true }                                 OPTIONAL    -- Need N</w:t>
      </w:r>
    </w:p>
    <w:p w14:paraId="41FB24A0" w14:textId="77777777" w:rsidR="00A65E28" w:rsidRDefault="00A65E28" w:rsidP="00A65E28">
      <w:pPr>
        <w:pStyle w:val="PL"/>
      </w:pPr>
      <w:r>
        <w:t xml:space="preserve">            },</w:t>
      </w:r>
    </w:p>
    <w:p w14:paraId="5AB8F23A" w14:textId="77777777" w:rsidR="00A65E28" w:rsidRDefault="00A65E28" w:rsidP="00A65E28">
      <w:pPr>
        <w:pStyle w:val="PL"/>
      </w:pPr>
      <w:r>
        <w:t xml:space="preserve">            uplinkOnlyROHC          SEQUENCE {</w:t>
      </w:r>
    </w:p>
    <w:p w14:paraId="04318EB0" w14:textId="77777777" w:rsidR="00A65E28" w:rsidRDefault="00A65E28" w:rsidP="00A65E28">
      <w:pPr>
        <w:pStyle w:val="PL"/>
      </w:pPr>
      <w:r>
        <w:t xml:space="preserve">                maxCID                  INTEGER (1..16383)                                      DEFAULT 15,</w:t>
      </w:r>
    </w:p>
    <w:p w14:paraId="7C3BB3D3" w14:textId="77777777" w:rsidR="00A65E28" w:rsidRDefault="00A65E28" w:rsidP="00A65E28">
      <w:pPr>
        <w:pStyle w:val="PL"/>
      </w:pPr>
      <w:r>
        <w:t xml:space="preserve">                profiles                SEQUENCE {</w:t>
      </w:r>
    </w:p>
    <w:p w14:paraId="196EA735" w14:textId="77777777" w:rsidR="00A65E28" w:rsidRDefault="00A65E28" w:rsidP="00A65E28">
      <w:pPr>
        <w:pStyle w:val="PL"/>
      </w:pPr>
      <w:r>
        <w:t xml:space="preserve">                    profile0x0006           BOOLEAN</w:t>
      </w:r>
    </w:p>
    <w:p w14:paraId="451151FA" w14:textId="77777777" w:rsidR="00A65E28" w:rsidRDefault="00A65E28" w:rsidP="00A65E28">
      <w:pPr>
        <w:pStyle w:val="PL"/>
      </w:pPr>
      <w:r>
        <w:t xml:space="preserve">                },</w:t>
      </w:r>
    </w:p>
    <w:p w14:paraId="4482C6BA" w14:textId="77777777" w:rsidR="00A65E28" w:rsidRDefault="00A65E28" w:rsidP="00A65E28">
      <w:pPr>
        <w:pStyle w:val="PL"/>
      </w:pPr>
      <w:r>
        <w:t xml:space="preserve">                drb-ContinueROHC            ENUMERATED { true }                                 OPTIONAL    -- Need N</w:t>
      </w:r>
    </w:p>
    <w:p w14:paraId="680E9E6A" w14:textId="77777777" w:rsidR="00A65E28" w:rsidRDefault="00A65E28" w:rsidP="00A65E28">
      <w:pPr>
        <w:pStyle w:val="PL"/>
      </w:pPr>
      <w:r>
        <w:lastRenderedPageBreak/>
        <w:t xml:space="preserve">            },</w:t>
      </w:r>
    </w:p>
    <w:p w14:paraId="13E04857" w14:textId="77777777" w:rsidR="00A65E28" w:rsidRDefault="00A65E28" w:rsidP="00A65E28">
      <w:pPr>
        <w:pStyle w:val="PL"/>
      </w:pPr>
      <w:r>
        <w:t xml:space="preserve">            ...</w:t>
      </w:r>
    </w:p>
    <w:p w14:paraId="1E43E070" w14:textId="77777777" w:rsidR="00A65E28" w:rsidRDefault="00A65E28" w:rsidP="00A65E28">
      <w:pPr>
        <w:pStyle w:val="PL"/>
      </w:pPr>
      <w:r>
        <w:t xml:space="preserve">        },</w:t>
      </w:r>
    </w:p>
    <w:p w14:paraId="2D05F052" w14:textId="77777777" w:rsidR="00A65E28" w:rsidRDefault="00A65E28" w:rsidP="00A65E28">
      <w:pPr>
        <w:pStyle w:val="PL"/>
      </w:pPr>
      <w:r>
        <w:t xml:space="preserve">        integrityProtection     ENUMERATED { enabled }                                          OPTIONAL,   -- Cond ConnectedTo5GC1</w:t>
      </w:r>
    </w:p>
    <w:p w14:paraId="57E14624" w14:textId="3219A68F" w:rsidR="00A65E28" w:rsidRDefault="00A65E28" w:rsidP="00A65E28">
      <w:pPr>
        <w:pStyle w:val="PL"/>
      </w:pPr>
      <w:r>
        <w:t xml:space="preserve">        statusReportRequired    ENUMERATED { true }                                             OPTIONAL,   -- Cond Rlc-AM</w:t>
      </w:r>
      <w:ins w:id="9752" w:author="CR#1591r2" w:date="2020-07-07T01:39:00Z">
        <w:r w:rsidR="004E7DC2">
          <w:t>-UM</w:t>
        </w:r>
      </w:ins>
    </w:p>
    <w:p w14:paraId="784CB070" w14:textId="77777777" w:rsidR="00A65E28" w:rsidRDefault="00A65E28" w:rsidP="00A65E28">
      <w:pPr>
        <w:pStyle w:val="PL"/>
      </w:pPr>
      <w:r>
        <w:t xml:space="preserve">        outOfOrderDelivery      ENUMERATED { true }                                             OPTIONAL    -- Need R</w:t>
      </w:r>
    </w:p>
    <w:p w14:paraId="31199EF7" w14:textId="77777777" w:rsidR="00A65E28" w:rsidRDefault="00A65E28" w:rsidP="00A65E28">
      <w:pPr>
        <w:pStyle w:val="PL"/>
      </w:pPr>
      <w:r>
        <w:t xml:space="preserve">    }                                                                                           OPTIONAL,   -- Cond DRB</w:t>
      </w:r>
    </w:p>
    <w:p w14:paraId="3EF44152" w14:textId="77777777" w:rsidR="00A65E28" w:rsidRDefault="00A65E28" w:rsidP="00A65E28">
      <w:pPr>
        <w:pStyle w:val="PL"/>
      </w:pPr>
      <w:r>
        <w:t xml:space="preserve">    moreThanOneRLC          SEQUENCE {</w:t>
      </w:r>
    </w:p>
    <w:p w14:paraId="3B7ACD97" w14:textId="77777777" w:rsidR="00A65E28" w:rsidRDefault="00A65E28" w:rsidP="00A65E28">
      <w:pPr>
        <w:pStyle w:val="PL"/>
      </w:pPr>
      <w:r>
        <w:t xml:space="preserve">        primaryPath             SEQUENCE {</w:t>
      </w:r>
    </w:p>
    <w:p w14:paraId="712DFBC9" w14:textId="77777777" w:rsidR="00A65E28" w:rsidRDefault="00A65E28" w:rsidP="00A65E28">
      <w:pPr>
        <w:pStyle w:val="PL"/>
      </w:pPr>
      <w:r>
        <w:t xml:space="preserve">            cellGroup               CellGroupId                                                 OPTIONAL,   -- Need R</w:t>
      </w:r>
    </w:p>
    <w:p w14:paraId="0C21375F" w14:textId="77777777" w:rsidR="00A65E28" w:rsidRDefault="00A65E28" w:rsidP="00A65E28">
      <w:pPr>
        <w:pStyle w:val="PL"/>
      </w:pPr>
      <w:r>
        <w:t xml:space="preserve">            logicalChannel          LogicalChannelIdentity                                      OPTIONAL    -- Need R</w:t>
      </w:r>
    </w:p>
    <w:p w14:paraId="7155F9F8" w14:textId="77777777" w:rsidR="00A65E28" w:rsidRDefault="00A65E28" w:rsidP="00A65E28">
      <w:pPr>
        <w:pStyle w:val="PL"/>
      </w:pPr>
      <w:r>
        <w:t xml:space="preserve">        },</w:t>
      </w:r>
    </w:p>
    <w:p w14:paraId="0A63A3B8" w14:textId="77777777" w:rsidR="00A65E28" w:rsidRDefault="00A65E28" w:rsidP="00A65E28">
      <w:pPr>
        <w:pStyle w:val="PL"/>
      </w:pPr>
      <w:r>
        <w:t xml:space="preserve">        ul-DataSplitThreshold   UL-DataSplitThreshold                                           OPTIONAL,   -- Cond SplitBearer</w:t>
      </w:r>
    </w:p>
    <w:p w14:paraId="2B8C90CD" w14:textId="77777777" w:rsidR="00A65E28" w:rsidRDefault="00A65E28" w:rsidP="00A65E28">
      <w:pPr>
        <w:pStyle w:val="PL"/>
      </w:pPr>
      <w:r>
        <w:t xml:space="preserve">        pdcp-Duplication            BOOLEAN                                                     OPTIONAL    -- Need R</w:t>
      </w:r>
    </w:p>
    <w:p w14:paraId="4A9BE2D6" w14:textId="77777777" w:rsidR="00A65E28" w:rsidRDefault="00A65E28" w:rsidP="00A65E28">
      <w:pPr>
        <w:pStyle w:val="PL"/>
      </w:pPr>
      <w:r>
        <w:t xml:space="preserve">    }                                                                                           OPTIONAL,   -- Cond MoreThanOneRLC</w:t>
      </w:r>
    </w:p>
    <w:p w14:paraId="595A07D4" w14:textId="77777777" w:rsidR="00A65E28" w:rsidRDefault="00A65E28" w:rsidP="00A65E28">
      <w:pPr>
        <w:pStyle w:val="PL"/>
      </w:pPr>
    </w:p>
    <w:p w14:paraId="6DEB32EB" w14:textId="77777777" w:rsidR="00A65E28" w:rsidRDefault="00A65E28" w:rsidP="00A65E28">
      <w:pPr>
        <w:pStyle w:val="PL"/>
      </w:pPr>
      <w:r>
        <w:t xml:space="preserve">    t-Reordering                ENUMERATED {</w:t>
      </w:r>
    </w:p>
    <w:p w14:paraId="730D5894" w14:textId="77777777" w:rsidR="00A65E28" w:rsidRDefault="00A65E28" w:rsidP="00A65E28">
      <w:pPr>
        <w:pStyle w:val="PL"/>
      </w:pPr>
      <w:r>
        <w:t xml:space="preserve">                                    ms0, ms1, ms2, ms4, ms5, ms8, ms10, ms15, ms20, ms30, ms40,</w:t>
      </w:r>
    </w:p>
    <w:p w14:paraId="620C25AB" w14:textId="77777777" w:rsidR="00A65E28" w:rsidRDefault="00A65E28" w:rsidP="00A65E28">
      <w:pPr>
        <w:pStyle w:val="PL"/>
      </w:pPr>
      <w:r>
        <w:t xml:space="preserve">                                    ms50, ms60, ms80, ms100, ms120, ms140, ms160, ms180, ms200, ms220,</w:t>
      </w:r>
    </w:p>
    <w:p w14:paraId="070DED5D" w14:textId="77777777" w:rsidR="00A65E28" w:rsidRDefault="00A65E28" w:rsidP="00A65E28">
      <w:pPr>
        <w:pStyle w:val="PL"/>
      </w:pPr>
      <w:r>
        <w:t xml:space="preserve">                                    ms240, ms260, ms280, ms300, ms500, ms750, ms1000, ms1250,</w:t>
      </w:r>
    </w:p>
    <w:p w14:paraId="3C57ACE7" w14:textId="77777777" w:rsidR="00A65E28" w:rsidRDefault="00A65E28" w:rsidP="00A65E28">
      <w:pPr>
        <w:pStyle w:val="PL"/>
      </w:pPr>
      <w:r>
        <w:t xml:space="preserve">                                    ms1500, ms1750, ms2000, ms2250, ms2500, ms2750,</w:t>
      </w:r>
    </w:p>
    <w:p w14:paraId="0A90E287" w14:textId="77777777" w:rsidR="00A65E28" w:rsidRDefault="00A65E28" w:rsidP="00A65E28">
      <w:pPr>
        <w:pStyle w:val="PL"/>
      </w:pPr>
      <w:r>
        <w:t xml:space="preserve">                                    ms3000, spare28, spare27, spare26, spare25, spare24,</w:t>
      </w:r>
    </w:p>
    <w:p w14:paraId="734F08E4" w14:textId="77777777" w:rsidR="00A65E28" w:rsidRDefault="00A65E28" w:rsidP="00A65E28">
      <w:pPr>
        <w:pStyle w:val="PL"/>
      </w:pPr>
      <w:r>
        <w:t xml:space="preserve">                                    spare23, spare22, spare21, spare20,</w:t>
      </w:r>
    </w:p>
    <w:p w14:paraId="3A150758" w14:textId="77777777" w:rsidR="00A65E28" w:rsidRDefault="00A65E28" w:rsidP="00A65E28">
      <w:pPr>
        <w:pStyle w:val="PL"/>
      </w:pPr>
      <w:r>
        <w:t xml:space="preserve">                                    spare19, spare18, spare17, spare16, spare15, spare14,</w:t>
      </w:r>
    </w:p>
    <w:p w14:paraId="53C77FD4" w14:textId="77777777" w:rsidR="00A65E28" w:rsidRDefault="00A65E28" w:rsidP="00A65E28">
      <w:pPr>
        <w:pStyle w:val="PL"/>
      </w:pPr>
      <w:r>
        <w:t xml:space="preserve">                                    spare13, spare12, spare11, spare10, spare09,</w:t>
      </w:r>
    </w:p>
    <w:p w14:paraId="277FBF16" w14:textId="77777777" w:rsidR="00A65E28" w:rsidRDefault="00A65E28" w:rsidP="00A65E28">
      <w:pPr>
        <w:pStyle w:val="PL"/>
      </w:pPr>
      <w:r>
        <w:t xml:space="preserve">                                    spare08, spare07, spare06, spare05, spare04, spare03,</w:t>
      </w:r>
    </w:p>
    <w:p w14:paraId="6AD26503" w14:textId="77777777" w:rsidR="00A65E28" w:rsidRDefault="00A65E28" w:rsidP="00A65E28">
      <w:pPr>
        <w:pStyle w:val="PL"/>
      </w:pPr>
      <w:r>
        <w:t xml:space="preserve">                                    spare02, spare01 }                                          OPTIONAL, -- Need S</w:t>
      </w:r>
    </w:p>
    <w:p w14:paraId="247A22DF" w14:textId="77777777" w:rsidR="00A65E28" w:rsidRDefault="00A65E28" w:rsidP="00A65E28">
      <w:pPr>
        <w:pStyle w:val="PL"/>
      </w:pPr>
      <w:r>
        <w:t xml:space="preserve">    ...,</w:t>
      </w:r>
    </w:p>
    <w:p w14:paraId="7C98855F" w14:textId="77777777" w:rsidR="00A65E28" w:rsidRDefault="00A65E28" w:rsidP="00A65E28">
      <w:pPr>
        <w:pStyle w:val="PL"/>
      </w:pPr>
      <w:r>
        <w:t xml:space="preserve">    [[</w:t>
      </w:r>
    </w:p>
    <w:p w14:paraId="02418ED8" w14:textId="77777777" w:rsidR="00A65E28" w:rsidRDefault="00A65E28" w:rsidP="00A65E28">
      <w:pPr>
        <w:pStyle w:val="PL"/>
      </w:pPr>
      <w:r>
        <w:t xml:space="preserve">    cipheringDisabled       ENUMERATED {true}                                                   OPTIONAL    -- Cond ConnectedTo5GC</w:t>
      </w:r>
    </w:p>
    <w:p w14:paraId="2811955D" w14:textId="77777777" w:rsidR="00A65E28" w:rsidRDefault="00A65E28" w:rsidP="00A65E28">
      <w:pPr>
        <w:pStyle w:val="PL"/>
      </w:pPr>
      <w:r>
        <w:t xml:space="preserve">    ]],</w:t>
      </w:r>
    </w:p>
    <w:p w14:paraId="459BE0A9" w14:textId="77777777" w:rsidR="00A65E28" w:rsidRDefault="00A65E28" w:rsidP="00A65E28">
      <w:pPr>
        <w:pStyle w:val="PL"/>
      </w:pPr>
      <w:r>
        <w:t xml:space="preserve">    [[</w:t>
      </w:r>
    </w:p>
    <w:p w14:paraId="08069601" w14:textId="37E1B5EF" w:rsidR="00A65E28" w:rsidRDefault="00A65E28" w:rsidP="00A65E28">
      <w:pPr>
        <w:pStyle w:val="PL"/>
      </w:pPr>
      <w:r>
        <w:t xml:space="preserve">    discardTimerExt-r16     </w:t>
      </w:r>
      <w:ins w:id="9753" w:author="CR#1588r3" w:date="2020-07-06T18:59:00Z">
        <w:r w:rsidR="0051325E">
          <w:t xml:space="preserve">SetupRelease { DiscardTimerExt-r16 }                               </w:t>
        </w:r>
      </w:ins>
      <w:del w:id="9754" w:author="CR#1588r3" w:date="2020-07-06T18:59:00Z">
        <w:r w:rsidDel="0051325E">
          <w:delText>ENUMERATED {ms0dot5, ms1, ms2, ms4, ms6, ms8, spare3, spare2, spare1}</w:delText>
        </w:r>
      </w:del>
      <w:r>
        <w:t xml:space="preserve"> OPTIONAL,    -- Cond DRB</w:t>
      </w:r>
      <w:ins w:id="9755" w:author="CR#1641" w:date="2020-07-07T11:31:00Z">
        <w:r w:rsidR="001A7D35">
          <w:t>2</w:t>
        </w:r>
      </w:ins>
      <w:del w:id="9756" w:author="CR#1641" w:date="2020-07-07T11:31:00Z">
        <w:r w:rsidDel="001A7D35">
          <w:delText>-Only</w:delText>
        </w:r>
      </w:del>
    </w:p>
    <w:p w14:paraId="7FB55956" w14:textId="48412F5C" w:rsidR="00A65E28" w:rsidRDefault="00A65E28" w:rsidP="00A65E28">
      <w:pPr>
        <w:pStyle w:val="PL"/>
      </w:pPr>
      <w:r>
        <w:t xml:space="preserve">    moreThanTwoRLC-</w:t>
      </w:r>
      <w:ins w:id="9757" w:author="CR#1641" w:date="2020-07-07T11:31:00Z">
        <w:r w:rsidR="001A7D35">
          <w:t>DRB-</w:t>
        </w:r>
      </w:ins>
      <w:r>
        <w:t xml:space="preserve">r16  </w:t>
      </w:r>
      <w:del w:id="9758" w:author="CR#1641" w:date="2020-07-07T11:31:00Z">
        <w:r w:rsidDel="001A7D35">
          <w:delText xml:space="preserve">    </w:delText>
        </w:r>
      </w:del>
      <w:r>
        <w:t>SEQUENCE {</w:t>
      </w:r>
    </w:p>
    <w:p w14:paraId="6B312230" w14:textId="77777777" w:rsidR="00A65E28" w:rsidRDefault="00A65E28" w:rsidP="00A65E28">
      <w:pPr>
        <w:pStyle w:val="PL"/>
      </w:pPr>
      <w:r>
        <w:t xml:space="preserve">        splitSecondaryPath      LogicalChannelIdentity                                          OPTIONAL,   -- Cond SplitBearer2</w:t>
      </w:r>
    </w:p>
    <w:p w14:paraId="56F985A5" w14:textId="690D53E9" w:rsidR="00A65E28" w:rsidRDefault="00A65E28" w:rsidP="00A65E28">
      <w:pPr>
        <w:pStyle w:val="PL"/>
      </w:pPr>
      <w:r>
        <w:t xml:space="preserve">        duplicationState        SEQUENCE (SIZE (3)) OF BOOLEAN                                  OPTIONAL    -- Need </w:t>
      </w:r>
      <w:ins w:id="9759" w:author="CR#1641" w:date="2020-07-07T11:31:00Z">
        <w:r w:rsidR="001A7D35">
          <w:t>S</w:t>
        </w:r>
      </w:ins>
      <w:del w:id="9760" w:author="CR#1641" w:date="2020-07-07T11:31:00Z">
        <w:r w:rsidDel="001A7D35">
          <w:delText>M</w:delText>
        </w:r>
      </w:del>
    </w:p>
    <w:p w14:paraId="3D88EEAC" w14:textId="50ABBE2D" w:rsidR="00A65E28" w:rsidRDefault="00A65E28" w:rsidP="00A65E28">
      <w:pPr>
        <w:pStyle w:val="PL"/>
        <w:rPr>
          <w:rFonts w:eastAsia="DengXian"/>
        </w:rPr>
      </w:pPr>
      <w:r>
        <w:t xml:space="preserve">    }                                                                                           OPTIONAL,   -- Cond MoreThanTwoRLC</w:t>
      </w:r>
      <w:ins w:id="9761" w:author="CR#1641" w:date="2020-07-07T11:31:00Z">
        <w:r w:rsidR="001A7D35">
          <w:t>-DRB</w:t>
        </w:r>
      </w:ins>
    </w:p>
    <w:p w14:paraId="49390D42" w14:textId="77EC7A3F" w:rsidR="00A65E28" w:rsidDel="001A7D35" w:rsidRDefault="00A65E28" w:rsidP="00A65E28">
      <w:pPr>
        <w:pStyle w:val="PL"/>
        <w:rPr>
          <w:del w:id="9762" w:author="CR#1641" w:date="2020-07-07T11:34:00Z"/>
        </w:rPr>
      </w:pPr>
      <w:r>
        <w:t xml:space="preserve">    ethernetHeaderCompression-r16  </w:t>
      </w:r>
      <w:ins w:id="9763" w:author="CR#1641" w:date="2020-07-07T11:32:00Z">
        <w:r w:rsidR="001A7D35">
          <w:t>SetupRelease</w:t>
        </w:r>
      </w:ins>
      <w:del w:id="9764" w:author="CR#1641" w:date="2020-07-07T11:32:00Z">
        <w:r w:rsidDel="001A7D35">
          <w:delText>CHOICE</w:delText>
        </w:r>
      </w:del>
      <w:r>
        <w:t xml:space="preserve"> {</w:t>
      </w:r>
      <w:ins w:id="9765" w:author="CR#1641" w:date="2020-07-07T11:32:00Z">
        <w:r w:rsidR="001A7D35">
          <w:t xml:space="preserve"> EthernetHeaderCompression-r16</w:t>
        </w:r>
      </w:ins>
      <w:ins w:id="9766" w:author="CR#1641" w:date="2020-07-07T11:34:00Z">
        <w:r w:rsidR="001A7D35">
          <w:t xml:space="preserve"> </w:t>
        </w:r>
      </w:ins>
    </w:p>
    <w:p w14:paraId="2CBE6F79" w14:textId="019A6610" w:rsidR="00A65E28" w:rsidDel="001A7D35" w:rsidRDefault="00A65E28" w:rsidP="00A65E28">
      <w:pPr>
        <w:pStyle w:val="PL"/>
        <w:rPr>
          <w:del w:id="9767" w:author="CR#1641" w:date="2020-07-07T11:33:00Z"/>
        </w:rPr>
      </w:pPr>
      <w:del w:id="9768" w:author="CR#1641" w:date="2020-07-07T11:33:00Z">
        <w:r w:rsidDel="001A7D35">
          <w:delText xml:space="preserve">        notUsed                 NULL,</w:delText>
        </w:r>
      </w:del>
    </w:p>
    <w:p w14:paraId="20C74E46" w14:textId="0517677A" w:rsidR="00A65E28" w:rsidDel="001A7D35" w:rsidRDefault="00A65E28" w:rsidP="00A65E28">
      <w:pPr>
        <w:pStyle w:val="PL"/>
        <w:rPr>
          <w:del w:id="9769" w:author="CR#1641" w:date="2020-07-07T11:33:00Z"/>
        </w:rPr>
      </w:pPr>
      <w:del w:id="9770" w:author="CR#1641" w:date="2020-07-07T11:33:00Z">
        <w:r w:rsidDel="001A7D35">
          <w:delText xml:space="preserve">        ehc                     SEQUENCE {</w:delText>
        </w:r>
      </w:del>
    </w:p>
    <w:p w14:paraId="19129AB0" w14:textId="5E64178A" w:rsidR="00A65E28" w:rsidDel="001A7D35" w:rsidRDefault="00A65E28" w:rsidP="00A65E28">
      <w:pPr>
        <w:pStyle w:val="PL"/>
        <w:rPr>
          <w:del w:id="9771" w:author="CR#1641" w:date="2020-07-07T11:33:00Z"/>
        </w:rPr>
      </w:pPr>
      <w:del w:id="9772" w:author="CR#1641" w:date="2020-07-07T11:33:00Z">
        <w:r w:rsidDel="001A7D35">
          <w:delText xml:space="preserve">            ehc-Common              SEQUENCE {</w:delText>
        </w:r>
      </w:del>
    </w:p>
    <w:p w14:paraId="79C521CF" w14:textId="6FED507D" w:rsidR="00A65E28" w:rsidDel="001A7D35" w:rsidRDefault="00A65E28" w:rsidP="00A65E28">
      <w:pPr>
        <w:pStyle w:val="PL"/>
        <w:rPr>
          <w:del w:id="9773" w:author="CR#1641" w:date="2020-07-07T11:33:00Z"/>
        </w:rPr>
      </w:pPr>
      <w:del w:id="9774" w:author="CR#1641" w:date="2020-07-07T11:33:00Z">
        <w:r w:rsidDel="001A7D35">
          <w:delText xml:space="preserve">                ehc-HeaderSize          ENUMERATED { byte1, byte2 },</w:delText>
        </w:r>
      </w:del>
    </w:p>
    <w:p w14:paraId="1AAEF42B" w14:textId="6FA6253B" w:rsidR="00A65E28" w:rsidDel="001A7D35" w:rsidRDefault="00A65E28" w:rsidP="00A65E28">
      <w:pPr>
        <w:pStyle w:val="PL"/>
        <w:rPr>
          <w:del w:id="9775" w:author="CR#1641" w:date="2020-07-07T11:33:00Z"/>
        </w:rPr>
      </w:pPr>
      <w:del w:id="9776" w:author="CR#1641" w:date="2020-07-07T11:33:00Z">
        <w:r w:rsidDel="001A7D35">
          <w:delText xml:space="preserve">                ...</w:delText>
        </w:r>
      </w:del>
    </w:p>
    <w:p w14:paraId="44D9D3BD" w14:textId="19FC926B" w:rsidR="00A65E28" w:rsidDel="001A7D35" w:rsidRDefault="00A65E28" w:rsidP="00A65E28">
      <w:pPr>
        <w:pStyle w:val="PL"/>
        <w:rPr>
          <w:del w:id="9777" w:author="CR#1641" w:date="2020-07-07T11:33:00Z"/>
        </w:rPr>
      </w:pPr>
      <w:del w:id="9778" w:author="CR#1641" w:date="2020-07-07T11:33:00Z">
        <w:r w:rsidDel="001A7D35">
          <w:delText xml:space="preserve">            },</w:delText>
        </w:r>
      </w:del>
    </w:p>
    <w:p w14:paraId="739CC363" w14:textId="0D6CEEB7" w:rsidR="00A65E28" w:rsidDel="001A7D35" w:rsidRDefault="00A65E28" w:rsidP="00A65E28">
      <w:pPr>
        <w:pStyle w:val="PL"/>
        <w:rPr>
          <w:del w:id="9779" w:author="CR#1641" w:date="2020-07-07T11:33:00Z"/>
        </w:rPr>
      </w:pPr>
      <w:del w:id="9780" w:author="CR#1641" w:date="2020-07-07T11:33:00Z">
        <w:r w:rsidDel="001A7D35">
          <w:delText xml:space="preserve">            ehc-Downlink            SEQUENCE {</w:delText>
        </w:r>
      </w:del>
    </w:p>
    <w:p w14:paraId="6000A2FA" w14:textId="2C836A9B" w:rsidR="00A65E28" w:rsidDel="001A7D35" w:rsidRDefault="00A65E28" w:rsidP="00A65E28">
      <w:pPr>
        <w:pStyle w:val="PL"/>
        <w:rPr>
          <w:del w:id="9781" w:author="CR#1641" w:date="2020-07-07T11:33:00Z"/>
        </w:rPr>
      </w:pPr>
      <w:del w:id="9782" w:author="CR#1641" w:date="2020-07-07T11:33:00Z">
        <w:r w:rsidDel="001A7D35">
          <w:delText xml:space="preserve">                drb-ContinueEHC-DL      ENUMERATED { true }                                     OPTIONAL,   -- Need N</w:delText>
        </w:r>
      </w:del>
    </w:p>
    <w:p w14:paraId="13792DF6" w14:textId="5D51871C" w:rsidR="00A65E28" w:rsidDel="001A7D35" w:rsidRDefault="00A65E28" w:rsidP="00A65E28">
      <w:pPr>
        <w:pStyle w:val="PL"/>
        <w:rPr>
          <w:del w:id="9783" w:author="CR#1641" w:date="2020-07-07T11:33:00Z"/>
        </w:rPr>
      </w:pPr>
      <w:del w:id="9784" w:author="CR#1641" w:date="2020-07-07T11:33:00Z">
        <w:r w:rsidDel="001A7D35">
          <w:delText xml:space="preserve">                ...</w:delText>
        </w:r>
      </w:del>
    </w:p>
    <w:p w14:paraId="2AE4E161" w14:textId="2E5D2503" w:rsidR="00A65E28" w:rsidDel="001A7D35" w:rsidRDefault="00A65E28" w:rsidP="00A65E28">
      <w:pPr>
        <w:pStyle w:val="PL"/>
        <w:rPr>
          <w:del w:id="9785" w:author="CR#1641" w:date="2020-07-07T11:33:00Z"/>
        </w:rPr>
      </w:pPr>
      <w:del w:id="9786" w:author="CR#1641" w:date="2020-07-07T11:33:00Z">
        <w:r w:rsidDel="001A7D35">
          <w:delText xml:space="preserve">            }                                                                                   OPTIONAL,   -- Need N</w:delText>
        </w:r>
      </w:del>
    </w:p>
    <w:p w14:paraId="29A703C2" w14:textId="2B730B28" w:rsidR="00A65E28" w:rsidDel="001A7D35" w:rsidRDefault="00A65E28" w:rsidP="00A65E28">
      <w:pPr>
        <w:pStyle w:val="PL"/>
        <w:rPr>
          <w:del w:id="9787" w:author="CR#1641" w:date="2020-07-07T11:33:00Z"/>
        </w:rPr>
      </w:pPr>
      <w:del w:id="9788" w:author="CR#1641" w:date="2020-07-07T11:33:00Z">
        <w:r w:rsidDel="001A7D35">
          <w:delText xml:space="preserve">            ehc-Uplink              SEQUENCE {</w:delText>
        </w:r>
      </w:del>
    </w:p>
    <w:p w14:paraId="0747E1D4" w14:textId="4D10FABB" w:rsidR="00A65E28" w:rsidDel="001A7D35" w:rsidRDefault="00A65E28" w:rsidP="00A65E28">
      <w:pPr>
        <w:pStyle w:val="PL"/>
        <w:rPr>
          <w:del w:id="9789" w:author="CR#1641" w:date="2020-07-07T11:33:00Z"/>
        </w:rPr>
      </w:pPr>
      <w:del w:id="9790" w:author="CR#1641" w:date="2020-07-07T11:33:00Z">
        <w:r w:rsidDel="001A7D35">
          <w:delText xml:space="preserve">                drb-ContinueEHC-UL      ENUMERATED { true }                                     OPTIONAL,   -- Need N</w:delText>
        </w:r>
      </w:del>
    </w:p>
    <w:p w14:paraId="6BAF25E7" w14:textId="19601D7C" w:rsidR="00A65E28" w:rsidDel="001A7D35" w:rsidRDefault="00A65E28" w:rsidP="00A65E28">
      <w:pPr>
        <w:pStyle w:val="PL"/>
        <w:rPr>
          <w:del w:id="9791" w:author="CR#1641" w:date="2020-07-07T11:33:00Z"/>
        </w:rPr>
      </w:pPr>
      <w:del w:id="9792" w:author="CR#1641" w:date="2020-07-07T11:33:00Z">
        <w:r w:rsidDel="001A7D35">
          <w:delText xml:space="preserve">                ...</w:delText>
        </w:r>
      </w:del>
    </w:p>
    <w:p w14:paraId="394E0F59" w14:textId="4E92C8F8" w:rsidR="00A65E28" w:rsidDel="001A7D35" w:rsidRDefault="00A65E28" w:rsidP="00A65E28">
      <w:pPr>
        <w:pStyle w:val="PL"/>
        <w:rPr>
          <w:del w:id="9793" w:author="CR#1641" w:date="2020-07-07T11:33:00Z"/>
        </w:rPr>
      </w:pPr>
      <w:del w:id="9794" w:author="CR#1641" w:date="2020-07-07T11:33:00Z">
        <w:r w:rsidDel="001A7D35">
          <w:delText xml:space="preserve">            }                                                                                   OPTIONAL,   -- Need N</w:delText>
        </w:r>
      </w:del>
    </w:p>
    <w:p w14:paraId="02AF89B3" w14:textId="30053DE0" w:rsidR="00A65E28" w:rsidDel="001A7D35" w:rsidRDefault="00A65E28" w:rsidP="00A65E28">
      <w:pPr>
        <w:pStyle w:val="PL"/>
        <w:rPr>
          <w:del w:id="9795" w:author="CR#1641" w:date="2020-07-07T11:33:00Z"/>
        </w:rPr>
      </w:pPr>
      <w:del w:id="9796" w:author="CR#1641" w:date="2020-07-07T11:33:00Z">
        <w:r w:rsidDel="001A7D35">
          <w:lastRenderedPageBreak/>
          <w:delText xml:space="preserve">            ...</w:delText>
        </w:r>
      </w:del>
    </w:p>
    <w:p w14:paraId="23424CA1" w14:textId="73E2D4AF" w:rsidR="00A65E28" w:rsidDel="001A7D35" w:rsidRDefault="00A65E28" w:rsidP="00A65E28">
      <w:pPr>
        <w:pStyle w:val="PL"/>
        <w:rPr>
          <w:del w:id="9797" w:author="CR#1641" w:date="2020-07-07T11:33:00Z"/>
        </w:rPr>
      </w:pPr>
      <w:del w:id="9798" w:author="CR#1641" w:date="2020-07-07T11:33:00Z">
        <w:r w:rsidDel="001A7D35">
          <w:delText xml:space="preserve">        },</w:delText>
        </w:r>
      </w:del>
    </w:p>
    <w:p w14:paraId="41828399" w14:textId="699C9720" w:rsidR="00A65E28" w:rsidDel="001A7D35" w:rsidRDefault="00A65E28" w:rsidP="00A65E28">
      <w:pPr>
        <w:pStyle w:val="PL"/>
        <w:rPr>
          <w:del w:id="9799" w:author="CR#1641" w:date="2020-07-07T11:33:00Z"/>
        </w:rPr>
      </w:pPr>
      <w:del w:id="9800" w:author="CR#1641" w:date="2020-07-07T11:33:00Z">
        <w:r w:rsidDel="001A7D35">
          <w:delText xml:space="preserve">        ...</w:delText>
        </w:r>
      </w:del>
    </w:p>
    <w:p w14:paraId="46FF5D86" w14:textId="0B5C3F73" w:rsidR="00A65E28" w:rsidRDefault="00A65E28" w:rsidP="00A65E28">
      <w:pPr>
        <w:pStyle w:val="PL"/>
      </w:pPr>
      <w:del w:id="9801" w:author="CR#1641" w:date="2020-07-07T11:33:00Z">
        <w:r w:rsidDel="001A7D35">
          <w:delText xml:space="preserve">    </w:delText>
        </w:r>
      </w:del>
      <w:r>
        <w:t>}</w:t>
      </w:r>
      <w:del w:id="9802" w:author="CR#1641" w:date="2020-07-07T11:33:00Z">
        <w:r w:rsidDel="001A7D35">
          <w:delText xml:space="preserve">                                                                          </w:delText>
        </w:r>
      </w:del>
      <w:del w:id="9803" w:author="CR#1641" w:date="2020-07-07T11:34:00Z">
        <w:r w:rsidDel="001A7D35">
          <w:delText xml:space="preserve">  </w:delText>
        </w:r>
      </w:del>
      <w:r>
        <w:t xml:space="preserve">               OPTIONAL    -- </w:t>
      </w:r>
      <w:ins w:id="9804" w:author="CR#1641" w:date="2020-07-07T11:33:00Z">
        <w:r w:rsidR="001A7D35">
          <w:t>Need M</w:t>
        </w:r>
      </w:ins>
      <w:del w:id="9805" w:author="CR#1641" w:date="2020-07-07T11:33:00Z">
        <w:r w:rsidDel="001A7D35">
          <w:delText>Cond DRB</w:delText>
        </w:r>
      </w:del>
    </w:p>
    <w:p w14:paraId="4DB3A875" w14:textId="77777777" w:rsidR="00A65E28" w:rsidRDefault="00A65E28" w:rsidP="00A65E28">
      <w:pPr>
        <w:pStyle w:val="PL"/>
      </w:pPr>
      <w:r>
        <w:t xml:space="preserve">    ]]</w:t>
      </w:r>
    </w:p>
    <w:p w14:paraId="005274FD" w14:textId="77777777" w:rsidR="00A65E28" w:rsidRDefault="00A65E28" w:rsidP="00A65E28">
      <w:pPr>
        <w:pStyle w:val="PL"/>
      </w:pPr>
      <w:r>
        <w:t>}</w:t>
      </w:r>
    </w:p>
    <w:p w14:paraId="771F0EC2" w14:textId="77777777" w:rsidR="001A7D35" w:rsidRDefault="001A7D35" w:rsidP="001A7D35">
      <w:pPr>
        <w:pStyle w:val="PL"/>
        <w:rPr>
          <w:ins w:id="9806" w:author="CR#1641" w:date="2020-07-07T11:35:00Z"/>
        </w:rPr>
      </w:pPr>
    </w:p>
    <w:p w14:paraId="7D8613EC" w14:textId="77777777" w:rsidR="001A7D35" w:rsidRDefault="001A7D35" w:rsidP="001A7D35">
      <w:pPr>
        <w:pStyle w:val="PL"/>
        <w:rPr>
          <w:ins w:id="9807" w:author="CR#1641" w:date="2020-07-07T11:35:00Z"/>
        </w:rPr>
      </w:pPr>
      <w:ins w:id="9808" w:author="CR#1641" w:date="2020-07-07T11:35:00Z">
        <w:r>
          <w:t>EthernetHeaderCompression-r16 ::=  SEQUENCE {</w:t>
        </w:r>
      </w:ins>
    </w:p>
    <w:p w14:paraId="1BB730DC" w14:textId="092C86D2" w:rsidR="001A7D35" w:rsidRDefault="001A7D35" w:rsidP="001A7D35">
      <w:pPr>
        <w:pStyle w:val="PL"/>
        <w:rPr>
          <w:ins w:id="9809" w:author="CR#1641" w:date="2020-07-07T11:35:00Z"/>
        </w:rPr>
      </w:pPr>
      <w:ins w:id="9810" w:author="CR#1641" w:date="2020-07-07T11:35:00Z">
        <w:r>
          <w:t xml:space="preserve">    ehc-Common       </w:t>
        </w:r>
      </w:ins>
      <w:ins w:id="9811" w:author="CR#1641" w:date="2020-07-07T11:36:00Z">
        <w:r>
          <w:t xml:space="preserve">           </w:t>
        </w:r>
      </w:ins>
      <w:ins w:id="9812" w:author="CR#1641" w:date="2020-07-07T11:35:00Z">
        <w:r>
          <w:t xml:space="preserve">       SEQUENCE {</w:t>
        </w:r>
      </w:ins>
    </w:p>
    <w:p w14:paraId="5DDA1F98" w14:textId="769863C1" w:rsidR="001A7D35" w:rsidRDefault="001A7D35" w:rsidP="001A7D35">
      <w:pPr>
        <w:pStyle w:val="PL"/>
        <w:rPr>
          <w:ins w:id="9813" w:author="CR#1641" w:date="2020-07-07T11:35:00Z"/>
        </w:rPr>
      </w:pPr>
      <w:ins w:id="9814" w:author="CR#1641" w:date="2020-07-07T11:35:00Z">
        <w:r>
          <w:t xml:space="preserve">        ehc-CID-Length        </w:t>
        </w:r>
      </w:ins>
      <w:ins w:id="9815" w:author="CR#1641" w:date="2020-07-07T11:37:00Z">
        <w:r>
          <w:t xml:space="preserve">          </w:t>
        </w:r>
      </w:ins>
      <w:ins w:id="9816" w:author="CR#1641" w:date="2020-07-07T11:35:00Z">
        <w:r>
          <w:t xml:space="preserve">   ENUMERATED { bits7, bits15 },</w:t>
        </w:r>
      </w:ins>
    </w:p>
    <w:p w14:paraId="13FAE27D" w14:textId="77777777" w:rsidR="001A7D35" w:rsidRDefault="001A7D35" w:rsidP="001A7D35">
      <w:pPr>
        <w:pStyle w:val="PL"/>
        <w:rPr>
          <w:ins w:id="9817" w:author="CR#1641" w:date="2020-07-07T11:35:00Z"/>
        </w:rPr>
      </w:pPr>
      <w:ins w:id="9818" w:author="CR#1641" w:date="2020-07-07T11:35:00Z">
        <w:r>
          <w:t xml:space="preserve">         ...</w:t>
        </w:r>
      </w:ins>
    </w:p>
    <w:p w14:paraId="1ACF87D7" w14:textId="4F37DCDF" w:rsidR="001A7D35" w:rsidRDefault="001A7D35" w:rsidP="001A7D35">
      <w:pPr>
        <w:pStyle w:val="PL"/>
        <w:rPr>
          <w:ins w:id="9819" w:author="CR#1641" w:date="2020-07-07T11:35:00Z"/>
        </w:rPr>
      </w:pPr>
      <w:ins w:id="9820" w:author="CR#1641" w:date="2020-07-07T11:35:00Z">
        <w:r>
          <w:t xml:space="preserve">    },</w:t>
        </w:r>
      </w:ins>
    </w:p>
    <w:p w14:paraId="269AFFF3" w14:textId="3016A1EB" w:rsidR="001A7D35" w:rsidRDefault="001A7D35" w:rsidP="001A7D35">
      <w:pPr>
        <w:pStyle w:val="PL"/>
        <w:rPr>
          <w:ins w:id="9821" w:author="CR#1641" w:date="2020-07-07T11:35:00Z"/>
        </w:rPr>
      </w:pPr>
      <w:ins w:id="9822" w:author="CR#1641" w:date="2020-07-07T11:35:00Z">
        <w:r>
          <w:t xml:space="preserve">    ehc-Downlink         </w:t>
        </w:r>
      </w:ins>
      <w:ins w:id="9823" w:author="CR#1641" w:date="2020-07-07T11:37:00Z">
        <w:r>
          <w:t xml:space="preserve">       </w:t>
        </w:r>
      </w:ins>
      <w:ins w:id="9824" w:author="CR#1641" w:date="2020-07-07T11:35:00Z">
        <w:r>
          <w:t xml:space="preserve">   SEQUENCE {</w:t>
        </w:r>
      </w:ins>
    </w:p>
    <w:p w14:paraId="2359D3A3" w14:textId="349F417F" w:rsidR="001A7D35" w:rsidRDefault="001A7D35" w:rsidP="001A7D35">
      <w:pPr>
        <w:pStyle w:val="PL"/>
        <w:rPr>
          <w:ins w:id="9825" w:author="CR#1641" w:date="2020-07-07T11:35:00Z"/>
        </w:rPr>
      </w:pPr>
      <w:ins w:id="9826" w:author="CR#1641" w:date="2020-07-07T11:35:00Z">
        <w:r>
          <w:t xml:space="preserve">        drb-ContinueEHC-DL      </w:t>
        </w:r>
      </w:ins>
      <w:ins w:id="9827" w:author="CR#1641" w:date="2020-07-07T11:37:00Z">
        <w:r>
          <w:t xml:space="preserve">       </w:t>
        </w:r>
      </w:ins>
      <w:ins w:id="9828" w:author="CR#1641" w:date="2020-07-07T11:35:00Z">
        <w:r>
          <w:t xml:space="preserve">ENUMERATED { true }                                     </w:t>
        </w:r>
      </w:ins>
      <w:ins w:id="9829" w:author="CR#1641" w:date="2020-07-07T11:38:00Z">
        <w:r>
          <w:t xml:space="preserve"> </w:t>
        </w:r>
      </w:ins>
      <w:ins w:id="9830" w:author="CR#1641" w:date="2020-07-07T11:35:00Z">
        <w:r>
          <w:t>OPTIONAL,   -- Need R</w:t>
        </w:r>
      </w:ins>
    </w:p>
    <w:p w14:paraId="4818DD32" w14:textId="06426CA4" w:rsidR="001A7D35" w:rsidRDefault="001A7D35" w:rsidP="001A7D35">
      <w:pPr>
        <w:pStyle w:val="PL"/>
        <w:rPr>
          <w:ins w:id="9831" w:author="CR#1641" w:date="2020-07-07T11:35:00Z"/>
        </w:rPr>
      </w:pPr>
      <w:ins w:id="9832" w:author="CR#1641" w:date="2020-07-07T11:35:00Z">
        <w:r>
          <w:t xml:space="preserve">        ...</w:t>
        </w:r>
      </w:ins>
    </w:p>
    <w:p w14:paraId="7CEA9DDA" w14:textId="3FB24725" w:rsidR="001A7D35" w:rsidRDefault="001A7D35" w:rsidP="001A7D35">
      <w:pPr>
        <w:pStyle w:val="PL"/>
        <w:rPr>
          <w:ins w:id="9833" w:author="CR#1641" w:date="2020-07-07T11:35:00Z"/>
        </w:rPr>
      </w:pPr>
      <w:ins w:id="9834" w:author="CR#1641" w:date="2020-07-07T11:35:00Z">
        <w:r>
          <w:t xml:space="preserve">    }                                                                                   </w:t>
        </w:r>
      </w:ins>
      <w:ins w:id="9835" w:author="CR#1641" w:date="2020-07-07T11:38:00Z">
        <w:r>
          <w:t xml:space="preserve">        </w:t>
        </w:r>
      </w:ins>
      <w:ins w:id="9836" w:author="CR#1641" w:date="2020-07-07T11:35:00Z">
        <w:r>
          <w:t>OPTIONAL,   -- Need M</w:t>
        </w:r>
      </w:ins>
    </w:p>
    <w:p w14:paraId="4FB6BA77" w14:textId="1F42EFDB" w:rsidR="001A7D35" w:rsidRDefault="001A7D35" w:rsidP="001A7D35">
      <w:pPr>
        <w:pStyle w:val="PL"/>
        <w:rPr>
          <w:ins w:id="9837" w:author="CR#1641" w:date="2020-07-07T11:35:00Z"/>
        </w:rPr>
      </w:pPr>
      <w:ins w:id="9838" w:author="CR#1641" w:date="2020-07-07T11:35:00Z">
        <w:r>
          <w:t xml:space="preserve">    ehc-Uplink         </w:t>
        </w:r>
      </w:ins>
      <w:ins w:id="9839" w:author="CR#1641" w:date="2020-07-07T11:38:00Z">
        <w:r>
          <w:t xml:space="preserve">       </w:t>
        </w:r>
      </w:ins>
      <w:ins w:id="9840" w:author="CR#1641" w:date="2020-07-07T11:35:00Z">
        <w:r>
          <w:t xml:space="preserve">     SEQUENCE {</w:t>
        </w:r>
      </w:ins>
    </w:p>
    <w:p w14:paraId="301C5441" w14:textId="043C26FC" w:rsidR="001A7D35" w:rsidRDefault="001A7D35" w:rsidP="001A7D35">
      <w:pPr>
        <w:pStyle w:val="PL"/>
        <w:rPr>
          <w:ins w:id="9841" w:author="CR#1641" w:date="2020-07-07T11:35:00Z"/>
        </w:rPr>
      </w:pPr>
      <w:ins w:id="9842" w:author="CR#1641" w:date="2020-07-07T11:35:00Z">
        <w:r>
          <w:t xml:space="preserve">        maxCID-EHC-UL         </w:t>
        </w:r>
      </w:ins>
      <w:ins w:id="9843" w:author="CR#1641" w:date="2020-07-07T11:38:00Z">
        <w:r>
          <w:t xml:space="preserve">  </w:t>
        </w:r>
      </w:ins>
      <w:ins w:id="9844" w:author="CR#1641" w:date="2020-07-07T11:35:00Z">
        <w:r>
          <w:t xml:space="preserve">       INTEGER (1..32767),</w:t>
        </w:r>
      </w:ins>
    </w:p>
    <w:p w14:paraId="49D9001A" w14:textId="54F7FEC5" w:rsidR="001A7D35" w:rsidRDefault="001A7D35" w:rsidP="001A7D35">
      <w:pPr>
        <w:pStyle w:val="PL"/>
        <w:rPr>
          <w:ins w:id="9845" w:author="CR#1641" w:date="2020-07-07T11:35:00Z"/>
        </w:rPr>
      </w:pPr>
      <w:ins w:id="9846" w:author="CR#1641" w:date="2020-07-07T11:35:00Z">
        <w:r>
          <w:t xml:space="preserve">        drb-ContinueEHC-UL      </w:t>
        </w:r>
      </w:ins>
      <w:ins w:id="9847" w:author="CR#1641" w:date="2020-07-07T11:38:00Z">
        <w:r>
          <w:t xml:space="preserve">  </w:t>
        </w:r>
      </w:ins>
      <w:ins w:id="9848" w:author="CR#1641" w:date="2020-07-07T11:35:00Z">
        <w:r>
          <w:t xml:space="preserve">     ENUMERATED { true }                                </w:t>
        </w:r>
      </w:ins>
      <w:ins w:id="9849" w:author="CR#1641" w:date="2020-07-07T11:38:00Z">
        <w:r>
          <w:t xml:space="preserve">      </w:t>
        </w:r>
      </w:ins>
      <w:ins w:id="9850" w:author="CR#1641" w:date="2020-07-07T11:35:00Z">
        <w:r>
          <w:t>OPTIONAL,   -- Need R</w:t>
        </w:r>
      </w:ins>
    </w:p>
    <w:p w14:paraId="24E5D205" w14:textId="74A63967" w:rsidR="001A7D35" w:rsidRDefault="001A7D35" w:rsidP="001A7D35">
      <w:pPr>
        <w:pStyle w:val="PL"/>
        <w:rPr>
          <w:ins w:id="9851" w:author="CR#1641" w:date="2020-07-07T11:35:00Z"/>
        </w:rPr>
      </w:pPr>
      <w:ins w:id="9852" w:author="CR#1641" w:date="2020-07-07T11:35:00Z">
        <w:r>
          <w:t xml:space="preserve">        ...</w:t>
        </w:r>
      </w:ins>
    </w:p>
    <w:p w14:paraId="1FB6C4DD" w14:textId="51FF9E5D" w:rsidR="001A7D35" w:rsidRDefault="001A7D35" w:rsidP="001A7D35">
      <w:pPr>
        <w:pStyle w:val="PL"/>
        <w:rPr>
          <w:ins w:id="9853" w:author="CR#1641" w:date="2020-07-07T11:35:00Z"/>
        </w:rPr>
      </w:pPr>
      <w:ins w:id="9854" w:author="CR#1641" w:date="2020-07-07T11:35:00Z">
        <w:r>
          <w:t xml:space="preserve">    }                                                                                   </w:t>
        </w:r>
      </w:ins>
      <w:ins w:id="9855" w:author="CR#1641" w:date="2020-07-07T11:38:00Z">
        <w:r>
          <w:t xml:space="preserve">        </w:t>
        </w:r>
      </w:ins>
      <w:ins w:id="9856" w:author="CR#1641" w:date="2020-07-07T11:35:00Z">
        <w:r>
          <w:t>OPTIONAL    -- Need M</w:t>
        </w:r>
      </w:ins>
    </w:p>
    <w:p w14:paraId="41AB0ADB" w14:textId="77777777" w:rsidR="001A7D35" w:rsidRDefault="001A7D35" w:rsidP="001A7D35">
      <w:pPr>
        <w:pStyle w:val="PL"/>
        <w:rPr>
          <w:ins w:id="9857" w:author="CR#1641" w:date="2020-07-07T11:35:00Z"/>
        </w:rPr>
      </w:pPr>
      <w:ins w:id="9858" w:author="CR#1641" w:date="2020-07-07T11:35:00Z">
        <w:r>
          <w:t>}</w:t>
        </w:r>
      </w:ins>
    </w:p>
    <w:p w14:paraId="765EB146" w14:textId="77777777" w:rsidR="00A65E28" w:rsidRDefault="00A65E28" w:rsidP="00A65E28">
      <w:pPr>
        <w:pStyle w:val="PL"/>
      </w:pPr>
    </w:p>
    <w:p w14:paraId="29C3C072" w14:textId="77777777" w:rsidR="00A65E28" w:rsidRDefault="00A65E28" w:rsidP="00A65E28">
      <w:pPr>
        <w:pStyle w:val="PL"/>
      </w:pPr>
      <w:r>
        <w:t>UL-DataSplitThreshold ::= ENUMERATED {</w:t>
      </w:r>
    </w:p>
    <w:p w14:paraId="55BA9A92" w14:textId="77777777" w:rsidR="00A65E28" w:rsidRDefault="00A65E28" w:rsidP="00A65E28">
      <w:pPr>
        <w:pStyle w:val="PL"/>
      </w:pPr>
      <w:r>
        <w:t xml:space="preserve">                                            b0, b100, b200, b400, b800, b1600, b3200, b6400, b12800, b25600, b51200, b102400, b204800,</w:t>
      </w:r>
    </w:p>
    <w:p w14:paraId="72C8C5FA" w14:textId="77777777" w:rsidR="00A65E28" w:rsidRDefault="00A65E28" w:rsidP="00A65E28">
      <w:pPr>
        <w:pStyle w:val="PL"/>
      </w:pPr>
      <w:r>
        <w:t xml:space="preserve">                                            b409600, b819200, b1228800, b1638400, b2457600, b3276800, b4096000, b4915200, b5734400,</w:t>
      </w:r>
    </w:p>
    <w:p w14:paraId="1B5FFA17" w14:textId="77777777" w:rsidR="00A65E28" w:rsidRDefault="00A65E28" w:rsidP="00A65E28">
      <w:pPr>
        <w:pStyle w:val="PL"/>
      </w:pPr>
      <w:r>
        <w:t xml:space="preserve">                                            b6553600, infinity, spare8, spare7, spare6, spare5, spare4, spare3, spare2, spare1}</w:t>
      </w:r>
    </w:p>
    <w:p w14:paraId="08764C97" w14:textId="77777777" w:rsidR="0051325E" w:rsidRDefault="0051325E" w:rsidP="0051325E">
      <w:pPr>
        <w:pStyle w:val="PL"/>
        <w:rPr>
          <w:ins w:id="9859" w:author="CR#1588r3" w:date="2020-07-06T19:00:00Z"/>
        </w:rPr>
      </w:pPr>
    </w:p>
    <w:p w14:paraId="141EB019" w14:textId="6E568697" w:rsidR="0051325E" w:rsidRDefault="0051325E" w:rsidP="0051325E">
      <w:pPr>
        <w:pStyle w:val="PL"/>
        <w:rPr>
          <w:ins w:id="9860" w:author="CR#1588r3" w:date="2020-07-06T19:00:00Z"/>
        </w:rPr>
        <w:pPrChange w:id="9861" w:author="CR#1588r3" w:date="2020-07-06T19: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862" w:author="CR#1588r3" w:date="2020-07-06T19:00:00Z">
        <w:r>
          <w:t>DiscardTimerExt-r16 ::= ENUMERATED {ms0dot5, ms1, ms2, ms4, ms6, ms8, spare2, spare1}</w:t>
        </w:r>
      </w:ins>
    </w:p>
    <w:p w14:paraId="4C09F7FB" w14:textId="77777777" w:rsidR="00A65E28" w:rsidRDefault="00A65E28" w:rsidP="00A65E28">
      <w:pPr>
        <w:pStyle w:val="PL"/>
      </w:pPr>
    </w:p>
    <w:p w14:paraId="357B37CB" w14:textId="77777777" w:rsidR="00A65E28" w:rsidRDefault="00A65E28" w:rsidP="00A65E28">
      <w:pPr>
        <w:pStyle w:val="PL"/>
      </w:pPr>
      <w:r>
        <w:t>-- TAG-PDCP-CONFIG-STOP</w:t>
      </w:r>
    </w:p>
    <w:p w14:paraId="531837E5" w14:textId="77777777" w:rsidR="00A65E28" w:rsidRDefault="00A65E28" w:rsidP="00A65E28">
      <w:pPr>
        <w:pStyle w:val="PL"/>
      </w:pPr>
      <w:r>
        <w:t>-- ASN1STOP</w:t>
      </w:r>
    </w:p>
    <w:p w14:paraId="63251B2A" w14:textId="77777777" w:rsidR="00A65E28" w:rsidDel="004E7DC2" w:rsidRDefault="00A65E28" w:rsidP="00A65E28">
      <w:pPr>
        <w:rPr>
          <w:del w:id="9863" w:author="CR#1591r2" w:date="2020-07-07T01:40:00Z"/>
        </w:rPr>
      </w:pPr>
    </w:p>
    <w:p w14:paraId="21900555" w14:textId="293CB481" w:rsidR="00A65E28" w:rsidDel="004E7DC2" w:rsidRDefault="00A65E28" w:rsidP="00A65E28">
      <w:pPr>
        <w:pStyle w:val="EditorsNote"/>
        <w:rPr>
          <w:del w:id="9864" w:author="CR#1591r2" w:date="2020-07-07T01:40:00Z"/>
          <w:color w:val="auto"/>
        </w:rPr>
      </w:pPr>
      <w:del w:id="9865" w:author="CR#1591r2" w:date="2020-07-07T01:40:00Z">
        <w:r w:rsidDel="004E7DC2">
          <w:rPr>
            <w:color w:val="auto"/>
          </w:rPr>
          <w:delText>Editor's note: FFS on moreThanonRLC in pdcp-Config.</w:delText>
        </w:r>
      </w:del>
    </w:p>
    <w:p w14:paraId="2D295703" w14:textId="77777777" w:rsidR="00A65E28"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Change w:id="9866" w:author="CR#1641" w:date="2020-07-07T11:39: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PrChange>
      </w:tblPr>
      <w:tblGrid>
        <w:gridCol w:w="14055"/>
        <w:tblGridChange w:id="9867">
          <w:tblGrid>
            <w:gridCol w:w="14055"/>
          </w:tblGrid>
        </w:tblGridChange>
      </w:tblGrid>
      <w:tr w:rsidR="00A65E28" w14:paraId="47DB96B9" w14:textId="77777777" w:rsidTr="001A7D35">
        <w:trPr>
          <w:cantSplit/>
          <w:tblHeader/>
          <w:trPrChange w:id="9868" w:author="CR#1641" w:date="2020-07-07T11:39:00Z">
            <w:trPr>
              <w:cantSplit/>
              <w:tblHeader/>
            </w:trPr>
          </w:trPrChange>
        </w:trPr>
        <w:tc>
          <w:tcPr>
            <w:tcW w:w="14055" w:type="dxa"/>
            <w:tcBorders>
              <w:top w:val="single" w:sz="4" w:space="0" w:color="auto"/>
              <w:left w:val="single" w:sz="4" w:space="0" w:color="auto"/>
              <w:bottom w:val="single" w:sz="4" w:space="0" w:color="auto"/>
              <w:right w:val="single" w:sz="4" w:space="0" w:color="auto"/>
            </w:tcBorders>
            <w:hideMark/>
            <w:tcPrChange w:id="9869"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25FBCC5B" w14:textId="77777777" w:rsidR="00A65E28" w:rsidRDefault="00A65E28">
            <w:pPr>
              <w:pStyle w:val="TAH"/>
              <w:rPr>
                <w:lang w:val="sv-SE" w:eastAsia="en-GB"/>
              </w:rPr>
            </w:pPr>
            <w:r>
              <w:rPr>
                <w:i/>
                <w:lang w:val="sv-SE" w:eastAsia="en-GB"/>
              </w:rPr>
              <w:lastRenderedPageBreak/>
              <w:t xml:space="preserve">PDCP-Config </w:t>
            </w:r>
            <w:r>
              <w:rPr>
                <w:lang w:val="sv-SE" w:eastAsia="en-GB"/>
              </w:rPr>
              <w:t>field descriptions</w:t>
            </w:r>
          </w:p>
        </w:tc>
      </w:tr>
      <w:tr w:rsidR="00A65E28" w14:paraId="3AD7D236" w14:textId="77777777" w:rsidTr="001A7D35">
        <w:trPr>
          <w:cantSplit/>
          <w:trHeight w:val="52"/>
          <w:trPrChange w:id="9870"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9871"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4E3224FA" w14:textId="77777777" w:rsidR="00A65E28" w:rsidRDefault="00A65E28">
            <w:pPr>
              <w:pStyle w:val="TAL"/>
              <w:rPr>
                <w:b/>
                <w:i/>
                <w:lang w:val="sv-SE" w:eastAsia="sv-SE"/>
              </w:rPr>
            </w:pPr>
            <w:r>
              <w:rPr>
                <w:b/>
                <w:i/>
                <w:lang w:val="sv-SE" w:eastAsia="sv-SE"/>
              </w:rPr>
              <w:t>cipheringDisabled</w:t>
            </w:r>
          </w:p>
          <w:p w14:paraId="74C168A1" w14:textId="77777777" w:rsidR="00A65E28" w:rsidRDefault="00A65E28">
            <w:pPr>
              <w:pStyle w:val="TAL"/>
              <w:rPr>
                <w:lang w:val="sv-SE" w:eastAsia="sv-SE"/>
              </w:rPr>
            </w:pPr>
            <w:r>
              <w:rPr>
                <w:lang w:val="sv-SE"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65E28" w14:paraId="50EA7C1E" w14:textId="77777777" w:rsidTr="001A7D35">
        <w:trPr>
          <w:cantSplit/>
          <w:trHeight w:val="52"/>
          <w:trPrChange w:id="9872"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9873"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04A846D9" w14:textId="77777777" w:rsidR="00A65E28" w:rsidRDefault="00A65E28">
            <w:pPr>
              <w:pStyle w:val="TAL"/>
              <w:rPr>
                <w:b/>
                <w:bCs/>
                <w:i/>
                <w:lang w:val="sv-SE" w:eastAsia="en-GB"/>
              </w:rPr>
            </w:pPr>
            <w:r>
              <w:rPr>
                <w:b/>
                <w:bCs/>
                <w:i/>
                <w:lang w:val="sv-SE" w:eastAsia="en-GB"/>
              </w:rPr>
              <w:t>discardTimer</w:t>
            </w:r>
          </w:p>
          <w:p w14:paraId="46B2B585" w14:textId="3885F7DE" w:rsidR="00A65E28" w:rsidRDefault="00A65E28">
            <w:pPr>
              <w:pStyle w:val="TAL"/>
              <w:rPr>
                <w:b/>
                <w:bCs/>
                <w:i/>
                <w:lang w:val="sv-SE" w:eastAsia="en-GB"/>
              </w:rPr>
            </w:pPr>
            <w:r>
              <w:rPr>
                <w:lang w:val="sv-SE" w:eastAsia="en-GB"/>
              </w:rPr>
              <w:t xml:space="preserve">Value in ms of </w:t>
            </w:r>
            <w:r>
              <w:rPr>
                <w:i/>
                <w:lang w:val="sv-SE" w:eastAsia="en-GB"/>
              </w:rPr>
              <w:t xml:space="preserve">discardTimer </w:t>
            </w:r>
            <w:r>
              <w:rPr>
                <w:lang w:val="sv-SE" w:eastAsia="en-GB"/>
              </w:rPr>
              <w:t xml:space="preserve">specified in TS 38.323 [5]. Value </w:t>
            </w:r>
            <w:r>
              <w:rPr>
                <w:i/>
                <w:lang w:val="sv-SE" w:eastAsia="en-GB"/>
              </w:rPr>
              <w:t>ms10</w:t>
            </w:r>
            <w:r>
              <w:rPr>
                <w:lang w:val="sv-SE" w:eastAsia="en-GB"/>
              </w:rPr>
              <w:t xml:space="preserve"> corresponds to 10 ms, value </w:t>
            </w:r>
            <w:r>
              <w:rPr>
                <w:i/>
                <w:lang w:val="sv-SE" w:eastAsia="en-GB"/>
              </w:rPr>
              <w:t>ms20</w:t>
            </w:r>
            <w:r>
              <w:rPr>
                <w:lang w:val="sv-SE" w:eastAsia="en-GB"/>
              </w:rPr>
              <w:t xml:space="preserve"> corresponds to 20 ms and so on.</w:t>
            </w:r>
            <w:r>
              <w:rPr>
                <w:lang w:val="sv-SE" w:eastAsia="sv-SE"/>
              </w:rPr>
              <w:t xml:space="preserve"> The value for this field cannot be changed </w:t>
            </w:r>
            <w:r>
              <w:rPr>
                <w:rFonts w:cs="Arial"/>
                <w:lang w:val="sv-SE" w:eastAsia="sv-SE"/>
              </w:rPr>
              <w:t xml:space="preserve">in case of reconfiguration with sync, </w:t>
            </w:r>
            <w:r>
              <w:rPr>
                <w:lang w:val="sv-SE" w:eastAsia="sv-SE"/>
              </w:rPr>
              <w:t xml:space="preserve">if </w:t>
            </w:r>
            <w:ins w:id="9874" w:author="CR#1591r2" w:date="2020-07-07T01:40:00Z">
              <w:r w:rsidR="004E7DC2">
                <w:t>the bearer is configured as DAPS bearer</w:t>
              </w:r>
            </w:ins>
            <w:del w:id="9875" w:author="CR#1591r2" w:date="2020-07-07T01:40:00Z">
              <w:r w:rsidDel="004E7DC2">
                <w:rPr>
                  <w:i/>
                  <w:lang w:val="sv-SE" w:eastAsia="sv-SE"/>
                </w:rPr>
                <w:delText>dapsConfig</w:delText>
              </w:r>
              <w:r w:rsidDel="004E7DC2">
                <w:rPr>
                  <w:lang w:val="sv-SE" w:eastAsia="sv-SE"/>
                </w:rPr>
                <w:delText xml:space="preserve"> is configured for this bearer</w:delText>
              </w:r>
            </w:del>
            <w:r>
              <w:rPr>
                <w:lang w:val="sv-SE" w:eastAsia="sv-SE"/>
              </w:rPr>
              <w:t>.</w:t>
            </w:r>
          </w:p>
        </w:tc>
      </w:tr>
      <w:tr w:rsidR="00A65E28" w14:paraId="5402A619" w14:textId="77777777" w:rsidTr="001A7D35">
        <w:trPr>
          <w:cantSplit/>
          <w:trHeight w:val="52"/>
          <w:trPrChange w:id="9876"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9877"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4EA86BB5" w14:textId="77777777" w:rsidR="00A65E28" w:rsidRDefault="00A65E28">
            <w:pPr>
              <w:pStyle w:val="TAL"/>
              <w:rPr>
                <w:b/>
                <w:bCs/>
                <w:i/>
                <w:iCs/>
                <w:lang w:val="sv-SE" w:eastAsia="x-none"/>
              </w:rPr>
            </w:pPr>
            <w:r>
              <w:rPr>
                <w:b/>
                <w:bCs/>
                <w:i/>
                <w:iCs/>
                <w:lang w:val="sv-SE" w:eastAsia="x-none"/>
              </w:rPr>
              <w:t>discardTimerExt</w:t>
            </w:r>
          </w:p>
          <w:p w14:paraId="2E38CC4E" w14:textId="77777777" w:rsidR="00A65E28" w:rsidRDefault="00A65E28">
            <w:pPr>
              <w:pStyle w:val="TAL"/>
              <w:rPr>
                <w:b/>
                <w:bCs/>
                <w:i/>
                <w:lang w:val="sv-SE" w:eastAsia="en-GB"/>
              </w:rPr>
            </w:pPr>
            <w:r>
              <w:rPr>
                <w:lang w:val="sv-SE" w:eastAsia="en-GB"/>
              </w:rPr>
              <w:t xml:space="preserve">Value in ms of </w:t>
            </w:r>
            <w:r>
              <w:rPr>
                <w:i/>
                <w:lang w:val="sv-SE" w:eastAsia="en-GB"/>
              </w:rPr>
              <w:t>discardTimer</w:t>
            </w:r>
            <w:r>
              <w:rPr>
                <w:lang w:val="sv-SE" w:eastAsia="en-GB"/>
              </w:rPr>
              <w:t xml:space="preserve"> specified in TS 38.323 [5]. Value </w:t>
            </w:r>
            <w:r>
              <w:rPr>
                <w:i/>
                <w:lang w:val="sv-SE" w:eastAsia="en-GB"/>
              </w:rPr>
              <w:t>ms0dot5</w:t>
            </w:r>
            <w:r>
              <w:rPr>
                <w:lang w:val="sv-SE" w:eastAsia="en-GB"/>
              </w:rPr>
              <w:t xml:space="preserve"> corresponds to 0.5 ms, value </w:t>
            </w:r>
            <w:r>
              <w:rPr>
                <w:i/>
                <w:lang w:val="sv-SE" w:eastAsia="en-GB"/>
              </w:rPr>
              <w:t>ms1</w:t>
            </w:r>
            <w:r>
              <w:rPr>
                <w:lang w:val="sv-SE" w:eastAsia="en-GB"/>
              </w:rPr>
              <w:t xml:space="preserve"> corresponds to 1ms and so on. If this field is present, the field </w:t>
            </w:r>
            <w:r>
              <w:rPr>
                <w:i/>
                <w:lang w:val="sv-SE" w:eastAsia="en-GB"/>
              </w:rPr>
              <w:t>discardTimer</w:t>
            </w:r>
            <w:r>
              <w:rPr>
                <w:lang w:val="sv-SE" w:eastAsia="en-GB"/>
              </w:rPr>
              <w:t xml:space="preserve"> is ignored and </w:t>
            </w:r>
            <w:r>
              <w:rPr>
                <w:i/>
                <w:lang w:val="sv-SE" w:eastAsia="en-GB"/>
              </w:rPr>
              <w:t>discardTimerExt</w:t>
            </w:r>
            <w:r>
              <w:rPr>
                <w:lang w:val="sv-SE" w:eastAsia="en-GB"/>
              </w:rPr>
              <w:t xml:space="preserve"> is used instead.</w:t>
            </w:r>
          </w:p>
        </w:tc>
      </w:tr>
      <w:tr w:rsidR="00A65E28" w:rsidDel="001A7D35" w14:paraId="1BD85247" w14:textId="6F7F674A" w:rsidTr="001A7D35">
        <w:trPr>
          <w:cantSplit/>
          <w:trHeight w:val="52"/>
          <w:del w:id="9878" w:author="CR#1641" w:date="2020-07-07T11:39:00Z"/>
          <w:trPrChange w:id="9879"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9880"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04AAFE27" w14:textId="038F7467" w:rsidR="00A65E28" w:rsidDel="001A7D35" w:rsidRDefault="00A65E28">
            <w:pPr>
              <w:pStyle w:val="TAL"/>
              <w:rPr>
                <w:del w:id="9881" w:author="CR#1641" w:date="2020-07-07T11:39:00Z"/>
                <w:b/>
                <w:i/>
                <w:lang w:val="sv-SE" w:eastAsia="en-GB"/>
              </w:rPr>
            </w:pPr>
            <w:del w:id="9882" w:author="CR#1641" w:date="2020-07-07T11:39:00Z">
              <w:r w:rsidDel="001A7D35">
                <w:rPr>
                  <w:b/>
                  <w:i/>
                  <w:lang w:val="sv-SE" w:eastAsia="en-GB"/>
                </w:rPr>
                <w:delText>drb-ContinueEHC-DL, drb-ContinueEHC-UL</w:delText>
              </w:r>
            </w:del>
          </w:p>
          <w:p w14:paraId="2EE4D551" w14:textId="6286FC06" w:rsidR="00A65E28" w:rsidDel="001A7D35" w:rsidRDefault="00A65E28">
            <w:pPr>
              <w:pStyle w:val="TAL"/>
              <w:rPr>
                <w:del w:id="9883" w:author="CR#1641" w:date="2020-07-07T11:39:00Z"/>
                <w:b/>
                <w:lang w:val="sv-SE" w:eastAsia="en-GB"/>
              </w:rPr>
            </w:pPr>
            <w:del w:id="9884" w:author="CR#1641" w:date="2020-07-07T11:39:00Z">
              <w:r w:rsidDel="001A7D35">
                <w:rPr>
                  <w:rFonts w:cs="Arial"/>
                  <w:lang w:val="sv-SE" w:eastAsia="sv-SE"/>
                </w:rPr>
                <w:delText>The fields</w:delText>
              </w:r>
              <w:r w:rsidDel="001A7D35">
                <w:rPr>
                  <w:rFonts w:cs="Arial"/>
                  <w:i/>
                  <w:iCs/>
                  <w:lang w:val="sv-SE" w:eastAsia="sv-SE"/>
                </w:rPr>
                <w:delText xml:space="preserve"> </w:delText>
              </w:r>
              <w:r w:rsidDel="001A7D35">
                <w:rPr>
                  <w:rFonts w:cs="Arial"/>
                  <w:lang w:val="sv-SE" w:eastAsia="sv-SE"/>
                </w:rPr>
                <w:delText xml:space="preserve">indicate whether the PDCP entity continues or resets the EHC header compression protocol during PDCP re-establishment, as specified in TS 38.323 [5]. The field </w:delText>
              </w:r>
              <w:r w:rsidDel="001A7D35">
                <w:rPr>
                  <w:rFonts w:cs="Arial"/>
                  <w:i/>
                  <w:iCs/>
                  <w:lang w:val="sv-SE" w:eastAsia="sv-SE"/>
                </w:rPr>
                <w:delText xml:space="preserve">drb-ContinueEHC-DL </w:delText>
              </w:r>
              <w:r w:rsidDel="001A7D35">
                <w:rPr>
                  <w:rFonts w:cs="Arial"/>
                  <w:lang w:val="sv-SE" w:eastAsia="sv-SE"/>
                </w:rPr>
                <w:delText xml:space="preserve">indicates whether the PDCP entity continues or resets for downlink and the field </w:delText>
              </w:r>
              <w:r w:rsidDel="001A7D35">
                <w:rPr>
                  <w:rFonts w:cs="Arial"/>
                  <w:i/>
                  <w:iCs/>
                  <w:lang w:val="sv-SE" w:eastAsia="sv-SE"/>
                </w:rPr>
                <w:delText xml:space="preserve">drb-ContinueEHC-UL </w:delText>
              </w:r>
              <w:r w:rsidDel="001A7D35">
                <w:rPr>
                  <w:rFonts w:cs="Arial"/>
                  <w:lang w:val="sv-SE" w:eastAsia="sv-SE"/>
                </w:rPr>
                <w:delText>indicates whether the PDCP entity continues or resets for uplink. These fields are</w:delText>
              </w:r>
              <w:r w:rsidDel="001A7D35">
                <w:rPr>
                  <w:rFonts w:eastAsia="Yu Mincho" w:cs="Arial"/>
                  <w:lang w:val="sv-SE" w:eastAsia="sv-SE"/>
                </w:rPr>
                <w:delText xml:space="preserve"> </w:delText>
              </w:r>
              <w:r w:rsidDel="001A7D35">
                <w:rPr>
                  <w:rFonts w:cs="Arial"/>
                  <w:lang w:val="sv-SE" w:eastAsia="sv-SE"/>
                </w:rPr>
                <w:delText xml:space="preserve">configured only in case of resuming an RRC connection or reconfiguration with sync, where the PDCP termination point is not changed and the </w:delText>
              </w:r>
              <w:r w:rsidDel="001A7D35">
                <w:rPr>
                  <w:rFonts w:cs="Arial"/>
                  <w:i/>
                  <w:lang w:val="sv-SE" w:eastAsia="sv-SE"/>
                </w:rPr>
                <w:delText>fullConfig</w:delText>
              </w:r>
              <w:r w:rsidDel="001A7D35">
                <w:rPr>
                  <w:rFonts w:cs="Arial"/>
                  <w:lang w:val="sv-SE" w:eastAsia="sv-SE"/>
                </w:rPr>
                <w:delText xml:space="preserve"> is not indicated. </w:delText>
              </w:r>
            </w:del>
          </w:p>
        </w:tc>
      </w:tr>
      <w:tr w:rsidR="00A65E28" w14:paraId="3D66127C" w14:textId="77777777" w:rsidTr="001A7D35">
        <w:trPr>
          <w:cantSplit/>
          <w:trHeight w:val="52"/>
          <w:trPrChange w:id="9885"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9886"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54D93D11" w14:textId="77777777" w:rsidR="00A65E28" w:rsidRDefault="00A65E28">
            <w:pPr>
              <w:pStyle w:val="TAL"/>
              <w:rPr>
                <w:b/>
                <w:i/>
                <w:lang w:val="sv-SE" w:eastAsia="en-GB"/>
              </w:rPr>
            </w:pPr>
            <w:r>
              <w:rPr>
                <w:b/>
                <w:i/>
                <w:lang w:val="sv-SE" w:eastAsia="en-GB"/>
              </w:rPr>
              <w:t>drb-ContinueROHC</w:t>
            </w:r>
          </w:p>
          <w:p w14:paraId="2D0895C3" w14:textId="7C059FC3" w:rsidR="00A65E28" w:rsidRDefault="00A65E28">
            <w:pPr>
              <w:pStyle w:val="TAL"/>
              <w:rPr>
                <w:lang w:val="sv-SE" w:eastAsia="en-GB"/>
              </w:rPr>
            </w:pPr>
            <w:r>
              <w:rPr>
                <w:rFonts w:cs="Arial"/>
                <w:lang w:val="sv-SE" w:eastAsia="sv-SE"/>
              </w:rPr>
              <w:t xml:space="preserve">Indicates whether the PDCP entity continues or resets the ROHC header compression protocol during PDCP re-establishment, as specified in TS 38.323 [5]. This field </w:t>
            </w:r>
            <w:r>
              <w:rPr>
                <w:rFonts w:eastAsia="Yu Mincho" w:cs="Arial"/>
                <w:lang w:val="sv-SE" w:eastAsia="sv-SE"/>
              </w:rPr>
              <w:t xml:space="preserve">is </w:t>
            </w:r>
            <w:r>
              <w:rPr>
                <w:rFonts w:cs="Arial"/>
                <w:lang w:val="sv-SE" w:eastAsia="sv-SE"/>
              </w:rPr>
              <w:t xml:space="preserve">configured only in case of resuming an RRC connection or reconfiguration with sync, where the PDCP termination point is not changed and the </w:t>
            </w:r>
            <w:r>
              <w:rPr>
                <w:rFonts w:cs="Arial"/>
                <w:i/>
                <w:lang w:val="sv-SE" w:eastAsia="sv-SE"/>
              </w:rPr>
              <w:t>fullConfig</w:t>
            </w:r>
            <w:r>
              <w:rPr>
                <w:rFonts w:cs="Arial"/>
                <w:lang w:val="sv-SE" w:eastAsia="sv-SE"/>
              </w:rPr>
              <w:t xml:space="preserve"> is not indicated.</w:t>
            </w:r>
            <w:ins w:id="9887" w:author="CR#1591r2" w:date="2020-07-07T01:40:00Z">
              <w:r w:rsidR="004E7DC2">
                <w:rPr>
                  <w:rFonts w:cs="Arial"/>
                </w:rPr>
                <w:t xml:space="preserve"> The network does not include the field if any DAPS bearer is configured.</w:t>
              </w:r>
            </w:ins>
          </w:p>
        </w:tc>
      </w:tr>
      <w:tr w:rsidR="00A65E28" w14:paraId="6CE7642C" w14:textId="77777777" w:rsidTr="001A7D35">
        <w:trPr>
          <w:cantSplit/>
          <w:trHeight w:val="52"/>
          <w:trPrChange w:id="9888"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9889"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0FE0052D" w14:textId="77777777" w:rsidR="00A65E28" w:rsidRDefault="00A65E28">
            <w:pPr>
              <w:pStyle w:val="TAL"/>
              <w:rPr>
                <w:b/>
                <w:i/>
                <w:lang w:val="sv-SE" w:eastAsia="en-GB"/>
              </w:rPr>
            </w:pPr>
            <w:r>
              <w:rPr>
                <w:b/>
                <w:i/>
                <w:lang w:val="sv-SE" w:eastAsia="en-GB"/>
              </w:rPr>
              <w:t>duplicationState</w:t>
            </w:r>
          </w:p>
          <w:p w14:paraId="203358EE" w14:textId="1351E81A" w:rsidR="00A65E28" w:rsidRDefault="00A65E28">
            <w:pPr>
              <w:pStyle w:val="TAL"/>
              <w:rPr>
                <w:b/>
                <w:bCs/>
                <w:i/>
                <w:lang w:val="sv-SE" w:eastAsia="en-GB"/>
              </w:rPr>
            </w:pPr>
            <w:r>
              <w:rPr>
                <w:lang w:val="sv-SE" w:eastAsia="en-GB"/>
              </w:rPr>
              <w:t xml:space="preserve">This field indicates the </w:t>
            </w:r>
            <w:del w:id="9890" w:author="CR#1641" w:date="2020-07-07T11:39:00Z">
              <w:r w:rsidDel="001A7D35">
                <w:rPr>
                  <w:lang w:val="sv-SE" w:eastAsia="en-GB"/>
                </w:rPr>
                <w:delText xml:space="preserve">initial </w:delText>
              </w:r>
            </w:del>
            <w:r>
              <w:rPr>
                <w:lang w:val="sv-SE" w:eastAsia="en-GB"/>
              </w:rPr>
              <w:t>uplink PDCP duplication state for the associated RLC entities</w:t>
            </w:r>
            <w:ins w:id="9891" w:author="CR#1641" w:date="2020-07-07T11:40:00Z">
              <w:r w:rsidR="001A7D35">
                <w:rPr>
                  <w:lang w:val="sv-SE" w:eastAsia="en-GB"/>
                </w:rPr>
                <w:t xml:space="preserve"> </w:t>
              </w:r>
              <w:r w:rsidR="001A7D35">
                <w:rPr>
                  <w:lang w:eastAsia="en-GB"/>
                </w:rPr>
                <w:t>at the time of receiving this IE</w:t>
              </w:r>
            </w:ins>
            <w:r>
              <w:rPr>
                <w:lang w:val="sv-SE" w:eastAsia="en-GB"/>
              </w:rPr>
              <w:t xml:space="preserve">. If set to </w:t>
            </w:r>
            <w:r>
              <w:rPr>
                <w:i/>
                <w:lang w:val="sv-SE" w:eastAsia="en-GB"/>
              </w:rPr>
              <w:t xml:space="preserve">true, </w:t>
            </w:r>
            <w:r>
              <w:rPr>
                <w:lang w:val="sv-SE" w:eastAsia="en-GB"/>
              </w:rPr>
              <w:t xml:space="preserve">the </w:t>
            </w:r>
            <w:del w:id="9892" w:author="CR#1641" w:date="2020-07-07T11:40:00Z">
              <w:r w:rsidDel="001A7D35">
                <w:rPr>
                  <w:lang w:val="sv-SE" w:eastAsia="en-GB"/>
                </w:rPr>
                <w:delText xml:space="preserve">initial </w:delText>
              </w:r>
            </w:del>
            <w:r>
              <w:rPr>
                <w:lang w:val="sv-SE" w:eastAsia="en-GB"/>
              </w:rPr>
              <w:t>PDCP duplication state is activated for the associated RLC entity. The index for the indication is determined by ascending order of logical channel ID of all RLC entities other than the primary RLC entity</w:t>
            </w:r>
            <w:r>
              <w:rPr>
                <w:i/>
                <w:lang w:val="sv-SE" w:eastAsia="en-GB"/>
              </w:rPr>
              <w:t xml:space="preserve"> </w:t>
            </w:r>
            <w:r>
              <w:rPr>
                <w:lang w:val="sv-SE" w:eastAsia="en-GB"/>
              </w:rPr>
              <w:t xml:space="preserve">indicated by </w:t>
            </w:r>
            <w:r>
              <w:rPr>
                <w:i/>
                <w:lang w:val="sv-SE" w:eastAsia="en-GB"/>
              </w:rPr>
              <w:t xml:space="preserve">primaryPath </w:t>
            </w:r>
            <w:r>
              <w:rPr>
                <w:lang w:val="sv-SE" w:eastAsia="en-GB"/>
              </w:rPr>
              <w:t>in the order of MCG and SCG, as in clause 6.1.3.</w:t>
            </w:r>
            <w:ins w:id="9893" w:author="CR#1641" w:date="2020-07-07T11:40:00Z">
              <w:r w:rsidR="001A7D35">
                <w:rPr>
                  <w:lang w:val="sv-SE" w:eastAsia="en-GB"/>
                </w:rPr>
                <w:t>32</w:t>
              </w:r>
            </w:ins>
            <w:del w:id="9894" w:author="CR#1641" w:date="2020-07-07T11:40:00Z">
              <w:r w:rsidDel="001A7D35">
                <w:rPr>
                  <w:lang w:val="sv-SE" w:eastAsia="en-GB"/>
                </w:rPr>
                <w:delText>Y</w:delText>
              </w:r>
            </w:del>
            <w:r>
              <w:rPr>
                <w:lang w:val="sv-SE" w:eastAsia="en-GB"/>
              </w:rPr>
              <w:t xml:space="preserve"> of TS 38.321 [3]. If the number of associated RLC entities other than the primary RLC entity is two, UE ignores the value in the largest index of this field. </w:t>
            </w:r>
            <w:ins w:id="9895" w:author="CR#1641" w:date="2020-07-07T11:41:00Z">
              <w:r w:rsidR="001A7D35">
                <w:rPr>
                  <w:lang w:eastAsia="en-GB"/>
                </w:rPr>
                <w:t>If the field is absent, the PDCP duplication states are deactivated for all associated RLC entities.</w:t>
              </w:r>
            </w:ins>
            <w:del w:id="9896" w:author="CR#1641" w:date="2020-07-07T11:41:00Z">
              <w:r w:rsidDel="001A7D35">
                <w:rPr>
                  <w:lang w:val="sv-SE" w:eastAsia="en-GB"/>
                </w:rPr>
                <w:delText>The initial PDCP duplication state of the associated RLC entity is always activated for SRB.</w:delText>
              </w:r>
            </w:del>
            <w:r>
              <w:rPr>
                <w:lang w:val="sv-SE" w:eastAsia="en-GB"/>
              </w:rPr>
              <w:t xml:space="preserve"> </w:t>
            </w:r>
          </w:p>
        </w:tc>
      </w:tr>
      <w:tr w:rsidR="00A65E28" w:rsidDel="001A7D35" w14:paraId="3E24DFBF" w14:textId="5FE3FC67" w:rsidTr="001A7D35">
        <w:trPr>
          <w:cantSplit/>
          <w:trHeight w:val="52"/>
          <w:del w:id="9897" w:author="CR#1641" w:date="2020-07-07T11:39:00Z"/>
          <w:trPrChange w:id="9898"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9899"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03FAD14B" w14:textId="6FE87D3E" w:rsidR="00A65E28" w:rsidDel="001A7D35" w:rsidRDefault="00A65E28">
            <w:pPr>
              <w:pStyle w:val="TAL"/>
              <w:rPr>
                <w:del w:id="9900" w:author="CR#1641" w:date="2020-07-07T11:39:00Z"/>
                <w:b/>
                <w:i/>
                <w:lang w:val="sv-SE" w:eastAsia="en-GB"/>
              </w:rPr>
            </w:pPr>
            <w:del w:id="9901" w:author="CR#1641" w:date="2020-07-07T11:39:00Z">
              <w:r w:rsidDel="001A7D35">
                <w:rPr>
                  <w:b/>
                  <w:i/>
                  <w:lang w:val="sv-SE" w:eastAsia="en-GB"/>
                </w:rPr>
                <w:delText>ehc-HeaderSize</w:delText>
              </w:r>
            </w:del>
          </w:p>
          <w:p w14:paraId="483BCD8A" w14:textId="7F898100" w:rsidR="00A65E28" w:rsidDel="001A7D35" w:rsidRDefault="00A65E28">
            <w:pPr>
              <w:pStyle w:val="TAL"/>
              <w:rPr>
                <w:del w:id="9902" w:author="CR#1641" w:date="2020-07-07T11:39:00Z"/>
                <w:bCs/>
                <w:iCs/>
                <w:lang w:val="sv-SE" w:eastAsia="en-GB"/>
              </w:rPr>
            </w:pPr>
            <w:del w:id="9903" w:author="CR#1641" w:date="2020-07-07T11:39:00Z">
              <w:r w:rsidDel="001A7D35">
                <w:rPr>
                  <w:bCs/>
                  <w:iCs/>
                  <w:lang w:val="sv-SE" w:eastAsia="en-GB"/>
                </w:rPr>
                <w:delText>Indicates the size of the header for EHC packet.</w:delText>
              </w:r>
            </w:del>
          </w:p>
          <w:p w14:paraId="3948EFD0" w14:textId="4C8D32D5" w:rsidR="00A65E28" w:rsidDel="001A7D35" w:rsidRDefault="00A65E28">
            <w:pPr>
              <w:pStyle w:val="EditorsNote"/>
              <w:rPr>
                <w:del w:id="9904" w:author="CR#1641" w:date="2020-07-07T11:39:00Z"/>
                <w:color w:val="auto"/>
                <w:lang w:val="sv-SE" w:eastAsia="sv-SE"/>
              </w:rPr>
            </w:pPr>
            <w:del w:id="9905" w:author="CR#1641" w:date="2020-07-07T11:39:00Z">
              <w:r w:rsidDel="001A7D35">
                <w:rPr>
                  <w:color w:val="auto"/>
                  <w:lang w:val="sv-SE" w:eastAsia="sv-SE"/>
                </w:rPr>
                <w:delTex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delText>
              </w:r>
            </w:del>
          </w:p>
        </w:tc>
      </w:tr>
      <w:tr w:rsidR="00A65E28" w14:paraId="688BA431" w14:textId="77777777" w:rsidTr="001A7D35">
        <w:trPr>
          <w:cantSplit/>
          <w:trHeight w:val="52"/>
          <w:trPrChange w:id="9906"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9907"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27A86C6B" w14:textId="77777777" w:rsidR="00A65E28" w:rsidRDefault="00A65E28">
            <w:pPr>
              <w:pStyle w:val="TAL"/>
              <w:rPr>
                <w:rFonts w:eastAsia="DengXian"/>
                <w:b/>
                <w:i/>
                <w:lang w:val="sv-SE" w:eastAsia="zh-CN"/>
              </w:rPr>
            </w:pPr>
            <w:r>
              <w:rPr>
                <w:b/>
                <w:i/>
                <w:lang w:val="sv-SE" w:eastAsia="en-GB"/>
              </w:rPr>
              <w:t>ethernetHeaderCompression</w:t>
            </w:r>
          </w:p>
          <w:p w14:paraId="03540A09" w14:textId="61F54E15" w:rsidR="00A65E28" w:rsidDel="001A7D35" w:rsidRDefault="00A65E28">
            <w:pPr>
              <w:pStyle w:val="TAL"/>
              <w:rPr>
                <w:del w:id="9908" w:author="CR#1641" w:date="2020-07-07T11:42:00Z"/>
                <w:bCs/>
                <w:iCs/>
                <w:lang w:val="sv-SE" w:eastAsia="en-GB"/>
              </w:rPr>
            </w:pPr>
            <w:del w:id="9909" w:author="CR#1641" w:date="2020-07-07T11:42:00Z">
              <w:r w:rsidDel="001A7D35">
                <w:rPr>
                  <w:bCs/>
                  <w:iCs/>
                  <w:lang w:val="sv-SE" w:eastAsia="en-GB"/>
                </w:rPr>
                <w:delText xml:space="preserve">If </w:delText>
              </w:r>
              <w:r w:rsidDel="001A7D35">
                <w:rPr>
                  <w:bCs/>
                  <w:i/>
                  <w:lang w:val="sv-SE" w:eastAsia="en-GB"/>
                </w:rPr>
                <w:delText xml:space="preserve">ehc-Downlink </w:delText>
              </w:r>
              <w:r w:rsidDel="001A7D35">
                <w:rPr>
                  <w:bCs/>
                  <w:iCs/>
                  <w:lang w:val="sv-SE" w:eastAsia="en-GB"/>
                </w:rPr>
                <w:delText>is configured, then Ethernet header compression is configured for downlink. Otherwise, it is not configured for downlink.</w:delText>
              </w:r>
            </w:del>
          </w:p>
          <w:p w14:paraId="4A11A17C" w14:textId="6315EF58" w:rsidR="00A65E28" w:rsidDel="001A7D35" w:rsidRDefault="00A65E28">
            <w:pPr>
              <w:pStyle w:val="TAL"/>
              <w:rPr>
                <w:del w:id="9910" w:author="CR#1641" w:date="2020-07-07T11:42:00Z"/>
                <w:bCs/>
                <w:iCs/>
                <w:lang w:val="sv-SE" w:eastAsia="en-GB"/>
              </w:rPr>
            </w:pPr>
            <w:del w:id="9911" w:author="CR#1641" w:date="2020-07-07T11:42:00Z">
              <w:r w:rsidDel="001A7D35">
                <w:rPr>
                  <w:bCs/>
                  <w:iCs/>
                  <w:lang w:val="sv-SE" w:eastAsia="en-GB"/>
                </w:rPr>
                <w:delText xml:space="preserve">If </w:delText>
              </w:r>
              <w:r w:rsidDel="001A7D35">
                <w:rPr>
                  <w:bCs/>
                  <w:i/>
                  <w:lang w:val="sv-SE" w:eastAsia="en-GB"/>
                </w:rPr>
                <w:delText xml:space="preserve">ehc-Uplink </w:delText>
              </w:r>
              <w:r w:rsidDel="001A7D35">
                <w:rPr>
                  <w:bCs/>
                  <w:iCs/>
                  <w:lang w:val="sv-SE" w:eastAsia="en-GB"/>
                </w:rPr>
                <w:delText>is configured, then Ethernet header compression is configured for uplink. Otherwise, it is not configured for uplink.</w:delText>
              </w:r>
            </w:del>
          </w:p>
          <w:p w14:paraId="216CDDF4" w14:textId="59625F70" w:rsidR="00A65E28" w:rsidRDefault="00A65E28">
            <w:pPr>
              <w:pStyle w:val="TAL"/>
              <w:rPr>
                <w:bCs/>
                <w:iCs/>
                <w:lang w:val="sv-SE" w:eastAsia="en-GB"/>
              </w:rPr>
            </w:pPr>
            <w:del w:id="9912" w:author="CR#1641" w:date="2020-07-07T11:42:00Z">
              <w:r w:rsidDel="001A7D35">
                <w:rPr>
                  <w:bCs/>
                  <w:iCs/>
                  <w:lang w:val="sv-SE" w:eastAsia="en-GB"/>
                </w:rPr>
                <w:delText xml:space="preserve">The fields in </w:delText>
              </w:r>
              <w:r w:rsidDel="001A7D35">
                <w:rPr>
                  <w:i/>
                  <w:iCs/>
                  <w:lang w:val="sv-SE" w:eastAsia="sv-SE"/>
                </w:rPr>
                <w:delText xml:space="preserve">ehc-Common </w:delText>
              </w:r>
              <w:r w:rsidDel="001A7D35">
                <w:rPr>
                  <w:lang w:val="sv-SE" w:eastAsia="sv-SE"/>
                </w:rPr>
                <w:delText xml:space="preserve">applies for both downlink and uplink once configured. </w:delText>
              </w:r>
              <w:r w:rsidDel="001A7D35">
                <w:rPr>
                  <w:bCs/>
                  <w:iCs/>
                  <w:lang w:val="sv-SE" w:eastAsia="en-GB"/>
                </w:rPr>
                <w:delText xml:space="preserve">Ethernet Header compression </w:delText>
              </w:r>
            </w:del>
            <w:ins w:id="9913" w:author="CR#1641" w:date="2020-07-07T11:41:00Z">
              <w:r w:rsidR="001A7D35">
                <w:rPr>
                  <w:bCs/>
                  <w:iCs/>
                  <w:lang w:eastAsia="en-GB"/>
                </w:rPr>
                <w:t xml:space="preserve">This fields configures Ethernet Header Compresssion. This field </w:t>
              </w:r>
            </w:ins>
            <w:r>
              <w:rPr>
                <w:bCs/>
                <w:iCs/>
                <w:lang w:val="sv-SE" w:eastAsia="en-GB"/>
              </w:rPr>
              <w:t>can only be configured for DRB.</w:t>
            </w:r>
            <w:ins w:id="9914" w:author="CR#1641" w:date="2020-07-07T11:42:00Z">
              <w:r w:rsidR="001A7D35">
                <w:rPr>
                  <w:bCs/>
                  <w:iCs/>
                  <w:lang w:eastAsia="en-GB"/>
                </w:rPr>
                <w:t xml:space="preserve"> </w:t>
              </w:r>
              <w:r w:rsidR="001A7D35">
                <w:t xml:space="preserve">The network reconfigures </w:t>
              </w:r>
              <w:r w:rsidR="001A7D35">
                <w:rPr>
                  <w:i/>
                </w:rPr>
                <w:t>ethernetHeaderCompression</w:t>
              </w:r>
              <w:r w:rsidR="001A7D35">
                <w:t xml:space="preserve"> only upon reconfiguration involving PDCP re-establishment.</w:t>
              </w:r>
            </w:ins>
          </w:p>
        </w:tc>
      </w:tr>
      <w:tr w:rsidR="00A65E28" w14:paraId="16B0EBA4" w14:textId="77777777" w:rsidTr="001A7D35">
        <w:trPr>
          <w:cantSplit/>
          <w:trHeight w:val="52"/>
          <w:trPrChange w:id="9915"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9916"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5026E1BD" w14:textId="77777777" w:rsidR="00A65E28" w:rsidRDefault="00A65E28">
            <w:pPr>
              <w:pStyle w:val="TAL"/>
              <w:rPr>
                <w:b/>
                <w:i/>
                <w:lang w:val="sv-SE" w:eastAsia="en-GB"/>
              </w:rPr>
            </w:pPr>
            <w:r>
              <w:rPr>
                <w:b/>
                <w:i/>
                <w:lang w:val="sv-SE" w:eastAsia="en-GB"/>
              </w:rPr>
              <w:t>headerCompression</w:t>
            </w:r>
          </w:p>
          <w:p w14:paraId="7EAEE5C0" w14:textId="77777777" w:rsidR="00A65E28" w:rsidRDefault="00A65E28">
            <w:pPr>
              <w:pStyle w:val="TAL"/>
              <w:rPr>
                <w:lang w:val="sv-SE" w:eastAsia="zh-CN"/>
              </w:rPr>
            </w:pPr>
            <w:r>
              <w:rPr>
                <w:lang w:val="sv-SE" w:eastAsia="zh-CN"/>
              </w:rPr>
              <w:t xml:space="preserve">If rohc is configured, the UE shall apply the configured ROHC profile(s) in both uplink and downlink. If </w:t>
            </w:r>
            <w:r>
              <w:rPr>
                <w:i/>
                <w:lang w:val="sv-SE" w:eastAsia="zh-CN"/>
              </w:rPr>
              <w:t>uplinkOnlyROHC</w:t>
            </w:r>
            <w:r>
              <w:rPr>
                <w:lang w:val="sv-SE" w:eastAsia="zh-CN"/>
              </w:rPr>
              <w:t xml:space="preserve"> is configured, the UE shall apply the configured ROHC profile(s) in uplink (there is no header compression in downlink). </w:t>
            </w:r>
            <w:r>
              <w:rPr>
                <w:lang w:val="sv-SE" w:eastAsia="sv-SE"/>
              </w:rPr>
              <w:t xml:space="preserve">ROHC can be configured for any bearer type. ROHC and EHC can be both configured simultaneously for a DRB. The network reconfigures </w:t>
            </w:r>
            <w:r>
              <w:rPr>
                <w:i/>
                <w:lang w:val="sv-SE" w:eastAsia="sv-SE"/>
              </w:rPr>
              <w:t>headerCompression</w:t>
            </w:r>
            <w:r>
              <w:rPr>
                <w:lang w:val="sv-SE" w:eastAsia="sv-SE"/>
              </w:rPr>
              <w:t xml:space="preserve"> only upon reconfiguration involving PDCP re-establishment. Network configures </w:t>
            </w:r>
            <w:r>
              <w:rPr>
                <w:i/>
                <w:lang w:val="sv-SE" w:eastAsia="sv-SE"/>
              </w:rPr>
              <w:t>headerCompression</w:t>
            </w:r>
            <w:r>
              <w:rPr>
                <w:lang w:val="sv-SE" w:eastAsia="sv-SE"/>
              </w:rPr>
              <w:t xml:space="preserve"> to </w:t>
            </w:r>
            <w:r>
              <w:rPr>
                <w:i/>
                <w:lang w:val="sv-SE" w:eastAsia="sv-SE"/>
              </w:rPr>
              <w:t>notUsed</w:t>
            </w:r>
            <w:r>
              <w:rPr>
                <w:lang w:val="sv-SE" w:eastAsia="sv-SE"/>
              </w:rPr>
              <w:t xml:space="preserve"> when </w:t>
            </w:r>
            <w:r>
              <w:rPr>
                <w:i/>
                <w:lang w:val="sv-SE" w:eastAsia="sv-SE"/>
              </w:rPr>
              <w:t>outOfOrderDelivery</w:t>
            </w:r>
            <w:r>
              <w:rPr>
                <w:lang w:val="sv-SE" w:eastAsia="sv-SE"/>
              </w:rPr>
              <w:t xml:space="preserve"> is configured.</w:t>
            </w:r>
          </w:p>
        </w:tc>
      </w:tr>
      <w:tr w:rsidR="00A65E28" w14:paraId="11A95FC0" w14:textId="77777777" w:rsidTr="001A7D35">
        <w:trPr>
          <w:cantSplit/>
          <w:trHeight w:val="52"/>
          <w:trPrChange w:id="9917"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9918"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1C4CB3D8" w14:textId="77777777" w:rsidR="00A65E28" w:rsidRDefault="00A65E28">
            <w:pPr>
              <w:pStyle w:val="TAL"/>
              <w:rPr>
                <w:b/>
                <w:bCs/>
                <w:i/>
                <w:lang w:val="sv-SE" w:eastAsia="en-GB"/>
              </w:rPr>
            </w:pPr>
            <w:r>
              <w:rPr>
                <w:b/>
                <w:bCs/>
                <w:i/>
                <w:lang w:val="sv-SE" w:eastAsia="en-GB"/>
              </w:rPr>
              <w:t>integrityProtection</w:t>
            </w:r>
          </w:p>
          <w:p w14:paraId="459C20F6" w14:textId="77777777" w:rsidR="00A65E28" w:rsidRDefault="00A65E28">
            <w:pPr>
              <w:pStyle w:val="TAL"/>
              <w:rPr>
                <w:bCs/>
                <w:lang w:val="sv-SE" w:eastAsia="en-GB"/>
              </w:rPr>
            </w:pPr>
            <w:r>
              <w:rPr>
                <w:bCs/>
                <w:lang w:val="sv-SE" w:eastAsia="en-GB"/>
              </w:rPr>
              <w:t xml:space="preserve">Indicates whether or not integrity protection is configured for this radio bearer. The network configures all DRBs with the same PDU-session ID with same value for this field. </w:t>
            </w:r>
            <w:r>
              <w:rPr>
                <w:lang w:val="sv-SE" w:eastAsia="sv-SE"/>
              </w:rPr>
              <w:t>The value for this field cannot be changed after the DRB is set up.</w:t>
            </w:r>
          </w:p>
        </w:tc>
      </w:tr>
      <w:tr w:rsidR="00A65E28" w14:paraId="1A6ABC2F" w14:textId="77777777" w:rsidTr="001A7D35">
        <w:trPr>
          <w:cantSplit/>
          <w:trHeight w:val="52"/>
          <w:trPrChange w:id="9919"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9920"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29CB0F2F" w14:textId="77777777" w:rsidR="00A65E28" w:rsidRDefault="00A65E28">
            <w:pPr>
              <w:pStyle w:val="TAL"/>
              <w:rPr>
                <w:b/>
                <w:bCs/>
                <w:i/>
                <w:lang w:val="sv-SE" w:eastAsia="en-GB"/>
              </w:rPr>
            </w:pPr>
            <w:r>
              <w:rPr>
                <w:b/>
                <w:bCs/>
                <w:i/>
                <w:lang w:val="sv-SE" w:eastAsia="en-GB"/>
              </w:rPr>
              <w:lastRenderedPageBreak/>
              <w:t>maxCID</w:t>
            </w:r>
          </w:p>
          <w:p w14:paraId="6E124E05" w14:textId="77777777" w:rsidR="00A65E28" w:rsidRDefault="00A65E28">
            <w:pPr>
              <w:pStyle w:val="TAL"/>
              <w:rPr>
                <w:lang w:val="sv-SE" w:eastAsia="en-GB"/>
              </w:rPr>
            </w:pPr>
            <w:r>
              <w:rPr>
                <w:lang w:val="sv-SE" w:eastAsia="en-GB"/>
              </w:rPr>
              <w:t>Indicates the value of the MAX_CID parameter as specified in TS 38.323 [5].</w:t>
            </w:r>
          </w:p>
          <w:p w14:paraId="4F480EC0" w14:textId="77777777" w:rsidR="00A65E28" w:rsidRDefault="00A65E28">
            <w:pPr>
              <w:pStyle w:val="TAL"/>
              <w:rPr>
                <w:lang w:val="sv-SE" w:eastAsia="ko-KR"/>
              </w:rPr>
            </w:pPr>
            <w:r>
              <w:rPr>
                <w:lang w:val="sv-SE" w:eastAsia="en-GB"/>
              </w:rPr>
              <w:t xml:space="preserve">The total value of MAX_CIDs across all bearers for the UE should be less than or equal to the value of </w:t>
            </w:r>
            <w:r>
              <w:rPr>
                <w:i/>
                <w:lang w:val="sv-SE" w:eastAsia="en-GB"/>
              </w:rPr>
              <w:t>maxNumberROHC-ContextSessions</w:t>
            </w:r>
            <w:r>
              <w:rPr>
                <w:lang w:val="sv-SE" w:eastAsia="en-GB"/>
              </w:rPr>
              <w:t xml:space="preserve"> parameter as indicated by the UE.</w:t>
            </w:r>
          </w:p>
        </w:tc>
      </w:tr>
      <w:tr w:rsidR="00A65E28" w14:paraId="19D15165" w14:textId="77777777" w:rsidTr="001A7D35">
        <w:trPr>
          <w:cantSplit/>
          <w:trHeight w:val="52"/>
          <w:trPrChange w:id="9921"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9922"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0BC22826" w14:textId="77777777" w:rsidR="00A65E28" w:rsidRDefault="00A65E28">
            <w:pPr>
              <w:pStyle w:val="TAL"/>
              <w:rPr>
                <w:bCs/>
                <w:lang w:val="sv-SE" w:eastAsia="en-GB"/>
              </w:rPr>
            </w:pPr>
            <w:r>
              <w:rPr>
                <w:b/>
                <w:bCs/>
                <w:i/>
                <w:lang w:val="sv-SE" w:eastAsia="en-GB"/>
              </w:rPr>
              <w:t>moreThanOneRLC</w:t>
            </w:r>
          </w:p>
          <w:p w14:paraId="328B01D0" w14:textId="76C14FA6" w:rsidR="00A65E28" w:rsidRDefault="00A65E28">
            <w:pPr>
              <w:pStyle w:val="TAL"/>
              <w:rPr>
                <w:bCs/>
                <w:lang w:val="sv-SE" w:eastAsia="en-GB"/>
              </w:rPr>
            </w:pPr>
            <w:r>
              <w:rPr>
                <w:bCs/>
                <w:lang w:val="sv-SE" w:eastAsia="en-GB"/>
              </w:rPr>
              <w:t>This field configures UL data transmission when more than one RLC entity is associated with the PDCP entity.</w:t>
            </w:r>
            <w:ins w:id="9923" w:author="CR#1591r2" w:date="2020-07-07T01:41:00Z">
              <w:r w:rsidR="004E7DC2">
                <w:rPr>
                  <w:bCs/>
                  <w:lang w:eastAsia="en-GB"/>
                </w:rPr>
                <w:t xml:space="preserve"> This field is not present if the bearere is configured as DAPS bearer.</w:t>
              </w:r>
            </w:ins>
          </w:p>
        </w:tc>
      </w:tr>
      <w:tr w:rsidR="00A65E28" w14:paraId="6E5E8195" w14:textId="77777777" w:rsidTr="001A7D35">
        <w:trPr>
          <w:cantSplit/>
          <w:trHeight w:val="52"/>
          <w:trPrChange w:id="9924"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9925"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0E2C5873" w14:textId="56B55B7B" w:rsidR="00A65E28" w:rsidRDefault="00A65E28">
            <w:pPr>
              <w:pStyle w:val="TAL"/>
              <w:rPr>
                <w:b/>
                <w:bCs/>
                <w:i/>
                <w:lang w:val="sv-SE" w:eastAsia="en-GB"/>
              </w:rPr>
            </w:pPr>
            <w:r>
              <w:rPr>
                <w:b/>
                <w:bCs/>
                <w:i/>
                <w:lang w:val="sv-SE" w:eastAsia="en-GB"/>
              </w:rPr>
              <w:t>moreThanTwoRLC</w:t>
            </w:r>
            <w:ins w:id="9926" w:author="CR#1641" w:date="2020-07-07T11:42:00Z">
              <w:r w:rsidR="001A7D35">
                <w:rPr>
                  <w:b/>
                  <w:bCs/>
                  <w:i/>
                  <w:lang w:eastAsia="en-GB"/>
                </w:rPr>
                <w:t>-DRB</w:t>
              </w:r>
            </w:ins>
          </w:p>
          <w:p w14:paraId="5649F590" w14:textId="5A633E92" w:rsidR="00A65E28" w:rsidRDefault="00A65E28">
            <w:pPr>
              <w:pStyle w:val="TAL"/>
              <w:rPr>
                <w:b/>
                <w:bCs/>
                <w:i/>
                <w:lang w:val="sv-SE" w:eastAsia="en-GB"/>
              </w:rPr>
            </w:pPr>
            <w:r>
              <w:rPr>
                <w:bCs/>
                <w:lang w:val="sv-SE" w:eastAsia="en-GB"/>
              </w:rPr>
              <w:t>This field configures UL data transmission when more than two RLC entities are associated with the PDCP entity</w:t>
            </w:r>
            <w:ins w:id="9927" w:author="CR#1641" w:date="2020-07-07T11:43:00Z">
              <w:r w:rsidR="001A7D35">
                <w:rPr>
                  <w:bCs/>
                  <w:lang w:eastAsia="en-GB"/>
                </w:rPr>
                <w:t xml:space="preserve"> for DRBs.</w:t>
              </w:r>
            </w:ins>
            <w:del w:id="9928" w:author="CR#1641" w:date="2020-07-07T11:43:00Z">
              <w:r w:rsidDel="001A7D35">
                <w:rPr>
                  <w:bCs/>
                  <w:lang w:val="sv-SE" w:eastAsia="en-GB"/>
                </w:rPr>
                <w:delText>. The presence of this field indicates that PDCP duplication is configured. PDCP duplication is not configured for CA packet duplication of LTE RLC bearer.</w:delText>
              </w:r>
            </w:del>
          </w:p>
        </w:tc>
      </w:tr>
      <w:tr w:rsidR="00A65E28" w14:paraId="6155F13E" w14:textId="77777777" w:rsidTr="001A7D35">
        <w:trPr>
          <w:cantSplit/>
          <w:trHeight w:val="52"/>
          <w:trPrChange w:id="9929"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9930"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3A9E1D07" w14:textId="77777777" w:rsidR="00A65E28" w:rsidRDefault="00A65E28">
            <w:pPr>
              <w:pStyle w:val="TAL"/>
              <w:rPr>
                <w:b/>
                <w:bCs/>
                <w:i/>
                <w:lang w:val="sv-SE" w:eastAsia="en-GB"/>
              </w:rPr>
            </w:pPr>
            <w:r>
              <w:rPr>
                <w:b/>
                <w:bCs/>
                <w:i/>
                <w:lang w:val="sv-SE" w:eastAsia="en-GB"/>
              </w:rPr>
              <w:t>outOfOrderDelivery</w:t>
            </w:r>
          </w:p>
          <w:p w14:paraId="5ECC5E99" w14:textId="77777777" w:rsidR="00A65E28" w:rsidRDefault="00A65E28">
            <w:pPr>
              <w:pStyle w:val="TAL"/>
              <w:rPr>
                <w:bCs/>
                <w:lang w:val="sv-SE" w:eastAsia="sv-SE"/>
              </w:rPr>
            </w:pPr>
            <w:r>
              <w:rPr>
                <w:bCs/>
                <w:lang w:val="sv-SE" w:eastAsia="en-GB"/>
              </w:rPr>
              <w:t xml:space="preserve">Indicates whether or not </w:t>
            </w:r>
            <w:r>
              <w:rPr>
                <w:i/>
                <w:lang w:val="sv-SE" w:eastAsia="ko-KR"/>
              </w:rPr>
              <w:t>outOfOrderDelivery</w:t>
            </w:r>
            <w:r>
              <w:rPr>
                <w:lang w:val="sv-SE" w:eastAsia="ko-KR"/>
              </w:rPr>
              <w:t xml:space="preserve"> specified in TS 38.323 [5] is configured.</w:t>
            </w:r>
            <w:r>
              <w:rPr>
                <w:lang w:val="sv-SE" w:eastAsia="sv-SE"/>
              </w:rPr>
              <w:t xml:space="preserve"> </w:t>
            </w:r>
            <w:r>
              <w:rPr>
                <w:rFonts w:eastAsia="Malgun Gothic"/>
                <w:lang w:val="sv-SE" w:eastAsia="ko-KR"/>
              </w:rPr>
              <w:t>This field</w:t>
            </w:r>
            <w:r>
              <w:rPr>
                <w:lang w:val="sv-SE" w:eastAsia="sv-SE"/>
              </w:rPr>
              <w:t xml:space="preserve"> should be either always present or always absent, after the radio bearer is established.</w:t>
            </w:r>
          </w:p>
        </w:tc>
      </w:tr>
      <w:tr w:rsidR="00A65E28" w14:paraId="468F390D" w14:textId="77777777" w:rsidTr="001A7D35">
        <w:trPr>
          <w:cantSplit/>
          <w:trHeight w:val="52"/>
          <w:trPrChange w:id="9931"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9932"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3914B350" w14:textId="77777777" w:rsidR="00A65E28" w:rsidRDefault="00A65E28">
            <w:pPr>
              <w:pStyle w:val="TAL"/>
              <w:rPr>
                <w:b/>
                <w:bCs/>
                <w:i/>
                <w:lang w:val="sv-SE" w:eastAsia="en-GB"/>
              </w:rPr>
            </w:pPr>
            <w:r>
              <w:rPr>
                <w:b/>
                <w:bCs/>
                <w:i/>
                <w:lang w:val="sv-SE" w:eastAsia="en-GB"/>
              </w:rPr>
              <w:t>pdcp-</w:t>
            </w:r>
            <w:r>
              <w:rPr>
                <w:rFonts w:eastAsia="Yu Mincho"/>
                <w:b/>
                <w:bCs/>
                <w:i/>
                <w:lang w:val="sv-SE" w:eastAsia="sv-SE"/>
              </w:rPr>
              <w:t>Duplication</w:t>
            </w:r>
          </w:p>
          <w:p w14:paraId="6A2FCB18" w14:textId="011DDCE6" w:rsidR="00A65E28" w:rsidRDefault="00A65E28">
            <w:pPr>
              <w:pStyle w:val="TAL"/>
              <w:rPr>
                <w:b/>
                <w:bCs/>
                <w:i/>
                <w:lang w:val="sv-SE" w:eastAsia="en-GB"/>
              </w:rPr>
            </w:pPr>
            <w:r>
              <w:rPr>
                <w:rFonts w:eastAsia="Malgun Gothic"/>
                <w:lang w:val="sv-SE" w:eastAsia="ko-KR"/>
              </w:rPr>
              <w:t>Indicates whether or not uplink duplication status at the time of receiving this IE is configured and activated</w:t>
            </w:r>
            <w:r>
              <w:rPr>
                <w:rFonts w:eastAsia="Yu Mincho"/>
                <w:lang w:val="sv-SE" w:eastAsia="sv-SE"/>
              </w:rPr>
              <w:t xml:space="preserve"> as specified in TS 38.323 [5]</w:t>
            </w:r>
            <w:r>
              <w:rPr>
                <w:rFonts w:eastAsia="Malgun Gothic"/>
                <w:lang w:val="sv-SE" w:eastAsia="ko-KR"/>
              </w:rPr>
              <w:t xml:space="preserve">. The presence of this field indicates that duplication is configured. </w:t>
            </w:r>
            <w:r>
              <w:rPr>
                <w:lang w:val="sv-SE" w:eastAsia="ko-KR"/>
              </w:rPr>
              <w:t xml:space="preserve">PDCP duplication is not configured for CA packet duplication of LTE RLC bearer. </w:t>
            </w:r>
            <w:r>
              <w:rPr>
                <w:rFonts w:eastAsia="Malgun Gothic"/>
                <w:lang w:val="sv-SE" w:eastAsia="ko-KR"/>
              </w:rPr>
              <w:t xml:space="preserve">The value of this field, when the field is present, indicates the </w:t>
            </w:r>
            <w:del w:id="9933" w:author="CR#1641" w:date="2020-07-07T11:43:00Z">
              <w:r w:rsidDel="001A7D35">
                <w:rPr>
                  <w:rFonts w:eastAsia="Malgun Gothic"/>
                  <w:lang w:val="sv-SE" w:eastAsia="ko-KR"/>
                </w:rPr>
                <w:delText xml:space="preserve">initial </w:delText>
              </w:r>
            </w:del>
            <w:r>
              <w:rPr>
                <w:rFonts w:eastAsia="Malgun Gothic"/>
                <w:lang w:val="sv-SE" w:eastAsia="ko-KR"/>
              </w:rPr>
              <w:t>state of the duplication</w:t>
            </w:r>
            <w:ins w:id="9934" w:author="CR#1587r1" w:date="2020-07-06T17:38:00Z">
              <w:r w:rsidR="00C27B38">
                <w:rPr>
                  <w:rFonts w:eastAsia="Malgun Gothic"/>
                  <w:lang w:eastAsia="ko-KR"/>
                </w:rPr>
                <w:t xml:space="preserve"> at the time of receiving this IE</w:t>
              </w:r>
            </w:ins>
            <w:r>
              <w:rPr>
                <w:rFonts w:eastAsia="Malgun Gothic"/>
                <w:lang w:val="sv-SE" w:eastAsia="ko-KR"/>
              </w:rPr>
              <w:t xml:space="preserve">. If set to </w:t>
            </w:r>
            <w:r>
              <w:rPr>
                <w:i/>
                <w:iCs/>
                <w:lang w:val="sv-SE" w:eastAsia="en-GB"/>
              </w:rPr>
              <w:t>true</w:t>
            </w:r>
            <w:r>
              <w:rPr>
                <w:rFonts w:eastAsia="Malgun Gothic"/>
                <w:lang w:val="sv-SE" w:eastAsia="ko-KR"/>
              </w:rPr>
              <w:t xml:space="preserve">, duplication is activated. The value of this field is always </w:t>
            </w:r>
            <w:r>
              <w:rPr>
                <w:i/>
                <w:iCs/>
                <w:lang w:val="sv-SE" w:eastAsia="en-GB"/>
              </w:rPr>
              <w:t>true</w:t>
            </w:r>
            <w:r>
              <w:rPr>
                <w:rFonts w:eastAsia="Malgun Gothic"/>
                <w:lang w:val="sv-SE" w:eastAsia="ko-KR"/>
              </w:rPr>
              <w:t xml:space="preserve">, when configured for a SRB. </w:t>
            </w:r>
            <w:ins w:id="9935" w:author="CR#1641" w:date="2020-07-07T11:43:00Z">
              <w:r w:rsidR="001A7D35">
                <w:rPr>
                  <w:rFonts w:eastAsia="Malgun Gothic"/>
                  <w:lang w:eastAsia="ko-KR"/>
                </w:rPr>
                <w:t xml:space="preserve">For PDCP entity with more than two associated RLC entities, this field is always present. If the field </w:t>
              </w:r>
              <w:r w:rsidR="001A7D35">
                <w:rPr>
                  <w:rFonts w:eastAsia="Malgun Gothic"/>
                  <w:i/>
                  <w:lang w:eastAsia="ko-KR"/>
                </w:rPr>
                <w:t xml:space="preserve">moreThanTwoRLC-DRB </w:t>
              </w:r>
              <w:r w:rsidR="001A7D35">
                <w:rPr>
                  <w:rFonts w:eastAsia="Malgun Gothic"/>
                  <w:lang w:eastAsia="ko-KR"/>
                </w:rPr>
                <w:t xml:space="preserve">is present, the value of this field is ignored and the state of the duplication is indicated by </w:t>
              </w:r>
              <w:r w:rsidR="001A7D35">
                <w:rPr>
                  <w:rFonts w:eastAsia="Malgun Gothic"/>
                  <w:i/>
                  <w:iCs/>
                  <w:lang w:eastAsia="ko-KR"/>
                </w:rPr>
                <w:t>duplicationState</w:t>
              </w:r>
              <w:r w:rsidR="001A7D35">
                <w:rPr>
                  <w:rFonts w:eastAsia="Malgun Gothic"/>
                  <w:lang w:eastAsia="ko-KR"/>
                </w:rPr>
                <w:t>. For PDCP entity with more than two associated RLC entities, only NR RLC bearer is supported.</w:t>
              </w:r>
            </w:ins>
            <w:del w:id="9936" w:author="CR#1641" w:date="2020-07-07T11:44:00Z">
              <w:r w:rsidDel="001A7D35">
                <w:rPr>
                  <w:rFonts w:eastAsia="Malgun Gothic"/>
                  <w:lang w:val="sv-SE" w:eastAsia="ko-KR"/>
                </w:rPr>
                <w:delText xml:space="preserve">This field is absent, if the field </w:delText>
              </w:r>
              <w:r w:rsidDel="001A7D35">
                <w:rPr>
                  <w:rFonts w:eastAsia="Malgun Gothic"/>
                  <w:i/>
                  <w:lang w:val="sv-SE" w:eastAsia="ko-KR"/>
                </w:rPr>
                <w:delText xml:space="preserve">moreThanTwoRLC </w:delText>
              </w:r>
              <w:r w:rsidDel="001A7D35">
                <w:rPr>
                  <w:rFonts w:eastAsia="Malgun Gothic"/>
                  <w:lang w:val="sv-SE" w:eastAsia="ko-KR"/>
                </w:rPr>
                <w:delText>is present.</w:delText>
              </w:r>
            </w:del>
          </w:p>
        </w:tc>
      </w:tr>
      <w:tr w:rsidR="00A65E28" w14:paraId="6C5D3FBE" w14:textId="77777777" w:rsidTr="001A7D35">
        <w:trPr>
          <w:cantSplit/>
          <w:trHeight w:val="52"/>
          <w:trPrChange w:id="9937"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9938"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7F8C7FAF" w14:textId="77777777" w:rsidR="00A65E28" w:rsidRDefault="00A65E28">
            <w:pPr>
              <w:pStyle w:val="TAL"/>
              <w:rPr>
                <w:b/>
                <w:bCs/>
                <w:lang w:val="sv-SE" w:eastAsia="en-GB"/>
              </w:rPr>
            </w:pPr>
            <w:r>
              <w:rPr>
                <w:b/>
                <w:bCs/>
                <w:i/>
                <w:lang w:val="sv-SE" w:eastAsia="en-GB"/>
              </w:rPr>
              <w:t>pdcp-SN-SizeDL</w:t>
            </w:r>
          </w:p>
          <w:p w14:paraId="4C0B6638" w14:textId="0DFA9D6D" w:rsidR="00A65E28" w:rsidRDefault="00A65E28">
            <w:pPr>
              <w:pStyle w:val="TAL"/>
              <w:rPr>
                <w:i/>
                <w:iCs/>
                <w:kern w:val="2"/>
                <w:lang w:val="sv-SE" w:eastAsia="sv-SE"/>
              </w:rPr>
            </w:pPr>
            <w:r>
              <w:rPr>
                <w:iCs/>
                <w:kern w:val="2"/>
                <w:lang w:val="sv-SE" w:eastAsia="sv-SE"/>
              </w:rPr>
              <w:t xml:space="preserve">PDCP sequence number size for downlink, 12 or 18 bits, as specified in TS 38.323 [5]. For SRBs only the value </w:t>
            </w:r>
            <w:r>
              <w:rPr>
                <w:i/>
                <w:iCs/>
                <w:kern w:val="2"/>
                <w:lang w:val="sv-SE" w:eastAsia="sv-SE"/>
              </w:rPr>
              <w:t>len12bits</w:t>
            </w:r>
            <w:r>
              <w:rPr>
                <w:iCs/>
                <w:kern w:val="2"/>
                <w:lang w:val="sv-SE" w:eastAsia="sv-SE"/>
              </w:rPr>
              <w:t xml:space="preserve"> is applicable.</w:t>
            </w:r>
            <w:r>
              <w:rPr>
                <w:lang w:val="sv-SE" w:eastAsia="sv-SE"/>
              </w:rPr>
              <w:t xml:space="preserve"> The value for this field cannot be changed </w:t>
            </w:r>
            <w:r>
              <w:rPr>
                <w:rFonts w:cs="Arial"/>
                <w:lang w:val="sv-SE" w:eastAsia="sv-SE"/>
              </w:rPr>
              <w:t xml:space="preserve">in case of reconfiguration with sync, </w:t>
            </w:r>
            <w:r>
              <w:rPr>
                <w:lang w:val="sv-SE" w:eastAsia="sv-SE"/>
              </w:rPr>
              <w:t xml:space="preserve">if </w:t>
            </w:r>
            <w:ins w:id="9939" w:author="CR#1591r2" w:date="2020-07-07T01:41:00Z">
              <w:r w:rsidR="004E7DC2">
                <w:t>the bearer is configured as DAPS bearere</w:t>
              </w:r>
            </w:ins>
            <w:del w:id="9940" w:author="CR#1591r2" w:date="2020-07-07T01:41:00Z">
              <w:r w:rsidDel="004E7DC2">
                <w:rPr>
                  <w:i/>
                  <w:lang w:val="sv-SE" w:eastAsia="sv-SE"/>
                </w:rPr>
                <w:delText>dapsConfig</w:delText>
              </w:r>
              <w:r w:rsidDel="004E7DC2">
                <w:rPr>
                  <w:lang w:val="sv-SE" w:eastAsia="sv-SE"/>
                </w:rPr>
                <w:delText xml:space="preserve"> is configured for this bearer</w:delText>
              </w:r>
            </w:del>
            <w:r>
              <w:rPr>
                <w:lang w:val="sv-SE" w:eastAsia="sv-SE"/>
              </w:rPr>
              <w:t>.</w:t>
            </w:r>
          </w:p>
        </w:tc>
      </w:tr>
      <w:tr w:rsidR="00A65E28" w14:paraId="32C56EDC" w14:textId="77777777" w:rsidTr="001A7D35">
        <w:trPr>
          <w:cantSplit/>
          <w:trHeight w:val="52"/>
          <w:trPrChange w:id="9941"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9942"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50634E37" w14:textId="77777777" w:rsidR="00A65E28" w:rsidRDefault="00A65E28">
            <w:pPr>
              <w:pStyle w:val="TAL"/>
              <w:rPr>
                <w:b/>
                <w:bCs/>
                <w:i/>
                <w:lang w:val="sv-SE" w:eastAsia="en-GB"/>
              </w:rPr>
            </w:pPr>
            <w:r>
              <w:rPr>
                <w:b/>
                <w:bCs/>
                <w:i/>
                <w:lang w:val="sv-SE" w:eastAsia="en-GB"/>
              </w:rPr>
              <w:t>pdcp-SN-SizeUL</w:t>
            </w:r>
          </w:p>
          <w:p w14:paraId="0CBC66EE" w14:textId="72342A43" w:rsidR="00A65E28" w:rsidRDefault="00A65E28">
            <w:pPr>
              <w:pStyle w:val="TAL"/>
              <w:rPr>
                <w:iCs/>
                <w:kern w:val="2"/>
                <w:lang w:val="sv-SE" w:eastAsia="sv-SE"/>
              </w:rPr>
            </w:pPr>
            <w:r>
              <w:rPr>
                <w:iCs/>
                <w:kern w:val="2"/>
                <w:lang w:val="sv-SE" w:eastAsia="sv-SE"/>
              </w:rPr>
              <w:t xml:space="preserve">PDCP sequence number size for uplink, 12 or 18 bits, as specified in TS 38.323 [5]. For SRBs only the value </w:t>
            </w:r>
            <w:r>
              <w:rPr>
                <w:i/>
                <w:iCs/>
                <w:kern w:val="2"/>
                <w:lang w:val="sv-SE" w:eastAsia="sv-SE"/>
              </w:rPr>
              <w:t>len12bits</w:t>
            </w:r>
            <w:r>
              <w:rPr>
                <w:iCs/>
                <w:kern w:val="2"/>
                <w:lang w:val="sv-SE" w:eastAsia="sv-SE"/>
              </w:rPr>
              <w:t xml:space="preserve"> is applicable.</w:t>
            </w:r>
            <w:r>
              <w:rPr>
                <w:lang w:val="sv-SE" w:eastAsia="sv-SE"/>
              </w:rPr>
              <w:t xml:space="preserve"> The value for this field cannot be changed </w:t>
            </w:r>
            <w:r>
              <w:rPr>
                <w:rFonts w:cs="Arial"/>
                <w:lang w:val="sv-SE" w:eastAsia="sv-SE"/>
              </w:rPr>
              <w:t xml:space="preserve">in case of reconfiguration with sync, </w:t>
            </w:r>
            <w:r>
              <w:rPr>
                <w:lang w:val="sv-SE" w:eastAsia="sv-SE"/>
              </w:rPr>
              <w:t xml:space="preserve">if </w:t>
            </w:r>
            <w:ins w:id="9943" w:author="CR#1591r2" w:date="2020-07-07T01:41:00Z">
              <w:r w:rsidR="004E7DC2">
                <w:t>the bearer is configured as DAPS bearere</w:t>
              </w:r>
            </w:ins>
            <w:del w:id="9944" w:author="CR#1591r2" w:date="2020-07-07T01:41:00Z">
              <w:r w:rsidDel="004E7DC2">
                <w:rPr>
                  <w:i/>
                  <w:lang w:val="sv-SE" w:eastAsia="sv-SE"/>
                </w:rPr>
                <w:delText>dapsConfig</w:delText>
              </w:r>
              <w:r w:rsidDel="004E7DC2">
                <w:rPr>
                  <w:lang w:val="sv-SE" w:eastAsia="sv-SE"/>
                </w:rPr>
                <w:delText xml:space="preserve"> is configured for this bearer</w:delText>
              </w:r>
            </w:del>
            <w:r>
              <w:rPr>
                <w:lang w:val="sv-SE" w:eastAsia="sv-SE"/>
              </w:rPr>
              <w:t>.</w:t>
            </w:r>
          </w:p>
        </w:tc>
      </w:tr>
      <w:tr w:rsidR="00A65E28" w14:paraId="47CC0F32" w14:textId="77777777" w:rsidTr="001A7D35">
        <w:trPr>
          <w:cantSplit/>
          <w:trHeight w:val="52"/>
          <w:trPrChange w:id="9945"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9946"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5B3AC2D0" w14:textId="77777777" w:rsidR="00A65E28" w:rsidRDefault="00A65E28">
            <w:pPr>
              <w:pStyle w:val="TAL"/>
              <w:rPr>
                <w:b/>
                <w:i/>
                <w:iCs/>
                <w:lang w:val="sv-SE" w:eastAsia="en-GB"/>
              </w:rPr>
            </w:pPr>
            <w:r>
              <w:rPr>
                <w:b/>
                <w:i/>
                <w:iCs/>
                <w:lang w:val="sv-SE" w:eastAsia="en-GB"/>
              </w:rPr>
              <w:t>primaryPath</w:t>
            </w:r>
          </w:p>
          <w:p w14:paraId="78509E0B" w14:textId="77777777" w:rsidR="00A65E28" w:rsidRDefault="00A65E28">
            <w:pPr>
              <w:pStyle w:val="TAL"/>
              <w:rPr>
                <w:b/>
                <w:bCs/>
                <w:i/>
                <w:lang w:val="sv-SE" w:eastAsia="en-GB"/>
              </w:rPr>
            </w:pPr>
            <w:r>
              <w:rPr>
                <w:iCs/>
                <w:lang w:val="sv-SE"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val="sv-SE" w:eastAsia="en-GB"/>
              </w:rPr>
              <w:t>cellGroup</w:t>
            </w:r>
            <w:r>
              <w:rPr>
                <w:iCs/>
                <w:lang w:val="sv-SE" w:eastAsia="en-GB"/>
              </w:rPr>
              <w:t xml:space="preserve"> for split bearers using logical channels in different cell groups. The NW indicates </w:t>
            </w:r>
            <w:r>
              <w:rPr>
                <w:i/>
                <w:iCs/>
                <w:lang w:val="sv-SE" w:eastAsia="en-GB"/>
              </w:rPr>
              <w:t>logicalChannel</w:t>
            </w:r>
            <w:r>
              <w:rPr>
                <w:iCs/>
                <w:lang w:val="sv-SE" w:eastAsia="en-GB"/>
              </w:rPr>
              <w:t xml:space="preserve"> for CA based PDCP duplication, i.e., if both logical channels terminate in the same cell group.</w:t>
            </w:r>
          </w:p>
        </w:tc>
      </w:tr>
      <w:tr w:rsidR="00A65E28" w14:paraId="4B26800A" w14:textId="77777777" w:rsidTr="001A7D35">
        <w:trPr>
          <w:cantSplit/>
          <w:trHeight w:val="52"/>
          <w:trPrChange w:id="9947"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9948"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7A6FCD19" w14:textId="77777777" w:rsidR="00A65E28" w:rsidRDefault="00A65E28">
            <w:pPr>
              <w:pStyle w:val="TAL"/>
              <w:rPr>
                <w:b/>
                <w:i/>
                <w:iCs/>
                <w:lang w:val="sv-SE" w:eastAsia="en-GB"/>
              </w:rPr>
            </w:pPr>
            <w:r>
              <w:rPr>
                <w:b/>
                <w:i/>
                <w:iCs/>
                <w:lang w:val="sv-SE" w:eastAsia="en-GB"/>
              </w:rPr>
              <w:t>splitSecondaryPath</w:t>
            </w:r>
          </w:p>
          <w:p w14:paraId="2E1C336A" w14:textId="71B01DFF" w:rsidR="00A65E28" w:rsidDel="001A7D35" w:rsidRDefault="00A65E28" w:rsidP="001A7D35">
            <w:pPr>
              <w:pStyle w:val="TAL"/>
              <w:rPr>
                <w:del w:id="9949" w:author="CR#1641" w:date="2020-07-07T11:44:00Z"/>
                <w:lang w:val="sv-SE" w:eastAsia="sv-SE"/>
              </w:rPr>
            </w:pPr>
            <w:r>
              <w:rPr>
                <w:iCs/>
                <w:lang w:val="sv-SE"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val="sv-SE" w:eastAsia="en-GB"/>
              </w:rPr>
              <w:t xml:space="preserve">cellGroup </w:t>
            </w:r>
            <w:r>
              <w:rPr>
                <w:iCs/>
                <w:lang w:val="sv-SE" w:eastAsia="en-GB"/>
              </w:rPr>
              <w:t xml:space="preserve">in the field </w:t>
            </w:r>
            <w:r>
              <w:rPr>
                <w:i/>
                <w:iCs/>
                <w:lang w:val="sv-SE" w:eastAsia="en-GB"/>
              </w:rPr>
              <w:t>primaryPath.</w:t>
            </w:r>
            <w:del w:id="9950" w:author="CR#1641" w:date="2020-07-07T11:44:00Z">
              <w:r w:rsidDel="001A7D35">
                <w:rPr>
                  <w:i/>
                  <w:iCs/>
                  <w:lang w:val="sv-SE" w:eastAsia="en-GB"/>
                </w:rPr>
                <w:delText xml:space="preserve"> </w:delText>
              </w:r>
            </w:del>
          </w:p>
          <w:p w14:paraId="0AED42C0" w14:textId="6B8938BB" w:rsidR="00A65E28" w:rsidRDefault="00A65E28" w:rsidP="001A7D35">
            <w:pPr>
              <w:pStyle w:val="TAL"/>
              <w:rPr>
                <w:b/>
                <w:i/>
                <w:iCs/>
                <w:lang w:val="sv-SE" w:eastAsia="en-GB"/>
              </w:rPr>
              <w:pPrChange w:id="9951" w:author="CR#1641" w:date="2020-07-07T11:44:00Z">
                <w:pPr>
                  <w:pStyle w:val="EditorsNote"/>
                </w:pPr>
              </w:pPrChange>
            </w:pPr>
            <w:del w:id="9952" w:author="CR#1641" w:date="2020-07-07T11:44:00Z">
              <w:r w:rsidDel="001A7D35">
                <w:rPr>
                  <w:lang w:val="sv-SE" w:eastAsia="sv-SE"/>
                </w:rPr>
                <w:delText xml:space="preserve">Editor's Note: The name </w:delText>
              </w:r>
              <w:r w:rsidDel="001A7D35">
                <w:rPr>
                  <w:i/>
                  <w:iCs/>
                  <w:lang w:val="sv-SE" w:eastAsia="sv-SE"/>
                </w:rPr>
                <w:delText xml:space="preserve">splitSecondaryPath </w:delText>
              </w:r>
              <w:r w:rsidDel="001A7D35">
                <w:rPr>
                  <w:lang w:val="sv-SE" w:eastAsia="sv-SE"/>
                </w:rPr>
                <w:delText>needs to be confirmed, and the impacts on the legacy split bearer operation (if any) may need to be considered.</w:delText>
              </w:r>
            </w:del>
          </w:p>
        </w:tc>
      </w:tr>
      <w:tr w:rsidR="00A65E28" w14:paraId="3CBA5E68" w14:textId="77777777" w:rsidTr="001A7D35">
        <w:trPr>
          <w:cantSplit/>
          <w:trHeight w:val="52"/>
          <w:trPrChange w:id="9953"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9954"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1F0AD3A1" w14:textId="77777777" w:rsidR="00A65E28" w:rsidRDefault="00A65E28">
            <w:pPr>
              <w:pStyle w:val="TAL"/>
              <w:rPr>
                <w:b/>
                <w:i/>
                <w:lang w:val="sv-SE" w:eastAsia="sv-SE"/>
              </w:rPr>
            </w:pPr>
            <w:r>
              <w:rPr>
                <w:b/>
                <w:i/>
                <w:lang w:val="sv-SE" w:eastAsia="sv-SE"/>
              </w:rPr>
              <w:t>statusReportRequired</w:t>
            </w:r>
          </w:p>
          <w:p w14:paraId="7D6592B6" w14:textId="1DEFF8E4" w:rsidR="00A65E28" w:rsidRDefault="00A65E28">
            <w:pPr>
              <w:pStyle w:val="TAL"/>
              <w:rPr>
                <w:bCs/>
                <w:lang w:val="sv-SE" w:eastAsia="en-GB"/>
              </w:rPr>
            </w:pPr>
            <w:r>
              <w:rPr>
                <w:bCs/>
                <w:lang w:val="sv-SE" w:eastAsia="en-GB"/>
              </w:rPr>
              <w:t>For AM DRBs</w:t>
            </w:r>
            <w:ins w:id="9955" w:author="CR#1591r2" w:date="2020-07-07T01:42:00Z">
              <w:r w:rsidR="004E7DC2">
                <w:rPr>
                  <w:bCs/>
                  <w:lang w:eastAsia="en-GB"/>
                </w:rPr>
                <w:t xml:space="preserve"> and DAPS UM DRBs</w:t>
              </w:r>
            </w:ins>
            <w:r>
              <w:rPr>
                <w:bCs/>
                <w:lang w:val="sv-SE" w:eastAsia="en-GB"/>
              </w:rPr>
              <w:t>, indicates whether the DRB is configured to send a PDCP status report in the uplink, as specified in TS 38.323 [5].</w:t>
            </w:r>
            <w:ins w:id="9956" w:author="CR#1591r2" w:date="2020-07-07T01:42:00Z">
              <w:r w:rsidR="004E7DC2">
                <w:rPr>
                  <w:bCs/>
                  <w:lang w:eastAsia="en-GB"/>
                </w:rPr>
                <w:t xml:space="preserve"> For DAPS AM DRBs, it also indicates whether the DRB is configured to send a second PDCP status report in the uplink, as specified in TS 38.323 [5].</w:t>
              </w:r>
            </w:ins>
          </w:p>
        </w:tc>
      </w:tr>
      <w:tr w:rsidR="00A65E28" w14:paraId="7A782D36" w14:textId="77777777" w:rsidTr="001A7D35">
        <w:trPr>
          <w:cantSplit/>
          <w:trHeight w:val="52"/>
          <w:trPrChange w:id="9957"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9958"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54C49339" w14:textId="77777777" w:rsidR="00A65E28" w:rsidRDefault="00A65E28">
            <w:pPr>
              <w:pStyle w:val="TAL"/>
              <w:rPr>
                <w:b/>
                <w:bCs/>
                <w:i/>
                <w:lang w:val="sv-SE" w:eastAsia="en-GB"/>
              </w:rPr>
            </w:pPr>
            <w:r>
              <w:rPr>
                <w:b/>
                <w:bCs/>
                <w:i/>
                <w:lang w:val="sv-SE" w:eastAsia="en-GB"/>
              </w:rPr>
              <w:t>t-Reordering</w:t>
            </w:r>
          </w:p>
          <w:p w14:paraId="1450CA93" w14:textId="14E16AE4" w:rsidR="00A65E28" w:rsidRDefault="00A65E28">
            <w:pPr>
              <w:pStyle w:val="TAL"/>
              <w:rPr>
                <w:bCs/>
                <w:lang w:val="sv-SE" w:eastAsia="en-GB"/>
              </w:rPr>
            </w:pPr>
            <w:r>
              <w:rPr>
                <w:bCs/>
                <w:lang w:val="sv-SE" w:eastAsia="en-GB"/>
              </w:rPr>
              <w:t xml:space="preserve">Value in ms of t-Reordering specified in TS 38.323 [5]. Value </w:t>
            </w:r>
            <w:r>
              <w:rPr>
                <w:bCs/>
                <w:i/>
                <w:lang w:val="sv-SE" w:eastAsia="en-GB"/>
              </w:rPr>
              <w:t>ms0</w:t>
            </w:r>
            <w:r>
              <w:rPr>
                <w:bCs/>
                <w:lang w:val="sv-SE" w:eastAsia="en-GB"/>
              </w:rPr>
              <w:t xml:space="preserve"> corresponds to 0 ms, value </w:t>
            </w:r>
            <w:r>
              <w:rPr>
                <w:bCs/>
                <w:i/>
                <w:lang w:val="sv-SE" w:eastAsia="en-GB"/>
              </w:rPr>
              <w:t>ms20</w:t>
            </w:r>
            <w:r>
              <w:rPr>
                <w:bCs/>
                <w:lang w:val="sv-SE" w:eastAsia="en-GB"/>
              </w:rPr>
              <w:t xml:space="preserve"> corresponds to 20 ms, value </w:t>
            </w:r>
            <w:r>
              <w:rPr>
                <w:bCs/>
                <w:i/>
                <w:lang w:val="sv-SE" w:eastAsia="en-GB"/>
              </w:rPr>
              <w:t>ms40</w:t>
            </w:r>
            <w:r>
              <w:rPr>
                <w:bCs/>
                <w:lang w:val="sv-SE" w:eastAsia="en-GB"/>
              </w:rPr>
              <w:t xml:space="preserve"> corresponds to 40 ms, and so on.  When the field is absent the UE applies the value </w:t>
            </w:r>
            <w:r>
              <w:rPr>
                <w:bCs/>
                <w:i/>
                <w:lang w:val="sv-SE" w:eastAsia="en-GB"/>
              </w:rPr>
              <w:t>infinity</w:t>
            </w:r>
            <w:r>
              <w:rPr>
                <w:bCs/>
                <w:lang w:val="sv-SE" w:eastAsia="en-GB"/>
              </w:rPr>
              <w:t>.</w:t>
            </w:r>
            <w:r>
              <w:rPr>
                <w:lang w:val="sv-SE" w:eastAsia="sv-SE"/>
              </w:rPr>
              <w:t xml:space="preserve"> The value for this field cannot be changed </w:t>
            </w:r>
            <w:r>
              <w:rPr>
                <w:rFonts w:cs="Arial"/>
                <w:lang w:val="sv-SE" w:eastAsia="sv-SE"/>
              </w:rPr>
              <w:t xml:space="preserve">in case of reconfiguration with sync, </w:t>
            </w:r>
            <w:r>
              <w:rPr>
                <w:lang w:val="sv-SE" w:eastAsia="sv-SE"/>
              </w:rPr>
              <w:t xml:space="preserve">if </w:t>
            </w:r>
            <w:ins w:id="9959" w:author="CR#1591r2" w:date="2020-07-07T01:43:00Z">
              <w:r w:rsidR="004E7DC2">
                <w:t>the bearer is configured as DAPS bearer</w:t>
              </w:r>
            </w:ins>
            <w:del w:id="9960" w:author="CR#1591r2" w:date="2020-07-07T01:43:00Z">
              <w:r w:rsidDel="004E7DC2">
                <w:rPr>
                  <w:i/>
                  <w:lang w:val="sv-SE" w:eastAsia="sv-SE"/>
                </w:rPr>
                <w:delText>dapsConfig</w:delText>
              </w:r>
              <w:r w:rsidDel="004E7DC2">
                <w:rPr>
                  <w:lang w:val="sv-SE" w:eastAsia="sv-SE"/>
                </w:rPr>
                <w:delText xml:space="preserve"> is configured for this bearer</w:delText>
              </w:r>
            </w:del>
            <w:r>
              <w:rPr>
                <w:lang w:val="sv-SE" w:eastAsia="sv-SE"/>
              </w:rPr>
              <w:t>.</w:t>
            </w:r>
          </w:p>
        </w:tc>
      </w:tr>
      <w:tr w:rsidR="00A65E28" w14:paraId="3984E046" w14:textId="77777777" w:rsidTr="001A7D35">
        <w:trPr>
          <w:cantSplit/>
          <w:trHeight w:val="52"/>
          <w:trPrChange w:id="9961"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9962"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6F6B5937" w14:textId="77777777" w:rsidR="00A65E28" w:rsidRDefault="00A65E28">
            <w:pPr>
              <w:pStyle w:val="TAL"/>
              <w:rPr>
                <w:rFonts w:eastAsia="Malgun Gothic"/>
                <w:b/>
                <w:i/>
                <w:lang w:val="sv-SE" w:eastAsia="ko-KR"/>
              </w:rPr>
            </w:pPr>
            <w:r>
              <w:rPr>
                <w:rFonts w:eastAsia="Malgun Gothic"/>
                <w:b/>
                <w:i/>
                <w:lang w:val="sv-SE" w:eastAsia="ko-KR"/>
              </w:rPr>
              <w:lastRenderedPageBreak/>
              <w:t>ul-DataSplitThreshold</w:t>
            </w:r>
          </w:p>
          <w:p w14:paraId="044A82B4" w14:textId="77777777" w:rsidR="00A65E28" w:rsidRDefault="00A65E28">
            <w:pPr>
              <w:pStyle w:val="TAL"/>
              <w:rPr>
                <w:bCs/>
                <w:lang w:val="sv-SE" w:eastAsia="en-GB"/>
              </w:rPr>
            </w:pPr>
            <w:r>
              <w:rPr>
                <w:bCs/>
                <w:lang w:val="sv-SE" w:eastAsia="en-GB"/>
              </w:rPr>
              <w:t xml:space="preserve">Parameter specified in TS 38.323 [5]. Value </w:t>
            </w:r>
            <w:r>
              <w:rPr>
                <w:bCs/>
                <w:i/>
                <w:lang w:val="sv-SE" w:eastAsia="en-GB"/>
              </w:rPr>
              <w:t>b0</w:t>
            </w:r>
            <w:r>
              <w:rPr>
                <w:bCs/>
                <w:lang w:val="sv-SE" w:eastAsia="en-GB"/>
              </w:rPr>
              <w:t xml:space="preserve"> corresponds to 0 bytes, value </w:t>
            </w:r>
            <w:r>
              <w:rPr>
                <w:bCs/>
                <w:i/>
                <w:lang w:val="sv-SE" w:eastAsia="en-GB"/>
              </w:rPr>
              <w:t>b100</w:t>
            </w:r>
            <w:r>
              <w:rPr>
                <w:bCs/>
                <w:lang w:val="sv-SE" w:eastAsia="en-GB"/>
              </w:rPr>
              <w:t xml:space="preserve"> corresponds to 100 bytes, value </w:t>
            </w:r>
            <w:r>
              <w:rPr>
                <w:bCs/>
                <w:i/>
                <w:lang w:val="sv-SE" w:eastAsia="en-GB"/>
              </w:rPr>
              <w:t>b200</w:t>
            </w:r>
            <w:r>
              <w:rPr>
                <w:bCs/>
                <w:lang w:val="sv-SE" w:eastAsia="en-GB"/>
              </w:rPr>
              <w:t xml:space="preserve"> corresponds to 200 bytes, and so on. The network sets this field to </w:t>
            </w:r>
            <w:r>
              <w:rPr>
                <w:bCs/>
                <w:i/>
                <w:lang w:val="sv-SE" w:eastAsia="en-GB"/>
              </w:rPr>
              <w:t>infinity</w:t>
            </w:r>
            <w:r>
              <w:rPr>
                <w:bCs/>
                <w:lang w:val="sv-SE" w:eastAsia="en-GB"/>
              </w:rPr>
              <w:t xml:space="preserve"> for UEs not supporting </w:t>
            </w:r>
            <w:r>
              <w:rPr>
                <w:bCs/>
                <w:i/>
                <w:lang w:val="sv-SE" w:eastAsia="en-GB"/>
              </w:rPr>
              <w:t>splitDRB-withUL-Both-MCG-SCG</w:t>
            </w:r>
            <w:r>
              <w:rPr>
                <w:bCs/>
                <w:lang w:val="sv-SE" w:eastAsia="en-GB"/>
              </w:rPr>
              <w:t xml:space="preserve">. If the field is absent when the split bearer is configured for the radio bearer first time, then the default value </w:t>
            </w:r>
            <w:r>
              <w:rPr>
                <w:bCs/>
                <w:i/>
                <w:lang w:val="sv-SE" w:eastAsia="en-GB"/>
              </w:rPr>
              <w:t>infinity</w:t>
            </w:r>
            <w:r>
              <w:rPr>
                <w:bCs/>
                <w:lang w:val="sv-SE" w:eastAsia="en-GB"/>
              </w:rPr>
              <w:t xml:space="preserve"> is applied.</w:t>
            </w:r>
          </w:p>
        </w:tc>
      </w:tr>
    </w:tbl>
    <w:p w14:paraId="516F04F3" w14:textId="77777777" w:rsidR="001A7D35" w:rsidRDefault="001A7D35" w:rsidP="001A7D35">
      <w:pPr>
        <w:rPr>
          <w:ins w:id="9963" w:author="CR#1641" w:date="2020-07-07T11:44:00Z"/>
        </w:rPr>
      </w:pPr>
    </w:p>
    <w:tbl>
      <w:tblPr>
        <w:tblStyle w:val="TableGrid"/>
        <w:tblW w:w="14173" w:type="dxa"/>
        <w:tblLook w:val="04A0" w:firstRow="1" w:lastRow="0" w:firstColumn="1" w:lastColumn="0" w:noHBand="0" w:noVBand="1"/>
      </w:tblPr>
      <w:tblGrid>
        <w:gridCol w:w="14173"/>
      </w:tblGrid>
      <w:tr w:rsidR="001A7D35" w14:paraId="2CBD3920" w14:textId="77777777" w:rsidTr="001A7D35">
        <w:trPr>
          <w:ins w:id="9964" w:author="CR#1641" w:date="2020-07-07T11:44:00Z"/>
        </w:trPr>
        <w:tc>
          <w:tcPr>
            <w:tcW w:w="14173" w:type="dxa"/>
            <w:tcBorders>
              <w:top w:val="single" w:sz="4" w:space="0" w:color="auto"/>
              <w:left w:val="single" w:sz="4" w:space="0" w:color="auto"/>
              <w:bottom w:val="single" w:sz="4" w:space="0" w:color="auto"/>
              <w:right w:val="single" w:sz="4" w:space="0" w:color="auto"/>
            </w:tcBorders>
            <w:hideMark/>
          </w:tcPr>
          <w:p w14:paraId="2B1DAE87" w14:textId="77777777" w:rsidR="001A7D35" w:rsidRDefault="001A7D35">
            <w:pPr>
              <w:pStyle w:val="TAH"/>
              <w:rPr>
                <w:ins w:id="9965" w:author="CR#1641" w:date="2020-07-07T11:44:00Z"/>
                <w:lang w:val="sv-SE" w:eastAsia="sv-SE"/>
              </w:rPr>
            </w:pPr>
            <w:ins w:id="9966" w:author="CR#1641" w:date="2020-07-07T11:44:00Z">
              <w:r>
                <w:rPr>
                  <w:i/>
                  <w:lang w:val="sv-SE" w:eastAsia="sv-SE"/>
                </w:rPr>
                <w:t>EthernetHeaderCompression field descriptions</w:t>
              </w:r>
            </w:ins>
          </w:p>
        </w:tc>
      </w:tr>
      <w:tr w:rsidR="001A7D35" w14:paraId="5B0001F5" w14:textId="77777777" w:rsidTr="001A7D35">
        <w:trPr>
          <w:ins w:id="9967" w:author="CR#1641" w:date="2020-07-07T11:44:00Z"/>
        </w:trPr>
        <w:tc>
          <w:tcPr>
            <w:tcW w:w="14173" w:type="dxa"/>
            <w:tcBorders>
              <w:top w:val="single" w:sz="4" w:space="0" w:color="auto"/>
              <w:left w:val="single" w:sz="4" w:space="0" w:color="auto"/>
              <w:bottom w:val="single" w:sz="4" w:space="0" w:color="auto"/>
              <w:right w:val="single" w:sz="4" w:space="0" w:color="auto"/>
            </w:tcBorders>
            <w:hideMark/>
          </w:tcPr>
          <w:p w14:paraId="7245506C" w14:textId="77777777" w:rsidR="001A7D35" w:rsidRDefault="001A7D35">
            <w:pPr>
              <w:pStyle w:val="TAL"/>
              <w:rPr>
                <w:ins w:id="9968" w:author="CR#1641" w:date="2020-07-07T11:44:00Z"/>
                <w:b/>
                <w:i/>
                <w:lang w:val="sv-SE" w:eastAsia="en-GB"/>
              </w:rPr>
            </w:pPr>
            <w:ins w:id="9969" w:author="CR#1641" w:date="2020-07-07T11:44:00Z">
              <w:r>
                <w:rPr>
                  <w:b/>
                  <w:i/>
                  <w:lang w:val="sv-SE" w:eastAsia="en-GB"/>
                </w:rPr>
                <w:t>drb-ContinueEHC-DL</w:t>
              </w:r>
            </w:ins>
          </w:p>
          <w:p w14:paraId="682B2A3B" w14:textId="77777777" w:rsidR="001A7D35" w:rsidRDefault="001A7D35">
            <w:pPr>
              <w:pStyle w:val="TAL"/>
              <w:rPr>
                <w:ins w:id="9970" w:author="CR#1641" w:date="2020-07-07T11:44:00Z"/>
                <w:b/>
                <w:i/>
                <w:lang w:val="sv-SE" w:eastAsia="en-GB"/>
              </w:rPr>
            </w:pPr>
            <w:ins w:id="9971" w:author="CR#1641" w:date="2020-07-07T11:44:00Z">
              <w:r>
                <w:rPr>
                  <w:rFonts w:cs="Arial"/>
                  <w:lang w:val="sv-SE"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val="sv-SE" w:eastAsia="sv-SE"/>
                </w:rPr>
                <w:t>fullConfig</w:t>
              </w:r>
              <w:r>
                <w:rPr>
                  <w:rFonts w:cs="Arial"/>
                  <w:lang w:val="sv-SE" w:eastAsia="sv-SE"/>
                </w:rPr>
                <w:t xml:space="preserve"> is not indicated.</w:t>
              </w:r>
            </w:ins>
          </w:p>
        </w:tc>
      </w:tr>
      <w:tr w:rsidR="001A7D35" w14:paraId="645B13B5" w14:textId="77777777" w:rsidTr="001A7D35">
        <w:trPr>
          <w:ins w:id="9972" w:author="CR#1641" w:date="2020-07-07T11:44:00Z"/>
        </w:trPr>
        <w:tc>
          <w:tcPr>
            <w:tcW w:w="14173" w:type="dxa"/>
            <w:tcBorders>
              <w:top w:val="single" w:sz="4" w:space="0" w:color="auto"/>
              <w:left w:val="single" w:sz="4" w:space="0" w:color="auto"/>
              <w:bottom w:val="single" w:sz="4" w:space="0" w:color="auto"/>
              <w:right w:val="single" w:sz="4" w:space="0" w:color="auto"/>
            </w:tcBorders>
            <w:hideMark/>
          </w:tcPr>
          <w:p w14:paraId="2A57FCC1" w14:textId="77777777" w:rsidR="001A7D35" w:rsidRDefault="001A7D35">
            <w:pPr>
              <w:pStyle w:val="TAL"/>
              <w:rPr>
                <w:ins w:id="9973" w:author="CR#1641" w:date="2020-07-07T11:44:00Z"/>
                <w:b/>
                <w:i/>
                <w:lang w:val="sv-SE" w:eastAsia="en-GB"/>
              </w:rPr>
            </w:pPr>
            <w:ins w:id="9974" w:author="CR#1641" w:date="2020-07-07T11:44:00Z">
              <w:r>
                <w:rPr>
                  <w:b/>
                  <w:i/>
                  <w:lang w:val="sv-SE" w:eastAsia="en-GB"/>
                </w:rPr>
                <w:t>drb-ContinueEHC-UL</w:t>
              </w:r>
            </w:ins>
          </w:p>
          <w:p w14:paraId="0C884F69" w14:textId="77777777" w:rsidR="001A7D35" w:rsidRDefault="001A7D35">
            <w:pPr>
              <w:pStyle w:val="TAL"/>
              <w:rPr>
                <w:ins w:id="9975" w:author="CR#1641" w:date="2020-07-07T11:44:00Z"/>
                <w:b/>
                <w:i/>
                <w:lang w:val="sv-SE" w:eastAsia="en-GB"/>
              </w:rPr>
            </w:pPr>
            <w:ins w:id="9976" w:author="CR#1641" w:date="2020-07-07T11:44:00Z">
              <w:r>
                <w:rPr>
                  <w:rFonts w:cs="Arial"/>
                  <w:lang w:val="sv-SE"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val="sv-SE" w:eastAsia="sv-SE"/>
                </w:rPr>
                <w:t>fullConfig</w:t>
              </w:r>
              <w:r>
                <w:rPr>
                  <w:rFonts w:cs="Arial"/>
                  <w:lang w:val="sv-SE" w:eastAsia="sv-SE"/>
                </w:rPr>
                <w:t xml:space="preserve"> is not indicated.</w:t>
              </w:r>
            </w:ins>
          </w:p>
        </w:tc>
      </w:tr>
      <w:tr w:rsidR="001A7D35" w14:paraId="6BBBC85A" w14:textId="77777777" w:rsidTr="001A7D35">
        <w:trPr>
          <w:ins w:id="9977" w:author="CR#1641" w:date="2020-07-07T11:44:00Z"/>
        </w:trPr>
        <w:tc>
          <w:tcPr>
            <w:tcW w:w="14173" w:type="dxa"/>
            <w:tcBorders>
              <w:top w:val="single" w:sz="4" w:space="0" w:color="auto"/>
              <w:left w:val="single" w:sz="4" w:space="0" w:color="auto"/>
              <w:bottom w:val="single" w:sz="4" w:space="0" w:color="auto"/>
              <w:right w:val="single" w:sz="4" w:space="0" w:color="auto"/>
            </w:tcBorders>
            <w:hideMark/>
          </w:tcPr>
          <w:p w14:paraId="150FF92C" w14:textId="77777777" w:rsidR="001A7D35" w:rsidRDefault="001A7D35">
            <w:pPr>
              <w:pStyle w:val="TAL"/>
              <w:tabs>
                <w:tab w:val="left" w:pos="11100"/>
              </w:tabs>
              <w:rPr>
                <w:ins w:id="9978" w:author="CR#1641" w:date="2020-07-07T11:44:00Z"/>
                <w:b/>
                <w:i/>
                <w:lang w:val="sv-SE" w:eastAsia="en-GB"/>
              </w:rPr>
            </w:pPr>
            <w:ins w:id="9979" w:author="CR#1641" w:date="2020-07-07T11:44:00Z">
              <w:r>
                <w:rPr>
                  <w:b/>
                  <w:i/>
                  <w:lang w:val="sv-SE" w:eastAsia="en-GB"/>
                </w:rPr>
                <w:t>ehc-CID-Length</w:t>
              </w:r>
            </w:ins>
          </w:p>
          <w:p w14:paraId="20D6CE79" w14:textId="77777777" w:rsidR="001A7D35" w:rsidRDefault="001A7D35">
            <w:pPr>
              <w:pStyle w:val="TAL"/>
              <w:rPr>
                <w:ins w:id="9980" w:author="CR#1641" w:date="2020-07-07T11:44:00Z"/>
                <w:b/>
                <w:i/>
                <w:lang w:val="sv-SE" w:eastAsia="sv-SE"/>
              </w:rPr>
            </w:pPr>
            <w:ins w:id="9981" w:author="CR#1641" w:date="2020-07-07T11:44:00Z">
              <w:r>
                <w:rPr>
                  <w:bCs/>
                  <w:iCs/>
                  <w:lang w:val="sv-SE" w:eastAsia="en-GB"/>
                </w:rPr>
                <w:t xml:space="preserve">Indicates the length of the CID field for EHC packet. The value </w:t>
              </w:r>
              <w:r>
                <w:rPr>
                  <w:bCs/>
                  <w:i/>
                  <w:lang w:val="sv-SE" w:eastAsia="en-GB"/>
                </w:rPr>
                <w:t>bits7</w:t>
              </w:r>
              <w:r>
                <w:rPr>
                  <w:bCs/>
                  <w:iCs/>
                  <w:lang w:val="sv-SE" w:eastAsia="en-GB"/>
                </w:rPr>
                <w:t xml:space="preserve"> indicates the length is 7 bits, and the value </w:t>
              </w:r>
              <w:r>
                <w:rPr>
                  <w:bCs/>
                  <w:i/>
                  <w:lang w:val="sv-SE" w:eastAsia="en-GB"/>
                </w:rPr>
                <w:t>bits15</w:t>
              </w:r>
              <w:r>
                <w:rPr>
                  <w:bCs/>
                  <w:iCs/>
                  <w:lang w:val="sv-SE" w:eastAsia="en-GB"/>
                </w:rPr>
                <w:t xml:space="preserve"> indicates the length is 15 bits. Once the field </w:t>
              </w:r>
              <w:r>
                <w:rPr>
                  <w:i/>
                  <w:iCs/>
                  <w:lang w:val="sv-SE" w:eastAsia="sv-SE"/>
                </w:rPr>
                <w:t xml:space="preserve">ethernetHeaderCompression-r16 </w:t>
              </w:r>
              <w:r>
                <w:rPr>
                  <w:lang w:val="sv-SE" w:eastAsia="sv-SE"/>
                </w:rPr>
                <w:t>is configured</w:t>
              </w:r>
              <w:r>
                <w:rPr>
                  <w:bCs/>
                  <w:iCs/>
                  <w:lang w:val="sv-SE" w:eastAsia="en-GB"/>
                </w:rPr>
                <w:t xml:space="preserve"> for a DRB, the value of the field </w:t>
              </w:r>
              <w:r>
                <w:rPr>
                  <w:bCs/>
                  <w:i/>
                  <w:lang w:val="sv-SE" w:eastAsia="en-GB"/>
                </w:rPr>
                <w:t xml:space="preserve">ehc-CID-Length </w:t>
              </w:r>
              <w:r>
                <w:rPr>
                  <w:bCs/>
                  <w:iCs/>
                  <w:lang w:val="sv-SE" w:eastAsia="en-GB"/>
                </w:rPr>
                <w:t>for this DRB is not reconfigured to a different value.</w:t>
              </w:r>
            </w:ins>
          </w:p>
        </w:tc>
      </w:tr>
      <w:tr w:rsidR="001A7D35" w14:paraId="08543B0A" w14:textId="77777777" w:rsidTr="001A7D35">
        <w:trPr>
          <w:ins w:id="9982" w:author="CR#1641" w:date="2020-07-07T11:44:00Z"/>
        </w:trPr>
        <w:tc>
          <w:tcPr>
            <w:tcW w:w="14173" w:type="dxa"/>
            <w:tcBorders>
              <w:top w:val="single" w:sz="4" w:space="0" w:color="auto"/>
              <w:left w:val="single" w:sz="4" w:space="0" w:color="auto"/>
              <w:bottom w:val="single" w:sz="4" w:space="0" w:color="auto"/>
              <w:right w:val="single" w:sz="4" w:space="0" w:color="auto"/>
            </w:tcBorders>
            <w:hideMark/>
          </w:tcPr>
          <w:p w14:paraId="1E022114" w14:textId="77777777" w:rsidR="001A7D35" w:rsidRDefault="001A7D35">
            <w:pPr>
              <w:pStyle w:val="TAL"/>
              <w:tabs>
                <w:tab w:val="left" w:pos="11100"/>
              </w:tabs>
              <w:rPr>
                <w:ins w:id="9983" w:author="CR#1641" w:date="2020-07-07T11:44:00Z"/>
                <w:b/>
                <w:i/>
                <w:lang w:val="sv-SE" w:eastAsia="en-GB"/>
              </w:rPr>
            </w:pPr>
            <w:ins w:id="9984" w:author="CR#1641" w:date="2020-07-07T11:44:00Z">
              <w:r>
                <w:rPr>
                  <w:b/>
                  <w:i/>
                  <w:lang w:val="sv-SE" w:eastAsia="en-GB"/>
                </w:rPr>
                <w:t>ehc-Common</w:t>
              </w:r>
            </w:ins>
          </w:p>
          <w:p w14:paraId="52BBC3D2" w14:textId="77777777" w:rsidR="001A7D35" w:rsidRDefault="001A7D35">
            <w:pPr>
              <w:pStyle w:val="TAL"/>
              <w:tabs>
                <w:tab w:val="left" w:pos="11100"/>
              </w:tabs>
              <w:rPr>
                <w:ins w:id="9985" w:author="CR#1641" w:date="2020-07-07T11:44:00Z"/>
                <w:rFonts w:eastAsia="DengXian"/>
                <w:b/>
                <w:i/>
                <w:lang w:val="sv-SE" w:eastAsia="zh-CN"/>
              </w:rPr>
            </w:pPr>
            <w:ins w:id="9986" w:author="CR#1641" w:date="2020-07-07T11:44:00Z">
              <w:r>
                <w:rPr>
                  <w:bCs/>
                  <w:iCs/>
                  <w:lang w:val="sv-SE" w:eastAsia="en-GB"/>
                </w:rPr>
                <w:t>Indicates the configurations that apply for both downlink and uplink.</w:t>
              </w:r>
            </w:ins>
          </w:p>
        </w:tc>
      </w:tr>
      <w:tr w:rsidR="001A7D35" w14:paraId="4665B1B5" w14:textId="77777777" w:rsidTr="001A7D35">
        <w:trPr>
          <w:ins w:id="9987" w:author="CR#1641" w:date="2020-07-07T11:44:00Z"/>
        </w:trPr>
        <w:tc>
          <w:tcPr>
            <w:tcW w:w="14173" w:type="dxa"/>
            <w:tcBorders>
              <w:top w:val="single" w:sz="4" w:space="0" w:color="auto"/>
              <w:left w:val="single" w:sz="4" w:space="0" w:color="auto"/>
              <w:bottom w:val="single" w:sz="4" w:space="0" w:color="auto"/>
              <w:right w:val="single" w:sz="4" w:space="0" w:color="auto"/>
            </w:tcBorders>
            <w:hideMark/>
          </w:tcPr>
          <w:p w14:paraId="2269A9C1" w14:textId="77777777" w:rsidR="001A7D35" w:rsidRDefault="001A7D35">
            <w:pPr>
              <w:pStyle w:val="TAL"/>
              <w:tabs>
                <w:tab w:val="left" w:pos="11100"/>
              </w:tabs>
              <w:rPr>
                <w:ins w:id="9988" w:author="CR#1641" w:date="2020-07-07T11:44:00Z"/>
                <w:b/>
                <w:i/>
                <w:lang w:val="sv-SE" w:eastAsia="en-GB"/>
              </w:rPr>
            </w:pPr>
            <w:ins w:id="9989" w:author="CR#1641" w:date="2020-07-07T11:44:00Z">
              <w:r>
                <w:rPr>
                  <w:b/>
                  <w:i/>
                  <w:lang w:val="sv-SE" w:eastAsia="en-GB"/>
                </w:rPr>
                <w:t>ehc-Downlink</w:t>
              </w:r>
            </w:ins>
          </w:p>
          <w:p w14:paraId="4AA210A7" w14:textId="77777777" w:rsidR="001A7D35" w:rsidRDefault="001A7D35">
            <w:pPr>
              <w:pStyle w:val="TAL"/>
              <w:tabs>
                <w:tab w:val="left" w:pos="11100"/>
              </w:tabs>
              <w:rPr>
                <w:ins w:id="9990" w:author="CR#1641" w:date="2020-07-07T11:44:00Z"/>
                <w:b/>
                <w:i/>
                <w:lang w:val="sv-SE" w:eastAsia="en-GB"/>
              </w:rPr>
            </w:pPr>
            <w:ins w:id="9991" w:author="CR#1641" w:date="2020-07-07T11:44:00Z">
              <w:r>
                <w:rPr>
                  <w:bCs/>
                  <w:iCs/>
                  <w:lang w:val="sv-SE" w:eastAsia="en-GB"/>
                </w:rPr>
                <w:t>Indicates the configurations that apply for only downlink. If the field is configured, then Ethernet header compression is configured for downlink. Otherwise, it is not configured for downlink.</w:t>
              </w:r>
            </w:ins>
          </w:p>
        </w:tc>
      </w:tr>
      <w:tr w:rsidR="001A7D35" w14:paraId="6FFA4162" w14:textId="77777777" w:rsidTr="001A7D35">
        <w:trPr>
          <w:ins w:id="9992" w:author="CR#1641" w:date="2020-07-07T11:44:00Z"/>
        </w:trPr>
        <w:tc>
          <w:tcPr>
            <w:tcW w:w="14173" w:type="dxa"/>
            <w:tcBorders>
              <w:top w:val="single" w:sz="4" w:space="0" w:color="auto"/>
              <w:left w:val="single" w:sz="4" w:space="0" w:color="auto"/>
              <w:bottom w:val="single" w:sz="4" w:space="0" w:color="auto"/>
              <w:right w:val="single" w:sz="4" w:space="0" w:color="auto"/>
            </w:tcBorders>
            <w:hideMark/>
          </w:tcPr>
          <w:p w14:paraId="465F3AD4" w14:textId="77777777" w:rsidR="001A7D35" w:rsidRDefault="001A7D35">
            <w:pPr>
              <w:pStyle w:val="TAL"/>
              <w:tabs>
                <w:tab w:val="left" w:pos="11100"/>
              </w:tabs>
              <w:rPr>
                <w:ins w:id="9993" w:author="CR#1641" w:date="2020-07-07T11:44:00Z"/>
                <w:b/>
                <w:i/>
                <w:lang w:val="sv-SE" w:eastAsia="en-GB"/>
              </w:rPr>
            </w:pPr>
            <w:ins w:id="9994" w:author="CR#1641" w:date="2020-07-07T11:44:00Z">
              <w:r>
                <w:rPr>
                  <w:b/>
                  <w:i/>
                  <w:lang w:val="sv-SE" w:eastAsia="en-GB"/>
                </w:rPr>
                <w:t>ehc-Uplink</w:t>
              </w:r>
            </w:ins>
          </w:p>
          <w:p w14:paraId="4E60BB32" w14:textId="77777777" w:rsidR="001A7D35" w:rsidRDefault="001A7D35">
            <w:pPr>
              <w:pStyle w:val="TAL"/>
              <w:tabs>
                <w:tab w:val="left" w:pos="11100"/>
              </w:tabs>
              <w:rPr>
                <w:ins w:id="9995" w:author="CR#1641" w:date="2020-07-07T11:44:00Z"/>
                <w:b/>
                <w:i/>
                <w:lang w:val="sv-SE" w:eastAsia="en-GB"/>
              </w:rPr>
            </w:pPr>
            <w:ins w:id="9996" w:author="CR#1641" w:date="2020-07-07T11:44:00Z">
              <w:r>
                <w:rPr>
                  <w:bCs/>
                  <w:iCs/>
                  <w:lang w:val="sv-SE" w:eastAsia="en-GB"/>
                </w:rPr>
                <w:t>Indicates the configurations that apply for only uplink. If the field is configured, then Ethernet header compression is configured for uplnik. Otherwise, it is not configured for uplink.</w:t>
              </w:r>
            </w:ins>
          </w:p>
        </w:tc>
      </w:tr>
      <w:tr w:rsidR="001A7D35" w14:paraId="2803C75C" w14:textId="77777777" w:rsidTr="001A7D35">
        <w:trPr>
          <w:ins w:id="9997" w:author="CR#1641" w:date="2020-07-07T11:44:00Z"/>
        </w:trPr>
        <w:tc>
          <w:tcPr>
            <w:tcW w:w="14173" w:type="dxa"/>
            <w:tcBorders>
              <w:top w:val="single" w:sz="4" w:space="0" w:color="auto"/>
              <w:left w:val="single" w:sz="4" w:space="0" w:color="auto"/>
              <w:bottom w:val="single" w:sz="4" w:space="0" w:color="auto"/>
              <w:right w:val="single" w:sz="4" w:space="0" w:color="auto"/>
            </w:tcBorders>
            <w:hideMark/>
          </w:tcPr>
          <w:p w14:paraId="6EAB2CBB" w14:textId="77777777" w:rsidR="001A7D35" w:rsidRDefault="001A7D35">
            <w:pPr>
              <w:pStyle w:val="TAL"/>
              <w:tabs>
                <w:tab w:val="left" w:pos="11100"/>
              </w:tabs>
              <w:rPr>
                <w:ins w:id="9998" w:author="CR#1641" w:date="2020-07-07T11:44:00Z"/>
                <w:b/>
                <w:i/>
                <w:lang w:val="sv-SE" w:eastAsia="en-GB"/>
              </w:rPr>
            </w:pPr>
            <w:ins w:id="9999" w:author="CR#1641" w:date="2020-07-07T11:44:00Z">
              <w:r>
                <w:rPr>
                  <w:b/>
                  <w:i/>
                  <w:lang w:val="sv-SE" w:eastAsia="en-GB"/>
                </w:rPr>
                <w:t>maxCID-EHC-UL</w:t>
              </w:r>
            </w:ins>
          </w:p>
          <w:p w14:paraId="37E003EF" w14:textId="77777777" w:rsidR="001A7D35" w:rsidRDefault="001A7D35">
            <w:pPr>
              <w:pStyle w:val="TAL"/>
              <w:tabs>
                <w:tab w:val="left" w:pos="11100"/>
              </w:tabs>
              <w:rPr>
                <w:ins w:id="10000" w:author="CR#1641" w:date="2020-07-07T11:44:00Z"/>
                <w:b/>
                <w:i/>
                <w:lang w:val="sv-SE" w:eastAsia="en-GB"/>
              </w:rPr>
            </w:pPr>
            <w:ins w:id="10001" w:author="CR#1641" w:date="2020-07-07T11:44:00Z">
              <w:r>
                <w:rPr>
                  <w:bCs/>
                  <w:iCs/>
                  <w:lang w:val="sv-SE" w:eastAsia="en-GB"/>
                </w:rPr>
                <w:t xml:space="preserve">Indicates the value of the MAX_CID_EHC_UL parameter as specified in TS 38.323 [5]. The total value of MAX_CID_EHC_UL across all bearers for the UE should be less than or equal to the value of </w:t>
              </w:r>
              <w:r>
                <w:rPr>
                  <w:bCs/>
                  <w:i/>
                  <w:lang w:val="sv-SE" w:eastAsia="en-GB"/>
                </w:rPr>
                <w:t xml:space="preserve">maxNumberEHC-Contexts </w:t>
              </w:r>
              <w:r>
                <w:rPr>
                  <w:bCs/>
                  <w:iCs/>
                  <w:lang w:val="sv-SE" w:eastAsia="en-GB"/>
                </w:rPr>
                <w:t>parameter as indicated by the UE.</w:t>
              </w:r>
            </w:ins>
          </w:p>
        </w:tc>
      </w:tr>
    </w:tbl>
    <w:p w14:paraId="399CAFB4" w14:textId="77777777" w:rsidR="00A65E28"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A65E28" w14:paraId="622E1377"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B0D50CD" w14:textId="77777777" w:rsidR="00A65E28" w:rsidRDefault="00A65E28">
            <w:pPr>
              <w:pStyle w:val="TAH"/>
              <w:rPr>
                <w:lang w:val="sv-SE" w:eastAsia="sv-SE"/>
              </w:rPr>
            </w:pPr>
            <w:r>
              <w:rPr>
                <w:lang w:val="sv-SE"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58E19C17" w14:textId="77777777" w:rsidR="00A65E28" w:rsidRDefault="00A65E28">
            <w:pPr>
              <w:pStyle w:val="TAH"/>
              <w:rPr>
                <w:lang w:val="sv-SE" w:eastAsia="sv-SE"/>
              </w:rPr>
            </w:pPr>
            <w:r>
              <w:rPr>
                <w:lang w:val="sv-SE" w:eastAsia="sv-SE"/>
              </w:rPr>
              <w:t>Explanation</w:t>
            </w:r>
          </w:p>
        </w:tc>
      </w:tr>
      <w:tr w:rsidR="00A65E28" w14:paraId="44B22E62"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CADB8C4" w14:textId="77777777" w:rsidR="00A65E28" w:rsidRDefault="00A65E28">
            <w:pPr>
              <w:pStyle w:val="TAL"/>
              <w:rPr>
                <w:i/>
                <w:lang w:val="sv-SE" w:eastAsia="sv-SE"/>
              </w:rPr>
            </w:pPr>
            <w:r>
              <w:rPr>
                <w:i/>
                <w:lang w:val="sv-SE"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4F95E655" w14:textId="77777777" w:rsidR="00A65E28" w:rsidRDefault="00A65E28">
            <w:pPr>
              <w:pStyle w:val="TAL"/>
              <w:rPr>
                <w:lang w:val="sv-SE" w:eastAsia="sv-SE"/>
              </w:rPr>
            </w:pPr>
            <w:r>
              <w:rPr>
                <w:lang w:val="sv-SE" w:eastAsia="sv-SE"/>
              </w:rPr>
              <w:t>This field is mandatory present when the corresponding DRB is being set up, absent for SRBs. Otherwise this field is optionally present, need M.</w:t>
            </w:r>
          </w:p>
        </w:tc>
      </w:tr>
      <w:tr w:rsidR="00A65E28" w14:paraId="67741D5A"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2AA47D6" w14:textId="1F52A355" w:rsidR="00A65E28" w:rsidRDefault="00A65E28">
            <w:pPr>
              <w:pStyle w:val="TAL"/>
              <w:rPr>
                <w:i/>
                <w:lang w:val="sv-SE" w:eastAsia="sv-SE"/>
              </w:rPr>
            </w:pPr>
            <w:r>
              <w:rPr>
                <w:i/>
                <w:lang w:val="sv-SE" w:eastAsia="zh-CN"/>
              </w:rPr>
              <w:t>DRB</w:t>
            </w:r>
            <w:ins w:id="10002" w:author="CR#1641" w:date="2020-07-07T11:45:00Z">
              <w:r w:rsidR="001A7D35">
                <w:rPr>
                  <w:i/>
                  <w:lang w:val="sv-SE" w:eastAsia="zh-CN"/>
                </w:rPr>
                <w:t>2</w:t>
              </w:r>
            </w:ins>
            <w:del w:id="10003" w:author="CR#1641" w:date="2020-07-07T11:45:00Z">
              <w:r w:rsidDel="001A7D35">
                <w:rPr>
                  <w:i/>
                  <w:lang w:val="sv-SE" w:eastAsia="zh-CN"/>
                </w:rPr>
                <w:delText>-Only</w:delText>
              </w:r>
            </w:del>
          </w:p>
        </w:tc>
        <w:tc>
          <w:tcPr>
            <w:tcW w:w="11198" w:type="dxa"/>
            <w:tcBorders>
              <w:top w:val="single" w:sz="4" w:space="0" w:color="auto"/>
              <w:left w:val="single" w:sz="4" w:space="0" w:color="808080"/>
              <w:bottom w:val="single" w:sz="4" w:space="0" w:color="auto"/>
              <w:right w:val="single" w:sz="4" w:space="0" w:color="auto"/>
            </w:tcBorders>
            <w:hideMark/>
          </w:tcPr>
          <w:p w14:paraId="5992953D" w14:textId="77777777" w:rsidR="00A65E28" w:rsidRDefault="00A65E28">
            <w:pPr>
              <w:pStyle w:val="TAL"/>
              <w:rPr>
                <w:lang w:val="sv-SE" w:eastAsia="sv-SE"/>
              </w:rPr>
            </w:pPr>
            <w:r>
              <w:rPr>
                <w:lang w:val="sv-SE" w:eastAsia="zh-CN"/>
              </w:rPr>
              <w:t>This field is optionally present in case of DRB, need M. Otherwise, it is absent for SRBs.</w:t>
            </w:r>
          </w:p>
        </w:tc>
      </w:tr>
      <w:tr w:rsidR="00A65E28" w14:paraId="1348E200"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6C96EE85" w14:textId="77777777" w:rsidR="00A65E28" w:rsidRDefault="00A65E28">
            <w:pPr>
              <w:pStyle w:val="TAL"/>
              <w:rPr>
                <w:i/>
                <w:lang w:val="sv-SE" w:eastAsia="sv-SE"/>
              </w:rPr>
            </w:pPr>
            <w:r>
              <w:rPr>
                <w:i/>
                <w:lang w:val="sv-SE"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75494293" w14:textId="77777777" w:rsidR="00A65E28" w:rsidRDefault="00A65E28">
            <w:pPr>
              <w:pStyle w:val="TAL"/>
              <w:rPr>
                <w:lang w:val="sv-SE" w:eastAsia="sv-SE"/>
              </w:rPr>
            </w:pPr>
            <w:r>
              <w:rPr>
                <w:lang w:val="sv-SE"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68BEEBA" w14:textId="7245F2B4" w:rsidR="00A65E28" w:rsidRDefault="00A65E28">
            <w:pPr>
              <w:pStyle w:val="TAL"/>
              <w:rPr>
                <w:lang w:val="sv-SE" w:eastAsia="sv-SE"/>
              </w:rPr>
            </w:pPr>
            <w:r>
              <w:rPr>
                <w:lang w:val="sv-SE" w:eastAsia="sv-SE"/>
              </w:rPr>
              <w:t xml:space="preserve">The field is also mandatory present in case the field </w:t>
            </w:r>
            <w:r>
              <w:rPr>
                <w:i/>
                <w:lang w:val="sv-SE" w:eastAsia="sv-SE"/>
              </w:rPr>
              <w:t>moreThanTwoRLC</w:t>
            </w:r>
            <w:ins w:id="10004" w:author="CR#1641" w:date="2020-07-07T11:45:00Z">
              <w:r w:rsidR="001A7D35">
                <w:rPr>
                  <w:i/>
                </w:rPr>
                <w:t>-DRB</w:t>
              </w:r>
            </w:ins>
            <w:r>
              <w:rPr>
                <w:lang w:val="sv-SE" w:eastAsia="sv-SE"/>
              </w:rPr>
              <w:t xml:space="preserve"> is included in </w:t>
            </w:r>
            <w:r>
              <w:rPr>
                <w:i/>
                <w:lang w:val="sv-SE" w:eastAsia="sv-SE"/>
              </w:rPr>
              <w:t>PDCP-Config</w:t>
            </w:r>
            <w:r>
              <w:rPr>
                <w:lang w:val="sv-SE" w:eastAsia="sv-SE"/>
              </w:rPr>
              <w:t>.</w:t>
            </w:r>
          </w:p>
          <w:p w14:paraId="115209A6" w14:textId="77777777" w:rsidR="00A65E28" w:rsidRDefault="00A65E28">
            <w:pPr>
              <w:pStyle w:val="TAL"/>
              <w:rPr>
                <w:lang w:val="sv-SE" w:eastAsia="sv-SE"/>
              </w:rPr>
            </w:pPr>
            <w:r>
              <w:rPr>
                <w:lang w:val="sv-SE" w:eastAsia="sv-SE"/>
              </w:rPr>
              <w:t>Upon RRC reconfiguration when a PDCP entity is associated with multiple logical channels, this field is optionally present need M. Otherwise, this field is absent. Need R.</w:t>
            </w:r>
          </w:p>
        </w:tc>
      </w:tr>
      <w:tr w:rsidR="00A65E28" w14:paraId="1A4D3C5E"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6E12D26B" w14:textId="72FE9522" w:rsidR="00A65E28" w:rsidRDefault="00A65E28">
            <w:pPr>
              <w:pStyle w:val="TAL"/>
              <w:rPr>
                <w:i/>
                <w:lang w:val="sv-SE" w:eastAsia="sv-SE"/>
              </w:rPr>
            </w:pPr>
            <w:r>
              <w:rPr>
                <w:i/>
                <w:lang w:val="sv-SE" w:eastAsia="sv-SE"/>
              </w:rPr>
              <w:t>MoreThanTwoRLC</w:t>
            </w:r>
            <w:ins w:id="10005" w:author="CR#1641" w:date="2020-07-07T11:45:00Z">
              <w:r w:rsidR="001A7D35">
                <w:rPr>
                  <w:i/>
                </w:rPr>
                <w:t>-DRB</w:t>
              </w:r>
            </w:ins>
          </w:p>
        </w:tc>
        <w:tc>
          <w:tcPr>
            <w:tcW w:w="11198" w:type="dxa"/>
            <w:tcBorders>
              <w:top w:val="single" w:sz="4" w:space="0" w:color="auto"/>
              <w:left w:val="single" w:sz="4" w:space="0" w:color="808080"/>
              <w:bottom w:val="single" w:sz="4" w:space="0" w:color="auto"/>
              <w:right w:val="single" w:sz="4" w:space="0" w:color="auto"/>
            </w:tcBorders>
            <w:hideMark/>
          </w:tcPr>
          <w:p w14:paraId="58272D7B" w14:textId="2416AA9B" w:rsidR="001A7D35" w:rsidRDefault="00A65E28" w:rsidP="001A7D35">
            <w:pPr>
              <w:pStyle w:val="TAL"/>
              <w:rPr>
                <w:ins w:id="10006" w:author="CR#1641" w:date="2020-07-07T11:46:00Z"/>
              </w:rPr>
            </w:pPr>
            <w:del w:id="10007" w:author="CR#1641" w:date="2020-07-07T11:46:00Z">
              <w:r w:rsidDel="001A7D35">
                <w:rPr>
                  <w:lang w:val="sv-SE" w:eastAsia="sv-SE"/>
                </w:rPr>
                <w:delText xml:space="preserve">This </w:delText>
              </w:r>
            </w:del>
            <w:ins w:id="10008" w:author="CR#1641" w:date="2020-07-07T11:46:00Z">
              <w:r w:rsidR="001A7D35">
                <w:t>For SRBs, this field is absent.</w:t>
              </w:r>
            </w:ins>
          </w:p>
          <w:p w14:paraId="631F4A74" w14:textId="149BCFDB" w:rsidR="00A65E28" w:rsidDel="001A7D35" w:rsidRDefault="001A7D35" w:rsidP="001A7D35">
            <w:pPr>
              <w:pStyle w:val="TAL"/>
              <w:rPr>
                <w:del w:id="10009" w:author="CR#1641" w:date="2020-07-07T11:46:00Z"/>
                <w:lang w:val="sv-SE" w:eastAsia="sv-SE"/>
              </w:rPr>
            </w:pPr>
            <w:ins w:id="10010" w:author="CR#1641" w:date="2020-07-07T11:46:00Z">
              <w:r>
                <w:t xml:space="preserve">For DRBs, this </w:t>
              </w:r>
            </w:ins>
            <w:r w:rsidR="00A65E28">
              <w:rPr>
                <w:lang w:val="sv-SE" w:eastAsia="sv-SE"/>
              </w:rPr>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42784072" w14:textId="01D4A58B" w:rsidR="00A65E28" w:rsidRDefault="001A7D35">
            <w:pPr>
              <w:pStyle w:val="TAL"/>
              <w:rPr>
                <w:lang w:val="sv-SE" w:eastAsia="sv-SE"/>
              </w:rPr>
            </w:pPr>
            <w:ins w:id="10011" w:author="CR#1641" w:date="2020-07-07T11:46:00Z">
              <w:r>
                <w:rPr>
                  <w:lang w:val="sv-SE" w:eastAsia="sv-SE"/>
                </w:rPr>
                <w:t xml:space="preserve"> </w:t>
              </w:r>
            </w:ins>
            <w:r w:rsidR="00A65E28">
              <w:rPr>
                <w:lang w:val="sv-SE" w:eastAsia="sv-SE"/>
              </w:rPr>
              <w:t xml:space="preserve">Upon RRC reconfiguration when </w:t>
            </w:r>
            <w:ins w:id="10012" w:author="CR#1641" w:date="2020-07-07T11:47:00Z">
              <w:r>
                <w:t>a PDCP entity is associated with more than two logical channels</w:t>
              </w:r>
            </w:ins>
            <w:del w:id="10013" w:author="CR#1641" w:date="2020-07-07T11:47:00Z">
              <w:r w:rsidR="00A65E28" w:rsidDel="001A7D35">
                <w:rPr>
                  <w:lang w:val="sv-SE" w:eastAsia="sv-SE"/>
                </w:rPr>
                <w:delText>none of the RLC entities is re-established</w:delText>
              </w:r>
            </w:del>
            <w:r w:rsidR="00A65E28">
              <w:rPr>
                <w:lang w:val="sv-SE" w:eastAsia="sv-SE"/>
              </w:rPr>
              <w:t>, this field is optionally present, Need M. Otherwise, the field is absent, Need R.</w:t>
            </w:r>
          </w:p>
        </w:tc>
      </w:tr>
      <w:tr w:rsidR="00A65E28" w14:paraId="6657C35A"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2011ABA8" w14:textId="45FE1067" w:rsidR="00A65E28" w:rsidRDefault="00A65E28">
            <w:pPr>
              <w:pStyle w:val="TAL"/>
              <w:rPr>
                <w:i/>
                <w:lang w:val="sv-SE" w:eastAsia="sv-SE"/>
              </w:rPr>
            </w:pPr>
            <w:r>
              <w:rPr>
                <w:i/>
                <w:lang w:val="sv-SE" w:eastAsia="sv-SE"/>
              </w:rPr>
              <w:t>Rlc-AM</w:t>
            </w:r>
            <w:ins w:id="10014" w:author="CR#1591r2" w:date="2020-07-07T01:43:00Z">
              <w:r w:rsidR="004E7DC2">
                <w:rPr>
                  <w:i/>
                </w:rPr>
                <w:t>-UM</w:t>
              </w:r>
            </w:ins>
          </w:p>
        </w:tc>
        <w:tc>
          <w:tcPr>
            <w:tcW w:w="11198" w:type="dxa"/>
            <w:tcBorders>
              <w:top w:val="single" w:sz="4" w:space="0" w:color="auto"/>
              <w:left w:val="single" w:sz="4" w:space="0" w:color="808080"/>
              <w:bottom w:val="single" w:sz="4" w:space="0" w:color="auto"/>
              <w:right w:val="single" w:sz="4" w:space="0" w:color="auto"/>
            </w:tcBorders>
            <w:hideMark/>
          </w:tcPr>
          <w:p w14:paraId="60F306C6" w14:textId="5773BD4D" w:rsidR="00A65E28" w:rsidRDefault="00A65E28">
            <w:pPr>
              <w:pStyle w:val="TAL"/>
              <w:rPr>
                <w:lang w:val="sv-SE" w:eastAsia="sv-SE"/>
              </w:rPr>
            </w:pPr>
            <w:r>
              <w:rPr>
                <w:lang w:val="sv-SE" w:eastAsia="sv-SE"/>
              </w:rPr>
              <w:t xml:space="preserve">For </w:t>
            </w:r>
            <w:ins w:id="10015" w:author="CR#1591r2" w:date="2020-07-07T01:43:00Z">
              <w:r w:rsidR="004E7DC2">
                <w:t xml:space="preserve">RLC UM (if the UE supports DAPS handover) or </w:t>
              </w:r>
            </w:ins>
            <w:r>
              <w:rPr>
                <w:lang w:val="sv-SE" w:eastAsia="sv-SE"/>
              </w:rPr>
              <w:t>RLC AM, the field is optionally present, need R. Otherwise, the field is absent.</w:t>
            </w:r>
          </w:p>
        </w:tc>
      </w:tr>
      <w:tr w:rsidR="00A65E28" w14:paraId="6FB5D09F"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4FEE4356" w14:textId="77777777" w:rsidR="00A65E28" w:rsidRDefault="00A65E28">
            <w:pPr>
              <w:pStyle w:val="TAL"/>
              <w:rPr>
                <w:i/>
                <w:lang w:val="sv-SE" w:eastAsia="sv-SE"/>
              </w:rPr>
            </w:pPr>
            <w:r>
              <w:rPr>
                <w:i/>
                <w:lang w:val="sv-SE"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29A2CD0" w14:textId="77777777" w:rsidR="00A65E28" w:rsidRDefault="00A65E28">
            <w:pPr>
              <w:pStyle w:val="TAL"/>
              <w:rPr>
                <w:lang w:val="sv-SE" w:eastAsia="sv-SE"/>
              </w:rPr>
            </w:pPr>
            <w:r>
              <w:rPr>
                <w:lang w:val="sv-SE" w:eastAsia="sv-SE"/>
              </w:rPr>
              <w:t>The field is mandatory present in case of radio bearer setup. Otherwise the field is optionally present, need M.</w:t>
            </w:r>
          </w:p>
        </w:tc>
      </w:tr>
      <w:tr w:rsidR="00A65E28" w14:paraId="521B3EE8"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2D115249" w14:textId="77777777" w:rsidR="00A65E28" w:rsidRDefault="00A65E28">
            <w:pPr>
              <w:pStyle w:val="TAL"/>
              <w:rPr>
                <w:i/>
                <w:lang w:val="sv-SE" w:eastAsia="sv-SE"/>
              </w:rPr>
            </w:pPr>
            <w:r>
              <w:rPr>
                <w:i/>
                <w:lang w:val="sv-SE"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C8E81EE" w14:textId="77777777" w:rsidR="00A65E28" w:rsidRDefault="00A65E28">
            <w:pPr>
              <w:pStyle w:val="TAL"/>
              <w:rPr>
                <w:lang w:val="sv-SE" w:eastAsia="sv-SE"/>
              </w:rPr>
            </w:pPr>
            <w:r>
              <w:rPr>
                <w:lang w:val="sv-SE" w:eastAsia="en-GB"/>
              </w:rPr>
              <w:t xml:space="preserve">The field is absent for SRBs. Otherwise, the field is optional present, need M, in case of radio bearer with </w:t>
            </w:r>
            <w:r>
              <w:rPr>
                <w:lang w:val="sv-SE" w:eastAsia="sv-SE"/>
              </w:rPr>
              <w:t>more than one associated RLC mapped to different cell groups.</w:t>
            </w:r>
          </w:p>
        </w:tc>
      </w:tr>
      <w:tr w:rsidR="00A65E28" w14:paraId="395D7D2F"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7A493400" w14:textId="77777777" w:rsidR="00A65E28" w:rsidRDefault="00A65E28">
            <w:pPr>
              <w:pStyle w:val="TAL"/>
              <w:rPr>
                <w:i/>
                <w:lang w:val="sv-SE" w:eastAsia="sv-SE"/>
              </w:rPr>
            </w:pPr>
            <w:r>
              <w:rPr>
                <w:i/>
                <w:lang w:val="sv-SE"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655CEF84" w14:textId="7F81B317" w:rsidR="00A65E28" w:rsidRDefault="00A65E28">
            <w:pPr>
              <w:pStyle w:val="TAL"/>
              <w:rPr>
                <w:lang w:val="sv-SE" w:eastAsia="en-GB"/>
              </w:rPr>
            </w:pPr>
            <w:r>
              <w:rPr>
                <w:lang w:val="sv-SE" w:eastAsia="en-GB"/>
              </w:rPr>
              <w:t xml:space="preserve">The field is mandatory present, in case of a split </w:t>
            </w:r>
            <w:del w:id="10016" w:author="CR#1641" w:date="2020-07-07T11:47:00Z">
              <w:r w:rsidDel="001A7D35">
                <w:rPr>
                  <w:lang w:val="sv-SE" w:eastAsia="en-GB"/>
                </w:rPr>
                <w:delText xml:space="preserve">radio </w:delText>
              </w:r>
            </w:del>
            <w:r>
              <w:rPr>
                <w:lang w:val="sv-SE" w:eastAsia="en-GB"/>
              </w:rPr>
              <w:t>bearer. Otherwise the field is absent.</w:t>
            </w:r>
          </w:p>
        </w:tc>
      </w:tr>
      <w:tr w:rsidR="00A65E28" w14:paraId="30F33247"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529852EF" w14:textId="77777777" w:rsidR="00A65E28" w:rsidRDefault="00A65E28">
            <w:pPr>
              <w:pStyle w:val="TAL"/>
              <w:rPr>
                <w:i/>
                <w:lang w:val="sv-SE" w:eastAsia="sv-SE"/>
              </w:rPr>
            </w:pPr>
            <w:r>
              <w:rPr>
                <w:i/>
                <w:lang w:val="sv-SE"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38B27304" w14:textId="77777777" w:rsidR="00A65E28" w:rsidRDefault="00A65E28">
            <w:pPr>
              <w:pStyle w:val="TAL"/>
              <w:rPr>
                <w:lang w:val="sv-SE" w:eastAsia="en-GB"/>
              </w:rPr>
            </w:pPr>
            <w:r>
              <w:rPr>
                <w:lang w:val="sv-SE" w:eastAsia="en-GB"/>
              </w:rPr>
              <w:t>The field is optionally present, need R, if the UE is connected to 5GC. Otherwise the field is absent.</w:t>
            </w:r>
          </w:p>
        </w:tc>
      </w:tr>
      <w:tr w:rsidR="00A65E28" w14:paraId="7F637184"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CDC8EC1" w14:textId="77777777" w:rsidR="00A65E28" w:rsidRDefault="00A65E28">
            <w:pPr>
              <w:pStyle w:val="TAL"/>
              <w:rPr>
                <w:i/>
                <w:lang w:val="sv-SE" w:eastAsia="sv-SE"/>
              </w:rPr>
            </w:pPr>
            <w:r>
              <w:rPr>
                <w:i/>
                <w:lang w:val="sv-SE"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45D6E76" w14:textId="77777777" w:rsidR="00A65E28" w:rsidRDefault="00A65E28">
            <w:pPr>
              <w:pStyle w:val="TAL"/>
              <w:rPr>
                <w:lang w:val="sv-SE" w:eastAsia="en-GB"/>
              </w:rPr>
            </w:pPr>
            <w:r>
              <w:rPr>
                <w:lang w:val="sv-SE" w:eastAsia="en-GB"/>
              </w:rPr>
              <w:t>The field is optionally present, need R, if the UE is connected to NR/5GC. Otherwise the field is absent.</w:t>
            </w:r>
          </w:p>
        </w:tc>
      </w:tr>
      <w:tr w:rsidR="00A65E28" w14:paraId="34D9B931"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506CE30" w14:textId="77777777" w:rsidR="00A65E28" w:rsidRDefault="00A65E28">
            <w:pPr>
              <w:pStyle w:val="TAL"/>
              <w:rPr>
                <w:i/>
                <w:lang w:val="sv-SE" w:eastAsia="sv-SE"/>
              </w:rPr>
            </w:pPr>
            <w:r>
              <w:rPr>
                <w:i/>
                <w:lang w:val="sv-SE"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1120DD62" w14:textId="77777777" w:rsidR="00A65E28" w:rsidRDefault="00A65E28">
            <w:pPr>
              <w:pStyle w:val="TAL"/>
              <w:rPr>
                <w:lang w:val="sv-SE" w:eastAsia="en-GB"/>
              </w:rPr>
            </w:pPr>
            <w:r>
              <w:rPr>
                <w:lang w:val="sv-SE" w:eastAsia="sv-SE"/>
              </w:rPr>
              <w:t>This field is mandatory present in case for radio bearer setup for RLC-AM and RLC-UM. Otherwise, this field is absent, Need M.</w:t>
            </w:r>
          </w:p>
        </w:tc>
      </w:tr>
    </w:tbl>
    <w:p w14:paraId="1FA2564F" w14:textId="77777777" w:rsidR="00A65E28" w:rsidRDefault="00A65E28" w:rsidP="00A65E28"/>
    <w:p w14:paraId="31D5CF72" w14:textId="77777777" w:rsidR="00A65E28" w:rsidRDefault="00A65E28" w:rsidP="00A65E28">
      <w:pPr>
        <w:pStyle w:val="Heading4"/>
      </w:pPr>
      <w:r>
        <w:t>–</w:t>
      </w:r>
      <w:r>
        <w:tab/>
      </w:r>
      <w:r>
        <w:rPr>
          <w:i/>
        </w:rPr>
        <w:t>PDSCH-Config</w:t>
      </w:r>
    </w:p>
    <w:p w14:paraId="72840B79" w14:textId="77777777" w:rsidR="00A65E28" w:rsidRDefault="00A65E28" w:rsidP="00A65E28">
      <w:r>
        <w:t xml:space="preserve">The </w:t>
      </w:r>
      <w:r>
        <w:rPr>
          <w:i/>
        </w:rPr>
        <w:t xml:space="preserve">PDSCH-Config </w:t>
      </w:r>
      <w:r>
        <w:t>IE is used to configure the UE specific PDSCH parameters.</w:t>
      </w:r>
    </w:p>
    <w:p w14:paraId="4EB9109A" w14:textId="77777777" w:rsidR="00A65E28" w:rsidRDefault="00A65E28" w:rsidP="00A65E28">
      <w:pPr>
        <w:pStyle w:val="TH"/>
      </w:pPr>
      <w:r>
        <w:rPr>
          <w:bCs/>
          <w:i/>
          <w:iCs/>
        </w:rPr>
        <w:t xml:space="preserve">PDSCH-Config </w:t>
      </w:r>
      <w:r>
        <w:t>information element</w:t>
      </w:r>
    </w:p>
    <w:p w14:paraId="2CBEB04C" w14:textId="77777777" w:rsidR="00A65E28" w:rsidRDefault="00A65E28" w:rsidP="00A65E28">
      <w:pPr>
        <w:pStyle w:val="PL"/>
      </w:pPr>
      <w:r>
        <w:t>-- ASN1START</w:t>
      </w:r>
    </w:p>
    <w:p w14:paraId="2A7E30F9" w14:textId="77777777" w:rsidR="00A65E28" w:rsidRDefault="00A65E28" w:rsidP="00A65E28">
      <w:pPr>
        <w:pStyle w:val="PL"/>
      </w:pPr>
      <w:r>
        <w:t>-- TAG-PDSCH-CONFIG-START</w:t>
      </w:r>
    </w:p>
    <w:p w14:paraId="4629805F" w14:textId="77777777" w:rsidR="00A65E28" w:rsidRDefault="00A65E28" w:rsidP="00A65E28">
      <w:pPr>
        <w:pStyle w:val="PL"/>
      </w:pPr>
    </w:p>
    <w:p w14:paraId="412E9407" w14:textId="77777777" w:rsidR="00A65E28" w:rsidRDefault="00A65E28" w:rsidP="00A65E28">
      <w:pPr>
        <w:pStyle w:val="PL"/>
      </w:pPr>
      <w:r>
        <w:t>PDSCH-Config ::=                        SEQUENCE {</w:t>
      </w:r>
    </w:p>
    <w:p w14:paraId="32F1B061" w14:textId="77777777" w:rsidR="00A65E28" w:rsidRDefault="00A65E28" w:rsidP="00A65E28">
      <w:pPr>
        <w:pStyle w:val="PL"/>
      </w:pPr>
      <w:r>
        <w:t xml:space="preserve">    dataScramblingIdentityPDSCH             INTEGER (0..1023)                                                   OPTIONAL,   -- Need S</w:t>
      </w:r>
    </w:p>
    <w:p w14:paraId="7D0838ED" w14:textId="77777777" w:rsidR="00A65E28" w:rsidRDefault="00A65E28" w:rsidP="00A65E28">
      <w:pPr>
        <w:pStyle w:val="PL"/>
      </w:pPr>
      <w:r>
        <w:t xml:space="preserve">    dmrs-DownlinkForPDSCH-MappingTypeA      SetupRelease { DMRS-DownlinkConfig }                                OPTIONAL,   -- Need M</w:t>
      </w:r>
    </w:p>
    <w:p w14:paraId="3F7CC513" w14:textId="77777777" w:rsidR="00A65E28" w:rsidRDefault="00A65E28" w:rsidP="00A65E28">
      <w:pPr>
        <w:pStyle w:val="PL"/>
      </w:pPr>
      <w:r>
        <w:t xml:space="preserve">    dmrs-DownlinkForPDSCH-MappingTypeB      SetupRelease { DMRS-DownlinkConfig }                                OPTIONAL,   -- Need M</w:t>
      </w:r>
    </w:p>
    <w:p w14:paraId="30A12FD0" w14:textId="77777777" w:rsidR="00A65E28" w:rsidRDefault="00A65E28" w:rsidP="00A65E28">
      <w:pPr>
        <w:pStyle w:val="PL"/>
      </w:pPr>
    </w:p>
    <w:p w14:paraId="32B40419" w14:textId="77777777" w:rsidR="00A65E28" w:rsidRDefault="00A65E28" w:rsidP="00A65E28">
      <w:pPr>
        <w:pStyle w:val="PL"/>
      </w:pPr>
      <w:r>
        <w:t xml:space="preserve">    tci-StatesToAddModList                  SEQUENCE (SIZE(1..maxNrofTCI-States)) OF TCI-State                  OPTIONAL,   -- Need N</w:t>
      </w:r>
    </w:p>
    <w:p w14:paraId="3F0DFC23" w14:textId="77777777" w:rsidR="00A65E28" w:rsidRDefault="00A65E28" w:rsidP="00A65E28">
      <w:pPr>
        <w:pStyle w:val="PL"/>
      </w:pPr>
      <w:r>
        <w:t xml:space="preserve">    tci-StatesToReleaseList                 SEQUENCE (SIZE(1..maxNrofTCI-States)) OF TCI-StateId                OPTIONAL,   -- Need N</w:t>
      </w:r>
    </w:p>
    <w:p w14:paraId="168EA861" w14:textId="77777777" w:rsidR="00A65E28" w:rsidRDefault="00A65E28" w:rsidP="00A65E28">
      <w:pPr>
        <w:pStyle w:val="PL"/>
      </w:pPr>
      <w:r>
        <w:t xml:space="preserve">    vrb-ToPRB-Interleaver                   ENUMERATED {n2, n4}                                                 OPTIONAL,   -- Need S</w:t>
      </w:r>
    </w:p>
    <w:p w14:paraId="79DE46A9" w14:textId="77777777" w:rsidR="00A65E28" w:rsidRDefault="00A65E28" w:rsidP="00A65E28">
      <w:pPr>
        <w:pStyle w:val="PL"/>
      </w:pPr>
      <w:r>
        <w:t xml:space="preserve">    resourceAllocation                      ENUMERATED { resourceAllocationType0, resourceAllocationType1, dynamicSwitch},</w:t>
      </w:r>
    </w:p>
    <w:p w14:paraId="5F49AECA" w14:textId="77777777" w:rsidR="00A65E28" w:rsidRDefault="00A65E28" w:rsidP="00A65E28">
      <w:pPr>
        <w:pStyle w:val="PL"/>
      </w:pPr>
      <w:r>
        <w:t xml:space="preserve">    pdsch-TimeDomainAllocationList          SetupRelease { PDSCH-TimeDomainResourceAllocationList }             OPTIONAL,   -- Need M</w:t>
      </w:r>
    </w:p>
    <w:p w14:paraId="28C35CB7" w14:textId="77777777" w:rsidR="00A65E28" w:rsidRDefault="00A65E28" w:rsidP="00A65E28">
      <w:pPr>
        <w:pStyle w:val="PL"/>
      </w:pPr>
      <w:r>
        <w:t xml:space="preserve">    pdsch-AggregationFactor                 ENUMERATED { n2, n4, n8 }                                           OPTIONAL,   -- Need S</w:t>
      </w:r>
    </w:p>
    <w:p w14:paraId="69C8B072" w14:textId="77777777" w:rsidR="00A65E28" w:rsidRDefault="00A65E28" w:rsidP="00A65E28">
      <w:pPr>
        <w:pStyle w:val="PL"/>
      </w:pPr>
      <w:r>
        <w:t xml:space="preserve">    rateMatchPatternToAddModList            SEQUENCE (SIZE (1..maxNrofRateMatchPatterns)) OF RateMatchPattern   OPTIONAL,   -- Need N</w:t>
      </w:r>
    </w:p>
    <w:p w14:paraId="5325E8B1" w14:textId="77777777" w:rsidR="00A65E28" w:rsidRDefault="00A65E28" w:rsidP="00A65E28">
      <w:pPr>
        <w:pStyle w:val="PL"/>
      </w:pPr>
      <w:r>
        <w:t xml:space="preserve">    rateMatchPatternToReleaseList           SEQUENCE (SIZE (1..maxNrofRateMatchPatterns)) OF RateMatchPatternId OPTIONAL,   -- Need N</w:t>
      </w:r>
    </w:p>
    <w:p w14:paraId="705CC1FD" w14:textId="77777777" w:rsidR="00A65E28" w:rsidRDefault="00A65E28" w:rsidP="00A65E28">
      <w:pPr>
        <w:pStyle w:val="PL"/>
      </w:pPr>
      <w:r>
        <w:lastRenderedPageBreak/>
        <w:t xml:space="preserve">    rateMatchPatternGroup1                  RateMatchPatternGroup                                               OPTIONAL,   -- Need R</w:t>
      </w:r>
    </w:p>
    <w:p w14:paraId="318AF222" w14:textId="77777777" w:rsidR="00A65E28" w:rsidRDefault="00A65E28" w:rsidP="00A65E28">
      <w:pPr>
        <w:pStyle w:val="PL"/>
      </w:pPr>
      <w:r>
        <w:t xml:space="preserve">    rateMatchPatternGroup2                  RateMatchPatternGroup                                               OPTIONAL,   -- Need R</w:t>
      </w:r>
    </w:p>
    <w:p w14:paraId="3A77D97E" w14:textId="77777777" w:rsidR="00A65E28" w:rsidRDefault="00A65E28" w:rsidP="00A65E28">
      <w:pPr>
        <w:pStyle w:val="PL"/>
      </w:pPr>
    </w:p>
    <w:p w14:paraId="22DF9A21" w14:textId="77777777" w:rsidR="00A65E28" w:rsidRDefault="00A65E28" w:rsidP="00A65E28">
      <w:pPr>
        <w:pStyle w:val="PL"/>
      </w:pPr>
      <w:r>
        <w:t xml:space="preserve">    rbg-Size                                ENUMERATED {config1, config2},</w:t>
      </w:r>
    </w:p>
    <w:p w14:paraId="7728B848" w14:textId="77777777" w:rsidR="00A65E28" w:rsidRDefault="00A65E28" w:rsidP="00A65E28">
      <w:pPr>
        <w:pStyle w:val="PL"/>
      </w:pPr>
      <w:r>
        <w:t xml:space="preserve">    mcs-Table                               ENUMERATED {qam256, qam64LowSE}                                     OPTIONAL,   -- Need S</w:t>
      </w:r>
    </w:p>
    <w:p w14:paraId="70328941" w14:textId="77777777" w:rsidR="00A65E28" w:rsidRDefault="00A65E28" w:rsidP="00A65E28">
      <w:pPr>
        <w:pStyle w:val="PL"/>
      </w:pPr>
      <w:r>
        <w:t xml:space="preserve">    maxNrofCodeWordsScheduledByDCI          ENUMERATED {n1, n2}                                                 OPTIONAL,   -- Need R</w:t>
      </w:r>
    </w:p>
    <w:p w14:paraId="5DC8806B" w14:textId="77777777" w:rsidR="00A65E28" w:rsidRDefault="00A65E28" w:rsidP="00A65E28">
      <w:pPr>
        <w:pStyle w:val="PL"/>
      </w:pPr>
    </w:p>
    <w:p w14:paraId="6FF361CF" w14:textId="77777777" w:rsidR="00A65E28" w:rsidRDefault="00A65E28" w:rsidP="00A65E28">
      <w:pPr>
        <w:pStyle w:val="PL"/>
      </w:pPr>
      <w:r>
        <w:t xml:space="preserve">    prb-BundlingType                        CHOICE {</w:t>
      </w:r>
    </w:p>
    <w:p w14:paraId="66FC3357" w14:textId="77777777" w:rsidR="00A65E28" w:rsidRDefault="00A65E28" w:rsidP="00A65E28">
      <w:pPr>
        <w:pStyle w:val="PL"/>
      </w:pPr>
      <w:r>
        <w:t xml:space="preserve">        staticBundling                          SEQUENCE {</w:t>
      </w:r>
    </w:p>
    <w:p w14:paraId="744A753B" w14:textId="77777777" w:rsidR="00A65E28" w:rsidRDefault="00A65E28" w:rsidP="00A65E28">
      <w:pPr>
        <w:pStyle w:val="PL"/>
      </w:pPr>
      <w:r>
        <w:t xml:space="preserve">            bundleSize                              ENUMERATED { n4, wideband }                                 OPTIONAL    -- Need S</w:t>
      </w:r>
    </w:p>
    <w:p w14:paraId="67805676" w14:textId="77777777" w:rsidR="00A65E28" w:rsidRDefault="00A65E28" w:rsidP="00A65E28">
      <w:pPr>
        <w:pStyle w:val="PL"/>
      </w:pPr>
      <w:r>
        <w:t xml:space="preserve">        },</w:t>
      </w:r>
    </w:p>
    <w:p w14:paraId="4181DACA" w14:textId="77777777" w:rsidR="00A65E28" w:rsidRDefault="00A65E28" w:rsidP="00A65E28">
      <w:pPr>
        <w:pStyle w:val="PL"/>
      </w:pPr>
      <w:r>
        <w:t xml:space="preserve">        dynamicBundling                     SEQUENCE {</w:t>
      </w:r>
    </w:p>
    <w:p w14:paraId="2DB33CC5" w14:textId="77777777" w:rsidR="00A65E28" w:rsidRDefault="00A65E28" w:rsidP="00A65E28">
      <w:pPr>
        <w:pStyle w:val="PL"/>
      </w:pPr>
      <w:r>
        <w:t xml:space="preserve">            bundleSizeSet1                      ENUMERATED { n4, wideband, n2-wideband, n4-wideband }           OPTIONAL,   -- Need S</w:t>
      </w:r>
    </w:p>
    <w:p w14:paraId="502F0CAF" w14:textId="77777777" w:rsidR="00A65E28" w:rsidRDefault="00A65E28" w:rsidP="00A65E28">
      <w:pPr>
        <w:pStyle w:val="PL"/>
      </w:pPr>
      <w:r>
        <w:t xml:space="preserve">            bundleSizeSet2                      ENUMERATED { n4, wideband }                                     OPTIONAL    -- Need S</w:t>
      </w:r>
    </w:p>
    <w:p w14:paraId="38067B7A" w14:textId="77777777" w:rsidR="00A65E28" w:rsidRDefault="00A65E28" w:rsidP="00A65E28">
      <w:pPr>
        <w:pStyle w:val="PL"/>
      </w:pPr>
      <w:r>
        <w:t xml:space="preserve">        }</w:t>
      </w:r>
    </w:p>
    <w:p w14:paraId="6BBBD25B" w14:textId="77777777" w:rsidR="00A65E28" w:rsidRDefault="00A65E28" w:rsidP="00A65E28">
      <w:pPr>
        <w:pStyle w:val="PL"/>
      </w:pPr>
      <w:r>
        <w:t xml:space="preserve">    },</w:t>
      </w:r>
    </w:p>
    <w:p w14:paraId="1F81E180" w14:textId="77777777" w:rsidR="00A65E28" w:rsidRDefault="00A65E28" w:rsidP="00A65E28">
      <w:pPr>
        <w:pStyle w:val="PL"/>
      </w:pPr>
      <w:r>
        <w:t xml:space="preserve">    zp-CSI-RS-ResourceToAddModList                  SEQUENCE (SIZE (1..maxNrofZP-CSI-RS-Resources)) OF ZP-CSI-RS-Resource</w:t>
      </w:r>
    </w:p>
    <w:p w14:paraId="54B4A977" w14:textId="77777777" w:rsidR="00A65E28" w:rsidRDefault="00A65E28" w:rsidP="00A65E28">
      <w:pPr>
        <w:pStyle w:val="PL"/>
      </w:pPr>
      <w:r>
        <w:t xml:space="preserve">                                                                                                                OPTIONAL,   -- Need N</w:t>
      </w:r>
    </w:p>
    <w:p w14:paraId="31D61C63" w14:textId="77777777" w:rsidR="00A65E28" w:rsidRDefault="00A65E28" w:rsidP="00A65E28">
      <w:pPr>
        <w:pStyle w:val="PL"/>
      </w:pPr>
      <w:r>
        <w:t xml:space="preserve">    zp-CSI-RS-ResourceToReleaseList                 SEQUENCE (SIZE (1..maxNrofZP-CSI-RS-Resources)) OF ZP-CSI-RS-ResourceId</w:t>
      </w:r>
    </w:p>
    <w:p w14:paraId="7E0BD9DA" w14:textId="77777777" w:rsidR="00A65E28" w:rsidRDefault="00A65E28" w:rsidP="00A65E28">
      <w:pPr>
        <w:pStyle w:val="PL"/>
      </w:pPr>
      <w:r>
        <w:t xml:space="preserve">                                                                                                                OPTIONAL,   -- Need N</w:t>
      </w:r>
    </w:p>
    <w:p w14:paraId="27B182DF" w14:textId="77777777" w:rsidR="00A65E28" w:rsidRDefault="00A65E28" w:rsidP="00A65E28">
      <w:pPr>
        <w:pStyle w:val="PL"/>
      </w:pPr>
      <w:r>
        <w:t xml:space="preserve">    aperiodic-ZP-CSI-RS-ResourceSetsToAddModList    SEQUENCE (SIZE (1..maxNrofZP-CSI-RS-ResourceSets)) OF ZP-CSI-RS-ResourceSet</w:t>
      </w:r>
    </w:p>
    <w:p w14:paraId="5FF67675" w14:textId="77777777" w:rsidR="00A65E28" w:rsidRDefault="00A65E28" w:rsidP="00A65E28">
      <w:pPr>
        <w:pStyle w:val="PL"/>
      </w:pPr>
      <w:r>
        <w:t xml:space="preserve">                                                                                                                OPTIONAL,   -- Need N</w:t>
      </w:r>
    </w:p>
    <w:p w14:paraId="0D2B515B" w14:textId="77777777" w:rsidR="00A65E28" w:rsidRDefault="00A65E28" w:rsidP="00A65E28">
      <w:pPr>
        <w:pStyle w:val="PL"/>
      </w:pPr>
      <w:r>
        <w:t xml:space="preserve">    aperiodic-ZP-CSI-RS-ResourceSetsToReleaseList SEQUENCE (SIZE (1..maxNrofZP-CSI-RS-ResourceSets)) OF ZP-CSI-RS-ResourceSetId</w:t>
      </w:r>
    </w:p>
    <w:p w14:paraId="51DCC448" w14:textId="77777777" w:rsidR="00A65E28" w:rsidRDefault="00A65E28" w:rsidP="00A65E28">
      <w:pPr>
        <w:pStyle w:val="PL"/>
      </w:pPr>
      <w:r>
        <w:t xml:space="preserve">                                                                                                                OPTIONAL,   -- Need N</w:t>
      </w:r>
    </w:p>
    <w:p w14:paraId="1D62EF27" w14:textId="77777777" w:rsidR="00A65E28" w:rsidRDefault="00A65E28" w:rsidP="00A65E28">
      <w:pPr>
        <w:pStyle w:val="PL"/>
      </w:pPr>
      <w:r>
        <w:t xml:space="preserve">    sp-ZP-CSI-RS-ResourceSetsToAddModList   SEQUENCE (SIZE (1..maxNrofZP-CSI-RS-ResourceSets)) OF ZP-CSI-RS-ResourceSet</w:t>
      </w:r>
    </w:p>
    <w:p w14:paraId="777D5B58" w14:textId="77777777" w:rsidR="00A65E28" w:rsidRDefault="00A65E28" w:rsidP="00A65E28">
      <w:pPr>
        <w:pStyle w:val="PL"/>
      </w:pPr>
      <w:r>
        <w:t xml:space="preserve">                                                                                                                OPTIONAL,   -- Need N</w:t>
      </w:r>
    </w:p>
    <w:p w14:paraId="1F26374E" w14:textId="77777777" w:rsidR="00A65E28" w:rsidRDefault="00A65E28" w:rsidP="00A65E28">
      <w:pPr>
        <w:pStyle w:val="PL"/>
      </w:pPr>
      <w:r>
        <w:t xml:space="preserve">    sp-ZP-CSI-RS-ResourceSetsToReleaseList  SEQUENCE (SIZE (1..maxNrofZP-CSI-RS-ResourceSets)) OF ZP-CSI-RS-ResourceSetId</w:t>
      </w:r>
    </w:p>
    <w:p w14:paraId="18247A63" w14:textId="77777777" w:rsidR="00A65E28" w:rsidRDefault="00A65E28" w:rsidP="00A65E28">
      <w:pPr>
        <w:pStyle w:val="PL"/>
      </w:pPr>
      <w:r>
        <w:t xml:space="preserve">                                                                                                                OPTIONAL,   -- Need N</w:t>
      </w:r>
    </w:p>
    <w:p w14:paraId="4A77F3A4" w14:textId="77777777" w:rsidR="00A65E28" w:rsidRDefault="00A65E28" w:rsidP="00A65E28">
      <w:pPr>
        <w:pStyle w:val="PL"/>
      </w:pPr>
      <w:r>
        <w:t xml:space="preserve">    p-ZP-CSI-RS-ResourceSet                 SetupRelease { ZP-CSI-RS-ResourceSet }</w:t>
      </w:r>
    </w:p>
    <w:p w14:paraId="76CAC5F3" w14:textId="77777777" w:rsidR="00A65E28" w:rsidRDefault="00A65E28" w:rsidP="00A65E28">
      <w:pPr>
        <w:pStyle w:val="PL"/>
      </w:pPr>
      <w:r>
        <w:t xml:space="preserve">                                                                                                                OPTIONAL,   -- Need M</w:t>
      </w:r>
    </w:p>
    <w:p w14:paraId="5C18E047" w14:textId="77777777" w:rsidR="00A65E28" w:rsidRDefault="00A65E28" w:rsidP="00A65E28">
      <w:pPr>
        <w:pStyle w:val="PL"/>
      </w:pPr>
      <w:r>
        <w:t xml:space="preserve">    ...,</w:t>
      </w:r>
    </w:p>
    <w:p w14:paraId="4160FE4D" w14:textId="77777777" w:rsidR="00A65E28" w:rsidRDefault="00A65E28" w:rsidP="00A65E28">
      <w:pPr>
        <w:pStyle w:val="PL"/>
      </w:pPr>
      <w:r>
        <w:t xml:space="preserve">    [[</w:t>
      </w:r>
    </w:p>
    <w:p w14:paraId="4108A923" w14:textId="6FD8FD84" w:rsidR="00A65E28" w:rsidRDefault="00A65E28" w:rsidP="00A65E28">
      <w:pPr>
        <w:pStyle w:val="PL"/>
      </w:pPr>
      <w:r>
        <w:t xml:space="preserve">    maxMIMO-Layers-r16                      </w:t>
      </w:r>
      <w:ins w:id="10017" w:author="CR#1540r2" w:date="2020-07-04T14:02:00Z">
        <w:r w:rsidR="00566DE9">
          <w:t>SetupRelease { MaxMIMO-LayersDL-r16 }</w:t>
        </w:r>
      </w:ins>
      <w:del w:id="10018" w:author="CR#1540r2" w:date="2020-07-04T14:02:00Z">
        <w:r w:rsidDel="00566DE9">
          <w:delText>INTEGER (1..8)</w:delText>
        </w:r>
      </w:del>
      <w:r>
        <w:t xml:space="preserve">                               </w:t>
      </w:r>
      <w:del w:id="10019" w:author="CR#1540r2" w:date="2020-07-04T14:03:00Z">
        <w:r w:rsidDel="00566DE9">
          <w:delText xml:space="preserve">                       </w:delText>
        </w:r>
      </w:del>
      <w:r>
        <w:t>OPTIONAL,   -- Need M</w:t>
      </w:r>
    </w:p>
    <w:p w14:paraId="044D8367" w14:textId="77777777" w:rsidR="00A65E28" w:rsidRDefault="00A65E28" w:rsidP="00A65E28">
      <w:pPr>
        <w:pStyle w:val="PL"/>
      </w:pPr>
      <w:r>
        <w:t xml:space="preserve">    minimumSchedulingOffsetK0-r16           SetupRelease { MinSchedulingOffsetK0-Values-r16 }                   OPTIONAL,   -- Need M</w:t>
      </w:r>
    </w:p>
    <w:p w14:paraId="2C2D852A" w14:textId="77777777" w:rsidR="0051325E" w:rsidRDefault="0051325E" w:rsidP="0051325E">
      <w:pPr>
        <w:pStyle w:val="PL"/>
        <w:rPr>
          <w:ins w:id="10020" w:author="CR#1588r3" w:date="2020-07-06T19:02:00Z"/>
        </w:rPr>
      </w:pPr>
    </w:p>
    <w:p w14:paraId="695A5BF2" w14:textId="4A976FD7" w:rsidR="0051325E" w:rsidRDefault="0051325E" w:rsidP="0051325E">
      <w:pPr>
        <w:pStyle w:val="PL"/>
        <w:rPr>
          <w:ins w:id="10021" w:author="CR#1588r3" w:date="2020-07-06T19:02:00Z"/>
        </w:rPr>
      </w:pPr>
      <w:ins w:id="10022" w:author="CR#1588r3" w:date="2020-07-06T19:02:00Z">
        <w:r>
          <w:t xml:space="preserve">    -- Start of the parameters for DCI format 1_2 introduced in V16.1.0</w:t>
        </w:r>
      </w:ins>
    </w:p>
    <w:p w14:paraId="4A863BE3" w14:textId="77777777" w:rsidR="0051325E" w:rsidRDefault="0051325E" w:rsidP="0051325E">
      <w:pPr>
        <w:pStyle w:val="PL"/>
        <w:rPr>
          <w:ins w:id="10023" w:author="CR#1588r3" w:date="2020-07-06T19:02:00Z"/>
        </w:rPr>
      </w:pPr>
      <w:ins w:id="10024" w:author="CR#1588r3" w:date="2020-07-06T19:02:00Z">
        <w:r>
          <w:t xml:space="preserve">    antennaPortsFieldPresenceForDCI-Format1-2-r16   ENUMERATED {enabled}                                    OPTIONAL,   -- Need S</w:t>
        </w:r>
      </w:ins>
    </w:p>
    <w:p w14:paraId="1AB45FAA" w14:textId="77777777" w:rsidR="0051325E" w:rsidRDefault="0051325E" w:rsidP="0051325E">
      <w:pPr>
        <w:pStyle w:val="PL"/>
        <w:rPr>
          <w:ins w:id="10025" w:author="CR#1588r3" w:date="2020-07-06T19:02:00Z"/>
        </w:rPr>
      </w:pPr>
      <w:ins w:id="10026" w:author="CR#1588r3" w:date="2020-07-06T19:02:00Z">
        <w:r>
          <w:t xml:space="preserve">    aperiodicZP-CSI-RS-ResourceSetsToAddModListForDCI-Format1-2-r16  SEQUENCE (SIZE (1..maxNrofZP-CSI-RS-ResourceSets)) OF ZP-CSI-RS-ResourceSet                                                                                               </w:t>
        </w:r>
      </w:ins>
    </w:p>
    <w:p w14:paraId="14C6BB53" w14:textId="77777777" w:rsidR="0051325E" w:rsidRDefault="0051325E" w:rsidP="0051325E">
      <w:pPr>
        <w:pStyle w:val="PL"/>
        <w:rPr>
          <w:ins w:id="10027" w:author="CR#1588r3" w:date="2020-07-06T19:02:00Z"/>
        </w:rPr>
      </w:pPr>
      <w:ins w:id="10028" w:author="CR#1588r3" w:date="2020-07-06T19:02:00Z">
        <w:r>
          <w:t xml:space="preserve">                                                                                                            OPTIONAL,   -- Need N</w:t>
        </w:r>
      </w:ins>
    </w:p>
    <w:p w14:paraId="270D2C55" w14:textId="77777777" w:rsidR="0051325E" w:rsidRDefault="0051325E" w:rsidP="0051325E">
      <w:pPr>
        <w:pStyle w:val="PL"/>
        <w:rPr>
          <w:ins w:id="10029" w:author="CR#1588r3" w:date="2020-07-06T19:02:00Z"/>
        </w:rPr>
      </w:pPr>
      <w:ins w:id="10030" w:author="CR#1588r3" w:date="2020-07-06T19:02:00Z">
        <w:r>
          <w:t xml:space="preserve">    aperiodicZP-CSI-RS-ResourceSetsToReleaseListForDCI-Format1-2-r16 SEQUENCE (SIZE (1..maxNrofZP-CSI-RS-ResourceSets)) OF ZP-CSI-RS-ResourceSetId                                                                                                   </w:t>
        </w:r>
      </w:ins>
    </w:p>
    <w:p w14:paraId="3F6A6FCD" w14:textId="77777777" w:rsidR="0051325E" w:rsidRDefault="0051325E" w:rsidP="0051325E">
      <w:pPr>
        <w:pStyle w:val="PL"/>
        <w:rPr>
          <w:ins w:id="10031" w:author="CR#1588r3" w:date="2020-07-06T19:02:00Z"/>
        </w:rPr>
      </w:pPr>
      <w:ins w:id="10032" w:author="CR#1588r3" w:date="2020-07-06T19:02:00Z">
        <w:r>
          <w:t xml:space="preserve">                                                                                                            OPTIONAL,   -- Need N</w:t>
        </w:r>
      </w:ins>
    </w:p>
    <w:p w14:paraId="714FEAC7" w14:textId="77777777" w:rsidR="0051325E" w:rsidRDefault="0051325E" w:rsidP="0051325E">
      <w:pPr>
        <w:pStyle w:val="PL"/>
        <w:rPr>
          <w:ins w:id="10033" w:author="CR#1588r3" w:date="2020-07-06T19:02:00Z"/>
        </w:rPr>
      </w:pPr>
      <w:ins w:id="10034" w:author="CR#1588r3" w:date="2020-07-06T19:02:00Z">
        <w:r>
          <w:t xml:space="preserve">    dmrs-DownlinkForPDSCH-MappingTypeA-ForDCI-Format1-2-r16     SetupRelease { DMRS-DownlinkConfig }        OPTIONAL,   -- Need M</w:t>
        </w:r>
      </w:ins>
    </w:p>
    <w:p w14:paraId="21EED64C" w14:textId="77777777" w:rsidR="0051325E" w:rsidRDefault="0051325E" w:rsidP="0051325E">
      <w:pPr>
        <w:pStyle w:val="PL"/>
        <w:rPr>
          <w:ins w:id="10035" w:author="CR#1588r3" w:date="2020-07-06T19:02:00Z"/>
        </w:rPr>
      </w:pPr>
      <w:ins w:id="10036" w:author="CR#1588r3" w:date="2020-07-06T19:02:00Z">
        <w:r>
          <w:t xml:space="preserve">    dmrs-DownlinkForPDSCH-MappingTypeB-ForDCI-Format1-2-r16     SetupRelease { DMRS-DownlinkConfig }        OPTIONAL,   -- Need M</w:t>
        </w:r>
      </w:ins>
    </w:p>
    <w:p w14:paraId="629FDAC7" w14:textId="77777777" w:rsidR="0051325E" w:rsidRDefault="0051325E" w:rsidP="0051325E">
      <w:pPr>
        <w:pStyle w:val="PL"/>
        <w:rPr>
          <w:ins w:id="10037" w:author="CR#1588r3" w:date="2020-07-06T19:02:00Z"/>
        </w:rPr>
      </w:pPr>
      <w:ins w:id="10038" w:author="CR#1588r3" w:date="2020-07-06T19:02:00Z">
        <w:r>
          <w:t xml:space="preserve">    dmrs-SequenceInitializationForDCI-Format1-2-r16 ENUMERATED {enabled}                                    OPTIONAL,   -- Need S</w:t>
        </w:r>
      </w:ins>
    </w:p>
    <w:p w14:paraId="2998F4D6" w14:textId="77777777" w:rsidR="0051325E" w:rsidRDefault="0051325E" w:rsidP="0051325E">
      <w:pPr>
        <w:pStyle w:val="PL"/>
        <w:rPr>
          <w:ins w:id="10039" w:author="CR#1588r3" w:date="2020-07-06T19:02:00Z"/>
        </w:rPr>
      </w:pPr>
      <w:ins w:id="10040" w:author="CR#1588r3" w:date="2020-07-06T19:02:00Z">
        <w:r>
          <w:t xml:space="preserve">    harq-ProcessNumberSizeForDCI-Format1-2-r16      INTEGER (0..4)                                          OPTIONAL,   -- Need R</w:t>
        </w:r>
      </w:ins>
    </w:p>
    <w:p w14:paraId="6BF588D6" w14:textId="77777777" w:rsidR="0051325E" w:rsidRDefault="0051325E" w:rsidP="0051325E">
      <w:pPr>
        <w:pStyle w:val="PL"/>
        <w:rPr>
          <w:ins w:id="10041" w:author="CR#1588r3" w:date="2020-07-06T19:02:00Z"/>
        </w:rPr>
      </w:pPr>
      <w:ins w:id="10042" w:author="CR#1588r3" w:date="2020-07-06T19:02:00Z">
        <w:r>
          <w:t xml:space="preserve">    mcs-TableForDCI-Format1-2-r16                   ENUMERATED {qam256, qam64LowSE}                         OPTIONAL,   -- Need S</w:t>
        </w:r>
      </w:ins>
    </w:p>
    <w:p w14:paraId="5B56B96B" w14:textId="77777777" w:rsidR="0051325E" w:rsidRDefault="0051325E" w:rsidP="0051325E">
      <w:pPr>
        <w:pStyle w:val="PL"/>
        <w:rPr>
          <w:ins w:id="10043" w:author="CR#1588r3" w:date="2020-07-06T19:03:00Z"/>
        </w:rPr>
      </w:pPr>
      <w:ins w:id="10044" w:author="CR#1588r3" w:date="2020-07-06T19:02:00Z">
        <w:r>
          <w:t xml:space="preserve">    numberOfBitsForRV-ForDCI-Format1-2-r16          INTEGER (0..2)                                          OPTIONAL,   -- Need R</w:t>
        </w:r>
      </w:ins>
    </w:p>
    <w:p w14:paraId="2CB6B82C" w14:textId="2EAA6E50" w:rsidR="00A65E28" w:rsidDel="0051325E" w:rsidRDefault="00A65E28" w:rsidP="0051325E">
      <w:pPr>
        <w:pStyle w:val="PL"/>
        <w:rPr>
          <w:del w:id="10045" w:author="CR#1588r3" w:date="2020-07-06T19:02:00Z"/>
        </w:rPr>
      </w:pPr>
      <w:del w:id="10046" w:author="CR#1588r3" w:date="2020-07-06T19:02:00Z">
        <w:r w:rsidDel="0051325E">
          <w:delText xml:space="preserve">    prb-BundlingTypeForDCI-Format1-2-r16    CHOICE {</w:delText>
        </w:r>
      </w:del>
    </w:p>
    <w:p w14:paraId="78C43AD6" w14:textId="763EEE04" w:rsidR="00A65E28" w:rsidDel="0051325E" w:rsidRDefault="00A65E28" w:rsidP="00A65E28">
      <w:pPr>
        <w:pStyle w:val="PL"/>
        <w:rPr>
          <w:del w:id="10047" w:author="CR#1588r3" w:date="2020-07-06T19:02:00Z"/>
        </w:rPr>
      </w:pPr>
      <w:del w:id="10048" w:author="CR#1588r3" w:date="2020-07-06T19:02:00Z">
        <w:r w:rsidDel="0051325E">
          <w:delText xml:space="preserve">        staticBundling-r16                      SEQUENCE {</w:delText>
        </w:r>
      </w:del>
    </w:p>
    <w:p w14:paraId="1B120F31" w14:textId="2C431EA6" w:rsidR="00A65E28" w:rsidDel="0051325E" w:rsidRDefault="00A65E28" w:rsidP="00A65E28">
      <w:pPr>
        <w:pStyle w:val="PL"/>
        <w:rPr>
          <w:del w:id="10049" w:author="CR#1588r3" w:date="2020-07-06T19:02:00Z"/>
        </w:rPr>
      </w:pPr>
      <w:del w:id="10050" w:author="CR#1588r3" w:date="2020-07-06T19:02:00Z">
        <w:r w:rsidDel="0051325E">
          <w:delText xml:space="preserve">            bundleSize-r16                          ENUMERATED { n4, wideband }                                 OPTIONAL    -- Need S</w:delText>
        </w:r>
      </w:del>
    </w:p>
    <w:p w14:paraId="1EDD9090" w14:textId="3F78316B" w:rsidR="00A65E28" w:rsidDel="0051325E" w:rsidRDefault="00A65E28" w:rsidP="00A65E28">
      <w:pPr>
        <w:pStyle w:val="PL"/>
        <w:rPr>
          <w:del w:id="10051" w:author="CR#1588r3" w:date="2020-07-06T19:02:00Z"/>
        </w:rPr>
      </w:pPr>
      <w:del w:id="10052" w:author="CR#1588r3" w:date="2020-07-06T19:02:00Z">
        <w:r w:rsidDel="0051325E">
          <w:delText xml:space="preserve">        },</w:delText>
        </w:r>
      </w:del>
    </w:p>
    <w:p w14:paraId="34FF9BE9" w14:textId="2859666A" w:rsidR="00A65E28" w:rsidDel="0051325E" w:rsidRDefault="00A65E28" w:rsidP="00A65E28">
      <w:pPr>
        <w:pStyle w:val="PL"/>
        <w:rPr>
          <w:del w:id="10053" w:author="CR#1588r3" w:date="2020-07-06T19:02:00Z"/>
        </w:rPr>
      </w:pPr>
      <w:del w:id="10054" w:author="CR#1588r3" w:date="2020-07-06T19:02:00Z">
        <w:r w:rsidDel="0051325E">
          <w:delText xml:space="preserve">        dynamicBundling-r16                     SEQUENCE {</w:delText>
        </w:r>
      </w:del>
    </w:p>
    <w:p w14:paraId="4D0D0AF1" w14:textId="53BCCFA2" w:rsidR="00A65E28" w:rsidDel="0051325E" w:rsidRDefault="00A65E28" w:rsidP="00A65E28">
      <w:pPr>
        <w:pStyle w:val="PL"/>
        <w:rPr>
          <w:del w:id="10055" w:author="CR#1588r3" w:date="2020-07-06T19:02:00Z"/>
        </w:rPr>
      </w:pPr>
      <w:del w:id="10056" w:author="CR#1588r3" w:date="2020-07-06T19:02:00Z">
        <w:r w:rsidDel="0051325E">
          <w:lastRenderedPageBreak/>
          <w:delText xml:space="preserve">            bundleSizeSet1-r16                      ENUMERATED { n4, wideband, n2-wideband, n4-wideband }       OPTIONAL,   -- Need S</w:delText>
        </w:r>
      </w:del>
    </w:p>
    <w:p w14:paraId="08699C77" w14:textId="042EF9FF" w:rsidR="00A65E28" w:rsidDel="0051325E" w:rsidRDefault="00A65E28" w:rsidP="00A65E28">
      <w:pPr>
        <w:pStyle w:val="PL"/>
        <w:rPr>
          <w:del w:id="10057" w:author="CR#1588r3" w:date="2020-07-06T19:02:00Z"/>
        </w:rPr>
      </w:pPr>
      <w:del w:id="10058" w:author="CR#1588r3" w:date="2020-07-06T19:02:00Z">
        <w:r w:rsidDel="0051325E">
          <w:delText xml:space="preserve">            bundleSizeSet2-r16                      ENUMERATED { n4, wideband }                                 OPTIONAL    -- Need S</w:delText>
        </w:r>
      </w:del>
    </w:p>
    <w:p w14:paraId="56A43DB2" w14:textId="48B510B3" w:rsidR="00A65E28" w:rsidDel="0051325E" w:rsidRDefault="00A65E28" w:rsidP="00A65E28">
      <w:pPr>
        <w:pStyle w:val="PL"/>
        <w:rPr>
          <w:del w:id="10059" w:author="CR#1588r3" w:date="2020-07-06T19:02:00Z"/>
        </w:rPr>
      </w:pPr>
      <w:del w:id="10060" w:author="CR#1588r3" w:date="2020-07-06T19:02:00Z">
        <w:r w:rsidDel="0051325E">
          <w:delText xml:space="preserve">        }</w:delText>
        </w:r>
      </w:del>
    </w:p>
    <w:p w14:paraId="75DFC5E7" w14:textId="393F4061" w:rsidR="00A65E28" w:rsidDel="0051325E" w:rsidRDefault="00A65E28" w:rsidP="00A65E28">
      <w:pPr>
        <w:pStyle w:val="PL"/>
        <w:rPr>
          <w:del w:id="10061" w:author="CR#1588r3" w:date="2020-07-06T19:02:00Z"/>
        </w:rPr>
      </w:pPr>
      <w:del w:id="10062" w:author="CR#1588r3" w:date="2020-07-06T19:02:00Z">
        <w:r w:rsidDel="0051325E">
          <w:delText xml:space="preserve">    }                                                                                                           OPTIONAL,   -- Need M</w:delText>
        </w:r>
      </w:del>
    </w:p>
    <w:p w14:paraId="24B832DE" w14:textId="35AE95FA" w:rsidR="00A65E28" w:rsidDel="0051325E" w:rsidRDefault="00A65E28" w:rsidP="00A65E28">
      <w:pPr>
        <w:pStyle w:val="PL"/>
        <w:rPr>
          <w:del w:id="10063" w:author="CR#1588r3" w:date="2020-07-06T19:02:00Z"/>
        </w:rPr>
      </w:pPr>
      <w:del w:id="10064" w:author="CR#1588r3" w:date="2020-07-06T19:02:00Z">
        <w:r w:rsidDel="0051325E">
          <w:delText xml:space="preserve">    rateMatchPatternGroup1ForDCI-Format1-2-r16  RateMatchPatternGroup                                           OPTIONAL,   -- Need R</w:delText>
        </w:r>
      </w:del>
    </w:p>
    <w:p w14:paraId="4984438B" w14:textId="0CA0B8A4" w:rsidR="00A65E28" w:rsidDel="0051325E" w:rsidRDefault="00A65E28" w:rsidP="00A65E28">
      <w:pPr>
        <w:pStyle w:val="PL"/>
        <w:rPr>
          <w:del w:id="10065" w:author="CR#1588r3" w:date="2020-07-06T19:02:00Z"/>
        </w:rPr>
      </w:pPr>
      <w:del w:id="10066" w:author="CR#1588r3" w:date="2020-07-06T19:02:00Z">
        <w:r w:rsidDel="0051325E">
          <w:delText xml:space="preserve">    rateMatchPatternGroup2ForDCI-Format1-2-r16  RateMatchPatternGroup                                           OPTIONAL,   -- Need R</w:delText>
        </w:r>
      </w:del>
    </w:p>
    <w:p w14:paraId="721FFD9D" w14:textId="01FCFF88" w:rsidR="00A65E28" w:rsidDel="0051325E" w:rsidRDefault="00A65E28" w:rsidP="00A65E28">
      <w:pPr>
        <w:pStyle w:val="PL"/>
        <w:rPr>
          <w:del w:id="10067" w:author="CR#1588r3" w:date="2020-07-06T19:02:00Z"/>
        </w:rPr>
      </w:pPr>
      <w:del w:id="10068" w:author="CR#1588r3" w:date="2020-07-06T19:02:00Z">
        <w:r w:rsidDel="0051325E">
          <w:delText xml:space="preserve">    aperiodicZP-CSI-RS-ResourceSetsToAddModListForDCI-Format1-2-r16  SEQUENCE (SIZE (1..maxNrofZP-CSI-RS-ResourceSets)) OF ZP-CSI-RS-ResourceSet                                                                                                     OPTIONAL,   -- Need N</w:delText>
        </w:r>
      </w:del>
    </w:p>
    <w:p w14:paraId="5051733C" w14:textId="1DCBBD65" w:rsidR="00A65E28" w:rsidDel="0051325E" w:rsidRDefault="00A65E28" w:rsidP="00A65E28">
      <w:pPr>
        <w:pStyle w:val="PL"/>
        <w:rPr>
          <w:del w:id="10069" w:author="CR#1588r3" w:date="2020-07-06T19:02:00Z"/>
        </w:rPr>
      </w:pPr>
      <w:del w:id="10070" w:author="CR#1588r3" w:date="2020-07-06T19:02:00Z">
        <w:r w:rsidDel="0051325E">
          <w:delText xml:space="preserve">    aperiodicZP-CSI-RS-ResourceSetsToReleaseListForDCI-Format1-2-r16 SEQUENCE (SIZE (1..maxNrofZP-CSI-RS-ResourceSets)) OF ZP-CSI-RS-ResourceSetId                                                                                                   OPTIONAL,   -- Need N</w:delText>
        </w:r>
      </w:del>
    </w:p>
    <w:p w14:paraId="5FBEA0BB" w14:textId="77777777" w:rsidR="00A65E28" w:rsidRDefault="00A65E28" w:rsidP="00A65E28">
      <w:pPr>
        <w:pStyle w:val="PL"/>
      </w:pPr>
      <w:r>
        <w:t xml:space="preserve">    pdsch-TimeDomainAllocationListForDCI-Format1-2-r16         SetupRelease { PDSCH-TimeDomainResourceAllocationList</w:t>
      </w:r>
      <w:ins w:id="10071" w:author="CR#1666r1" w:date="2020-06-16T17:15:00Z">
        <w:r>
          <w:t>-r</w:t>
        </w:r>
      </w:ins>
      <w:ins w:id="10072" w:author="CR#1666r1" w:date="2020-06-16T17:16:00Z">
        <w:r>
          <w:t>16</w:t>
        </w:r>
      </w:ins>
      <w:r>
        <w:t xml:space="preserve"> }</w:t>
      </w:r>
    </w:p>
    <w:p w14:paraId="2F292144" w14:textId="77777777" w:rsidR="00A65E28" w:rsidRDefault="00A65E28" w:rsidP="00A65E28">
      <w:pPr>
        <w:pStyle w:val="PL"/>
      </w:pPr>
      <w:r>
        <w:t xml:space="preserve">                                                                                                                OPTIONAL,   -- Need M</w:t>
      </w:r>
    </w:p>
    <w:p w14:paraId="5929C316" w14:textId="77777777" w:rsidR="0051325E" w:rsidRDefault="0051325E" w:rsidP="0051325E">
      <w:pPr>
        <w:pStyle w:val="PL"/>
        <w:rPr>
          <w:ins w:id="10073" w:author="CR#1588r3" w:date="2020-07-06T19:14:00Z"/>
        </w:rPr>
      </w:pPr>
      <w:ins w:id="10074" w:author="CR#1588r3" w:date="2020-07-06T19:14:00Z">
        <w:r>
          <w:t xml:space="preserve">    prb-BundlingTypeForDCI-Format1-2-r16    CHOICE {</w:t>
        </w:r>
      </w:ins>
    </w:p>
    <w:p w14:paraId="322E0899" w14:textId="77777777" w:rsidR="0051325E" w:rsidRDefault="0051325E" w:rsidP="0051325E">
      <w:pPr>
        <w:pStyle w:val="PL"/>
        <w:rPr>
          <w:ins w:id="10075" w:author="CR#1588r3" w:date="2020-07-06T19:14:00Z"/>
        </w:rPr>
      </w:pPr>
      <w:ins w:id="10076" w:author="CR#1588r3" w:date="2020-07-06T19:14:00Z">
        <w:r>
          <w:t xml:space="preserve">        staticBundling-r16                      SEQUENCE {</w:t>
        </w:r>
      </w:ins>
    </w:p>
    <w:p w14:paraId="2B0C94C0" w14:textId="77777777" w:rsidR="0051325E" w:rsidRDefault="0051325E" w:rsidP="0051325E">
      <w:pPr>
        <w:pStyle w:val="PL"/>
        <w:rPr>
          <w:ins w:id="10077" w:author="CR#1588r3" w:date="2020-07-06T19:14:00Z"/>
        </w:rPr>
      </w:pPr>
      <w:ins w:id="10078" w:author="CR#1588r3" w:date="2020-07-06T19:14:00Z">
        <w:r>
          <w:t xml:space="preserve">            bundleSize-r16                          ENUMERATED { n4, wideband }                             OPTIONAL    -- Need S</w:t>
        </w:r>
      </w:ins>
    </w:p>
    <w:p w14:paraId="1CB341F3" w14:textId="77777777" w:rsidR="0051325E" w:rsidRDefault="0051325E" w:rsidP="0051325E">
      <w:pPr>
        <w:pStyle w:val="PL"/>
        <w:rPr>
          <w:ins w:id="10079" w:author="CR#1588r3" w:date="2020-07-06T19:14:00Z"/>
        </w:rPr>
      </w:pPr>
      <w:ins w:id="10080" w:author="CR#1588r3" w:date="2020-07-06T19:14:00Z">
        <w:r>
          <w:t xml:space="preserve">        },</w:t>
        </w:r>
      </w:ins>
    </w:p>
    <w:p w14:paraId="23F5C399" w14:textId="77777777" w:rsidR="0051325E" w:rsidRDefault="0051325E" w:rsidP="0051325E">
      <w:pPr>
        <w:pStyle w:val="PL"/>
        <w:rPr>
          <w:ins w:id="10081" w:author="CR#1588r3" w:date="2020-07-06T19:14:00Z"/>
        </w:rPr>
      </w:pPr>
      <w:ins w:id="10082" w:author="CR#1588r3" w:date="2020-07-06T19:14:00Z">
        <w:r>
          <w:t xml:space="preserve">        dynamicBundling-r16                     SEQUENCE {</w:t>
        </w:r>
      </w:ins>
    </w:p>
    <w:p w14:paraId="265D8087" w14:textId="77777777" w:rsidR="0051325E" w:rsidRDefault="0051325E" w:rsidP="0051325E">
      <w:pPr>
        <w:pStyle w:val="PL"/>
        <w:rPr>
          <w:ins w:id="10083" w:author="CR#1588r3" w:date="2020-07-06T19:14:00Z"/>
        </w:rPr>
      </w:pPr>
      <w:ins w:id="10084" w:author="CR#1588r3" w:date="2020-07-06T19:14:00Z">
        <w:r>
          <w:t xml:space="preserve">            bundleSizeSet1-r16                      ENUMERATED { n4, wideband, n2-wideband, n4-wideband }   OPTIONAL,   -- Need S</w:t>
        </w:r>
      </w:ins>
    </w:p>
    <w:p w14:paraId="6C187A81" w14:textId="77777777" w:rsidR="0051325E" w:rsidRDefault="0051325E" w:rsidP="0051325E">
      <w:pPr>
        <w:pStyle w:val="PL"/>
        <w:rPr>
          <w:ins w:id="10085" w:author="CR#1588r3" w:date="2020-07-06T19:14:00Z"/>
        </w:rPr>
      </w:pPr>
      <w:ins w:id="10086" w:author="CR#1588r3" w:date="2020-07-06T19:14:00Z">
        <w:r>
          <w:t xml:space="preserve">            bundleSizeSet2-r16                      ENUMERATED { n4, wideband }                             OPTIONAL    -- Need S</w:t>
        </w:r>
      </w:ins>
    </w:p>
    <w:p w14:paraId="0220A14D" w14:textId="77777777" w:rsidR="0051325E" w:rsidRDefault="0051325E" w:rsidP="0051325E">
      <w:pPr>
        <w:pStyle w:val="PL"/>
        <w:rPr>
          <w:ins w:id="10087" w:author="CR#1588r3" w:date="2020-07-06T19:14:00Z"/>
        </w:rPr>
      </w:pPr>
      <w:ins w:id="10088" w:author="CR#1588r3" w:date="2020-07-06T19:14:00Z">
        <w:r>
          <w:t xml:space="preserve">        }</w:t>
        </w:r>
      </w:ins>
    </w:p>
    <w:p w14:paraId="38D8B2F5" w14:textId="77777777" w:rsidR="0051325E" w:rsidRDefault="0051325E" w:rsidP="0051325E">
      <w:pPr>
        <w:pStyle w:val="PL"/>
        <w:rPr>
          <w:ins w:id="10089" w:author="CR#1588r3" w:date="2020-07-06T19:14:00Z"/>
        </w:rPr>
      </w:pPr>
      <w:ins w:id="10090" w:author="CR#1588r3" w:date="2020-07-06T19:14:00Z">
        <w:r>
          <w:t xml:space="preserve">    }                                                                                                       OPTIONAL,   -- Need R</w:t>
        </w:r>
      </w:ins>
    </w:p>
    <w:p w14:paraId="6C562C62" w14:textId="77777777" w:rsidR="0051325E" w:rsidRDefault="0051325E" w:rsidP="0051325E">
      <w:pPr>
        <w:pStyle w:val="PL"/>
        <w:rPr>
          <w:ins w:id="10091" w:author="CR#1588r3" w:date="2020-07-06T19:14:00Z"/>
        </w:rPr>
      </w:pPr>
      <w:ins w:id="10092" w:author="CR#1588r3" w:date="2020-07-06T19:14:00Z">
        <w:r>
          <w:t xml:space="preserve">    priorityIndicatorForDCI-Format1-2-r16           ENUMERATED {enabled}                                    OPTIONAL,   -- Need S</w:t>
        </w:r>
      </w:ins>
    </w:p>
    <w:p w14:paraId="40F1921B" w14:textId="77777777" w:rsidR="0051325E" w:rsidRDefault="0051325E" w:rsidP="0051325E">
      <w:pPr>
        <w:pStyle w:val="PL"/>
        <w:rPr>
          <w:ins w:id="10093" w:author="CR#1588r3" w:date="2020-07-06T19:14:00Z"/>
        </w:rPr>
      </w:pPr>
      <w:ins w:id="10094" w:author="CR#1588r3" w:date="2020-07-06T19:14:00Z">
        <w:r>
          <w:t xml:space="preserve">    rateMatchPatternGroup1ForDCI-Format1-2-r16  RateMatchPatternGroup                                       OPTIONAL,   -- Need R</w:t>
        </w:r>
      </w:ins>
    </w:p>
    <w:p w14:paraId="0E7EDBDF" w14:textId="77777777" w:rsidR="0051325E" w:rsidRDefault="0051325E" w:rsidP="0051325E">
      <w:pPr>
        <w:pStyle w:val="PL"/>
        <w:rPr>
          <w:ins w:id="10095" w:author="CR#1588r3" w:date="2020-07-06T19:14:00Z"/>
        </w:rPr>
      </w:pPr>
      <w:ins w:id="10096" w:author="CR#1588r3" w:date="2020-07-06T19:14:00Z">
        <w:r>
          <w:t xml:space="preserve">    rateMatchPatternGroup2ForDCI-Format1-2-r16  RateMatchPatternGroup                                       OPTIONAL,   -- Need R</w:t>
        </w:r>
      </w:ins>
    </w:p>
    <w:p w14:paraId="33C5A71F" w14:textId="77777777" w:rsidR="0051325E" w:rsidRDefault="0051325E" w:rsidP="0051325E">
      <w:pPr>
        <w:pStyle w:val="PL"/>
        <w:rPr>
          <w:ins w:id="10097" w:author="CR#1588r3" w:date="2020-07-06T19:14:00Z"/>
        </w:rPr>
      </w:pPr>
      <w:ins w:id="10098" w:author="CR#1588r3" w:date="2020-07-06T19:14:00Z">
        <w:r>
          <w:t xml:space="preserve">    resourceAllocationType1GranularityForDCI-Format1-2-r16  ENUMERATED {n2,n4,n8,n16}                       OPTIONAL,   -- Need S</w:t>
        </w:r>
      </w:ins>
    </w:p>
    <w:p w14:paraId="40A91113" w14:textId="77777777" w:rsidR="0051325E" w:rsidRDefault="0051325E" w:rsidP="0051325E">
      <w:pPr>
        <w:pStyle w:val="PL"/>
        <w:rPr>
          <w:ins w:id="10099" w:author="CR#1588r3" w:date="2020-07-06T19:14:00Z"/>
        </w:rPr>
      </w:pPr>
      <w:ins w:id="10100" w:author="CR#1588r3" w:date="2020-07-06T19:14:00Z">
        <w:r>
          <w:t xml:space="preserve">    vrb-ToPRB-InterleaverForDCI-Format1-2-r16       ENUMERATED {n2, n4}                                     OPTIONAL,   -- Need S</w:t>
        </w:r>
      </w:ins>
    </w:p>
    <w:p w14:paraId="3100E450" w14:textId="77777777" w:rsidR="0051325E" w:rsidRDefault="0051325E" w:rsidP="0051325E">
      <w:pPr>
        <w:pStyle w:val="PL"/>
        <w:rPr>
          <w:ins w:id="10101" w:author="CR#1588r3" w:date="2020-07-06T19:14:00Z"/>
        </w:rPr>
      </w:pPr>
      <w:ins w:id="10102" w:author="CR#1588r3" w:date="2020-07-06T19:14:00Z">
        <w:r>
          <w:t xml:space="preserve">    referenceOfSLIVForDCI-Format1-2-r16             ENUMERATED {enabled}                                    OPTIONAL,   -- Need S</w:t>
        </w:r>
      </w:ins>
    </w:p>
    <w:p w14:paraId="0A43A5CF" w14:textId="77777777" w:rsidR="0051325E" w:rsidRDefault="0051325E" w:rsidP="0051325E">
      <w:pPr>
        <w:pStyle w:val="PL"/>
        <w:rPr>
          <w:ins w:id="10103" w:author="CR#1588r3" w:date="2020-07-06T19:14:00Z"/>
        </w:rPr>
      </w:pPr>
      <w:ins w:id="10104" w:author="CR#1588r3" w:date="2020-07-06T19:14:00Z">
        <w:r>
          <w:t xml:space="preserve">    resourceAllocationForDCI-Format1-2-r16          ENUMERATED { resourceAllocationType0, resourceAllocationType1, dynamicSwitch}</w:t>
        </w:r>
      </w:ins>
    </w:p>
    <w:p w14:paraId="603CBA62" w14:textId="77777777" w:rsidR="0051325E" w:rsidRDefault="0051325E" w:rsidP="0051325E">
      <w:pPr>
        <w:pStyle w:val="PL"/>
        <w:rPr>
          <w:ins w:id="10105" w:author="CR#1588r3" w:date="2020-07-06T19:14:00Z"/>
        </w:rPr>
      </w:pPr>
      <w:ins w:id="10106" w:author="CR#1588r3" w:date="2020-07-06T19:14:00Z">
        <w:r>
          <w:t xml:space="preserve">                                                                                                            OPTIONAL,   -- Need M</w:t>
        </w:r>
      </w:ins>
    </w:p>
    <w:p w14:paraId="14C726AF" w14:textId="5B90A1AF" w:rsidR="0051325E" w:rsidRDefault="0051325E" w:rsidP="0051325E">
      <w:pPr>
        <w:pStyle w:val="PL"/>
        <w:rPr>
          <w:ins w:id="10107" w:author="CR#1588r3" w:date="2020-07-06T19:14:00Z"/>
        </w:rPr>
      </w:pPr>
      <w:ins w:id="10108" w:author="CR#1588r3" w:date="2020-07-06T19:14:00Z">
        <w:r>
          <w:t xml:space="preserve">    -- End of the parameters for DCI format 1_2 introduced in V16.1.0</w:t>
        </w:r>
      </w:ins>
    </w:p>
    <w:p w14:paraId="3723BC53" w14:textId="77777777" w:rsidR="0051325E" w:rsidRDefault="0051325E" w:rsidP="0051325E">
      <w:pPr>
        <w:pStyle w:val="PL"/>
        <w:rPr>
          <w:ins w:id="10109" w:author="CR#1588r3" w:date="2020-07-06T19:14:00Z"/>
        </w:rPr>
      </w:pPr>
    </w:p>
    <w:p w14:paraId="1C27D1AE" w14:textId="28EDA4A2" w:rsidR="0051325E" w:rsidRDefault="0051325E" w:rsidP="0051325E">
      <w:pPr>
        <w:pStyle w:val="PL"/>
        <w:rPr>
          <w:ins w:id="10110" w:author="CR#1588r3" w:date="2020-07-06T19:14:00Z"/>
        </w:rPr>
      </w:pPr>
      <w:ins w:id="10111" w:author="CR#1588r3" w:date="2020-07-06T19:14:00Z">
        <w:r>
          <w:t xml:space="preserve">    priorityIndicatorForDCI-Format1-1-r16          </w:t>
        </w:r>
      </w:ins>
      <w:ins w:id="10112" w:author="CR#1588r3" w:date="2020-07-06T19:15:00Z">
        <w:r>
          <w:t xml:space="preserve"> </w:t>
        </w:r>
      </w:ins>
      <w:ins w:id="10113" w:author="CR#1588r3" w:date="2020-07-06T19:14:00Z">
        <w:r>
          <w:t>ENUMERATED {enabled}                                    OPTIONAL,   -- Need S</w:t>
        </w:r>
      </w:ins>
    </w:p>
    <w:p w14:paraId="57EE06CB" w14:textId="6B6483D8" w:rsidR="00A65E28" w:rsidDel="0051325E" w:rsidRDefault="00A65E28" w:rsidP="0051325E">
      <w:pPr>
        <w:pStyle w:val="PL"/>
        <w:rPr>
          <w:del w:id="10114" w:author="CR#1588r3" w:date="2020-07-06T19:15:00Z"/>
        </w:rPr>
      </w:pPr>
      <w:del w:id="10115" w:author="CR#1588r3" w:date="2020-07-06T19:15:00Z">
        <w:r w:rsidDel="0051325E">
          <w:delText xml:space="preserve">    configurableFieldForDCI-Format1-2               SEQUENCE {</w:delText>
        </w:r>
      </w:del>
    </w:p>
    <w:p w14:paraId="61877276" w14:textId="79F8813B" w:rsidR="00A65E28" w:rsidDel="0051325E" w:rsidRDefault="00A65E28" w:rsidP="00A65E28">
      <w:pPr>
        <w:pStyle w:val="PL"/>
        <w:rPr>
          <w:del w:id="10116" w:author="CR#1588r3" w:date="2020-07-06T19:15:00Z"/>
        </w:rPr>
      </w:pPr>
      <w:del w:id="10117" w:author="CR#1588r3" w:date="2020-07-06T19:15:00Z">
        <w:r w:rsidDel="0051325E">
          <w:delText xml:space="preserve">        harq-ProcessNumberSizeForDCI-Format1-2-r16      INTEGER (0..4)                                          OPTIONAL,   -- Need M</w:delText>
        </w:r>
      </w:del>
    </w:p>
    <w:p w14:paraId="243EF51B" w14:textId="4F836A0C" w:rsidR="00A65E28" w:rsidDel="0051325E" w:rsidRDefault="00A65E28" w:rsidP="00A65E28">
      <w:pPr>
        <w:pStyle w:val="PL"/>
        <w:rPr>
          <w:del w:id="10118" w:author="CR#1588r3" w:date="2020-07-06T19:15:00Z"/>
        </w:rPr>
      </w:pPr>
      <w:del w:id="10119" w:author="CR#1588r3" w:date="2020-07-06T19:15:00Z">
        <w:r w:rsidDel="0051325E">
          <w:delText xml:space="preserve">        dmrs-SequenceInitializationForDCI-Format1-2-r16 ENUMERATED {enabled}                                    OPTIONAL,   -- Need S</w:delText>
        </w:r>
      </w:del>
    </w:p>
    <w:p w14:paraId="1E4DD74A" w14:textId="7FF7F933" w:rsidR="00A65E28" w:rsidDel="0051325E" w:rsidRDefault="00A65E28" w:rsidP="00A65E28">
      <w:pPr>
        <w:pStyle w:val="PL"/>
        <w:rPr>
          <w:del w:id="10120" w:author="CR#1588r3" w:date="2020-07-06T19:15:00Z"/>
        </w:rPr>
      </w:pPr>
      <w:del w:id="10121" w:author="CR#1588r3" w:date="2020-07-06T19:15:00Z">
        <w:r w:rsidDel="0051325E">
          <w:delText xml:space="preserve">        numberOfBitsForRV-ForDCI-Format1-2-r16          INTEGER (0..2)                                          OPTIONAL,   -- Need M</w:delText>
        </w:r>
      </w:del>
    </w:p>
    <w:p w14:paraId="2B48FA7D" w14:textId="56F21C62" w:rsidR="00A65E28" w:rsidDel="0051325E" w:rsidRDefault="00A65E28" w:rsidP="00A65E28">
      <w:pPr>
        <w:pStyle w:val="PL"/>
        <w:rPr>
          <w:del w:id="10122" w:author="CR#1588r3" w:date="2020-07-06T19:15:00Z"/>
        </w:rPr>
      </w:pPr>
      <w:del w:id="10123" w:author="CR#1588r3" w:date="2020-07-06T19:15:00Z">
        <w:r w:rsidDel="0051325E">
          <w:delText xml:space="preserve">        ...</w:delText>
        </w:r>
      </w:del>
    </w:p>
    <w:p w14:paraId="29BE67A0" w14:textId="74DEB7B0" w:rsidR="00A65E28" w:rsidDel="0051325E" w:rsidRDefault="00A65E28" w:rsidP="00A65E28">
      <w:pPr>
        <w:pStyle w:val="PL"/>
        <w:rPr>
          <w:del w:id="10124" w:author="CR#1588r3" w:date="2020-07-06T19:15:00Z"/>
        </w:rPr>
      </w:pPr>
      <w:del w:id="10125" w:author="CR#1588r3" w:date="2020-07-06T19:15:00Z">
        <w:r w:rsidDel="0051325E">
          <w:delText xml:space="preserve">    },</w:delText>
        </w:r>
      </w:del>
    </w:p>
    <w:p w14:paraId="089A3347" w14:textId="6E28256B" w:rsidR="00A65E28" w:rsidDel="0051325E" w:rsidRDefault="00A65E28" w:rsidP="00A65E28">
      <w:pPr>
        <w:pStyle w:val="PL"/>
        <w:rPr>
          <w:del w:id="10126" w:author="CR#1588r3" w:date="2020-07-06T19:15:00Z"/>
        </w:rPr>
      </w:pPr>
      <w:del w:id="10127" w:author="CR#1588r3" w:date="2020-07-06T19:15:00Z">
        <w:r w:rsidDel="0051325E">
          <w:delText xml:space="preserve">    resourceAllocationType1GranularityForDCI-Format1-2-r16  ENUMERATED {n2,n4,n8,n16}                           OPTIONAL,   -- Need S</w:delText>
        </w:r>
      </w:del>
    </w:p>
    <w:p w14:paraId="1EADEF94" w14:textId="14CA7B53" w:rsidR="00A65E28" w:rsidDel="0051325E" w:rsidRDefault="00A65E28" w:rsidP="00A65E28">
      <w:pPr>
        <w:pStyle w:val="PL"/>
        <w:rPr>
          <w:del w:id="10128" w:author="CR#1588r3" w:date="2020-07-06T19:15:00Z"/>
        </w:rPr>
      </w:pPr>
      <w:del w:id="10129" w:author="CR#1588r3" w:date="2020-07-06T19:15:00Z">
        <w:r w:rsidDel="0051325E">
          <w:delText xml:space="preserve">    vrb-ToPRB-InterleaverForDCI-Format1-2-r16       ENUMERATED {n2, n4}                                         OPTIONAL,   -- Need S</w:delText>
        </w:r>
      </w:del>
    </w:p>
    <w:p w14:paraId="11CCD0DE" w14:textId="793C1B2F" w:rsidR="00A65E28" w:rsidDel="0051325E" w:rsidRDefault="00A65E28" w:rsidP="00A65E28">
      <w:pPr>
        <w:pStyle w:val="PL"/>
        <w:rPr>
          <w:del w:id="10130" w:author="CR#1588r3" w:date="2020-07-06T19:15:00Z"/>
        </w:rPr>
      </w:pPr>
      <w:del w:id="10131" w:author="CR#1588r3" w:date="2020-07-06T19:15:00Z">
        <w:r w:rsidDel="0051325E">
          <w:delText xml:space="preserve">    dmrs-DownlinkForPDSCH-MappingTypeAForDCI-Format1-2-r16     SetupRelease { DMRS-DownlinkConfig }             OPTIONAL,   -- Need M</w:delText>
        </w:r>
      </w:del>
    </w:p>
    <w:p w14:paraId="79758ECA" w14:textId="73025417" w:rsidR="00A65E28" w:rsidDel="0051325E" w:rsidRDefault="00A65E28" w:rsidP="00A65E28">
      <w:pPr>
        <w:pStyle w:val="PL"/>
        <w:rPr>
          <w:del w:id="10132" w:author="CR#1588r3" w:date="2020-07-06T19:15:00Z"/>
        </w:rPr>
      </w:pPr>
      <w:del w:id="10133" w:author="CR#1588r3" w:date="2020-07-06T19:15:00Z">
        <w:r w:rsidDel="0051325E">
          <w:delText xml:space="preserve">    dmrs-DownlinkForPDSCH-MappingTypeBForDCI-Format1-2-r16     SetupRelease { DMRS-DownlinkConfig }             OPTIONAL,   -- Need M</w:delText>
        </w:r>
      </w:del>
    </w:p>
    <w:p w14:paraId="2DF3D9CA" w14:textId="34AD9604" w:rsidR="00A65E28" w:rsidDel="0051325E" w:rsidRDefault="00A65E28" w:rsidP="00A65E28">
      <w:pPr>
        <w:pStyle w:val="PL"/>
        <w:rPr>
          <w:del w:id="10134" w:author="CR#1588r3" w:date="2020-07-06T19:15:00Z"/>
        </w:rPr>
      </w:pPr>
      <w:del w:id="10135" w:author="CR#1588r3" w:date="2020-07-06T19:15:00Z">
        <w:r w:rsidDel="0051325E">
          <w:delText xml:space="preserve">    referenceOfSLIVForDCI-Format1-2-r16             ENUMERATED {enabled}                                        OPTIONAL,   -- Need S</w:delText>
        </w:r>
      </w:del>
    </w:p>
    <w:p w14:paraId="7EF6DE57" w14:textId="504D90C2" w:rsidR="00A65E28" w:rsidDel="0051325E" w:rsidRDefault="00A65E28" w:rsidP="00A65E28">
      <w:pPr>
        <w:pStyle w:val="PL"/>
        <w:rPr>
          <w:del w:id="10136" w:author="CR#1588r3" w:date="2020-07-06T19:15:00Z"/>
        </w:rPr>
      </w:pPr>
      <w:del w:id="10137" w:author="CR#1588r3" w:date="2020-07-06T19:15:00Z">
        <w:r w:rsidDel="0051325E">
          <w:delText xml:space="preserve">    mcs-TableForDCI-Format1-2-r16                   ENUMERATED {qam256, qam64LowSE}                             OPTIONAL,   -- Need S</w:delText>
        </w:r>
      </w:del>
    </w:p>
    <w:p w14:paraId="5FBCA624" w14:textId="23FAD8AA" w:rsidR="00A65E28" w:rsidDel="0051325E" w:rsidRDefault="00A65E28" w:rsidP="00A65E28">
      <w:pPr>
        <w:pStyle w:val="PL"/>
        <w:rPr>
          <w:del w:id="10138" w:author="CR#1588r3" w:date="2020-07-06T19:15:00Z"/>
        </w:rPr>
      </w:pPr>
      <w:del w:id="10139" w:author="CR#1588r3" w:date="2020-07-06T19:15:00Z">
        <w:r w:rsidDel="0051325E">
          <w:delText xml:space="preserve">    resourceAllocationForDCI-Format1-2-r16          ENUMERATED { resourceAllocationType0, resourceAllocationType1, dynamicSwitch},</w:delText>
        </w:r>
      </w:del>
    </w:p>
    <w:p w14:paraId="633E9AB4" w14:textId="40D5411F" w:rsidR="00A65E28" w:rsidDel="0051325E" w:rsidRDefault="00A65E28" w:rsidP="00A65E28">
      <w:pPr>
        <w:pStyle w:val="PL"/>
        <w:rPr>
          <w:del w:id="10140" w:author="CR#1588r3" w:date="2020-07-06T19:15:00Z"/>
        </w:rPr>
      </w:pPr>
      <w:del w:id="10141" w:author="CR#1588r3" w:date="2020-07-06T19:15:00Z">
        <w:r w:rsidDel="0051325E">
          <w:delText xml:space="preserve">    priorityIndicator                               SEQUENCE {</w:delText>
        </w:r>
      </w:del>
    </w:p>
    <w:p w14:paraId="73C1CD3E" w14:textId="35D5BCD9" w:rsidR="00A65E28" w:rsidDel="0051325E" w:rsidRDefault="00A65E28" w:rsidP="00A65E28">
      <w:pPr>
        <w:pStyle w:val="PL"/>
        <w:rPr>
          <w:del w:id="10142" w:author="CR#1588r3" w:date="2020-07-06T19:15:00Z"/>
        </w:rPr>
      </w:pPr>
      <w:del w:id="10143" w:author="CR#1588r3" w:date="2020-07-06T19:15:00Z">
        <w:r w:rsidDel="0051325E">
          <w:delText xml:space="preserve">        priorityIndicatorForDCI-Format1-2-r16           ENUMERATED {enabled}                                    OPTIONAL,   -- Need S</w:delText>
        </w:r>
      </w:del>
    </w:p>
    <w:p w14:paraId="6CEBCC44" w14:textId="541FC120" w:rsidR="00A65E28" w:rsidDel="0051325E" w:rsidRDefault="00A65E28" w:rsidP="00A65E28">
      <w:pPr>
        <w:pStyle w:val="PL"/>
        <w:rPr>
          <w:del w:id="10144" w:author="CR#1588r3" w:date="2020-07-06T19:15:00Z"/>
        </w:rPr>
      </w:pPr>
      <w:del w:id="10145" w:author="CR#1588r3" w:date="2020-07-06T19:15:00Z">
        <w:r w:rsidDel="0051325E">
          <w:delText xml:space="preserve">        priorityIndicatorForDCI-Format1-1-r16           ENUMERATED {enabled}                                    OPTIONAL    -- Need S</w:delText>
        </w:r>
      </w:del>
    </w:p>
    <w:p w14:paraId="2D083993" w14:textId="5A31642B" w:rsidR="00A65E28" w:rsidDel="0051325E" w:rsidRDefault="00A65E28" w:rsidP="00A65E28">
      <w:pPr>
        <w:pStyle w:val="PL"/>
        <w:rPr>
          <w:del w:id="10146" w:author="CR#1588r3" w:date="2020-07-06T19:15:00Z"/>
        </w:rPr>
      </w:pPr>
      <w:del w:id="10147" w:author="CR#1588r3" w:date="2020-07-06T19:15:00Z">
        <w:r w:rsidDel="0051325E">
          <w:delText xml:space="preserve">     }                                                                                                          OPTIONAL,   -- Need N</w:delText>
        </w:r>
      </w:del>
    </w:p>
    <w:p w14:paraId="2F959365" w14:textId="77777777" w:rsidR="00A65E28" w:rsidRDefault="00A65E28" w:rsidP="00A65E28">
      <w:pPr>
        <w:pStyle w:val="PL"/>
      </w:pPr>
      <w:r>
        <w:t xml:space="preserve">    dataScramblingIdentityPDSCH2-r16         INTEGER (0..1023)                                                  OPTIONAL,   -- Need R</w:t>
      </w:r>
    </w:p>
    <w:p w14:paraId="18445F1D" w14:textId="77777777" w:rsidR="00A65E28" w:rsidRDefault="00A65E28" w:rsidP="00A65E28">
      <w:pPr>
        <w:pStyle w:val="PL"/>
      </w:pPr>
      <w:r>
        <w:t xml:space="preserve">    pdsch-TimeDomainAllocationList-</w:t>
      </w:r>
      <w:del w:id="10148" w:author="CR#1666r1" w:date="2020-06-16T17:17:00Z">
        <w:r>
          <w:delText>v</w:delText>
        </w:r>
      </w:del>
      <w:ins w:id="10149" w:author="CR#1666r1" w:date="2020-06-16T17:17:00Z">
        <w:r>
          <w:t>r</w:t>
        </w:r>
      </w:ins>
      <w:r>
        <w:t>16</w:t>
      </w:r>
      <w:del w:id="10150" w:author="CR#1666r1" w:date="2020-06-16T17:17:00Z">
        <w:r>
          <w:delText>xy</w:delText>
        </w:r>
      </w:del>
      <w:r>
        <w:t xml:space="preserve">     SetupRelease { PDSCH-TimeDomainResourceAllocationList-</w:t>
      </w:r>
      <w:del w:id="10151" w:author="CR#1666r1" w:date="2020-06-16T17:17:00Z">
        <w:r>
          <w:delText>v</w:delText>
        </w:r>
      </w:del>
      <w:ins w:id="10152" w:author="CR#1666r1" w:date="2020-06-16T17:17:00Z">
        <w:r>
          <w:t>r</w:t>
        </w:r>
      </w:ins>
      <w:r>
        <w:t>16</w:t>
      </w:r>
      <w:del w:id="10153" w:author="CR#1666r1" w:date="2020-06-16T17:17:00Z">
        <w:r>
          <w:delText>xy</w:delText>
        </w:r>
      </w:del>
      <w:r>
        <w:t xml:space="preserve"> }      OPTIONAL,   -- Need M</w:t>
      </w:r>
    </w:p>
    <w:p w14:paraId="120191B6" w14:textId="77777777" w:rsidR="00A65E28" w:rsidRDefault="00A65E28" w:rsidP="00A65E28">
      <w:pPr>
        <w:pStyle w:val="PL"/>
      </w:pPr>
      <w:r>
        <w:t xml:space="preserve">    repetitionSchemeConfig-r16               SetupRelease { RepetitionSchemeConfig-r16}                         OPTIONAL    -- Need M</w:t>
      </w:r>
    </w:p>
    <w:p w14:paraId="613FB31B" w14:textId="77777777" w:rsidR="00A65E28" w:rsidRDefault="00A65E28" w:rsidP="00A65E28">
      <w:pPr>
        <w:pStyle w:val="PL"/>
      </w:pPr>
      <w:r>
        <w:t xml:space="preserve">    ]]</w:t>
      </w:r>
    </w:p>
    <w:p w14:paraId="63C6F14B" w14:textId="77777777" w:rsidR="00A65E28" w:rsidRDefault="00A65E28" w:rsidP="00A65E28">
      <w:pPr>
        <w:pStyle w:val="PL"/>
      </w:pPr>
      <w:r>
        <w:lastRenderedPageBreak/>
        <w:t>}</w:t>
      </w:r>
    </w:p>
    <w:p w14:paraId="6223A5F5" w14:textId="77777777" w:rsidR="00A65E28" w:rsidRDefault="00A65E28" w:rsidP="00A65E28">
      <w:pPr>
        <w:pStyle w:val="PL"/>
      </w:pPr>
    </w:p>
    <w:p w14:paraId="0CA28E6F" w14:textId="77777777" w:rsidR="00A65E28" w:rsidRDefault="00A65E28" w:rsidP="00A65E28">
      <w:pPr>
        <w:pStyle w:val="PL"/>
      </w:pPr>
      <w:r>
        <w:t>RateMatchPatternGroup ::=               SEQUENCE (SIZE (1..maxNrofRateMatchPatternsPerGroup)) OF CHOICE {</w:t>
      </w:r>
    </w:p>
    <w:p w14:paraId="533EF76A" w14:textId="77777777" w:rsidR="00A65E28" w:rsidRDefault="00A65E28" w:rsidP="00A65E28">
      <w:pPr>
        <w:pStyle w:val="PL"/>
      </w:pPr>
      <w:r>
        <w:t xml:space="preserve">    cellLevel                               RateMatchPatternId,</w:t>
      </w:r>
    </w:p>
    <w:p w14:paraId="31A6751A" w14:textId="77777777" w:rsidR="00A65E28" w:rsidRDefault="00A65E28" w:rsidP="00A65E28">
      <w:pPr>
        <w:pStyle w:val="PL"/>
      </w:pPr>
      <w:r>
        <w:t xml:space="preserve">    bwpLevel                                RateMatchPatternId</w:t>
      </w:r>
    </w:p>
    <w:p w14:paraId="59E726E2" w14:textId="77777777" w:rsidR="00A65E28" w:rsidRDefault="00A65E28" w:rsidP="00A65E28">
      <w:pPr>
        <w:pStyle w:val="PL"/>
      </w:pPr>
      <w:r>
        <w:t>}</w:t>
      </w:r>
    </w:p>
    <w:p w14:paraId="13CB8E09" w14:textId="77777777" w:rsidR="00A65E28" w:rsidRDefault="00A65E28" w:rsidP="00A65E28">
      <w:pPr>
        <w:pStyle w:val="PL"/>
      </w:pPr>
    </w:p>
    <w:p w14:paraId="0314B242" w14:textId="77777777" w:rsidR="00A65E28" w:rsidRDefault="00A65E28" w:rsidP="00A65E28">
      <w:pPr>
        <w:pStyle w:val="PL"/>
      </w:pPr>
      <w:r>
        <w:t>MinSchedulingOffsetK0-Values-r16 ::=    SEQUENCE (SIZE (1..maxNrOfMinSchedulingOffsetValues-r16)) OF INTEGER (0..maxK0-SchedulingOffset-r16)</w:t>
      </w:r>
    </w:p>
    <w:p w14:paraId="7FF22EE5" w14:textId="77777777" w:rsidR="00566DE9" w:rsidRDefault="00566DE9" w:rsidP="00566DE9">
      <w:pPr>
        <w:pStyle w:val="PL"/>
        <w:rPr>
          <w:ins w:id="10154" w:author="CR#1540r2" w:date="2020-07-04T14:03:00Z"/>
        </w:rPr>
      </w:pPr>
    </w:p>
    <w:p w14:paraId="08FE1688" w14:textId="77777777" w:rsidR="00566DE9" w:rsidRDefault="00566DE9" w:rsidP="00566DE9">
      <w:pPr>
        <w:pStyle w:val="PL"/>
        <w:rPr>
          <w:ins w:id="10155" w:author="CR#1540r2" w:date="2020-07-04T14:03:00Z"/>
        </w:rPr>
      </w:pPr>
      <w:ins w:id="10156" w:author="CR#1540r2" w:date="2020-07-04T14:03:00Z">
        <w:r>
          <w:t>MaxMIMO-LayersDL-r16 ::=                INTEGER (1..8)</w:t>
        </w:r>
      </w:ins>
    </w:p>
    <w:p w14:paraId="4C07504A" w14:textId="77777777" w:rsidR="00A65E28" w:rsidRDefault="00A65E28" w:rsidP="00A65E28">
      <w:pPr>
        <w:pStyle w:val="PL"/>
      </w:pPr>
    </w:p>
    <w:p w14:paraId="4F9FF735" w14:textId="77777777" w:rsidR="00A65E28" w:rsidRDefault="00A65E28" w:rsidP="00A65E28">
      <w:pPr>
        <w:pStyle w:val="PL"/>
      </w:pPr>
      <w:r>
        <w:t>-- TAG-PDSCH-CONFIG-STOP</w:t>
      </w:r>
    </w:p>
    <w:p w14:paraId="46DB924E" w14:textId="77777777" w:rsidR="00A65E28" w:rsidRDefault="00A65E28" w:rsidP="00A65E28">
      <w:pPr>
        <w:pStyle w:val="PL"/>
      </w:pPr>
      <w:r>
        <w:t>-- ASN1STOP</w:t>
      </w:r>
    </w:p>
    <w:p w14:paraId="7088A34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898AB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EDF9E5" w14:textId="77777777" w:rsidR="00A65E28" w:rsidRDefault="00A65E28">
            <w:pPr>
              <w:pStyle w:val="TAH"/>
              <w:rPr>
                <w:szCs w:val="22"/>
                <w:lang w:val="sv-SE" w:eastAsia="sv-SE"/>
              </w:rPr>
            </w:pPr>
            <w:r>
              <w:rPr>
                <w:i/>
                <w:szCs w:val="22"/>
                <w:lang w:val="sv-SE" w:eastAsia="sv-SE"/>
              </w:rPr>
              <w:lastRenderedPageBreak/>
              <w:t xml:space="preserve">PDSCH-Config </w:t>
            </w:r>
            <w:r>
              <w:rPr>
                <w:szCs w:val="22"/>
                <w:lang w:val="sv-SE" w:eastAsia="sv-SE"/>
              </w:rPr>
              <w:t>field descriptions</w:t>
            </w:r>
          </w:p>
        </w:tc>
      </w:tr>
      <w:tr w:rsidR="0051325E" w14:paraId="7729BF04" w14:textId="77777777" w:rsidTr="00A65E28">
        <w:trPr>
          <w:ins w:id="10157" w:author="CR#1588r3" w:date="2020-07-06T19:15:00Z"/>
        </w:trPr>
        <w:tc>
          <w:tcPr>
            <w:tcW w:w="14173" w:type="dxa"/>
            <w:tcBorders>
              <w:top w:val="single" w:sz="4" w:space="0" w:color="auto"/>
              <w:left w:val="single" w:sz="4" w:space="0" w:color="auto"/>
              <w:bottom w:val="single" w:sz="4" w:space="0" w:color="auto"/>
              <w:right w:val="single" w:sz="4" w:space="0" w:color="auto"/>
            </w:tcBorders>
          </w:tcPr>
          <w:p w14:paraId="06C3885F" w14:textId="77777777" w:rsidR="0051325E" w:rsidRPr="0051325E" w:rsidRDefault="0051325E" w:rsidP="0051325E">
            <w:pPr>
              <w:pStyle w:val="TAL"/>
              <w:rPr>
                <w:ins w:id="10158" w:author="CR#1588r3" w:date="2020-07-06T19:15:00Z"/>
                <w:b/>
                <w:bCs/>
                <w:i/>
                <w:iCs/>
                <w:lang w:val="sv-SE" w:eastAsia="sv-SE"/>
                <w:rPrChange w:id="10159" w:author="CR#1588r3" w:date="2020-07-06T19:16:00Z">
                  <w:rPr>
                    <w:ins w:id="10160" w:author="CR#1588r3" w:date="2020-07-06T19:15:00Z"/>
                    <w:lang w:val="sv-SE" w:eastAsia="sv-SE"/>
                  </w:rPr>
                </w:rPrChange>
              </w:rPr>
            </w:pPr>
            <w:ins w:id="10161" w:author="CR#1588r3" w:date="2020-07-06T19:15:00Z">
              <w:r w:rsidRPr="0051325E">
                <w:rPr>
                  <w:b/>
                  <w:bCs/>
                  <w:i/>
                  <w:iCs/>
                  <w:lang w:val="sv-SE" w:eastAsia="sv-SE"/>
                  <w:rPrChange w:id="10162" w:author="CR#1588r3" w:date="2020-07-06T19:16:00Z">
                    <w:rPr>
                      <w:lang w:val="sv-SE" w:eastAsia="sv-SE"/>
                    </w:rPr>
                  </w:rPrChange>
                </w:rPr>
                <w:t>antennaPortsFieldPresenceForDCI-Format1-2</w:t>
              </w:r>
            </w:ins>
          </w:p>
          <w:p w14:paraId="35B8372E" w14:textId="16534841" w:rsidR="0051325E" w:rsidRDefault="0051325E" w:rsidP="0051325E">
            <w:pPr>
              <w:pStyle w:val="TAL"/>
              <w:rPr>
                <w:ins w:id="10163" w:author="CR#1588r3" w:date="2020-07-06T19:15:00Z"/>
                <w:lang w:val="sv-SE" w:eastAsia="sv-SE"/>
              </w:rPr>
              <w:pPrChange w:id="10164" w:author="CR#1588r3" w:date="2020-07-06T19:15:00Z">
                <w:pPr>
                  <w:pStyle w:val="TAH"/>
                </w:pPr>
              </w:pPrChange>
            </w:pPr>
            <w:ins w:id="10165" w:author="CR#1588r3" w:date="2020-07-06T19:15:00Z">
              <w:r w:rsidRPr="0051325E">
                <w:rPr>
                  <w:lang w:val="sv-SE"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51325E">
                <w:rPr>
                  <w:i/>
                  <w:iCs/>
                  <w:lang w:val="sv-SE" w:eastAsia="sv-SE"/>
                  <w:rPrChange w:id="10166" w:author="CR#1588r3" w:date="2020-07-06T19:16:00Z">
                    <w:rPr>
                      <w:lang w:val="sv-SE" w:eastAsia="sv-SE"/>
                    </w:rPr>
                  </w:rPrChange>
                </w:rPr>
                <w:t>dmrs-DownlinkForPDSCH-MappingTypeA-ForDCI-Format1-2</w:t>
              </w:r>
              <w:r w:rsidRPr="0051325E">
                <w:rPr>
                  <w:lang w:val="sv-SE" w:eastAsia="sv-SE"/>
                </w:rPr>
                <w:t xml:space="preserve"> nor </w:t>
              </w:r>
              <w:r w:rsidRPr="0051325E">
                <w:rPr>
                  <w:i/>
                  <w:iCs/>
                  <w:lang w:val="sv-SE" w:eastAsia="sv-SE"/>
                  <w:rPrChange w:id="10167" w:author="CR#1588r3" w:date="2020-07-06T19:16:00Z">
                    <w:rPr>
                      <w:lang w:val="sv-SE" w:eastAsia="sv-SE"/>
                    </w:rPr>
                  </w:rPrChange>
                </w:rPr>
                <w:t>dmrs-DownlinkForPDSCH-MappingTypeB-ForDCI-Format1-2</w:t>
              </w:r>
              <w:r w:rsidRPr="0051325E">
                <w:rPr>
                  <w:lang w:val="sv-SE" w:eastAsia="sv-SE"/>
                </w:rPr>
                <w:t xml:space="preserve"> is configured, this field is absent.</w:t>
              </w:r>
            </w:ins>
          </w:p>
        </w:tc>
      </w:tr>
      <w:tr w:rsidR="00A65E28" w14:paraId="1CEAB9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99171" w14:textId="77777777" w:rsidR="00A65E28" w:rsidRDefault="00A65E28">
            <w:pPr>
              <w:pStyle w:val="TAL"/>
              <w:rPr>
                <w:szCs w:val="22"/>
                <w:lang w:val="sv-SE" w:eastAsia="sv-SE"/>
              </w:rPr>
            </w:pPr>
            <w:r>
              <w:rPr>
                <w:b/>
                <w:i/>
                <w:szCs w:val="22"/>
                <w:lang w:val="sv-SE" w:eastAsia="sv-SE"/>
              </w:rPr>
              <w:t>aperiodic-ZP-CSI-RS-ResourceSetsToAddModList, aperiodic-ZP-CSI-RS-ResourceSetsToAddModListForDCI-Format1-2</w:t>
            </w:r>
          </w:p>
          <w:p w14:paraId="027D5321" w14:textId="3CE83376" w:rsidR="00A65E28" w:rsidRDefault="00A65E28">
            <w:pPr>
              <w:pStyle w:val="TAL"/>
              <w:rPr>
                <w:szCs w:val="22"/>
                <w:lang w:val="sv-SE" w:eastAsia="sv-SE"/>
              </w:rPr>
            </w:pPr>
            <w:r>
              <w:rPr>
                <w:szCs w:val="22"/>
                <w:lang w:val="sv-SE" w:eastAsia="sv-SE"/>
              </w:rPr>
              <w:t>A</w:t>
            </w:r>
            <w:r>
              <w:rPr>
                <w:lang w:val="sv-SE" w:eastAsia="sv-SE"/>
              </w:rPr>
              <w:t>ddMod/Release</w:t>
            </w:r>
            <w:r>
              <w:rPr>
                <w:szCs w:val="22"/>
                <w:lang w:val="sv-SE" w:eastAsia="sv-SE"/>
              </w:rPr>
              <w:t xml:space="preserve"> lists </w:t>
            </w:r>
            <w:r>
              <w:rPr>
                <w:lang w:val="sv-SE" w:eastAsia="sv-SE"/>
              </w:rPr>
              <w:t xml:space="preserve">for configuring aperiodically triggered zero-power CSI-RS resource </w:t>
            </w:r>
            <w:r>
              <w:rPr>
                <w:szCs w:val="22"/>
                <w:lang w:val="sv-SE" w:eastAsia="sv-SE"/>
              </w:rPr>
              <w:t xml:space="preserve">sets. Each set contains a </w:t>
            </w:r>
            <w:r>
              <w:rPr>
                <w:i/>
                <w:lang w:val="sv-SE" w:eastAsia="sv-SE"/>
              </w:rPr>
              <w:t>ZP-CSI-RS-ResourceSetId</w:t>
            </w:r>
            <w:r>
              <w:rPr>
                <w:szCs w:val="22"/>
                <w:lang w:val="sv-SE" w:eastAsia="sv-SE"/>
              </w:rPr>
              <w:t xml:space="preserve"> and the IDs of one or more </w:t>
            </w:r>
            <w:r>
              <w:rPr>
                <w:i/>
                <w:szCs w:val="22"/>
                <w:lang w:val="sv-SE" w:eastAsia="sv-SE"/>
              </w:rPr>
              <w:t>ZP-CSI-RS-Resources</w:t>
            </w:r>
            <w:r>
              <w:rPr>
                <w:szCs w:val="22"/>
                <w:lang w:val="sv-SE" w:eastAsia="sv-SE"/>
              </w:rPr>
              <w:t xml:space="preserve"> (the actual resources are defined in the </w:t>
            </w:r>
            <w:r>
              <w:rPr>
                <w:i/>
                <w:szCs w:val="22"/>
                <w:lang w:val="sv-SE" w:eastAsia="sv-SE"/>
              </w:rPr>
              <w:t>zp-CSI-RS-ResourceToAddModList</w:t>
            </w:r>
            <w:r>
              <w:rPr>
                <w:szCs w:val="22"/>
                <w:lang w:val="sv-SE" w:eastAsia="sv-SE"/>
              </w:rPr>
              <w:t xml:space="preserve">). The network configures the UE with at most 3 aperiodic </w:t>
            </w:r>
            <w:r>
              <w:rPr>
                <w:i/>
                <w:szCs w:val="22"/>
                <w:lang w:val="sv-SE" w:eastAsia="sv-SE"/>
              </w:rPr>
              <w:t>ZP-CSI-RS-ResourceSets</w:t>
            </w:r>
            <w:r>
              <w:rPr>
                <w:szCs w:val="22"/>
                <w:lang w:val="sv-SE" w:eastAsia="sv-SE"/>
              </w:rPr>
              <w:t xml:space="preserve"> and it uses only the </w:t>
            </w:r>
            <w:r>
              <w:rPr>
                <w:i/>
                <w:szCs w:val="22"/>
                <w:lang w:val="sv-SE" w:eastAsia="sv-SE"/>
              </w:rPr>
              <w:t>ZP-CSI-RS-ResourceSetId</w:t>
            </w:r>
            <w:r>
              <w:rPr>
                <w:szCs w:val="22"/>
                <w:lang w:val="sv-SE" w:eastAsia="sv-SE"/>
              </w:rPr>
              <w:t xml:space="preserve"> 1 to 3. The network triggers a set by indicating its </w:t>
            </w:r>
            <w:r>
              <w:rPr>
                <w:i/>
                <w:szCs w:val="22"/>
                <w:lang w:val="sv-SE" w:eastAsia="sv-SE"/>
              </w:rPr>
              <w:t>ZP-CSI-RS-ResourceSetId</w:t>
            </w:r>
            <w:r>
              <w:rPr>
                <w:szCs w:val="22"/>
                <w:lang w:val="sv-SE" w:eastAsia="sv-SE"/>
              </w:rPr>
              <w:t xml:space="preserve"> in the DCI payload. The DCI codepoint '01' triggers the resource set with </w:t>
            </w:r>
            <w:r>
              <w:rPr>
                <w:i/>
                <w:szCs w:val="22"/>
                <w:lang w:val="sv-SE" w:eastAsia="sv-SE"/>
              </w:rPr>
              <w:t>ZP-CSI-RS-ResourceSetId</w:t>
            </w:r>
            <w:r>
              <w:rPr>
                <w:szCs w:val="22"/>
                <w:lang w:val="sv-SE" w:eastAsia="sv-SE"/>
              </w:rPr>
              <w:t xml:space="preserve"> 1, the DCI codepoint '10' triggers the resource set with </w:t>
            </w:r>
            <w:r>
              <w:rPr>
                <w:i/>
                <w:szCs w:val="22"/>
                <w:lang w:val="sv-SE" w:eastAsia="sv-SE"/>
              </w:rPr>
              <w:t>ZP-CSI-RS-ResourceSetId 2</w:t>
            </w:r>
            <w:r>
              <w:rPr>
                <w:szCs w:val="22"/>
                <w:lang w:val="sv-SE" w:eastAsia="sv-SE"/>
              </w:rPr>
              <w:t xml:space="preserve">, and the DCI codepoint '11' triggers the resource set with </w:t>
            </w:r>
            <w:r>
              <w:rPr>
                <w:i/>
                <w:szCs w:val="22"/>
                <w:lang w:val="sv-SE" w:eastAsia="sv-SE"/>
              </w:rPr>
              <w:t>ZP-CSI-RS-ResourceSetId</w:t>
            </w:r>
            <w:r>
              <w:rPr>
                <w:szCs w:val="22"/>
                <w:lang w:val="sv-SE" w:eastAsia="sv-SE"/>
              </w:rPr>
              <w:t xml:space="preserve"> 3 (see TS 38.214 [19], clause 5.1.4.2). The field </w:t>
            </w:r>
            <w:r>
              <w:rPr>
                <w:i/>
                <w:szCs w:val="22"/>
                <w:lang w:val="sv-SE" w:eastAsia="sv-SE"/>
              </w:rPr>
              <w:t xml:space="preserve">aperiodic-ZP-CSI-RS-ResourceSetsToAddModList </w:t>
            </w:r>
            <w:ins w:id="10168" w:author="CR#1588r3" w:date="2020-07-06T19:16:00Z">
              <w:r w:rsidR="0051325E">
                <w:rPr>
                  <w:szCs w:val="22"/>
                </w:rPr>
                <w:t>applies</w:t>
              </w:r>
            </w:ins>
            <w:del w:id="10169" w:author="CR#1588r3" w:date="2020-07-06T19:16:00Z">
              <w:r w:rsidDel="0051325E">
                <w:rPr>
                  <w:szCs w:val="22"/>
                  <w:lang w:val="sv-SE" w:eastAsia="sv-SE"/>
                </w:rPr>
                <w:delText>refers</w:delText>
              </w:r>
            </w:del>
            <w:r>
              <w:rPr>
                <w:szCs w:val="22"/>
                <w:lang w:val="sv-SE" w:eastAsia="sv-SE"/>
              </w:rPr>
              <w:t xml:space="preserve"> to DCI format 1_1 and the field </w:t>
            </w:r>
            <w:r>
              <w:rPr>
                <w:i/>
                <w:szCs w:val="22"/>
                <w:lang w:val="sv-SE" w:eastAsia="sv-SE"/>
              </w:rPr>
              <w:t>aperiodic-ZP-CSI-RS-ResourceSetsToAddModListForDCI-Format1-2</w:t>
            </w:r>
            <w:r>
              <w:rPr>
                <w:szCs w:val="22"/>
                <w:lang w:val="sv-SE" w:eastAsia="sv-SE"/>
              </w:rPr>
              <w:t xml:space="preserve"> </w:t>
            </w:r>
            <w:ins w:id="10170" w:author="CR#1588r3" w:date="2020-07-06T19:16:00Z">
              <w:r w:rsidR="0051325E">
                <w:rPr>
                  <w:szCs w:val="22"/>
                </w:rPr>
                <w:t>applies</w:t>
              </w:r>
            </w:ins>
            <w:del w:id="10171" w:author="CR#1588r3" w:date="2020-07-06T19:16:00Z">
              <w:r w:rsidDel="0051325E">
                <w:rPr>
                  <w:szCs w:val="22"/>
                  <w:lang w:val="sv-SE" w:eastAsia="sv-SE"/>
                </w:rPr>
                <w:delText>refers</w:delText>
              </w:r>
            </w:del>
            <w:r>
              <w:rPr>
                <w:szCs w:val="22"/>
                <w:lang w:val="sv-SE" w:eastAsia="sv-SE"/>
              </w:rPr>
              <w:t xml:space="preserve"> to DCI format 1_2</w:t>
            </w:r>
            <w:del w:id="10172" w:author="CR#1588r3" w:date="2020-07-06T19:17:00Z">
              <w:r w:rsidDel="0051325E">
                <w:rPr>
                  <w:szCs w:val="22"/>
                  <w:lang w:val="sv-SE" w:eastAsia="sv-SE"/>
                </w:rPr>
                <w:delText>, respectively</w:delText>
              </w:r>
            </w:del>
            <w:r>
              <w:rPr>
                <w:szCs w:val="22"/>
                <w:lang w:val="sv-SE" w:eastAsia="sv-SE"/>
              </w:rPr>
              <w:t xml:space="preserve"> (see TS 38.214 [19], clause 5.1.4.2 and TS 38.212 [17] clause 7.3.1).</w:t>
            </w:r>
          </w:p>
        </w:tc>
      </w:tr>
      <w:tr w:rsidR="00A65E28" w14:paraId="319C6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DB839F" w14:textId="77777777" w:rsidR="00A65E28" w:rsidRDefault="00A65E28">
            <w:pPr>
              <w:pStyle w:val="TAL"/>
              <w:rPr>
                <w:szCs w:val="22"/>
                <w:lang w:val="sv-SE" w:eastAsia="sv-SE"/>
              </w:rPr>
            </w:pPr>
            <w:r>
              <w:rPr>
                <w:b/>
                <w:i/>
                <w:szCs w:val="22"/>
                <w:lang w:val="sv-SE" w:eastAsia="sv-SE"/>
              </w:rPr>
              <w:t>dataScramblingIdentityPDSCH, dataScramblingIdentityPDSCH2</w:t>
            </w:r>
          </w:p>
          <w:p w14:paraId="475561F9" w14:textId="77777777" w:rsidR="00A65E28" w:rsidRDefault="00A65E28">
            <w:pPr>
              <w:pStyle w:val="TAL"/>
              <w:rPr>
                <w:szCs w:val="22"/>
                <w:lang w:val="sv-SE" w:eastAsia="sv-SE"/>
              </w:rPr>
            </w:pPr>
            <w:r>
              <w:rPr>
                <w:szCs w:val="22"/>
                <w:lang w:val="sv-SE" w:eastAsia="sv-SE"/>
              </w:rPr>
              <w:t>Identifier(s) used to initialize data scrambling (c_init) for PDSCH as specified in TS 38.211 [16], clause 7.3.1.1.</w:t>
            </w:r>
            <w:r>
              <w:rPr>
                <w:lang w:val="sv-SE" w:eastAsia="sv-SE"/>
              </w:rPr>
              <w:t xml:space="preserve"> </w:t>
            </w:r>
            <w:r>
              <w:rPr>
                <w:szCs w:val="22"/>
                <w:lang w:val="sv-SE" w:eastAsia="sv-SE"/>
              </w:rPr>
              <w:t xml:space="preserve">The </w:t>
            </w:r>
            <w:r>
              <w:rPr>
                <w:i/>
                <w:iCs/>
                <w:szCs w:val="22"/>
                <w:lang w:val="sv-SE" w:eastAsia="sv-SE"/>
              </w:rPr>
              <w:t>dataScramblingIdentityPDSCH2</w:t>
            </w:r>
            <w:r>
              <w:rPr>
                <w:szCs w:val="22"/>
                <w:lang w:val="sv-SE" w:eastAsia="sv-SE"/>
              </w:rPr>
              <w:t xml:space="preserve"> is configured if </w:t>
            </w:r>
            <w:r>
              <w:rPr>
                <w:i/>
                <w:iCs/>
                <w:szCs w:val="22"/>
                <w:lang w:val="sv-SE" w:eastAsia="sv-SE"/>
              </w:rPr>
              <w:t>coresetPoolIndex</w:t>
            </w:r>
            <w:r>
              <w:rPr>
                <w:szCs w:val="22"/>
                <w:lang w:val="sv-SE" w:eastAsia="sv-SE"/>
              </w:rPr>
              <w:t xml:space="preserve"> is configured with 1 for at least one CORESET in the same BWP.</w:t>
            </w:r>
          </w:p>
        </w:tc>
      </w:tr>
      <w:tr w:rsidR="00A65E28" w14:paraId="25615F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820CC" w14:textId="49CCF6BB" w:rsidR="00A65E28" w:rsidRDefault="00A65E28">
            <w:pPr>
              <w:pStyle w:val="TAL"/>
              <w:rPr>
                <w:szCs w:val="22"/>
                <w:lang w:val="sv-SE" w:eastAsia="sv-SE"/>
              </w:rPr>
            </w:pPr>
            <w:r>
              <w:rPr>
                <w:b/>
                <w:i/>
                <w:szCs w:val="22"/>
                <w:lang w:val="sv-SE" w:eastAsia="sv-SE"/>
              </w:rPr>
              <w:t>dmrs-DownlinkForPDSCH-MappingTypeA, dmrs-DownlinkForPDSCH-</w:t>
            </w:r>
            <w:ins w:id="10173" w:author="CR#1588r3" w:date="2020-07-06T19:17:00Z">
              <w:r w:rsidR="0051325E">
                <w:rPr>
                  <w:b/>
                  <w:i/>
                  <w:szCs w:val="22"/>
                </w:rPr>
                <w:t xml:space="preserve"> MappingTypeA-ForDCI</w:t>
              </w:r>
            </w:ins>
            <w:del w:id="10174" w:author="CR#1588r3" w:date="2020-07-06T19:17:00Z">
              <w:r w:rsidDel="0051325E">
                <w:rPr>
                  <w:b/>
                  <w:i/>
                  <w:szCs w:val="22"/>
                  <w:lang w:val="sv-SE" w:eastAsia="sv-SE"/>
                </w:rPr>
                <w:delText>MappingTypeAForDCI</w:delText>
              </w:r>
            </w:del>
            <w:r>
              <w:rPr>
                <w:b/>
                <w:i/>
                <w:szCs w:val="22"/>
                <w:lang w:val="sv-SE" w:eastAsia="sv-SE"/>
              </w:rPr>
              <w:t>-Format1-2</w:t>
            </w:r>
          </w:p>
          <w:p w14:paraId="167F1BFC" w14:textId="06338B15" w:rsidR="00A65E28" w:rsidRDefault="00A65E28">
            <w:pPr>
              <w:pStyle w:val="TAL"/>
              <w:rPr>
                <w:szCs w:val="22"/>
                <w:lang w:val="sv-SE" w:eastAsia="sv-SE"/>
              </w:rPr>
            </w:pPr>
            <w:r>
              <w:rPr>
                <w:szCs w:val="22"/>
                <w:lang w:val="sv-SE" w:eastAsia="sv-SE"/>
              </w:rPr>
              <w:t xml:space="preserve">DMRS configuration for PDSCH transmissions using PDSCH mapping type A (chosen dynamically via </w:t>
            </w:r>
            <w:r>
              <w:rPr>
                <w:i/>
                <w:szCs w:val="22"/>
                <w:lang w:val="sv-SE" w:eastAsia="sv-SE"/>
              </w:rPr>
              <w:t>PDSCH-TimeDomainResourceAllocation</w:t>
            </w:r>
            <w:r>
              <w:rPr>
                <w:szCs w:val="22"/>
                <w:lang w:val="sv-SE" w:eastAsia="sv-SE"/>
              </w:rPr>
              <w:t xml:space="preserve">). Only the fields </w:t>
            </w:r>
            <w:r>
              <w:rPr>
                <w:i/>
                <w:szCs w:val="22"/>
                <w:lang w:val="sv-SE" w:eastAsia="sv-SE"/>
              </w:rPr>
              <w:t>dmrs-Type</w:t>
            </w:r>
            <w:r>
              <w:rPr>
                <w:szCs w:val="22"/>
                <w:lang w:val="sv-SE" w:eastAsia="sv-SE"/>
              </w:rPr>
              <w:t xml:space="preserve">, </w:t>
            </w:r>
            <w:r>
              <w:rPr>
                <w:i/>
                <w:szCs w:val="22"/>
                <w:lang w:val="sv-SE" w:eastAsia="sv-SE"/>
              </w:rPr>
              <w:t>dmrs-AdditionalPosition</w:t>
            </w:r>
            <w:r>
              <w:rPr>
                <w:szCs w:val="22"/>
                <w:lang w:val="sv-SE" w:eastAsia="sv-SE"/>
              </w:rPr>
              <w:t xml:space="preserve"> and </w:t>
            </w:r>
            <w:r>
              <w:rPr>
                <w:i/>
                <w:szCs w:val="22"/>
                <w:lang w:val="sv-SE" w:eastAsia="sv-SE"/>
              </w:rPr>
              <w:t>maxLength</w:t>
            </w:r>
            <w:r>
              <w:rPr>
                <w:szCs w:val="22"/>
                <w:lang w:val="sv-SE" w:eastAsia="sv-SE"/>
              </w:rPr>
              <w:t xml:space="preserve"> may be set differently for mapping type A and B. The field </w:t>
            </w:r>
            <w:r>
              <w:rPr>
                <w:i/>
                <w:szCs w:val="22"/>
                <w:lang w:val="sv-SE" w:eastAsia="sv-SE"/>
              </w:rPr>
              <w:t xml:space="preserve">dmrs-DownlinkForPDSCH-MappingTypeA </w:t>
            </w:r>
            <w:ins w:id="10175" w:author="CR#1588r3" w:date="2020-07-06T19:17:00Z">
              <w:r w:rsidR="0051325E">
                <w:rPr>
                  <w:szCs w:val="22"/>
                </w:rPr>
                <w:t>applies</w:t>
              </w:r>
            </w:ins>
            <w:del w:id="10176" w:author="CR#1588r3" w:date="2020-07-06T19:17:00Z">
              <w:r w:rsidDel="0051325E">
                <w:rPr>
                  <w:szCs w:val="22"/>
                  <w:lang w:val="sv-SE" w:eastAsia="sv-SE"/>
                </w:rPr>
                <w:delText>refers</w:delText>
              </w:r>
            </w:del>
            <w:r>
              <w:rPr>
                <w:szCs w:val="22"/>
                <w:lang w:val="sv-SE" w:eastAsia="sv-SE"/>
              </w:rPr>
              <w:t xml:space="preserve"> to DCI format 1_1 and the field </w:t>
            </w:r>
            <w:r>
              <w:rPr>
                <w:i/>
                <w:szCs w:val="22"/>
                <w:lang w:val="sv-SE" w:eastAsia="sv-SE"/>
              </w:rPr>
              <w:t>dmrs-DownlinkForPDSCH-</w:t>
            </w:r>
            <w:ins w:id="10177" w:author="CR#1588r3" w:date="2020-07-06T19:18:00Z">
              <w:r w:rsidR="0051325E">
                <w:rPr>
                  <w:i/>
                  <w:szCs w:val="22"/>
                </w:rPr>
                <w:t>MappingTypeA-ForDCI</w:t>
              </w:r>
            </w:ins>
            <w:del w:id="10178" w:author="CR#1588r3" w:date="2020-07-06T19:18:00Z">
              <w:r w:rsidDel="0051325E">
                <w:rPr>
                  <w:i/>
                  <w:szCs w:val="22"/>
                  <w:lang w:val="sv-SE" w:eastAsia="sv-SE"/>
                </w:rPr>
                <w:delText>MappingTypeAForDCI</w:delText>
              </w:r>
            </w:del>
            <w:r>
              <w:rPr>
                <w:i/>
                <w:szCs w:val="22"/>
                <w:lang w:val="sv-SE" w:eastAsia="sv-SE"/>
              </w:rPr>
              <w:t>-Format1-2</w:t>
            </w:r>
            <w:r>
              <w:rPr>
                <w:szCs w:val="22"/>
                <w:lang w:val="sv-SE" w:eastAsia="sv-SE"/>
              </w:rPr>
              <w:t xml:space="preserve"> </w:t>
            </w:r>
            <w:ins w:id="10179" w:author="CR#1588r3" w:date="2020-07-06T19:17:00Z">
              <w:r w:rsidR="0051325E">
                <w:rPr>
                  <w:szCs w:val="22"/>
                </w:rPr>
                <w:t>applies</w:t>
              </w:r>
            </w:ins>
            <w:del w:id="10180" w:author="CR#1588r3" w:date="2020-07-06T19:17:00Z">
              <w:r w:rsidDel="0051325E">
                <w:rPr>
                  <w:szCs w:val="22"/>
                  <w:lang w:val="sv-SE" w:eastAsia="sv-SE"/>
                </w:rPr>
                <w:delText>refers</w:delText>
              </w:r>
            </w:del>
            <w:r>
              <w:rPr>
                <w:szCs w:val="22"/>
                <w:lang w:val="sv-SE" w:eastAsia="sv-SE"/>
              </w:rPr>
              <w:t xml:space="preserve"> to DCI format 1_2</w:t>
            </w:r>
            <w:del w:id="10181" w:author="CR#1588r3" w:date="2020-07-06T19:17:00Z">
              <w:r w:rsidDel="0051325E">
                <w:rPr>
                  <w:szCs w:val="22"/>
                  <w:lang w:val="sv-SE" w:eastAsia="sv-SE"/>
                </w:rPr>
                <w:delText>, respectively</w:delText>
              </w:r>
            </w:del>
            <w:r>
              <w:rPr>
                <w:szCs w:val="22"/>
                <w:lang w:val="sv-SE" w:eastAsia="sv-SE"/>
              </w:rPr>
              <w:t xml:space="preserve"> (see TS 38.212 [17], clause 7.3.1).</w:t>
            </w:r>
          </w:p>
        </w:tc>
      </w:tr>
      <w:tr w:rsidR="00A65E28" w14:paraId="662FDE0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90DA45" w14:textId="7DAA3AA5" w:rsidR="00A65E28" w:rsidRDefault="00A65E28">
            <w:pPr>
              <w:pStyle w:val="TAL"/>
              <w:rPr>
                <w:szCs w:val="22"/>
                <w:lang w:val="sv-SE" w:eastAsia="sv-SE"/>
              </w:rPr>
            </w:pPr>
            <w:r>
              <w:rPr>
                <w:b/>
                <w:i/>
                <w:szCs w:val="22"/>
                <w:lang w:val="sv-SE" w:eastAsia="sv-SE"/>
              </w:rPr>
              <w:t>dmrs-DownlinkForPDSCH-MappingTypeB, dmrs-DownlinkForPDSCH-</w:t>
            </w:r>
            <w:ins w:id="10182" w:author="CR#1588r3" w:date="2020-07-06T19:18:00Z">
              <w:r w:rsidR="0051325E">
                <w:rPr>
                  <w:b/>
                  <w:i/>
                  <w:szCs w:val="22"/>
                </w:rPr>
                <w:t xml:space="preserve"> MappingTypeB-ForDCI</w:t>
              </w:r>
            </w:ins>
            <w:del w:id="10183" w:author="CR#1588r3" w:date="2020-07-06T19:18:00Z">
              <w:r w:rsidDel="0051325E">
                <w:rPr>
                  <w:b/>
                  <w:i/>
                  <w:szCs w:val="22"/>
                  <w:lang w:val="sv-SE" w:eastAsia="sv-SE"/>
                </w:rPr>
                <w:delText>MappingTypeBForDCI</w:delText>
              </w:r>
            </w:del>
            <w:r>
              <w:rPr>
                <w:b/>
                <w:i/>
                <w:szCs w:val="22"/>
                <w:lang w:val="sv-SE" w:eastAsia="sv-SE"/>
              </w:rPr>
              <w:t>-Format1-2</w:t>
            </w:r>
          </w:p>
          <w:p w14:paraId="07125ABE" w14:textId="2C096A99" w:rsidR="00A65E28" w:rsidRDefault="00A65E28">
            <w:pPr>
              <w:pStyle w:val="TAL"/>
              <w:rPr>
                <w:szCs w:val="22"/>
                <w:lang w:val="sv-SE" w:eastAsia="sv-SE"/>
              </w:rPr>
            </w:pPr>
            <w:r>
              <w:rPr>
                <w:szCs w:val="22"/>
                <w:lang w:val="sv-SE" w:eastAsia="sv-SE"/>
              </w:rPr>
              <w:t xml:space="preserve">DMRS configuration for PDSCH transmissions using PDSCH mapping type B (chosen dynamically via </w:t>
            </w:r>
            <w:r>
              <w:rPr>
                <w:i/>
                <w:szCs w:val="22"/>
                <w:lang w:val="sv-SE" w:eastAsia="sv-SE"/>
              </w:rPr>
              <w:t>PDSCH-TimeDomainResourceAllocation</w:t>
            </w:r>
            <w:r>
              <w:rPr>
                <w:szCs w:val="22"/>
                <w:lang w:val="sv-SE" w:eastAsia="sv-SE"/>
              </w:rPr>
              <w:t xml:space="preserve">). Only the fields </w:t>
            </w:r>
            <w:r>
              <w:rPr>
                <w:i/>
                <w:szCs w:val="22"/>
                <w:lang w:val="sv-SE" w:eastAsia="sv-SE"/>
              </w:rPr>
              <w:t>dmrs-Type</w:t>
            </w:r>
            <w:r>
              <w:rPr>
                <w:szCs w:val="22"/>
                <w:lang w:val="sv-SE" w:eastAsia="sv-SE"/>
              </w:rPr>
              <w:t xml:space="preserve">, </w:t>
            </w:r>
            <w:r>
              <w:rPr>
                <w:i/>
                <w:szCs w:val="22"/>
                <w:lang w:val="sv-SE" w:eastAsia="sv-SE"/>
              </w:rPr>
              <w:t>dmrs-AdditionalPosition</w:t>
            </w:r>
            <w:r>
              <w:rPr>
                <w:szCs w:val="22"/>
                <w:lang w:val="sv-SE" w:eastAsia="sv-SE"/>
              </w:rPr>
              <w:t xml:space="preserve"> and </w:t>
            </w:r>
            <w:r>
              <w:rPr>
                <w:i/>
                <w:szCs w:val="22"/>
                <w:lang w:val="sv-SE" w:eastAsia="sv-SE"/>
              </w:rPr>
              <w:t>maxLength</w:t>
            </w:r>
            <w:r>
              <w:rPr>
                <w:szCs w:val="22"/>
                <w:lang w:val="sv-SE" w:eastAsia="sv-SE"/>
              </w:rPr>
              <w:t xml:space="preserve"> may be set differently for mapping type A and B. The field </w:t>
            </w:r>
            <w:r>
              <w:rPr>
                <w:i/>
                <w:szCs w:val="22"/>
                <w:lang w:val="sv-SE" w:eastAsia="sv-SE"/>
              </w:rPr>
              <w:t xml:space="preserve">dmrs-DownlinkForPDSCH-MappingTypeB </w:t>
            </w:r>
            <w:ins w:id="10184" w:author="CR#1588r3" w:date="2020-07-06T19:18:00Z">
              <w:r w:rsidR="0051325E">
                <w:rPr>
                  <w:szCs w:val="22"/>
                </w:rPr>
                <w:t>applies</w:t>
              </w:r>
            </w:ins>
            <w:del w:id="10185" w:author="CR#1588r3" w:date="2020-07-06T19:18:00Z">
              <w:r w:rsidDel="0051325E">
                <w:rPr>
                  <w:szCs w:val="22"/>
                  <w:lang w:val="sv-SE" w:eastAsia="sv-SE"/>
                </w:rPr>
                <w:delText>refers</w:delText>
              </w:r>
            </w:del>
            <w:r>
              <w:rPr>
                <w:szCs w:val="22"/>
                <w:lang w:val="sv-SE" w:eastAsia="sv-SE"/>
              </w:rPr>
              <w:t xml:space="preserve"> to DCI format 1_1 and the field </w:t>
            </w:r>
            <w:r>
              <w:rPr>
                <w:i/>
                <w:szCs w:val="22"/>
                <w:lang w:val="sv-SE" w:eastAsia="sv-SE"/>
              </w:rPr>
              <w:t>dmrs-DownlinkForPDSCH-</w:t>
            </w:r>
            <w:ins w:id="10186" w:author="CR#1588r3" w:date="2020-07-06T19:19:00Z">
              <w:r w:rsidR="0051325E">
                <w:rPr>
                  <w:i/>
                  <w:szCs w:val="22"/>
                </w:rPr>
                <w:t>MappingTypeB-ForDCI</w:t>
              </w:r>
            </w:ins>
            <w:del w:id="10187" w:author="CR#1588r3" w:date="2020-07-06T19:19:00Z">
              <w:r w:rsidDel="0051325E">
                <w:rPr>
                  <w:i/>
                  <w:szCs w:val="22"/>
                  <w:lang w:val="sv-SE" w:eastAsia="sv-SE"/>
                </w:rPr>
                <w:delText>MappingTypeBForDCI</w:delText>
              </w:r>
            </w:del>
            <w:r>
              <w:rPr>
                <w:i/>
                <w:szCs w:val="22"/>
                <w:lang w:val="sv-SE" w:eastAsia="sv-SE"/>
              </w:rPr>
              <w:t>-Format1-2</w:t>
            </w:r>
            <w:r>
              <w:rPr>
                <w:szCs w:val="22"/>
                <w:lang w:val="sv-SE" w:eastAsia="sv-SE"/>
              </w:rPr>
              <w:t xml:space="preserve"> </w:t>
            </w:r>
            <w:ins w:id="10188" w:author="CR#1588r3" w:date="2020-07-06T19:19:00Z">
              <w:r w:rsidR="0051325E">
                <w:rPr>
                  <w:szCs w:val="22"/>
                </w:rPr>
                <w:t>applies</w:t>
              </w:r>
            </w:ins>
            <w:del w:id="10189" w:author="CR#1588r3" w:date="2020-07-06T19:19:00Z">
              <w:r w:rsidDel="0051325E">
                <w:rPr>
                  <w:szCs w:val="22"/>
                  <w:lang w:val="sv-SE" w:eastAsia="sv-SE"/>
                </w:rPr>
                <w:delText>refers</w:delText>
              </w:r>
            </w:del>
            <w:r>
              <w:rPr>
                <w:szCs w:val="22"/>
                <w:lang w:val="sv-SE" w:eastAsia="sv-SE"/>
              </w:rPr>
              <w:t xml:space="preserve"> to DCI format 1_2</w:t>
            </w:r>
            <w:del w:id="10190" w:author="CR#1588r3" w:date="2020-07-06T19:19:00Z">
              <w:r w:rsidDel="0051325E">
                <w:rPr>
                  <w:szCs w:val="22"/>
                  <w:lang w:val="sv-SE" w:eastAsia="sv-SE"/>
                </w:rPr>
                <w:delText>, respectively</w:delText>
              </w:r>
            </w:del>
            <w:r>
              <w:rPr>
                <w:szCs w:val="22"/>
                <w:lang w:val="sv-SE" w:eastAsia="sv-SE"/>
              </w:rPr>
              <w:t xml:space="preserve"> (see TS 38.212 [17], clause 7.3.1).</w:t>
            </w:r>
          </w:p>
        </w:tc>
      </w:tr>
      <w:tr w:rsidR="00A65E28" w14:paraId="0AA6B2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6666F2" w14:textId="77777777" w:rsidR="00A65E28" w:rsidRDefault="00A65E28">
            <w:pPr>
              <w:pStyle w:val="TAL"/>
              <w:rPr>
                <w:b/>
                <w:i/>
                <w:szCs w:val="22"/>
                <w:lang w:val="sv-SE" w:eastAsia="sv-SE"/>
              </w:rPr>
            </w:pPr>
            <w:r>
              <w:rPr>
                <w:b/>
                <w:i/>
                <w:szCs w:val="22"/>
                <w:lang w:val="sv-SE" w:eastAsia="sv-SE"/>
              </w:rPr>
              <w:t>dmrs-SequenceInitializationForDCI-Format1_2</w:t>
            </w:r>
          </w:p>
          <w:p w14:paraId="54884407" w14:textId="77777777" w:rsidR="00A65E28" w:rsidRDefault="00A65E28">
            <w:pPr>
              <w:pStyle w:val="TAL"/>
              <w:rPr>
                <w:b/>
                <w:i/>
                <w:szCs w:val="22"/>
                <w:lang w:val="sv-SE" w:eastAsia="sv-SE"/>
              </w:rPr>
            </w:pPr>
            <w:r>
              <w:rPr>
                <w:szCs w:val="22"/>
                <w:lang w:val="sv-SE"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A65E28" w14:paraId="414B41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968FC" w14:textId="77777777" w:rsidR="00A65E28" w:rsidRDefault="00A65E28">
            <w:pPr>
              <w:pStyle w:val="TAL"/>
              <w:rPr>
                <w:b/>
                <w:i/>
                <w:szCs w:val="22"/>
                <w:lang w:val="sv-SE" w:eastAsia="sv-SE"/>
              </w:rPr>
            </w:pPr>
            <w:r>
              <w:rPr>
                <w:b/>
                <w:i/>
                <w:szCs w:val="22"/>
                <w:lang w:val="sv-SE" w:eastAsia="sv-SE"/>
              </w:rPr>
              <w:t>harq-ProcessNumberSizeForDCI-Format1-2</w:t>
            </w:r>
          </w:p>
          <w:p w14:paraId="27AD6011" w14:textId="77777777" w:rsidR="00A65E28" w:rsidRDefault="00A65E28">
            <w:pPr>
              <w:pStyle w:val="TAL"/>
              <w:rPr>
                <w:b/>
                <w:i/>
                <w:szCs w:val="22"/>
                <w:lang w:val="sv-SE" w:eastAsia="sv-SE"/>
              </w:rPr>
            </w:pPr>
            <w:r>
              <w:rPr>
                <w:szCs w:val="22"/>
                <w:lang w:val="sv-SE" w:eastAsia="sv-SE"/>
              </w:rPr>
              <w:t>Configure the number of bits for the field "HARQ process number" in DCI format 1_2 (see TS 38.212 [17], clause 7.3.1).</w:t>
            </w:r>
          </w:p>
        </w:tc>
      </w:tr>
      <w:tr w:rsidR="00A65E28" w14:paraId="17F32E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28E05D" w14:textId="77777777" w:rsidR="00A65E28" w:rsidRDefault="00A65E28">
            <w:pPr>
              <w:pStyle w:val="TAL"/>
              <w:rPr>
                <w:b/>
                <w:i/>
                <w:szCs w:val="22"/>
                <w:lang w:val="sv-SE" w:eastAsia="sv-SE"/>
              </w:rPr>
            </w:pPr>
            <w:r>
              <w:rPr>
                <w:b/>
                <w:i/>
                <w:szCs w:val="22"/>
                <w:lang w:val="sv-SE" w:eastAsia="sv-SE"/>
              </w:rPr>
              <w:t>maxMIMO-Layers</w:t>
            </w:r>
          </w:p>
          <w:p w14:paraId="5E345023" w14:textId="3D1EA20F" w:rsidR="00A65E28" w:rsidRDefault="00A65E28">
            <w:pPr>
              <w:pStyle w:val="TAL"/>
              <w:rPr>
                <w:szCs w:val="22"/>
                <w:lang w:val="sv-SE" w:eastAsia="sv-SE"/>
              </w:rPr>
            </w:pPr>
            <w:r>
              <w:rPr>
                <w:szCs w:val="22"/>
                <w:lang w:val="sv-SE" w:eastAsia="sv-SE"/>
              </w:rPr>
              <w:t xml:space="preserve">Indicates the maximum </w:t>
            </w:r>
            <w:ins w:id="10191" w:author="CR#1540r2" w:date="2020-07-04T14:03:00Z">
              <w:r w:rsidR="00566DE9">
                <w:rPr>
                  <w:szCs w:val="22"/>
                </w:rPr>
                <w:t xml:space="preserve">number of MIMO layers to be used for PDSCH in this </w:t>
              </w:r>
            </w:ins>
            <w:del w:id="10192" w:author="CR#1540r2" w:date="2020-07-04T14:04:00Z">
              <w:r w:rsidDel="00566DE9">
                <w:rPr>
                  <w:szCs w:val="22"/>
                  <w:lang w:val="sv-SE" w:eastAsia="sv-SE"/>
                </w:rPr>
                <w:delText xml:space="preserve">MIMO layer configuration for a </w:delText>
              </w:r>
            </w:del>
            <w:r>
              <w:rPr>
                <w:szCs w:val="22"/>
                <w:lang w:val="sv-SE" w:eastAsia="sv-SE"/>
              </w:rPr>
              <w:t>DL BWP</w:t>
            </w:r>
            <w:del w:id="10193" w:author="CR#1540r2" w:date="2020-07-04T14:04:00Z">
              <w:r w:rsidDel="00566DE9">
                <w:rPr>
                  <w:szCs w:val="22"/>
                  <w:lang w:val="sv-SE" w:eastAsia="sv-SE"/>
                </w:rPr>
                <w:delText xml:space="preserve">. If present, this value overrides the </w:delText>
              </w:r>
              <w:r w:rsidDel="00566DE9">
                <w:rPr>
                  <w:i/>
                  <w:szCs w:val="22"/>
                  <w:lang w:val="sv-SE" w:eastAsia="sv-SE"/>
                </w:rPr>
                <w:delText>maxMIMO-Layers</w:delText>
              </w:r>
              <w:r w:rsidDel="00566DE9">
                <w:rPr>
                  <w:szCs w:val="22"/>
                  <w:lang w:val="sv-SE" w:eastAsia="sv-SE"/>
                </w:rPr>
                <w:delText xml:space="preserve"> configuration in IE </w:delText>
              </w:r>
              <w:r w:rsidDel="00566DE9">
                <w:rPr>
                  <w:i/>
                  <w:lang w:val="sv-SE" w:eastAsia="sv-SE"/>
                </w:rPr>
                <w:delText>PDSCH-ServingCellConfig</w:delText>
              </w:r>
              <w:r w:rsidDel="00566DE9">
                <w:rPr>
                  <w:szCs w:val="22"/>
                  <w:lang w:val="sv-SE" w:eastAsia="sv-SE"/>
                </w:rPr>
                <w:delText xml:space="preserve"> when the UE operates in this BWP</w:delText>
              </w:r>
            </w:del>
            <w:r>
              <w:rPr>
                <w:szCs w:val="22"/>
                <w:lang w:val="sv-SE" w:eastAsia="sv-SE"/>
              </w:rPr>
              <w:t xml:space="preserve">. If absent, the UE uses the </w:t>
            </w:r>
            <w:r>
              <w:rPr>
                <w:i/>
                <w:szCs w:val="22"/>
                <w:lang w:val="sv-SE" w:eastAsia="sv-SE"/>
              </w:rPr>
              <w:t>maxMIMO-Layers</w:t>
            </w:r>
            <w:r>
              <w:rPr>
                <w:szCs w:val="22"/>
                <w:lang w:val="sv-SE" w:eastAsia="sv-SE"/>
              </w:rPr>
              <w:t xml:space="preserve"> configuration in IE </w:t>
            </w:r>
            <w:r>
              <w:rPr>
                <w:i/>
                <w:lang w:val="sv-SE" w:eastAsia="sv-SE"/>
              </w:rPr>
              <w:t>PDSCH-ServingCellConfig</w:t>
            </w:r>
            <w:r>
              <w:rPr>
                <w:szCs w:val="22"/>
                <w:lang w:val="sv-SE" w:eastAsia="sv-SE"/>
              </w:rPr>
              <w:t xml:space="preserve"> when the UE operates in this BWP. The value of </w:t>
            </w:r>
            <w:r>
              <w:rPr>
                <w:i/>
                <w:szCs w:val="22"/>
                <w:lang w:val="sv-SE" w:eastAsia="sv-SE"/>
              </w:rPr>
              <w:t>maxMIMO-Layers</w:t>
            </w:r>
            <w:r>
              <w:rPr>
                <w:szCs w:val="22"/>
                <w:lang w:val="sv-SE" w:eastAsia="sv-SE"/>
              </w:rPr>
              <w:t xml:space="preserve"> for a DL BWP shall be smaller than or equal to the value of </w:t>
            </w:r>
            <w:r>
              <w:rPr>
                <w:i/>
                <w:szCs w:val="22"/>
                <w:lang w:val="sv-SE" w:eastAsia="sv-SE"/>
              </w:rPr>
              <w:t>maxMIMO-Layers</w:t>
            </w:r>
            <w:r>
              <w:rPr>
                <w:szCs w:val="22"/>
                <w:lang w:val="sv-SE" w:eastAsia="sv-SE"/>
              </w:rPr>
              <w:t xml:space="preserve"> configured in IE </w:t>
            </w:r>
            <w:r>
              <w:rPr>
                <w:i/>
                <w:lang w:val="sv-SE" w:eastAsia="sv-SE"/>
              </w:rPr>
              <w:t>PDSCH-ServingCellConfig</w:t>
            </w:r>
            <w:del w:id="10194" w:author="CR#1540r2" w:date="2020-07-04T14:04:00Z">
              <w:r w:rsidDel="00566DE9">
                <w:rPr>
                  <w:szCs w:val="22"/>
                  <w:lang w:val="sv-SE" w:eastAsia="sv-SE"/>
                </w:rPr>
                <w:delText xml:space="preserve"> (if present)</w:delText>
              </w:r>
            </w:del>
            <w:r>
              <w:rPr>
                <w:szCs w:val="22"/>
                <w:lang w:val="sv-SE" w:eastAsia="sv-SE"/>
              </w:rPr>
              <w:t>.</w:t>
            </w:r>
          </w:p>
        </w:tc>
      </w:tr>
      <w:tr w:rsidR="00A65E28" w14:paraId="5BE666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47D72B" w14:textId="77777777" w:rsidR="00A65E28" w:rsidRDefault="00A65E28">
            <w:pPr>
              <w:pStyle w:val="TAL"/>
              <w:rPr>
                <w:szCs w:val="22"/>
                <w:lang w:val="sv-SE" w:eastAsia="sv-SE"/>
              </w:rPr>
            </w:pPr>
            <w:r>
              <w:rPr>
                <w:b/>
                <w:i/>
                <w:szCs w:val="22"/>
                <w:lang w:val="sv-SE" w:eastAsia="sv-SE"/>
              </w:rPr>
              <w:t>maxNrofCodeWordsScheduledByDCI</w:t>
            </w:r>
          </w:p>
          <w:p w14:paraId="4A167DD6" w14:textId="77777777" w:rsidR="00A65E28" w:rsidRDefault="00A65E28">
            <w:pPr>
              <w:pStyle w:val="TAL"/>
              <w:rPr>
                <w:szCs w:val="22"/>
                <w:lang w:val="sv-SE" w:eastAsia="sv-SE"/>
              </w:rPr>
            </w:pPr>
            <w:r>
              <w:rPr>
                <w:szCs w:val="22"/>
                <w:lang w:val="sv-SE" w:eastAsia="sv-SE"/>
              </w:rPr>
              <w:t>Maximum number of code words that a single DCI may schedule. This changes the number of MCS/RV/NDI bits in the DCI message from 1 to 2.</w:t>
            </w:r>
          </w:p>
        </w:tc>
      </w:tr>
      <w:tr w:rsidR="00A65E28" w14:paraId="4D9DEA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EB2B69" w14:textId="77777777" w:rsidR="00A65E28" w:rsidRDefault="00A65E28">
            <w:pPr>
              <w:pStyle w:val="TAL"/>
              <w:rPr>
                <w:szCs w:val="22"/>
                <w:lang w:val="sv-SE" w:eastAsia="sv-SE"/>
              </w:rPr>
            </w:pPr>
            <w:r>
              <w:rPr>
                <w:b/>
                <w:i/>
                <w:szCs w:val="22"/>
                <w:lang w:val="sv-SE" w:eastAsia="sv-SE"/>
              </w:rPr>
              <w:t>mcs-Table, mcs-TableForDCI-Format1-2</w:t>
            </w:r>
          </w:p>
          <w:p w14:paraId="48ED2B2B" w14:textId="23D7BB6E" w:rsidR="00A65E28" w:rsidRDefault="00A65E28">
            <w:pPr>
              <w:pStyle w:val="TAL"/>
              <w:rPr>
                <w:szCs w:val="22"/>
                <w:lang w:val="sv-SE" w:eastAsia="sv-SE"/>
              </w:rPr>
            </w:pPr>
            <w:r>
              <w:rPr>
                <w:szCs w:val="22"/>
                <w:lang w:val="sv-SE" w:eastAsia="sv-SE"/>
              </w:rPr>
              <w:t xml:space="preserve">Indicates which MCS table the UE shall use for PDSCH. (see TS 38.214 [19], clause 5.1.3.1). If the field is absent the UE applies the value 64QAM. The field </w:t>
            </w:r>
            <w:r>
              <w:rPr>
                <w:i/>
                <w:szCs w:val="22"/>
                <w:lang w:val="sv-SE" w:eastAsia="sv-SE"/>
              </w:rPr>
              <w:t xml:space="preserve">mcs-Table </w:t>
            </w:r>
            <w:ins w:id="10195" w:author="CR#1588r3" w:date="2020-07-06T19:19:00Z">
              <w:r w:rsidR="0051325E">
                <w:rPr>
                  <w:szCs w:val="22"/>
                </w:rPr>
                <w:t>applies</w:t>
              </w:r>
            </w:ins>
            <w:del w:id="10196" w:author="CR#1588r3" w:date="2020-07-06T19:19:00Z">
              <w:r w:rsidDel="0051325E">
                <w:rPr>
                  <w:szCs w:val="22"/>
                  <w:lang w:val="sv-SE" w:eastAsia="sv-SE"/>
                </w:rPr>
                <w:delText>refers</w:delText>
              </w:r>
            </w:del>
            <w:r>
              <w:rPr>
                <w:szCs w:val="22"/>
                <w:lang w:val="sv-SE" w:eastAsia="sv-SE"/>
              </w:rPr>
              <w:t xml:space="preserve"> to DCI format 1_0 </w:t>
            </w:r>
            <w:ins w:id="10197" w:author="CR#1588r3" w:date="2020-07-06T19:20:00Z">
              <w:r w:rsidR="0051325E">
                <w:rPr>
                  <w:szCs w:val="22"/>
                </w:rPr>
                <w:t>and</w:t>
              </w:r>
            </w:ins>
            <w:del w:id="10198" w:author="CR#1588r3" w:date="2020-07-06T19:20:00Z">
              <w:r w:rsidDel="0051325E">
                <w:rPr>
                  <w:szCs w:val="22"/>
                  <w:lang w:val="sv-SE" w:eastAsia="sv-SE"/>
                </w:rPr>
                <w:delText>or</w:delText>
              </w:r>
            </w:del>
            <w:r>
              <w:rPr>
                <w:szCs w:val="22"/>
                <w:lang w:val="sv-SE" w:eastAsia="sv-SE"/>
              </w:rPr>
              <w:t xml:space="preserve"> DCI format 1_1, and the field </w:t>
            </w:r>
            <w:r>
              <w:rPr>
                <w:i/>
                <w:szCs w:val="22"/>
                <w:lang w:val="sv-SE" w:eastAsia="sv-SE"/>
              </w:rPr>
              <w:t>mcs-TableForDCI-Format1-2</w:t>
            </w:r>
            <w:r>
              <w:rPr>
                <w:szCs w:val="22"/>
                <w:lang w:val="sv-SE" w:eastAsia="sv-SE"/>
              </w:rPr>
              <w:t xml:space="preserve"> </w:t>
            </w:r>
            <w:ins w:id="10199" w:author="CR#1588r3" w:date="2020-07-06T19:19:00Z">
              <w:r w:rsidR="0051325E">
                <w:rPr>
                  <w:szCs w:val="22"/>
                </w:rPr>
                <w:t>applies</w:t>
              </w:r>
            </w:ins>
            <w:del w:id="10200" w:author="CR#1588r3" w:date="2020-07-06T19:19:00Z">
              <w:r w:rsidDel="0051325E">
                <w:rPr>
                  <w:szCs w:val="22"/>
                  <w:lang w:val="sv-SE" w:eastAsia="sv-SE"/>
                </w:rPr>
                <w:delText>refers</w:delText>
              </w:r>
            </w:del>
            <w:r>
              <w:rPr>
                <w:szCs w:val="22"/>
                <w:lang w:val="sv-SE" w:eastAsia="sv-SE"/>
              </w:rPr>
              <w:t xml:space="preserve"> to DCI format 1_2</w:t>
            </w:r>
            <w:del w:id="10201" w:author="CR#1588r3" w:date="2020-07-06T19:19:00Z">
              <w:r w:rsidDel="0051325E">
                <w:rPr>
                  <w:szCs w:val="22"/>
                  <w:lang w:val="sv-SE" w:eastAsia="sv-SE"/>
                </w:rPr>
                <w:delText>, respectively</w:delText>
              </w:r>
            </w:del>
            <w:r>
              <w:rPr>
                <w:szCs w:val="22"/>
                <w:lang w:val="sv-SE" w:eastAsia="sv-SE"/>
              </w:rPr>
              <w:t xml:space="preserve"> (see TS 38.214 [19], clause 5.1.3.1).</w:t>
            </w:r>
          </w:p>
        </w:tc>
      </w:tr>
      <w:tr w:rsidR="00A65E28" w14:paraId="737FBF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D030F" w14:textId="77777777" w:rsidR="00A65E28" w:rsidRDefault="00A65E28">
            <w:pPr>
              <w:pStyle w:val="TAL"/>
              <w:rPr>
                <w:b/>
                <w:i/>
                <w:szCs w:val="22"/>
                <w:lang w:val="sv-SE" w:eastAsia="sv-SE"/>
              </w:rPr>
            </w:pPr>
            <w:r>
              <w:rPr>
                <w:b/>
                <w:i/>
                <w:szCs w:val="22"/>
                <w:lang w:val="sv-SE" w:eastAsia="sv-SE"/>
              </w:rPr>
              <w:t>minimumSchedulingOffsetK0</w:t>
            </w:r>
          </w:p>
          <w:p w14:paraId="5FDB19F5" w14:textId="77777777" w:rsidR="00A65E28" w:rsidRDefault="00A65E28">
            <w:pPr>
              <w:pStyle w:val="TAL"/>
              <w:rPr>
                <w:b/>
                <w:i/>
                <w:szCs w:val="22"/>
                <w:lang w:val="sv-SE" w:eastAsia="sv-SE"/>
              </w:rPr>
            </w:pPr>
            <w:r>
              <w:rPr>
                <w:szCs w:val="22"/>
                <w:lang w:val="sv-SE" w:eastAsia="sv-SE"/>
              </w:rPr>
              <w:t>List of minimum K0 values.</w:t>
            </w:r>
            <w:r>
              <w:rPr>
                <w:lang w:val="sv-SE" w:eastAsia="sv-SE"/>
              </w:rPr>
              <w:t xml:space="preserve"> </w:t>
            </w:r>
            <w:r>
              <w:rPr>
                <w:szCs w:val="22"/>
                <w:lang w:val="sv-SE" w:eastAsia="sv-SE"/>
              </w:rPr>
              <w:t>Minimum K0 parameter denotes minimum applicable value(s) for the TDRA table for PDSCH and for A-CSI RS triggering Offset(s) (see TS 38.214 [19], clause 5.3.1).</w:t>
            </w:r>
          </w:p>
        </w:tc>
      </w:tr>
      <w:tr w:rsidR="00A65E28" w14:paraId="79BCAD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D2D590" w14:textId="77777777" w:rsidR="00A65E28" w:rsidRDefault="00A65E28">
            <w:pPr>
              <w:pStyle w:val="TAL"/>
              <w:rPr>
                <w:b/>
                <w:i/>
                <w:szCs w:val="22"/>
                <w:lang w:val="sv-SE" w:eastAsia="sv-SE"/>
              </w:rPr>
            </w:pPr>
            <w:r>
              <w:rPr>
                <w:b/>
                <w:i/>
                <w:szCs w:val="22"/>
                <w:lang w:val="sv-SE" w:eastAsia="sv-SE"/>
              </w:rPr>
              <w:lastRenderedPageBreak/>
              <w:t>numberOfBitsForRV-ForDCI-Format1-2</w:t>
            </w:r>
          </w:p>
          <w:p w14:paraId="6157A0B2" w14:textId="77777777" w:rsidR="00A65E28" w:rsidRDefault="00A65E28">
            <w:pPr>
              <w:pStyle w:val="TAL"/>
              <w:rPr>
                <w:b/>
                <w:i/>
                <w:szCs w:val="22"/>
                <w:lang w:val="sv-SE" w:eastAsia="sv-SE"/>
              </w:rPr>
            </w:pPr>
            <w:r>
              <w:rPr>
                <w:szCs w:val="22"/>
                <w:lang w:val="sv-SE" w:eastAsia="sv-SE"/>
              </w:rPr>
              <w:t>Configures the number of bits for "Redundancy version" in the DCI format 1_2 (see TS 38.212 [17], clause 7.3.1 and TS 38.214 [19], clause 5.1.2.1).</w:t>
            </w:r>
          </w:p>
        </w:tc>
      </w:tr>
      <w:tr w:rsidR="00A65E28" w14:paraId="003665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468948" w14:textId="77777777" w:rsidR="00A65E28" w:rsidRDefault="00A65E28">
            <w:pPr>
              <w:pStyle w:val="TAL"/>
              <w:rPr>
                <w:szCs w:val="22"/>
                <w:lang w:val="sv-SE" w:eastAsia="sv-SE"/>
              </w:rPr>
            </w:pPr>
            <w:r>
              <w:rPr>
                <w:b/>
                <w:i/>
                <w:szCs w:val="22"/>
                <w:lang w:val="sv-SE" w:eastAsia="sv-SE"/>
              </w:rPr>
              <w:t>pdsch-AggregationFactor</w:t>
            </w:r>
          </w:p>
          <w:p w14:paraId="6B0D81B8" w14:textId="77777777" w:rsidR="00A65E28" w:rsidRDefault="00A65E28">
            <w:pPr>
              <w:pStyle w:val="TAL"/>
              <w:rPr>
                <w:szCs w:val="22"/>
                <w:lang w:val="sv-SE" w:eastAsia="sv-SE"/>
              </w:rPr>
            </w:pPr>
            <w:r>
              <w:rPr>
                <w:szCs w:val="22"/>
                <w:lang w:val="sv-SE" w:eastAsia="sv-SE"/>
              </w:rPr>
              <w:t>Number of repetitions for data (see TS 38.214 [19], clause 5.1.2.1). When the field is absent the UE applies the value 1.</w:t>
            </w:r>
          </w:p>
        </w:tc>
      </w:tr>
      <w:tr w:rsidR="00A65E28" w14:paraId="442D93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E5C002" w14:textId="77777777" w:rsidR="00A65E28" w:rsidRDefault="00A65E28">
            <w:pPr>
              <w:pStyle w:val="TAL"/>
              <w:rPr>
                <w:szCs w:val="22"/>
                <w:lang w:val="sv-SE" w:eastAsia="sv-SE"/>
              </w:rPr>
            </w:pPr>
            <w:r>
              <w:rPr>
                <w:b/>
                <w:i/>
                <w:szCs w:val="22"/>
                <w:lang w:val="sv-SE" w:eastAsia="sv-SE"/>
              </w:rPr>
              <w:t>pdsch-TimeDomainAllocationList, pdsch-TimeDomainAllocationListForDCI-Format1-2</w:t>
            </w:r>
          </w:p>
          <w:p w14:paraId="2603E37F" w14:textId="38990AD8" w:rsidR="00A65E28" w:rsidRDefault="00A65E28">
            <w:pPr>
              <w:pStyle w:val="TAL"/>
              <w:rPr>
                <w:szCs w:val="22"/>
                <w:lang w:val="sv-SE" w:eastAsia="sv-SE"/>
              </w:rPr>
            </w:pPr>
            <w:r>
              <w:rPr>
                <w:szCs w:val="22"/>
                <w:lang w:val="sv-SE" w:eastAsia="sv-SE"/>
              </w:rPr>
              <w:t xml:space="preserve">List of time-domain configurations for timing of DL assignment to DL data (see table 5.1.2.1.1-1 in TS 38.214 [19]). The </w:t>
            </w:r>
            <w:del w:id="10202" w:author="CR#1666r1" w:date="2020-06-17T15:32:00Z">
              <w:r>
                <w:rPr>
                  <w:szCs w:val="22"/>
                  <w:lang w:val="sv-SE" w:eastAsia="sv-SE"/>
                </w:rPr>
                <w:delText xml:space="preserve">field </w:delText>
              </w:r>
            </w:del>
            <w:r>
              <w:rPr>
                <w:i/>
                <w:szCs w:val="22"/>
                <w:lang w:val="sv-SE" w:eastAsia="sv-SE"/>
              </w:rPr>
              <w:t xml:space="preserve">pdsch-TimeDomainAllocationList </w:t>
            </w:r>
            <w:ins w:id="10203" w:author="CR#1666r1" w:date="2020-06-17T15:32:00Z">
              <w:r>
                <w:rPr>
                  <w:i/>
                  <w:szCs w:val="22"/>
                  <w:lang w:val="sv-SE" w:eastAsia="sv-SE"/>
                </w:rPr>
                <w:t xml:space="preserve">(with or without suffix) </w:t>
              </w:r>
            </w:ins>
            <w:ins w:id="10204" w:author="CR#1588r3" w:date="2020-07-06T19:21:00Z">
              <w:r w:rsidR="0051325E">
                <w:rPr>
                  <w:szCs w:val="22"/>
                </w:rPr>
                <w:t>applies</w:t>
              </w:r>
            </w:ins>
            <w:del w:id="10205" w:author="CR#1588r3" w:date="2020-07-06T19:21:00Z">
              <w:r w:rsidDel="0051325E">
                <w:rPr>
                  <w:szCs w:val="22"/>
                  <w:lang w:val="sv-SE" w:eastAsia="sv-SE"/>
                </w:rPr>
                <w:delText>refers</w:delText>
              </w:r>
            </w:del>
            <w:r>
              <w:rPr>
                <w:szCs w:val="22"/>
                <w:lang w:val="sv-SE" w:eastAsia="sv-SE"/>
              </w:rPr>
              <w:t xml:space="preserve"> to DCI format 1_0 </w:t>
            </w:r>
            <w:del w:id="10206" w:author="CR#1666r1" w:date="2020-06-17T15:33:00Z">
              <w:r>
                <w:rPr>
                  <w:szCs w:val="22"/>
                  <w:lang w:val="sv-SE" w:eastAsia="sv-SE"/>
                </w:rPr>
                <w:delText xml:space="preserve">or </w:delText>
              </w:r>
            </w:del>
            <w:ins w:id="10207" w:author="CR#1666r1" w:date="2020-06-17T15:33:00Z">
              <w:r>
                <w:rPr>
                  <w:szCs w:val="22"/>
                  <w:lang w:val="sv-SE" w:eastAsia="sv-SE"/>
                </w:rPr>
                <w:t xml:space="preserve">and </w:t>
              </w:r>
            </w:ins>
            <w:r>
              <w:rPr>
                <w:szCs w:val="22"/>
                <w:lang w:val="sv-SE" w:eastAsia="sv-SE"/>
              </w:rPr>
              <w:t xml:space="preserve">DCI format 1_1, and the field </w:t>
            </w:r>
            <w:r>
              <w:rPr>
                <w:i/>
                <w:szCs w:val="22"/>
                <w:lang w:val="sv-SE" w:eastAsia="sv-SE"/>
              </w:rPr>
              <w:t>pdsch-TimeDomainAllocationListForDCI-Format1-2</w:t>
            </w:r>
            <w:r>
              <w:rPr>
                <w:szCs w:val="22"/>
                <w:lang w:val="sv-SE" w:eastAsia="sv-SE"/>
              </w:rPr>
              <w:t xml:space="preserve"> </w:t>
            </w:r>
            <w:ins w:id="10208" w:author="CR#1588r3" w:date="2020-07-06T19:20:00Z">
              <w:r w:rsidR="0051325E">
                <w:rPr>
                  <w:szCs w:val="22"/>
                </w:rPr>
                <w:t>applies</w:t>
              </w:r>
            </w:ins>
            <w:del w:id="10209" w:author="CR#1588r3" w:date="2020-07-06T19:20:00Z">
              <w:r w:rsidDel="0051325E">
                <w:rPr>
                  <w:szCs w:val="22"/>
                  <w:lang w:val="sv-SE" w:eastAsia="sv-SE"/>
                </w:rPr>
                <w:delText>refers</w:delText>
              </w:r>
            </w:del>
            <w:r>
              <w:rPr>
                <w:szCs w:val="22"/>
                <w:lang w:val="sv-SE" w:eastAsia="sv-SE"/>
              </w:rPr>
              <w:t xml:space="preserve"> to DCI format 1_2</w:t>
            </w:r>
            <w:del w:id="10210" w:author="CR#1588r3" w:date="2020-07-06T19:21:00Z">
              <w:r w:rsidDel="0051325E">
                <w:rPr>
                  <w:szCs w:val="22"/>
                  <w:lang w:val="sv-SE" w:eastAsia="sv-SE"/>
                </w:rPr>
                <w:delText xml:space="preserve">, respectively </w:delText>
              </w:r>
            </w:del>
            <w:r>
              <w:rPr>
                <w:szCs w:val="22"/>
                <w:lang w:val="sv-SE" w:eastAsia="sv-SE"/>
              </w:rPr>
              <w:t>(see table 5.1.2.1.1-1A in TS 38.214 [19]).</w:t>
            </w:r>
          </w:p>
          <w:p w14:paraId="7E3B4E08" w14:textId="77777777" w:rsidR="00A65E28" w:rsidRDefault="00A65E28">
            <w:pPr>
              <w:pStyle w:val="TAL"/>
              <w:rPr>
                <w:szCs w:val="22"/>
                <w:lang w:val="sv-SE" w:eastAsia="sv-SE"/>
              </w:rPr>
            </w:pPr>
            <w:ins w:id="10211" w:author="CR#1666r1" w:date="2020-06-17T15:33:00Z">
              <w:r>
                <w:rPr>
                  <w:szCs w:val="22"/>
                  <w:lang w:val="sv-SE" w:eastAsia="sv-SE"/>
                </w:rPr>
                <w:t xml:space="preserve">The network does not configure </w:t>
              </w:r>
            </w:ins>
            <w:del w:id="10212" w:author="CR#1666r1" w:date="2020-06-17T15:33:00Z">
              <w:r>
                <w:rPr>
                  <w:szCs w:val="22"/>
                  <w:lang w:val="sv-SE" w:eastAsia="sv-SE"/>
                </w:rPr>
                <w:delText xml:space="preserve">If </w:delText>
              </w:r>
            </w:del>
            <w:r>
              <w:rPr>
                <w:szCs w:val="22"/>
                <w:lang w:val="sv-SE" w:eastAsia="sv-SE"/>
              </w:rPr>
              <w:t xml:space="preserve">the </w:t>
            </w:r>
            <w:r>
              <w:rPr>
                <w:i/>
                <w:szCs w:val="22"/>
                <w:lang w:val="sv-SE" w:eastAsia="sv-SE"/>
              </w:rPr>
              <w:t>pdsch-TimeDomainAllocationList-</w:t>
            </w:r>
            <w:del w:id="10213" w:author="CR#1666r1" w:date="2020-06-17T15:34:00Z">
              <w:r>
                <w:rPr>
                  <w:i/>
                  <w:szCs w:val="22"/>
                  <w:lang w:val="sv-SE" w:eastAsia="sv-SE"/>
                </w:rPr>
                <w:delText>v</w:delText>
              </w:r>
            </w:del>
            <w:ins w:id="10214" w:author="CR#1666r1" w:date="2020-06-17T15:34:00Z">
              <w:r>
                <w:rPr>
                  <w:i/>
                  <w:szCs w:val="22"/>
                  <w:lang w:val="sv-SE" w:eastAsia="sv-SE"/>
                </w:rPr>
                <w:t>r</w:t>
              </w:r>
            </w:ins>
            <w:r>
              <w:rPr>
                <w:i/>
                <w:szCs w:val="22"/>
                <w:lang w:val="sv-SE" w:eastAsia="sv-SE"/>
              </w:rPr>
              <w:t>16</w:t>
            </w:r>
            <w:del w:id="10215" w:author="CR#1666r1" w:date="2020-06-17T15:34:00Z">
              <w:r>
                <w:rPr>
                  <w:i/>
                  <w:szCs w:val="22"/>
                  <w:lang w:val="sv-SE" w:eastAsia="sv-SE"/>
                </w:rPr>
                <w:delText>xy</w:delText>
              </w:r>
            </w:del>
            <w:r>
              <w:rPr>
                <w:szCs w:val="22"/>
                <w:lang w:val="sv-SE" w:eastAsia="sv-SE"/>
              </w:rPr>
              <w:t xml:space="preserve"> </w:t>
            </w:r>
            <w:ins w:id="10216" w:author="CR#1666r1" w:date="2020-06-17T15:34:00Z">
              <w:r>
                <w:rPr>
                  <w:szCs w:val="22"/>
                  <w:lang w:val="sv-SE" w:eastAsia="sv-SE"/>
                </w:rPr>
                <w:t>or the pdsch-TimeDomainAllocationListForDCI-Format1-2</w:t>
              </w:r>
            </w:ins>
            <w:ins w:id="10217" w:author="CR#1666r1" w:date="2020-06-17T15:35:00Z">
              <w:r>
                <w:rPr>
                  <w:szCs w:val="22"/>
                  <w:lang w:val="sv-SE" w:eastAsia="sv-SE"/>
                </w:rPr>
                <w:t xml:space="preserve"> simultaneously with</w:t>
              </w:r>
            </w:ins>
            <w:ins w:id="10218" w:author="CR#1666r1" w:date="2020-06-17T15:34:00Z">
              <w:r>
                <w:rPr>
                  <w:szCs w:val="22"/>
                  <w:lang w:val="sv-SE" w:eastAsia="sv-SE"/>
                </w:rPr>
                <w:t xml:space="preserve"> </w:t>
              </w:r>
            </w:ins>
            <w:r>
              <w:rPr>
                <w:szCs w:val="22"/>
                <w:lang w:val="sv-SE" w:eastAsia="sv-SE"/>
              </w:rPr>
              <w:t>i</w:t>
            </w:r>
            <w:del w:id="10219" w:author="CR#1666r1" w:date="2020-06-17T15:35:00Z">
              <w:r>
                <w:rPr>
                  <w:szCs w:val="22"/>
                  <w:lang w:val="sv-SE" w:eastAsia="sv-SE"/>
                </w:rPr>
                <w:delText>s present, it shall contain the same number of entries, listed in the same order as in</w:delText>
              </w:r>
            </w:del>
            <w:r>
              <w:rPr>
                <w:szCs w:val="22"/>
                <w:lang w:val="sv-SE" w:eastAsia="sv-SE"/>
              </w:rPr>
              <w:t xml:space="preserve"> the </w:t>
            </w:r>
            <w:r>
              <w:rPr>
                <w:i/>
                <w:szCs w:val="22"/>
                <w:lang w:val="sv-SE" w:eastAsia="sv-SE"/>
              </w:rPr>
              <w:t>pdsch-TimeDomainAllocationList</w:t>
            </w:r>
            <w:r>
              <w:rPr>
                <w:szCs w:val="22"/>
                <w:lang w:val="sv-SE" w:eastAsia="sv-SE"/>
              </w:rPr>
              <w:t xml:space="preserve"> (without suffix).</w:t>
            </w:r>
          </w:p>
        </w:tc>
      </w:tr>
      <w:tr w:rsidR="00A65E28" w14:paraId="5419B4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7B9721" w14:textId="77777777" w:rsidR="00A65E28" w:rsidRDefault="00A65E28">
            <w:pPr>
              <w:pStyle w:val="TAL"/>
              <w:rPr>
                <w:szCs w:val="22"/>
                <w:lang w:val="sv-SE" w:eastAsia="sv-SE"/>
              </w:rPr>
            </w:pPr>
            <w:r>
              <w:rPr>
                <w:b/>
                <w:i/>
                <w:szCs w:val="22"/>
                <w:lang w:val="sv-SE" w:eastAsia="sv-SE"/>
              </w:rPr>
              <w:t>prb-BundlingType,</w:t>
            </w:r>
            <w:r>
              <w:rPr>
                <w:lang w:val="sv-SE" w:eastAsia="sv-SE"/>
              </w:rPr>
              <w:t xml:space="preserve"> </w:t>
            </w:r>
            <w:r>
              <w:rPr>
                <w:b/>
                <w:i/>
                <w:szCs w:val="22"/>
                <w:lang w:val="sv-SE" w:eastAsia="sv-SE"/>
              </w:rPr>
              <w:t>prb-BundlingTypeForDCI-Format1-2</w:t>
            </w:r>
          </w:p>
          <w:p w14:paraId="57618AE1" w14:textId="6952E90C" w:rsidR="00A65E28" w:rsidRDefault="00A65E28">
            <w:pPr>
              <w:pStyle w:val="TAL"/>
              <w:rPr>
                <w:szCs w:val="22"/>
                <w:lang w:val="sv-SE" w:eastAsia="sv-SE"/>
              </w:rPr>
            </w:pPr>
            <w:r>
              <w:rPr>
                <w:szCs w:val="22"/>
                <w:lang w:val="sv-SE" w:eastAsia="sv-SE"/>
              </w:rPr>
              <w:t xml:space="preserve">Indicates the PRB bundle type and bundle size(s) (see TS 38.214 [19], clause 5.1.2.3). If </w:t>
            </w:r>
            <w:r>
              <w:rPr>
                <w:i/>
                <w:szCs w:val="22"/>
                <w:lang w:val="sv-SE" w:eastAsia="sv-SE"/>
              </w:rPr>
              <w:t>dynamic</w:t>
            </w:r>
            <w:r>
              <w:rPr>
                <w:szCs w:val="22"/>
                <w:lang w:val="sv-SE" w:eastAsia="sv-SE"/>
              </w:rPr>
              <w:t xml:space="preserve"> is chosen, the actual </w:t>
            </w:r>
            <w:r>
              <w:rPr>
                <w:i/>
                <w:szCs w:val="22"/>
                <w:lang w:val="sv-SE" w:eastAsia="sv-SE"/>
              </w:rPr>
              <w:t>bundleSizeSet1 or bundleSizeSet2</w:t>
            </w:r>
            <w:r>
              <w:rPr>
                <w:szCs w:val="22"/>
                <w:lang w:val="sv-SE" w:eastAsia="sv-SE"/>
              </w:rPr>
              <w:t xml:space="preserve"> to use is indicated via DCI. Constraints on </w:t>
            </w:r>
            <w:r>
              <w:rPr>
                <w:i/>
                <w:szCs w:val="22"/>
                <w:lang w:val="sv-SE" w:eastAsia="sv-SE"/>
              </w:rPr>
              <w:t>bundleSize(Set)</w:t>
            </w:r>
            <w:r>
              <w:rPr>
                <w:szCs w:val="22"/>
                <w:lang w:val="sv-SE" w:eastAsia="sv-SE"/>
              </w:rPr>
              <w:t xml:space="preserve"> setting depending on </w:t>
            </w:r>
            <w:r>
              <w:rPr>
                <w:i/>
                <w:szCs w:val="22"/>
                <w:lang w:val="sv-SE" w:eastAsia="sv-SE"/>
              </w:rPr>
              <w:t>vrb-ToPRB-Interleaver</w:t>
            </w:r>
            <w:r>
              <w:rPr>
                <w:szCs w:val="22"/>
                <w:lang w:val="sv-SE" w:eastAsia="sv-SE"/>
              </w:rPr>
              <w:t xml:space="preserve"> and </w:t>
            </w:r>
            <w:r>
              <w:rPr>
                <w:i/>
                <w:szCs w:val="22"/>
                <w:lang w:val="sv-SE" w:eastAsia="sv-SE"/>
              </w:rPr>
              <w:t>rbg-Size</w:t>
            </w:r>
            <w:r>
              <w:rPr>
                <w:szCs w:val="22"/>
                <w:lang w:val="sv-SE" w:eastAsia="sv-SE"/>
              </w:rPr>
              <w:t xml:space="preserve"> settings are described in TS 38.214 [19], clause 5.1.2.3. If a </w:t>
            </w:r>
            <w:r>
              <w:rPr>
                <w:i/>
                <w:szCs w:val="22"/>
                <w:lang w:val="sv-SE" w:eastAsia="sv-SE"/>
              </w:rPr>
              <w:t>bundleSize(Set)</w:t>
            </w:r>
            <w:r>
              <w:rPr>
                <w:szCs w:val="22"/>
                <w:lang w:val="sv-SE" w:eastAsia="sv-SE"/>
              </w:rPr>
              <w:t xml:space="preserve"> value is absent, the UE applies the value </w:t>
            </w:r>
            <w:r>
              <w:rPr>
                <w:i/>
                <w:szCs w:val="22"/>
                <w:lang w:val="sv-SE" w:eastAsia="sv-SE"/>
              </w:rPr>
              <w:t>n2</w:t>
            </w:r>
            <w:r>
              <w:rPr>
                <w:szCs w:val="22"/>
                <w:lang w:val="sv-SE" w:eastAsia="sv-SE"/>
              </w:rPr>
              <w:t xml:space="preserve">. The field </w:t>
            </w:r>
            <w:r>
              <w:rPr>
                <w:i/>
                <w:szCs w:val="22"/>
                <w:lang w:val="sv-SE" w:eastAsia="sv-SE"/>
              </w:rPr>
              <w:t xml:space="preserve">prb-BundlingType </w:t>
            </w:r>
            <w:ins w:id="10220" w:author="CR#1588r3" w:date="2020-07-06T19:21:00Z">
              <w:r w:rsidR="0051325E">
                <w:rPr>
                  <w:szCs w:val="22"/>
                </w:rPr>
                <w:t>applies</w:t>
              </w:r>
            </w:ins>
            <w:del w:id="10221" w:author="CR#1588r3" w:date="2020-07-06T19:21:00Z">
              <w:r w:rsidDel="0051325E">
                <w:rPr>
                  <w:szCs w:val="22"/>
                  <w:lang w:val="sv-SE" w:eastAsia="sv-SE"/>
                </w:rPr>
                <w:delText>refers</w:delText>
              </w:r>
            </w:del>
            <w:r>
              <w:rPr>
                <w:szCs w:val="22"/>
                <w:lang w:val="sv-SE" w:eastAsia="sv-SE"/>
              </w:rPr>
              <w:t xml:space="preserve"> to DCI format 1_1, and the field </w:t>
            </w:r>
            <w:r>
              <w:rPr>
                <w:i/>
                <w:szCs w:val="22"/>
                <w:lang w:val="sv-SE" w:eastAsia="sv-SE"/>
              </w:rPr>
              <w:t>prb-BundlingTypeForDCI-Format1-2</w:t>
            </w:r>
            <w:r>
              <w:rPr>
                <w:szCs w:val="22"/>
                <w:lang w:val="sv-SE" w:eastAsia="sv-SE"/>
              </w:rPr>
              <w:t xml:space="preserve"> </w:t>
            </w:r>
            <w:ins w:id="10222" w:author="CR#1588r3" w:date="2020-07-06T19:21:00Z">
              <w:r w:rsidR="0051325E">
                <w:rPr>
                  <w:szCs w:val="22"/>
                </w:rPr>
                <w:t>applies</w:t>
              </w:r>
            </w:ins>
            <w:del w:id="10223" w:author="CR#1588r3" w:date="2020-07-06T19:21:00Z">
              <w:r w:rsidDel="0051325E">
                <w:rPr>
                  <w:szCs w:val="22"/>
                  <w:lang w:val="sv-SE" w:eastAsia="sv-SE"/>
                </w:rPr>
                <w:delText>refers</w:delText>
              </w:r>
            </w:del>
            <w:r>
              <w:rPr>
                <w:szCs w:val="22"/>
                <w:lang w:val="sv-SE" w:eastAsia="sv-SE"/>
              </w:rPr>
              <w:t xml:space="preserve"> to DCI format 1_2</w:t>
            </w:r>
            <w:del w:id="10224" w:author="CR#1588r3" w:date="2020-07-06T19:21:00Z">
              <w:r w:rsidDel="0051325E">
                <w:rPr>
                  <w:szCs w:val="22"/>
                  <w:lang w:val="sv-SE" w:eastAsia="sv-SE"/>
                </w:rPr>
                <w:delText>, respectively</w:delText>
              </w:r>
            </w:del>
            <w:r>
              <w:rPr>
                <w:szCs w:val="22"/>
                <w:lang w:val="sv-SE" w:eastAsia="sv-SE"/>
              </w:rPr>
              <w:t xml:space="preserve"> (see TS 38.212 [17], clause 7.3.1 and TS 38.214 [19], clause 5.1.2.3).</w:t>
            </w:r>
          </w:p>
        </w:tc>
      </w:tr>
      <w:tr w:rsidR="00A65E28" w14:paraId="3D5301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3EC41B" w14:textId="77777777" w:rsidR="00A65E28" w:rsidRDefault="00A65E28">
            <w:pPr>
              <w:pStyle w:val="TAL"/>
              <w:rPr>
                <w:rFonts w:eastAsia="MS Mincho"/>
                <w:szCs w:val="22"/>
                <w:lang w:val="sv-SE" w:eastAsia="sv-SE"/>
              </w:rPr>
            </w:pPr>
            <w:r>
              <w:rPr>
                <w:b/>
                <w:i/>
                <w:szCs w:val="22"/>
                <w:lang w:val="sv-SE" w:eastAsia="sv-SE"/>
              </w:rPr>
              <w:t>priorityIndicatorForDCI-Format1-1, priorityIndicatorForDCI-Format1-2</w:t>
            </w:r>
          </w:p>
          <w:p w14:paraId="77F6421B" w14:textId="346F5DDF" w:rsidR="00A65E28" w:rsidRDefault="00A65E28">
            <w:pPr>
              <w:pStyle w:val="TAL"/>
              <w:rPr>
                <w:b/>
                <w:i/>
                <w:szCs w:val="22"/>
                <w:lang w:val="sv-SE" w:eastAsia="sv-SE"/>
              </w:rPr>
            </w:pPr>
            <w:r>
              <w:rPr>
                <w:szCs w:val="22"/>
                <w:lang w:val="sv-SE" w:eastAsia="sv-SE"/>
              </w:rPr>
              <w:t xml:space="preserve">Configure the presence of "priority indicator" in DCI format 1_1/1_2. When the field is absent in the IE, then 0 bit for "priority indicator" in DCI format 1_1/1_2. The field </w:t>
            </w:r>
            <w:r>
              <w:rPr>
                <w:i/>
                <w:szCs w:val="22"/>
                <w:lang w:val="sv-SE" w:eastAsia="sv-SE"/>
              </w:rPr>
              <w:t xml:space="preserve">priorityIndicatorForDCI-Format1-1 </w:t>
            </w:r>
            <w:ins w:id="10225" w:author="CR#1588r3" w:date="2020-07-06T19:22:00Z">
              <w:r w:rsidR="0051325E">
                <w:rPr>
                  <w:szCs w:val="22"/>
                </w:rPr>
                <w:t>applies</w:t>
              </w:r>
            </w:ins>
            <w:del w:id="10226" w:author="CR#1588r3" w:date="2020-07-06T19:22:00Z">
              <w:r w:rsidDel="0051325E">
                <w:rPr>
                  <w:szCs w:val="22"/>
                  <w:lang w:val="sv-SE" w:eastAsia="sv-SE"/>
                </w:rPr>
                <w:delText>refers</w:delText>
              </w:r>
            </w:del>
            <w:r>
              <w:rPr>
                <w:szCs w:val="22"/>
                <w:lang w:val="sv-SE" w:eastAsia="sv-SE"/>
              </w:rPr>
              <w:t xml:space="preserve"> to DCI format 1_1 and the field </w:t>
            </w:r>
            <w:r>
              <w:rPr>
                <w:i/>
                <w:szCs w:val="22"/>
                <w:lang w:val="sv-SE" w:eastAsia="sv-SE"/>
              </w:rPr>
              <w:t>priorityIndicatorForDCI-Format1-2</w:t>
            </w:r>
            <w:r>
              <w:rPr>
                <w:szCs w:val="22"/>
                <w:lang w:val="sv-SE" w:eastAsia="sv-SE"/>
              </w:rPr>
              <w:t xml:space="preserve"> </w:t>
            </w:r>
            <w:ins w:id="10227" w:author="CR#1588r3" w:date="2020-07-06T19:22:00Z">
              <w:r w:rsidR="0051325E">
                <w:rPr>
                  <w:szCs w:val="22"/>
                </w:rPr>
                <w:t>applies</w:t>
              </w:r>
            </w:ins>
            <w:del w:id="10228" w:author="CR#1588r3" w:date="2020-07-06T19:22:00Z">
              <w:r w:rsidDel="0051325E">
                <w:rPr>
                  <w:szCs w:val="22"/>
                  <w:lang w:val="sv-SE" w:eastAsia="sv-SE"/>
                </w:rPr>
                <w:delText>refers</w:delText>
              </w:r>
            </w:del>
            <w:r>
              <w:rPr>
                <w:szCs w:val="22"/>
                <w:lang w:val="sv-SE" w:eastAsia="sv-SE"/>
              </w:rPr>
              <w:t xml:space="preserve"> to DCI format 1_2, respectively (see TS 38.212 [17], clause 7.3.1 and TS 38.213 [13] clause 9).</w:t>
            </w:r>
          </w:p>
        </w:tc>
      </w:tr>
      <w:tr w:rsidR="00A65E28" w14:paraId="192A0E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627B1D" w14:textId="77777777" w:rsidR="00A65E28" w:rsidRDefault="00A65E28">
            <w:pPr>
              <w:pStyle w:val="TAL"/>
              <w:rPr>
                <w:b/>
                <w:i/>
                <w:szCs w:val="22"/>
                <w:lang w:val="sv-SE" w:eastAsia="sv-SE"/>
              </w:rPr>
            </w:pPr>
            <w:r>
              <w:rPr>
                <w:b/>
                <w:i/>
                <w:szCs w:val="22"/>
                <w:lang w:val="sv-SE" w:eastAsia="sv-SE"/>
              </w:rPr>
              <w:t>p-ZP-CSI-RS-ResourceSet</w:t>
            </w:r>
          </w:p>
          <w:p w14:paraId="4119E319" w14:textId="77777777" w:rsidR="00A65E28" w:rsidRDefault="00A65E28">
            <w:pPr>
              <w:pStyle w:val="TAL"/>
              <w:rPr>
                <w:b/>
                <w:i/>
                <w:szCs w:val="22"/>
                <w:lang w:val="sv-SE" w:eastAsia="sv-SE"/>
              </w:rPr>
            </w:pPr>
            <w:r>
              <w:rPr>
                <w:szCs w:val="22"/>
                <w:lang w:val="sv-SE" w:eastAsia="sv-SE"/>
              </w:rPr>
              <w:t>A set of periodically occurring ZP-CSI-RS-Resources (the actual resources are defined in the zp-CSI-RS-ResourceToAddModList). The network uses the ZP-CSI-RS-ResourceSetId=0 for this set.</w:t>
            </w:r>
          </w:p>
        </w:tc>
      </w:tr>
      <w:tr w:rsidR="00A65E28" w14:paraId="249647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7DE4BB" w14:textId="77777777" w:rsidR="00A65E28" w:rsidRDefault="00A65E28">
            <w:pPr>
              <w:pStyle w:val="TAL"/>
              <w:rPr>
                <w:szCs w:val="22"/>
                <w:lang w:val="sv-SE" w:eastAsia="sv-SE"/>
              </w:rPr>
            </w:pPr>
            <w:r>
              <w:rPr>
                <w:b/>
                <w:i/>
                <w:szCs w:val="22"/>
                <w:lang w:val="sv-SE" w:eastAsia="sv-SE"/>
              </w:rPr>
              <w:t>rateMatchPatternGroup1, rateMatchPatternGroup1ForDCI-Format1-2</w:t>
            </w:r>
          </w:p>
          <w:p w14:paraId="61BCD723" w14:textId="1F75BF0E" w:rsidR="00A65E28" w:rsidRDefault="00A65E28">
            <w:pPr>
              <w:pStyle w:val="TAL"/>
              <w:rPr>
                <w:szCs w:val="22"/>
                <w:lang w:val="sv-SE" w:eastAsia="sv-SE"/>
              </w:rPr>
            </w:pPr>
            <w:r>
              <w:rPr>
                <w:szCs w:val="22"/>
                <w:lang w:val="sv-SE" w:eastAsia="sv-SE"/>
              </w:rPr>
              <w:t xml:space="preserve">The IDs of a first group of </w:t>
            </w:r>
            <w:r>
              <w:rPr>
                <w:i/>
                <w:szCs w:val="22"/>
                <w:lang w:val="sv-SE" w:eastAsia="sv-SE"/>
              </w:rPr>
              <w:t>RateMatchPatterns</w:t>
            </w:r>
            <w:r>
              <w:rPr>
                <w:szCs w:val="22"/>
                <w:lang w:val="sv-SE" w:eastAsia="sv-SE"/>
              </w:rPr>
              <w:t xml:space="preserve"> defined in </w:t>
            </w:r>
            <w:r>
              <w:rPr>
                <w:i/>
                <w:lang w:val="sv-SE" w:eastAsia="sv-SE"/>
              </w:rPr>
              <w:t>PDSCH-Config</w:t>
            </w:r>
            <w:r>
              <w:rPr>
                <w:szCs w:val="22"/>
                <w:lang w:val="sv-SE" w:eastAsia="sv-SE"/>
              </w:rPr>
              <w:t>-&gt;</w:t>
            </w:r>
            <w:r>
              <w:rPr>
                <w:i/>
                <w:szCs w:val="22"/>
                <w:lang w:val="sv-SE" w:eastAsia="sv-SE"/>
              </w:rPr>
              <w:t>rateMatchPatternToAddModList</w:t>
            </w:r>
            <w:r>
              <w:rPr>
                <w:szCs w:val="22"/>
                <w:lang w:val="sv-SE" w:eastAsia="sv-SE"/>
              </w:rPr>
              <w:t xml:space="preserve"> (BWP level) or in </w:t>
            </w:r>
            <w:r>
              <w:rPr>
                <w:i/>
                <w:szCs w:val="22"/>
                <w:lang w:val="sv-SE" w:eastAsia="sv-SE"/>
              </w:rPr>
              <w:t>ServingCellConfig</w:t>
            </w:r>
            <w:r>
              <w:rPr>
                <w:szCs w:val="22"/>
                <w:lang w:val="sv-SE" w:eastAsia="sv-SE"/>
              </w:rPr>
              <w:t xml:space="preserve"> -&gt;</w:t>
            </w:r>
            <w:r>
              <w:rPr>
                <w:i/>
                <w:szCs w:val="22"/>
                <w:lang w:val="sv-SE" w:eastAsia="sv-SE"/>
              </w:rPr>
              <w:t>rateMatchPatternToAddModLis</w:t>
            </w:r>
            <w:r>
              <w:rPr>
                <w:szCs w:val="22"/>
                <w:lang w:val="sv-SE" w:eastAsia="sv-SE"/>
              </w:rPr>
              <w:t xml:space="preserve">t (cell level). These patterns can be activated dynamically by DCI (see TS 38.214 [19], clause 5.1.4.1). The field </w:t>
            </w:r>
            <w:r>
              <w:rPr>
                <w:i/>
                <w:szCs w:val="22"/>
                <w:lang w:val="sv-SE" w:eastAsia="sv-SE"/>
              </w:rPr>
              <w:t xml:space="preserve">rateMatchPatternGroup1 </w:t>
            </w:r>
            <w:ins w:id="10229" w:author="CR#1588r3" w:date="2020-07-06T21:45:00Z">
              <w:r w:rsidR="0051325E">
                <w:rPr>
                  <w:szCs w:val="22"/>
                </w:rPr>
                <w:t>applies</w:t>
              </w:r>
            </w:ins>
            <w:del w:id="10230" w:author="CR#1588r3" w:date="2020-07-06T21:45:00Z">
              <w:r w:rsidDel="0051325E">
                <w:rPr>
                  <w:szCs w:val="22"/>
                  <w:lang w:val="sv-SE" w:eastAsia="sv-SE"/>
                </w:rPr>
                <w:delText>refers</w:delText>
              </w:r>
            </w:del>
            <w:r>
              <w:rPr>
                <w:szCs w:val="22"/>
                <w:lang w:val="sv-SE" w:eastAsia="sv-SE"/>
              </w:rPr>
              <w:t xml:space="preserve"> to DCI format 1_1, and the field </w:t>
            </w:r>
            <w:r>
              <w:rPr>
                <w:i/>
                <w:szCs w:val="22"/>
                <w:lang w:val="sv-SE" w:eastAsia="sv-SE"/>
              </w:rPr>
              <w:t>rateMatchPatternGroup1ForDCI-Format1-2</w:t>
            </w:r>
            <w:r>
              <w:rPr>
                <w:szCs w:val="22"/>
                <w:lang w:val="sv-SE" w:eastAsia="sv-SE"/>
              </w:rPr>
              <w:t xml:space="preserve"> </w:t>
            </w:r>
            <w:ins w:id="10231" w:author="CR#1588r3" w:date="2020-07-06T21:45:00Z">
              <w:r w:rsidR="0051325E">
                <w:rPr>
                  <w:szCs w:val="22"/>
                </w:rPr>
                <w:t>applies</w:t>
              </w:r>
            </w:ins>
            <w:del w:id="10232" w:author="CR#1588r3" w:date="2020-07-06T21:45:00Z">
              <w:r w:rsidDel="0051325E">
                <w:rPr>
                  <w:szCs w:val="22"/>
                  <w:lang w:val="sv-SE" w:eastAsia="sv-SE"/>
                </w:rPr>
                <w:delText>refers</w:delText>
              </w:r>
            </w:del>
            <w:r>
              <w:rPr>
                <w:szCs w:val="22"/>
                <w:lang w:val="sv-SE" w:eastAsia="sv-SE"/>
              </w:rPr>
              <w:t xml:space="preserve"> to DCI format 1_2</w:t>
            </w:r>
            <w:del w:id="10233" w:author="CR#1588r3" w:date="2020-07-06T21:45:00Z">
              <w:r w:rsidDel="0051325E">
                <w:rPr>
                  <w:szCs w:val="22"/>
                  <w:lang w:val="sv-SE" w:eastAsia="sv-SE"/>
                </w:rPr>
                <w:delText>, respectively</w:delText>
              </w:r>
            </w:del>
            <w:r>
              <w:rPr>
                <w:szCs w:val="22"/>
                <w:lang w:val="sv-SE" w:eastAsia="sv-SE"/>
              </w:rPr>
              <w:t xml:space="preserve"> (see TS 38.214 [19], clause 5.1.4.1).</w:t>
            </w:r>
          </w:p>
        </w:tc>
      </w:tr>
      <w:tr w:rsidR="00A65E28" w14:paraId="7F5123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46FD99" w14:textId="77777777" w:rsidR="00A65E28" w:rsidRDefault="00A65E28">
            <w:pPr>
              <w:pStyle w:val="TAL"/>
              <w:rPr>
                <w:szCs w:val="22"/>
                <w:lang w:val="sv-SE" w:eastAsia="sv-SE"/>
              </w:rPr>
            </w:pPr>
            <w:r>
              <w:rPr>
                <w:b/>
                <w:i/>
                <w:szCs w:val="22"/>
                <w:lang w:val="sv-SE" w:eastAsia="sv-SE"/>
              </w:rPr>
              <w:t>rateMatchPatternGroup2, rateMatchPatternGroup2ForDCI-Format1-2</w:t>
            </w:r>
          </w:p>
          <w:p w14:paraId="227BB811" w14:textId="53BCC061" w:rsidR="00A65E28" w:rsidRDefault="00A65E28">
            <w:pPr>
              <w:pStyle w:val="TAL"/>
              <w:rPr>
                <w:szCs w:val="22"/>
                <w:lang w:val="sv-SE" w:eastAsia="sv-SE"/>
              </w:rPr>
            </w:pPr>
            <w:r>
              <w:rPr>
                <w:szCs w:val="22"/>
                <w:lang w:val="sv-SE" w:eastAsia="sv-SE"/>
              </w:rPr>
              <w:t xml:space="preserve">The IDs of a second group of </w:t>
            </w:r>
            <w:r>
              <w:rPr>
                <w:i/>
                <w:szCs w:val="22"/>
                <w:lang w:val="sv-SE" w:eastAsia="sv-SE"/>
              </w:rPr>
              <w:t>RateMatchPatterns</w:t>
            </w:r>
            <w:r>
              <w:rPr>
                <w:szCs w:val="22"/>
                <w:lang w:val="sv-SE" w:eastAsia="sv-SE"/>
              </w:rPr>
              <w:t xml:space="preserve"> defined in </w:t>
            </w:r>
            <w:r>
              <w:rPr>
                <w:i/>
                <w:lang w:val="sv-SE" w:eastAsia="sv-SE"/>
              </w:rPr>
              <w:t>PDSCH-Config</w:t>
            </w:r>
            <w:r>
              <w:rPr>
                <w:szCs w:val="22"/>
                <w:lang w:val="sv-SE" w:eastAsia="sv-SE"/>
              </w:rPr>
              <w:t>-&gt;</w:t>
            </w:r>
            <w:r>
              <w:rPr>
                <w:i/>
                <w:szCs w:val="22"/>
                <w:lang w:val="sv-SE" w:eastAsia="sv-SE"/>
              </w:rPr>
              <w:t>rateMatchPatternToAddModList</w:t>
            </w:r>
            <w:r>
              <w:rPr>
                <w:szCs w:val="22"/>
                <w:lang w:val="sv-SE" w:eastAsia="sv-SE"/>
              </w:rPr>
              <w:t xml:space="preserve"> (BWP level) or in </w:t>
            </w:r>
            <w:r>
              <w:rPr>
                <w:i/>
                <w:szCs w:val="22"/>
                <w:lang w:val="sv-SE" w:eastAsia="sv-SE"/>
              </w:rPr>
              <w:t>ServingCellConfig</w:t>
            </w:r>
            <w:r>
              <w:rPr>
                <w:szCs w:val="22"/>
                <w:lang w:val="sv-SE" w:eastAsia="sv-SE"/>
              </w:rPr>
              <w:t xml:space="preserve"> -&gt;</w:t>
            </w:r>
            <w:r>
              <w:rPr>
                <w:i/>
                <w:szCs w:val="22"/>
                <w:lang w:val="sv-SE" w:eastAsia="sv-SE"/>
              </w:rPr>
              <w:t>rateMatchPatternToAddModLis</w:t>
            </w:r>
            <w:r>
              <w:rPr>
                <w:szCs w:val="22"/>
                <w:lang w:val="sv-SE" w:eastAsia="sv-SE"/>
              </w:rPr>
              <w:t xml:space="preserve">t (cell level). These patterns can be activated dynamically by DCI (see TS 38.214 [19], clause 5.1.4.1). The field </w:t>
            </w:r>
            <w:r>
              <w:rPr>
                <w:i/>
                <w:szCs w:val="22"/>
                <w:lang w:val="sv-SE" w:eastAsia="sv-SE"/>
              </w:rPr>
              <w:t xml:space="preserve">rateMatchPatternGroup2 </w:t>
            </w:r>
            <w:ins w:id="10234" w:author="CR#1588r3" w:date="2020-07-06T21:45:00Z">
              <w:r w:rsidR="0051325E">
                <w:rPr>
                  <w:szCs w:val="22"/>
                </w:rPr>
                <w:t>applies</w:t>
              </w:r>
            </w:ins>
            <w:del w:id="10235" w:author="CR#1588r3" w:date="2020-07-06T21:45:00Z">
              <w:r w:rsidDel="0051325E">
                <w:rPr>
                  <w:szCs w:val="22"/>
                  <w:lang w:val="sv-SE" w:eastAsia="sv-SE"/>
                </w:rPr>
                <w:delText>refers</w:delText>
              </w:r>
            </w:del>
            <w:r>
              <w:rPr>
                <w:szCs w:val="22"/>
                <w:lang w:val="sv-SE" w:eastAsia="sv-SE"/>
              </w:rPr>
              <w:t xml:space="preserve"> to DCI format 1_1, and the field </w:t>
            </w:r>
            <w:r>
              <w:rPr>
                <w:i/>
                <w:szCs w:val="22"/>
                <w:lang w:val="sv-SE" w:eastAsia="sv-SE"/>
              </w:rPr>
              <w:t>rateMatchPatternGroup2ForDCI-Format1-2</w:t>
            </w:r>
            <w:r>
              <w:rPr>
                <w:szCs w:val="22"/>
                <w:lang w:val="sv-SE" w:eastAsia="sv-SE"/>
              </w:rPr>
              <w:t xml:space="preserve"> </w:t>
            </w:r>
            <w:ins w:id="10236" w:author="CR#1588r3" w:date="2020-07-06T21:45:00Z">
              <w:r w:rsidR="0051325E">
                <w:rPr>
                  <w:szCs w:val="22"/>
                </w:rPr>
                <w:t>applies</w:t>
              </w:r>
            </w:ins>
            <w:del w:id="10237" w:author="CR#1588r3" w:date="2020-07-06T21:45:00Z">
              <w:r w:rsidDel="0051325E">
                <w:rPr>
                  <w:szCs w:val="22"/>
                  <w:lang w:val="sv-SE" w:eastAsia="sv-SE"/>
                </w:rPr>
                <w:delText>refers</w:delText>
              </w:r>
            </w:del>
            <w:r>
              <w:rPr>
                <w:szCs w:val="22"/>
                <w:lang w:val="sv-SE" w:eastAsia="sv-SE"/>
              </w:rPr>
              <w:t xml:space="preserve"> to DCI format 1_2</w:t>
            </w:r>
            <w:del w:id="10238" w:author="CR#1588r3" w:date="2020-07-06T21:46:00Z">
              <w:r w:rsidDel="0051325E">
                <w:rPr>
                  <w:szCs w:val="22"/>
                  <w:lang w:val="sv-SE" w:eastAsia="sv-SE"/>
                </w:rPr>
                <w:delText>, respectively</w:delText>
              </w:r>
            </w:del>
            <w:r>
              <w:rPr>
                <w:szCs w:val="22"/>
                <w:lang w:val="sv-SE" w:eastAsia="sv-SE"/>
              </w:rPr>
              <w:t xml:space="preserve"> (see TS 38.214 [19], clause 5.1.4.1).</w:t>
            </w:r>
          </w:p>
        </w:tc>
      </w:tr>
      <w:tr w:rsidR="00A65E28" w14:paraId="12E37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D3FE84" w14:textId="77777777" w:rsidR="00A65E28" w:rsidRDefault="00A65E28">
            <w:pPr>
              <w:pStyle w:val="TAL"/>
              <w:rPr>
                <w:szCs w:val="22"/>
                <w:lang w:val="sv-SE" w:eastAsia="sv-SE"/>
              </w:rPr>
            </w:pPr>
            <w:r>
              <w:rPr>
                <w:b/>
                <w:i/>
                <w:szCs w:val="22"/>
                <w:lang w:val="sv-SE" w:eastAsia="sv-SE"/>
              </w:rPr>
              <w:t>rateMatchPatternToAddModList</w:t>
            </w:r>
          </w:p>
          <w:p w14:paraId="6DD80277" w14:textId="77777777" w:rsidR="00A65E28" w:rsidRDefault="00A65E28">
            <w:pPr>
              <w:pStyle w:val="TAL"/>
              <w:rPr>
                <w:szCs w:val="22"/>
                <w:lang w:val="sv-SE" w:eastAsia="sv-SE"/>
              </w:rPr>
            </w:pPr>
            <w:r>
              <w:rPr>
                <w:szCs w:val="22"/>
                <w:lang w:val="sv-SE" w:eastAsia="sv-SE"/>
              </w:rPr>
              <w:t>Resources patterns which the UE should rate match PDSCH around. The UE rate matches around the union of all resources indicated in the rate match patterns (see TS 38.214 [19], clause 5.1.4.1).</w:t>
            </w:r>
          </w:p>
        </w:tc>
      </w:tr>
      <w:tr w:rsidR="00A65E28" w14:paraId="26F38B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DAAB7D" w14:textId="77777777" w:rsidR="00A65E28" w:rsidRDefault="00A65E28">
            <w:pPr>
              <w:pStyle w:val="TAL"/>
              <w:rPr>
                <w:szCs w:val="22"/>
                <w:lang w:val="sv-SE" w:eastAsia="sv-SE"/>
              </w:rPr>
            </w:pPr>
            <w:r>
              <w:rPr>
                <w:b/>
                <w:i/>
                <w:szCs w:val="22"/>
                <w:lang w:val="sv-SE" w:eastAsia="sv-SE"/>
              </w:rPr>
              <w:t>rbg-Size</w:t>
            </w:r>
          </w:p>
          <w:p w14:paraId="4EF1A27E" w14:textId="77777777" w:rsidR="00A65E28" w:rsidRDefault="00A65E28">
            <w:pPr>
              <w:pStyle w:val="TAL"/>
              <w:rPr>
                <w:szCs w:val="22"/>
                <w:lang w:val="sv-SE" w:eastAsia="sv-SE"/>
              </w:rPr>
            </w:pPr>
            <w:r>
              <w:rPr>
                <w:szCs w:val="22"/>
                <w:lang w:val="sv-SE" w:eastAsia="sv-SE"/>
              </w:rPr>
              <w:t xml:space="preserve">Selection between config 1 and config 2 for RBG size for PDSCH. The UE ignores this field if </w:t>
            </w:r>
            <w:r>
              <w:rPr>
                <w:i/>
                <w:szCs w:val="22"/>
                <w:lang w:val="sv-SE" w:eastAsia="sv-SE"/>
              </w:rPr>
              <w:t>resourceAllocation</w:t>
            </w:r>
            <w:r>
              <w:rPr>
                <w:szCs w:val="22"/>
                <w:lang w:val="sv-SE" w:eastAsia="sv-SE"/>
              </w:rPr>
              <w:t xml:space="preserve"> is set to </w:t>
            </w:r>
            <w:r>
              <w:rPr>
                <w:i/>
                <w:szCs w:val="22"/>
                <w:lang w:val="sv-SE" w:eastAsia="sv-SE"/>
              </w:rPr>
              <w:t>resourceAllocationType1</w:t>
            </w:r>
            <w:r>
              <w:rPr>
                <w:szCs w:val="22"/>
                <w:lang w:val="sv-SE" w:eastAsia="sv-SE"/>
              </w:rPr>
              <w:t xml:space="preserve"> (see TS 38.214 [19], clause 5.1.2.2.1).</w:t>
            </w:r>
          </w:p>
        </w:tc>
      </w:tr>
      <w:tr w:rsidR="00A65E28" w14:paraId="5846D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3E4B09" w14:textId="77777777" w:rsidR="00A65E28" w:rsidRDefault="00A65E28">
            <w:pPr>
              <w:pStyle w:val="TAL"/>
              <w:rPr>
                <w:b/>
                <w:i/>
                <w:szCs w:val="22"/>
                <w:lang w:val="sv-SE" w:eastAsia="sv-SE"/>
              </w:rPr>
            </w:pPr>
            <w:r>
              <w:rPr>
                <w:b/>
                <w:i/>
                <w:szCs w:val="22"/>
                <w:lang w:val="sv-SE" w:eastAsia="sv-SE"/>
              </w:rPr>
              <w:t>referenceOfSLIVForDCI-Format1-2</w:t>
            </w:r>
          </w:p>
          <w:p w14:paraId="38D180CC" w14:textId="5E681F45" w:rsidR="00A65E28" w:rsidRDefault="00A65E28">
            <w:pPr>
              <w:pStyle w:val="TAL"/>
              <w:rPr>
                <w:b/>
                <w:i/>
                <w:szCs w:val="22"/>
                <w:lang w:val="sv-SE" w:eastAsia="sv-SE"/>
              </w:rPr>
            </w:pPr>
            <w:r>
              <w:rPr>
                <w:szCs w:val="22"/>
                <w:lang w:val="sv-SE"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w:t>
            </w:r>
            <w:del w:id="10239" w:author="CR#1588r3" w:date="2020-07-06T21:46:00Z">
              <w:r w:rsidDel="0051325E">
                <w:rPr>
                  <w:szCs w:val="22"/>
                  <w:lang w:val="sv-SE" w:eastAsia="sv-SE"/>
                </w:rPr>
                <w:delText xml:space="preserve"> Other entries with K0&gt;0 can also be included in the same TDRA table. </w:delText>
              </w:r>
            </w:del>
            <w:r>
              <w:rPr>
                <w:szCs w:val="22"/>
                <w:lang w:val="sv-SE" w:eastAsia="sv-SE"/>
              </w:rPr>
              <w:t xml:space="preserv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A65E28" w14:paraId="4CE09F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52E36E" w14:textId="77777777" w:rsidR="00A65E28" w:rsidRDefault="00A65E28">
            <w:pPr>
              <w:pStyle w:val="TAL"/>
              <w:rPr>
                <w:b/>
                <w:i/>
                <w:szCs w:val="22"/>
                <w:lang w:val="sv-SE" w:eastAsia="sv-SE"/>
              </w:rPr>
            </w:pPr>
            <w:r>
              <w:rPr>
                <w:b/>
                <w:i/>
                <w:szCs w:val="22"/>
                <w:lang w:val="sv-SE" w:eastAsia="sv-SE"/>
              </w:rPr>
              <w:t>repetitionSchemeConfig</w:t>
            </w:r>
          </w:p>
          <w:p w14:paraId="76EBBDE3" w14:textId="77777777" w:rsidR="00A65E28" w:rsidRDefault="00A65E28">
            <w:pPr>
              <w:pStyle w:val="TAL"/>
              <w:rPr>
                <w:b/>
                <w:i/>
                <w:szCs w:val="22"/>
                <w:lang w:val="sv-SE" w:eastAsia="sv-SE"/>
              </w:rPr>
            </w:pPr>
            <w:r>
              <w:rPr>
                <w:lang w:val="sv-SE" w:eastAsia="sv-SE"/>
              </w:rPr>
              <w:t>Configure the UE with repetition schemes</w:t>
            </w:r>
          </w:p>
        </w:tc>
      </w:tr>
      <w:tr w:rsidR="00A65E28" w14:paraId="159BFC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262AA" w14:textId="77777777" w:rsidR="00A65E28" w:rsidRDefault="00A65E28">
            <w:pPr>
              <w:pStyle w:val="TAL"/>
              <w:rPr>
                <w:szCs w:val="22"/>
                <w:lang w:val="sv-SE" w:eastAsia="sv-SE"/>
              </w:rPr>
            </w:pPr>
            <w:r>
              <w:rPr>
                <w:b/>
                <w:i/>
                <w:szCs w:val="22"/>
                <w:lang w:val="sv-SE" w:eastAsia="sv-SE"/>
              </w:rPr>
              <w:lastRenderedPageBreak/>
              <w:t>resourceAllocation, resourceAllocationForDCI-Format1-2</w:t>
            </w:r>
          </w:p>
          <w:p w14:paraId="396FEB20" w14:textId="5B849240" w:rsidR="00A65E28" w:rsidRDefault="00A65E28">
            <w:pPr>
              <w:pStyle w:val="TAL"/>
              <w:rPr>
                <w:szCs w:val="22"/>
                <w:lang w:val="sv-SE" w:eastAsia="sv-SE"/>
              </w:rPr>
            </w:pPr>
            <w:r>
              <w:rPr>
                <w:szCs w:val="22"/>
                <w:lang w:val="sv-SE" w:eastAsia="sv-SE"/>
              </w:rPr>
              <w:t xml:space="preserve">Configuration of resource allocation type 0 and resource allocation type 1 for non-fallback DCI (see TS 38.214 [19], clause 5.1.2.2). The field </w:t>
            </w:r>
            <w:r>
              <w:rPr>
                <w:i/>
                <w:szCs w:val="22"/>
                <w:lang w:val="sv-SE" w:eastAsia="sv-SE"/>
              </w:rPr>
              <w:t xml:space="preserve">resourceAllocation </w:t>
            </w:r>
            <w:del w:id="10240" w:author="CR#1588r3" w:date="2020-07-06T21:45:00Z">
              <w:r w:rsidDel="0051325E">
                <w:rPr>
                  <w:szCs w:val="22"/>
                  <w:lang w:val="sv-SE" w:eastAsia="sv-SE"/>
                </w:rPr>
                <w:delText>refers</w:delText>
              </w:r>
            </w:del>
            <w:ins w:id="10241" w:author="CR#1588r3" w:date="2020-07-06T21:45:00Z">
              <w:r w:rsidR="0051325E">
                <w:rPr>
                  <w:szCs w:val="22"/>
                  <w:lang w:val="sv-SE" w:eastAsia="sv-SE"/>
                </w:rPr>
                <w:t>applies</w:t>
              </w:r>
            </w:ins>
            <w:r>
              <w:rPr>
                <w:szCs w:val="22"/>
                <w:lang w:val="sv-SE" w:eastAsia="sv-SE"/>
              </w:rPr>
              <w:t xml:space="preserve"> to DCI format 1_1, and the field </w:t>
            </w:r>
            <w:r>
              <w:rPr>
                <w:i/>
                <w:szCs w:val="22"/>
                <w:lang w:val="sv-SE" w:eastAsia="sv-SE"/>
              </w:rPr>
              <w:t>resourceAllocationForDCI-Format1-2</w:t>
            </w:r>
            <w:r>
              <w:rPr>
                <w:szCs w:val="22"/>
                <w:lang w:val="sv-SE" w:eastAsia="sv-SE"/>
              </w:rPr>
              <w:t xml:space="preserve"> </w:t>
            </w:r>
            <w:del w:id="10242" w:author="CR#1588r3" w:date="2020-07-06T21:45:00Z">
              <w:r w:rsidDel="0051325E">
                <w:rPr>
                  <w:szCs w:val="22"/>
                  <w:lang w:val="sv-SE" w:eastAsia="sv-SE"/>
                </w:rPr>
                <w:delText>refers</w:delText>
              </w:r>
            </w:del>
            <w:ins w:id="10243" w:author="CR#1588r3" w:date="2020-07-06T21:45:00Z">
              <w:r w:rsidR="0051325E">
                <w:rPr>
                  <w:szCs w:val="22"/>
                  <w:lang w:val="sv-SE" w:eastAsia="sv-SE"/>
                </w:rPr>
                <w:t>applies</w:t>
              </w:r>
            </w:ins>
            <w:r>
              <w:rPr>
                <w:szCs w:val="22"/>
                <w:lang w:val="sv-SE" w:eastAsia="sv-SE"/>
              </w:rPr>
              <w:t xml:space="preserve"> to DCI format 1_2</w:t>
            </w:r>
            <w:del w:id="10244" w:author="CR#1588r3" w:date="2020-07-06T21:46:00Z">
              <w:r w:rsidDel="0051325E">
                <w:rPr>
                  <w:szCs w:val="22"/>
                  <w:lang w:val="sv-SE" w:eastAsia="sv-SE"/>
                </w:rPr>
                <w:delText>, respectively</w:delText>
              </w:r>
            </w:del>
            <w:r>
              <w:rPr>
                <w:szCs w:val="22"/>
                <w:lang w:val="sv-SE" w:eastAsia="sv-SE"/>
              </w:rPr>
              <w:t xml:space="preserve"> (see TS 38.214 [19], clause 5.1.2.2).</w:t>
            </w:r>
          </w:p>
        </w:tc>
      </w:tr>
      <w:tr w:rsidR="00A65E28" w14:paraId="0A3214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33689D" w14:textId="77777777" w:rsidR="00A65E28" w:rsidRDefault="00A65E28">
            <w:pPr>
              <w:pStyle w:val="TAL"/>
              <w:rPr>
                <w:b/>
                <w:i/>
                <w:szCs w:val="22"/>
                <w:lang w:val="sv-SE" w:eastAsia="sv-SE"/>
              </w:rPr>
            </w:pPr>
            <w:r>
              <w:rPr>
                <w:b/>
                <w:i/>
                <w:szCs w:val="22"/>
                <w:lang w:val="sv-SE" w:eastAsia="sv-SE"/>
              </w:rPr>
              <w:t>resourceAllocationType1GranularityForDCI-Format1-2</w:t>
            </w:r>
          </w:p>
          <w:p w14:paraId="7B4110E5" w14:textId="77777777" w:rsidR="00A65E28" w:rsidRDefault="00A65E28">
            <w:pPr>
              <w:pStyle w:val="TAL"/>
              <w:rPr>
                <w:b/>
                <w:i/>
                <w:szCs w:val="22"/>
                <w:lang w:val="sv-SE" w:eastAsia="sv-SE"/>
              </w:rPr>
            </w:pPr>
            <w:r>
              <w:rPr>
                <w:szCs w:val="22"/>
                <w:lang w:val="sv-SE" w:eastAsia="sv-SE"/>
              </w:rPr>
              <w:t>Configure the scheduling granularity applicable for both the starting point and length indication for resource allocation type 1 in DCI format 1_2. If this field is absent, the granularity is 1 PRB (see TS 38.214 [19], clause 5.1.2.2.2).</w:t>
            </w:r>
          </w:p>
        </w:tc>
      </w:tr>
      <w:tr w:rsidR="00A65E28" w14:paraId="17786B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6A7E3" w14:textId="77777777" w:rsidR="00A65E28" w:rsidRDefault="00A65E28">
            <w:pPr>
              <w:pStyle w:val="TAL"/>
              <w:rPr>
                <w:szCs w:val="22"/>
                <w:lang w:val="sv-SE" w:eastAsia="sv-SE"/>
              </w:rPr>
            </w:pPr>
            <w:r>
              <w:rPr>
                <w:b/>
                <w:i/>
                <w:szCs w:val="22"/>
                <w:lang w:val="sv-SE" w:eastAsia="sv-SE"/>
              </w:rPr>
              <w:t>sp-ZP-CSI-RS-ResourceSetsToAddModList</w:t>
            </w:r>
          </w:p>
          <w:p w14:paraId="37A386D5" w14:textId="77777777" w:rsidR="00A65E28" w:rsidRDefault="00A65E28">
            <w:pPr>
              <w:pStyle w:val="TAL"/>
              <w:rPr>
                <w:b/>
                <w:i/>
                <w:szCs w:val="22"/>
                <w:lang w:val="sv-SE" w:eastAsia="sv-SE"/>
              </w:rPr>
            </w:pPr>
            <w:r>
              <w:rPr>
                <w:lang w:val="sv-SE" w:eastAsia="sv-SE"/>
              </w:rPr>
              <w:t xml:space="preserve">AddMod/Release lists for configuring semi-persistent zero-power CSI-RS resource sets. Each set contains a </w:t>
            </w:r>
            <w:r>
              <w:rPr>
                <w:i/>
                <w:iCs/>
                <w:lang w:val="sv-SE" w:eastAsia="sv-SE"/>
              </w:rPr>
              <w:t>ZP-CSI-RS-ResourceSetId</w:t>
            </w:r>
            <w:r>
              <w:rPr>
                <w:lang w:val="sv-SE" w:eastAsia="sv-SE"/>
              </w:rPr>
              <w:t xml:space="preserve"> and the IDs of one or more </w:t>
            </w:r>
            <w:r>
              <w:rPr>
                <w:i/>
                <w:iCs/>
                <w:lang w:val="sv-SE" w:eastAsia="sv-SE"/>
              </w:rPr>
              <w:t>ZP-CSI-RS-Resources</w:t>
            </w:r>
            <w:r>
              <w:rPr>
                <w:lang w:val="sv-SE" w:eastAsia="sv-SE"/>
              </w:rPr>
              <w:t xml:space="preserve"> (the actual resources are defined in the </w:t>
            </w:r>
            <w:r>
              <w:rPr>
                <w:i/>
                <w:iCs/>
                <w:lang w:val="sv-SE" w:eastAsia="sv-SE"/>
              </w:rPr>
              <w:t>zp-CSI-RS-ResourceToAddModList</w:t>
            </w:r>
            <w:r>
              <w:rPr>
                <w:lang w:val="sv-SE" w:eastAsia="sv-SE"/>
              </w:rPr>
              <w:t>) (see TS 38.214 [19], clause 5.1.4.2).</w:t>
            </w:r>
          </w:p>
        </w:tc>
      </w:tr>
      <w:tr w:rsidR="00A65E28" w14:paraId="1F1A06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B84ABA" w14:textId="77777777" w:rsidR="00A65E28" w:rsidRDefault="00A65E28">
            <w:pPr>
              <w:pStyle w:val="TAL"/>
              <w:rPr>
                <w:szCs w:val="22"/>
                <w:lang w:val="sv-SE" w:eastAsia="sv-SE"/>
              </w:rPr>
            </w:pPr>
            <w:r>
              <w:rPr>
                <w:b/>
                <w:i/>
                <w:szCs w:val="22"/>
                <w:lang w:val="sv-SE" w:eastAsia="sv-SE"/>
              </w:rPr>
              <w:t>tci-StatesToAddModList</w:t>
            </w:r>
          </w:p>
          <w:p w14:paraId="1617836F" w14:textId="77777777" w:rsidR="00A65E28" w:rsidRDefault="00A65E28">
            <w:pPr>
              <w:pStyle w:val="TAL"/>
              <w:rPr>
                <w:szCs w:val="22"/>
                <w:lang w:val="sv-SE" w:eastAsia="sv-SE"/>
              </w:rPr>
            </w:pPr>
            <w:r>
              <w:rPr>
                <w:szCs w:val="22"/>
                <w:lang w:val="sv-SE" w:eastAsia="sv-SE"/>
              </w:rPr>
              <w:t>A list of Transmission Configuration Indicator (TCI) states indicating a transmission configuration which includes QCL-relationships between the DL RSs in one RS set and the PDSCH DMRS ports (see TS 38.214 [19], clause 5.1.5).</w:t>
            </w:r>
          </w:p>
        </w:tc>
      </w:tr>
      <w:tr w:rsidR="00A65E28" w14:paraId="182534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6CD14E" w14:textId="77777777" w:rsidR="00A65E28" w:rsidRDefault="00A65E28">
            <w:pPr>
              <w:pStyle w:val="TAL"/>
              <w:rPr>
                <w:szCs w:val="22"/>
                <w:lang w:val="sv-SE" w:eastAsia="sv-SE"/>
              </w:rPr>
            </w:pPr>
            <w:r>
              <w:rPr>
                <w:b/>
                <w:i/>
                <w:szCs w:val="22"/>
                <w:lang w:val="sv-SE" w:eastAsia="sv-SE"/>
              </w:rPr>
              <w:t>vrb-ToPRB-Interleaver, vrb-ToPRB-InterleaverForDCI-Format1-2</w:t>
            </w:r>
          </w:p>
          <w:p w14:paraId="1DA68411" w14:textId="07EB8894" w:rsidR="00A65E28" w:rsidRDefault="00A65E28">
            <w:pPr>
              <w:pStyle w:val="TAL"/>
              <w:rPr>
                <w:szCs w:val="22"/>
                <w:lang w:val="sv-SE" w:eastAsia="sv-SE"/>
              </w:rPr>
            </w:pPr>
            <w:r>
              <w:rPr>
                <w:szCs w:val="22"/>
                <w:lang w:val="sv-SE" w:eastAsia="sv-SE"/>
              </w:rPr>
              <w:t xml:space="preserve">Interleaving unit configurable between 2 and 4 PRBs (see TS 38.211 [16], clause 7.3.1.6). When the field is absent, the UE performs non-interleaved VRB-to-PRB mapping. The field </w:t>
            </w:r>
            <w:r>
              <w:rPr>
                <w:i/>
                <w:szCs w:val="22"/>
                <w:lang w:val="sv-SE" w:eastAsia="sv-SE"/>
              </w:rPr>
              <w:t xml:space="preserve">vrb-ToPRB-Interleaver </w:t>
            </w:r>
            <w:del w:id="10245" w:author="CR#1588r3" w:date="2020-07-06T21:45:00Z">
              <w:r w:rsidDel="0051325E">
                <w:rPr>
                  <w:szCs w:val="22"/>
                  <w:lang w:val="sv-SE" w:eastAsia="sv-SE"/>
                </w:rPr>
                <w:delText>refers</w:delText>
              </w:r>
            </w:del>
            <w:ins w:id="10246" w:author="CR#1588r3" w:date="2020-07-06T21:45:00Z">
              <w:r w:rsidR="0051325E">
                <w:rPr>
                  <w:szCs w:val="22"/>
                  <w:lang w:val="sv-SE" w:eastAsia="sv-SE"/>
                </w:rPr>
                <w:t>applies</w:t>
              </w:r>
            </w:ins>
            <w:r>
              <w:rPr>
                <w:szCs w:val="22"/>
                <w:lang w:val="sv-SE" w:eastAsia="sv-SE"/>
              </w:rPr>
              <w:t xml:space="preserve"> to DCI format 1_1, and the field </w:t>
            </w:r>
            <w:r>
              <w:rPr>
                <w:i/>
                <w:szCs w:val="22"/>
                <w:lang w:val="sv-SE" w:eastAsia="sv-SE"/>
              </w:rPr>
              <w:t>vrb-ToPRB-InterleaverForDCI-Format1-2</w:t>
            </w:r>
            <w:r>
              <w:rPr>
                <w:szCs w:val="22"/>
                <w:lang w:val="sv-SE" w:eastAsia="sv-SE"/>
              </w:rPr>
              <w:t xml:space="preserve"> </w:t>
            </w:r>
            <w:del w:id="10247" w:author="CR#1588r3" w:date="2020-07-06T21:45:00Z">
              <w:r w:rsidDel="0051325E">
                <w:rPr>
                  <w:szCs w:val="22"/>
                  <w:lang w:val="sv-SE" w:eastAsia="sv-SE"/>
                </w:rPr>
                <w:delText>refers</w:delText>
              </w:r>
            </w:del>
            <w:ins w:id="10248" w:author="CR#1588r3" w:date="2020-07-06T21:45:00Z">
              <w:r w:rsidR="0051325E">
                <w:rPr>
                  <w:szCs w:val="22"/>
                  <w:lang w:val="sv-SE" w:eastAsia="sv-SE"/>
                </w:rPr>
                <w:t>applies</w:t>
              </w:r>
            </w:ins>
            <w:r>
              <w:rPr>
                <w:szCs w:val="22"/>
                <w:lang w:val="sv-SE" w:eastAsia="sv-SE"/>
              </w:rPr>
              <w:t xml:space="preserve"> to DCI format 1_2</w:t>
            </w:r>
            <w:del w:id="10249" w:author="CR#1588r3" w:date="2020-07-06T21:47:00Z">
              <w:r w:rsidDel="0051325E">
                <w:rPr>
                  <w:szCs w:val="22"/>
                  <w:lang w:val="sv-SE" w:eastAsia="sv-SE"/>
                </w:rPr>
                <w:delText>, respectively</w:delText>
              </w:r>
            </w:del>
            <w:r>
              <w:rPr>
                <w:szCs w:val="22"/>
                <w:lang w:val="sv-SE" w:eastAsia="sv-SE"/>
              </w:rPr>
              <w:t xml:space="preserve"> (see TS 38.211 [16], clause 7.3.1.6).</w:t>
            </w:r>
          </w:p>
        </w:tc>
      </w:tr>
      <w:tr w:rsidR="00A65E28" w14:paraId="775F68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667D66" w14:textId="77777777" w:rsidR="00A65E28" w:rsidRDefault="00A65E28">
            <w:pPr>
              <w:pStyle w:val="TAL"/>
              <w:rPr>
                <w:szCs w:val="22"/>
                <w:lang w:val="sv-SE" w:eastAsia="sv-SE"/>
              </w:rPr>
            </w:pPr>
            <w:r>
              <w:rPr>
                <w:b/>
                <w:i/>
                <w:szCs w:val="22"/>
                <w:lang w:val="sv-SE" w:eastAsia="sv-SE"/>
              </w:rPr>
              <w:t>zp-CSI-RS-ResourceToAddModList</w:t>
            </w:r>
          </w:p>
          <w:p w14:paraId="04E59A5C" w14:textId="77777777" w:rsidR="00A65E28" w:rsidRDefault="00A65E28">
            <w:pPr>
              <w:pStyle w:val="TAL"/>
              <w:rPr>
                <w:szCs w:val="22"/>
                <w:lang w:val="sv-SE" w:eastAsia="sv-SE"/>
              </w:rPr>
            </w:pPr>
            <w:r>
              <w:rPr>
                <w:szCs w:val="22"/>
                <w:lang w:val="sv-SE" w:eastAsia="sv-SE"/>
              </w:rPr>
              <w:t>A list of Zero-Power (ZP) CSI-RS resources used for PDSCH rate-matching. Each resource in this list may be referred to from only one type of resource set, i.e., aperiodic, semi-persistent or periodic (see TS 38.214 [19]).</w:t>
            </w:r>
          </w:p>
        </w:tc>
      </w:tr>
    </w:tbl>
    <w:p w14:paraId="22484993" w14:textId="77777777" w:rsidR="00A65E28" w:rsidRDefault="00A65E28" w:rsidP="00A65E28"/>
    <w:p w14:paraId="4A3B565B" w14:textId="77777777" w:rsidR="00A65E28" w:rsidRDefault="00A65E28" w:rsidP="00A65E28">
      <w:pPr>
        <w:pStyle w:val="Heading4"/>
      </w:pPr>
      <w:r>
        <w:t>–</w:t>
      </w:r>
      <w:r>
        <w:tab/>
      </w:r>
      <w:r>
        <w:rPr>
          <w:i/>
        </w:rPr>
        <w:t>PDSCH-ConfigCommon</w:t>
      </w:r>
    </w:p>
    <w:p w14:paraId="616CC59C" w14:textId="77777777" w:rsidR="00A65E28" w:rsidRDefault="00A65E28" w:rsidP="00A65E28">
      <w:r>
        <w:t xml:space="preserve">The IE </w:t>
      </w:r>
      <w:r>
        <w:rPr>
          <w:i/>
        </w:rPr>
        <w:t>PDSCH-ConfigCommon</w:t>
      </w:r>
      <w:r>
        <w:t xml:space="preserve"> is used to configure cell specific PDSCH parameters.</w:t>
      </w:r>
    </w:p>
    <w:p w14:paraId="24E5E8BC" w14:textId="77777777" w:rsidR="00A65E28" w:rsidRDefault="00A65E28" w:rsidP="00A65E28">
      <w:pPr>
        <w:pStyle w:val="TH"/>
      </w:pPr>
      <w:r>
        <w:rPr>
          <w:i/>
        </w:rPr>
        <w:t>PDSCH-ConfigCommon</w:t>
      </w:r>
      <w:r>
        <w:t xml:space="preserve"> information element</w:t>
      </w:r>
    </w:p>
    <w:p w14:paraId="231E3FD4" w14:textId="77777777" w:rsidR="00A65E28" w:rsidRDefault="00A65E28" w:rsidP="00A65E28">
      <w:pPr>
        <w:pStyle w:val="PL"/>
      </w:pPr>
      <w:r>
        <w:t>-- ASN1START</w:t>
      </w:r>
    </w:p>
    <w:p w14:paraId="5A835F16" w14:textId="77777777" w:rsidR="00A65E28" w:rsidRDefault="00A65E28" w:rsidP="00A65E28">
      <w:pPr>
        <w:pStyle w:val="PL"/>
      </w:pPr>
      <w:r>
        <w:t>-- TAG-PDSCH-CONFIGCOMMON-START</w:t>
      </w:r>
    </w:p>
    <w:p w14:paraId="7CE3BC3C" w14:textId="77777777" w:rsidR="00A65E28" w:rsidRDefault="00A65E28" w:rsidP="00A65E28">
      <w:pPr>
        <w:pStyle w:val="PL"/>
      </w:pPr>
    </w:p>
    <w:p w14:paraId="47B9438E" w14:textId="77777777" w:rsidR="00A65E28" w:rsidRDefault="00A65E28" w:rsidP="00A65E28">
      <w:pPr>
        <w:pStyle w:val="PL"/>
      </w:pPr>
      <w:r>
        <w:t>PDSCH-ConfigCommon ::=                  SEQUENCE {</w:t>
      </w:r>
    </w:p>
    <w:p w14:paraId="29617EDF" w14:textId="77777777" w:rsidR="00A65E28" w:rsidRDefault="00A65E28" w:rsidP="00A65E28">
      <w:pPr>
        <w:pStyle w:val="PL"/>
      </w:pPr>
      <w:r>
        <w:t xml:space="preserve">    pdsch-TimeDomainAllocationList                  PDSCH-TimeDomainResourceAllocationList          OPTIONAL,   -- Need R</w:t>
      </w:r>
    </w:p>
    <w:p w14:paraId="1C4CF426" w14:textId="77777777" w:rsidR="00A65E28" w:rsidRDefault="00A65E28" w:rsidP="00A65E28">
      <w:pPr>
        <w:pStyle w:val="PL"/>
      </w:pPr>
      <w:r>
        <w:t xml:space="preserve">    ...</w:t>
      </w:r>
    </w:p>
    <w:p w14:paraId="4F3F260D" w14:textId="77777777" w:rsidR="00A65E28" w:rsidRDefault="00A65E28" w:rsidP="00A65E28">
      <w:pPr>
        <w:pStyle w:val="PL"/>
      </w:pPr>
      <w:r>
        <w:t>}</w:t>
      </w:r>
    </w:p>
    <w:p w14:paraId="44A3AF2B" w14:textId="77777777" w:rsidR="00A65E28" w:rsidRDefault="00A65E28" w:rsidP="00A65E28">
      <w:pPr>
        <w:pStyle w:val="PL"/>
      </w:pPr>
    </w:p>
    <w:p w14:paraId="5683D46B" w14:textId="77777777" w:rsidR="00A65E28" w:rsidRDefault="00A65E28" w:rsidP="00A65E28">
      <w:pPr>
        <w:pStyle w:val="PL"/>
      </w:pPr>
      <w:r>
        <w:t>-- TAG-PDSCH-CONFIGCOMMON-STOP</w:t>
      </w:r>
    </w:p>
    <w:p w14:paraId="1A78F7DF" w14:textId="77777777" w:rsidR="00A65E28" w:rsidRDefault="00A65E28" w:rsidP="00A65E28">
      <w:pPr>
        <w:pStyle w:val="PL"/>
      </w:pPr>
      <w:r>
        <w:t>-- ASN1STOP</w:t>
      </w:r>
    </w:p>
    <w:p w14:paraId="2DC9E82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20DAB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DCC8BC" w14:textId="77777777" w:rsidR="00A65E28" w:rsidRDefault="00A65E28">
            <w:pPr>
              <w:pStyle w:val="TAH"/>
              <w:rPr>
                <w:szCs w:val="22"/>
                <w:lang w:val="sv-SE" w:eastAsia="sv-SE"/>
              </w:rPr>
            </w:pPr>
            <w:r>
              <w:rPr>
                <w:i/>
                <w:szCs w:val="22"/>
                <w:lang w:val="sv-SE" w:eastAsia="sv-SE"/>
              </w:rPr>
              <w:t xml:space="preserve">PDSCH-ConfigCommon </w:t>
            </w:r>
            <w:r>
              <w:rPr>
                <w:szCs w:val="22"/>
                <w:lang w:val="sv-SE" w:eastAsia="sv-SE"/>
              </w:rPr>
              <w:t>field descriptions</w:t>
            </w:r>
          </w:p>
        </w:tc>
      </w:tr>
      <w:tr w:rsidR="00A65E28" w14:paraId="7B3353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7C8AC9" w14:textId="77777777" w:rsidR="00A65E28" w:rsidRDefault="00A65E28">
            <w:pPr>
              <w:pStyle w:val="TAL"/>
              <w:rPr>
                <w:szCs w:val="22"/>
                <w:lang w:val="sv-SE" w:eastAsia="sv-SE"/>
              </w:rPr>
            </w:pPr>
            <w:r>
              <w:rPr>
                <w:b/>
                <w:i/>
                <w:szCs w:val="22"/>
                <w:lang w:val="sv-SE" w:eastAsia="sv-SE"/>
              </w:rPr>
              <w:t>pdsch-TimeDomainAllocationList</w:t>
            </w:r>
          </w:p>
          <w:p w14:paraId="71E50D12" w14:textId="77777777" w:rsidR="00A65E28" w:rsidRDefault="00A65E28">
            <w:pPr>
              <w:pStyle w:val="TAL"/>
              <w:rPr>
                <w:szCs w:val="22"/>
                <w:lang w:val="sv-SE" w:eastAsia="sv-SE"/>
              </w:rPr>
            </w:pPr>
            <w:r>
              <w:rPr>
                <w:szCs w:val="22"/>
                <w:lang w:val="sv-SE" w:eastAsia="sv-SE"/>
              </w:rPr>
              <w:t>List of time-domain configurations for timing of DL assignment to DL data (see table 5.1.2.1.1-1 in TS 38.214 [19]).</w:t>
            </w:r>
          </w:p>
        </w:tc>
      </w:tr>
    </w:tbl>
    <w:p w14:paraId="7B12F3DF" w14:textId="77777777" w:rsidR="00A65E28" w:rsidRDefault="00A65E28" w:rsidP="00A65E28"/>
    <w:p w14:paraId="2122BC68" w14:textId="77777777" w:rsidR="00A65E28" w:rsidRDefault="00A65E28" w:rsidP="00A65E28">
      <w:pPr>
        <w:pStyle w:val="Heading4"/>
      </w:pPr>
      <w:r>
        <w:lastRenderedPageBreak/>
        <w:t>–</w:t>
      </w:r>
      <w:r>
        <w:tab/>
      </w:r>
      <w:r>
        <w:rPr>
          <w:i/>
        </w:rPr>
        <w:t>PDSCH-ServingCellConfig</w:t>
      </w:r>
    </w:p>
    <w:p w14:paraId="4CA2A823" w14:textId="77777777" w:rsidR="00A65E28" w:rsidRDefault="00A65E28" w:rsidP="00A65E28">
      <w:r>
        <w:t xml:space="preserve">The IE </w:t>
      </w:r>
      <w:r>
        <w:rPr>
          <w:i/>
        </w:rPr>
        <w:t>PDSCH-ServingCellConfig</w:t>
      </w:r>
      <w:r>
        <w:t xml:space="preserve"> is used to configure UE specific PDSCH parameters that are common across the UE's BWPs of one serving cell.</w:t>
      </w:r>
    </w:p>
    <w:p w14:paraId="17193610" w14:textId="77777777" w:rsidR="00A65E28" w:rsidRDefault="00A65E28" w:rsidP="00A65E28">
      <w:pPr>
        <w:pStyle w:val="TH"/>
      </w:pPr>
      <w:r>
        <w:rPr>
          <w:i/>
        </w:rPr>
        <w:t>PDSCH-ServingCellConfig</w:t>
      </w:r>
      <w:r>
        <w:t xml:space="preserve"> information element</w:t>
      </w:r>
    </w:p>
    <w:p w14:paraId="3D3BB424" w14:textId="77777777" w:rsidR="00A65E28" w:rsidRDefault="00A65E28" w:rsidP="00A65E28">
      <w:pPr>
        <w:pStyle w:val="PL"/>
      </w:pPr>
      <w:r>
        <w:t>-- ASN1START</w:t>
      </w:r>
    </w:p>
    <w:p w14:paraId="367AA8FD" w14:textId="77777777" w:rsidR="00A65E28" w:rsidRDefault="00A65E28" w:rsidP="00A65E28">
      <w:pPr>
        <w:pStyle w:val="PL"/>
      </w:pPr>
      <w:r>
        <w:t>-- TAG-PDSCH-SERVINGCELLCONFIG-START</w:t>
      </w:r>
    </w:p>
    <w:p w14:paraId="1AB1B892" w14:textId="77777777" w:rsidR="00A65E28" w:rsidRDefault="00A65E28" w:rsidP="00A65E28">
      <w:pPr>
        <w:pStyle w:val="PL"/>
      </w:pPr>
    </w:p>
    <w:p w14:paraId="2F027788" w14:textId="77777777" w:rsidR="00A65E28" w:rsidRDefault="00A65E28" w:rsidP="00A65E28">
      <w:pPr>
        <w:pStyle w:val="PL"/>
      </w:pPr>
      <w:r>
        <w:t>PDSCH-ServingCellConfig ::=             SEQUENCE {</w:t>
      </w:r>
    </w:p>
    <w:p w14:paraId="0CB0629E" w14:textId="77777777" w:rsidR="00A65E28" w:rsidRDefault="00A65E28" w:rsidP="00A65E28">
      <w:pPr>
        <w:pStyle w:val="PL"/>
      </w:pPr>
      <w:r>
        <w:t xml:space="preserve">    codeBlockGroupTransmission              SetupRelease { PDSCH-CodeBlockGroupTransmission }       OPTIONAL,   -- Need M</w:t>
      </w:r>
    </w:p>
    <w:p w14:paraId="65C40271" w14:textId="77777777" w:rsidR="00A65E28" w:rsidRDefault="00A65E28" w:rsidP="00A65E28">
      <w:pPr>
        <w:pStyle w:val="PL"/>
      </w:pPr>
      <w:r>
        <w:t xml:space="preserve">    xOverhead                               ENUMERATED { xOh6, xOh12, xOh18 }                       OPTIONAL,   -- Need S</w:t>
      </w:r>
    </w:p>
    <w:p w14:paraId="2B9E87FD" w14:textId="77777777" w:rsidR="00A65E28" w:rsidRDefault="00A65E28" w:rsidP="00A65E28">
      <w:pPr>
        <w:pStyle w:val="PL"/>
      </w:pPr>
      <w:r>
        <w:t xml:space="preserve">    nrofHARQ-ProcessesForPDSCH              ENUMERATED {n2, n4, n6, n10, n12, n16}                  OPTIONAL,   -- Need S</w:t>
      </w:r>
    </w:p>
    <w:p w14:paraId="7BD3ADB4" w14:textId="77777777" w:rsidR="00A65E28" w:rsidRDefault="00A65E28" w:rsidP="00A65E28">
      <w:pPr>
        <w:pStyle w:val="PL"/>
      </w:pPr>
      <w:r>
        <w:t xml:space="preserve">    pucch-Cell                              ServCellIndex                                           OPTIONAL,   -- Cond SCellAddOnly</w:t>
      </w:r>
    </w:p>
    <w:p w14:paraId="02BBC675" w14:textId="77777777" w:rsidR="00A65E28" w:rsidRDefault="00A65E28" w:rsidP="00A65E28">
      <w:pPr>
        <w:pStyle w:val="PL"/>
      </w:pPr>
      <w:r>
        <w:t xml:space="preserve">    ...,</w:t>
      </w:r>
    </w:p>
    <w:p w14:paraId="78B937EA" w14:textId="77777777" w:rsidR="00A65E28" w:rsidRDefault="00A65E28" w:rsidP="00A65E28">
      <w:pPr>
        <w:pStyle w:val="PL"/>
      </w:pPr>
      <w:r>
        <w:t xml:space="preserve">    [[</w:t>
      </w:r>
    </w:p>
    <w:p w14:paraId="74A2FBCD" w14:textId="77777777" w:rsidR="00A65E28" w:rsidRDefault="00A65E28" w:rsidP="00A65E28">
      <w:pPr>
        <w:pStyle w:val="PL"/>
      </w:pPr>
      <w:r>
        <w:t xml:space="preserve">    maxMIMO-Layers                          INTEGER (1..8)                                          OPTIONAL,  -- Need M</w:t>
      </w:r>
    </w:p>
    <w:p w14:paraId="2BA2D8B1" w14:textId="77777777" w:rsidR="00A65E28" w:rsidRDefault="00A65E28" w:rsidP="00A65E28">
      <w:pPr>
        <w:pStyle w:val="PL"/>
      </w:pPr>
      <w:r>
        <w:t xml:space="preserve">    processingType2Enabled                  BOOLEAN                                                 OPTIONAL   -- Need M</w:t>
      </w:r>
    </w:p>
    <w:p w14:paraId="215FC376" w14:textId="77777777" w:rsidR="00A65E28" w:rsidRDefault="00A65E28" w:rsidP="00A65E28">
      <w:pPr>
        <w:pStyle w:val="PL"/>
      </w:pPr>
      <w:r>
        <w:t xml:space="preserve">    ]],</w:t>
      </w:r>
    </w:p>
    <w:p w14:paraId="71DA5271" w14:textId="77777777" w:rsidR="00A65E28" w:rsidRDefault="00A65E28" w:rsidP="00A65E28">
      <w:pPr>
        <w:pStyle w:val="PL"/>
      </w:pPr>
      <w:r>
        <w:t xml:space="preserve">    [[</w:t>
      </w:r>
    </w:p>
    <w:p w14:paraId="5F99AB51" w14:textId="77777777" w:rsidR="00A65E28" w:rsidRDefault="00A65E28" w:rsidP="00A65E28">
      <w:pPr>
        <w:pStyle w:val="PL"/>
      </w:pPr>
      <w:r>
        <w:t xml:space="preserve">    pdsch-CodeBlockGroupTransmissionList-r16 SetupRelease { PDSCH-CodeBlockGroupTransmissionList-r16 }  OPTIONAL   -- Need M</w:t>
      </w:r>
    </w:p>
    <w:p w14:paraId="254E1C6B" w14:textId="77777777" w:rsidR="00A65E28" w:rsidRDefault="00A65E28" w:rsidP="00A65E28">
      <w:pPr>
        <w:pStyle w:val="PL"/>
      </w:pPr>
      <w:r>
        <w:t xml:space="preserve">    ]]</w:t>
      </w:r>
    </w:p>
    <w:p w14:paraId="40A4EE1E" w14:textId="77777777" w:rsidR="00A65E28" w:rsidRDefault="00A65E28" w:rsidP="00A65E28">
      <w:pPr>
        <w:pStyle w:val="PL"/>
      </w:pPr>
      <w:r>
        <w:t>}</w:t>
      </w:r>
    </w:p>
    <w:p w14:paraId="124FC60D" w14:textId="77777777" w:rsidR="00A65E28" w:rsidRDefault="00A65E28" w:rsidP="00A65E28">
      <w:pPr>
        <w:pStyle w:val="PL"/>
      </w:pPr>
    </w:p>
    <w:p w14:paraId="196D8956" w14:textId="77777777" w:rsidR="00A65E28" w:rsidRDefault="00A65E28" w:rsidP="00A65E28">
      <w:pPr>
        <w:pStyle w:val="PL"/>
      </w:pPr>
      <w:r>
        <w:t>PDSCH-CodeBlockGroupTransmission ::=    SEQUENCE {</w:t>
      </w:r>
    </w:p>
    <w:p w14:paraId="1A3A6CF4" w14:textId="77777777" w:rsidR="00A65E28" w:rsidRDefault="00A65E28" w:rsidP="00A65E28">
      <w:pPr>
        <w:pStyle w:val="PL"/>
      </w:pPr>
      <w:r>
        <w:t xml:space="preserve">    maxCodeBlockGroupsPerTransportBlock     ENUMERATED {n2, n4, n6, n8},</w:t>
      </w:r>
    </w:p>
    <w:p w14:paraId="4E7295C5" w14:textId="77777777" w:rsidR="00A65E28" w:rsidRDefault="00A65E28" w:rsidP="00A65E28">
      <w:pPr>
        <w:pStyle w:val="PL"/>
      </w:pPr>
      <w:r>
        <w:t xml:space="preserve">    codeBlockGroupFlushIndicator            BOOLEAN,</w:t>
      </w:r>
    </w:p>
    <w:p w14:paraId="1CE88B33" w14:textId="77777777" w:rsidR="00A65E28" w:rsidRDefault="00A65E28" w:rsidP="00A65E28">
      <w:pPr>
        <w:pStyle w:val="PL"/>
      </w:pPr>
      <w:r>
        <w:t xml:space="preserve">    ...</w:t>
      </w:r>
    </w:p>
    <w:p w14:paraId="2030D4D5" w14:textId="77777777" w:rsidR="00A65E28" w:rsidRDefault="00A65E28" w:rsidP="00A65E28">
      <w:pPr>
        <w:pStyle w:val="PL"/>
      </w:pPr>
      <w:r>
        <w:t>}</w:t>
      </w:r>
    </w:p>
    <w:p w14:paraId="0C61B6CA" w14:textId="77777777" w:rsidR="00A65E28" w:rsidRDefault="00A65E28" w:rsidP="00A65E28">
      <w:pPr>
        <w:pStyle w:val="PL"/>
      </w:pPr>
    </w:p>
    <w:p w14:paraId="1BAE1AD5" w14:textId="77777777" w:rsidR="00A65E28" w:rsidRDefault="00A65E28" w:rsidP="00A65E28">
      <w:pPr>
        <w:pStyle w:val="PL"/>
      </w:pPr>
      <w:r>
        <w:t>PDSCH-CodeBlockGroupTransmissionList-r16 ::=    SEQUENCE (SIZE (1..2)) OF PDSCH-CodeBlockGroupTransmission</w:t>
      </w:r>
    </w:p>
    <w:p w14:paraId="014820BE" w14:textId="77777777" w:rsidR="00A65E28" w:rsidRDefault="00A65E28" w:rsidP="00A65E28">
      <w:pPr>
        <w:pStyle w:val="PL"/>
      </w:pPr>
    </w:p>
    <w:p w14:paraId="471CD7D0" w14:textId="77777777" w:rsidR="00A65E28" w:rsidRDefault="00A65E28" w:rsidP="00A65E28">
      <w:pPr>
        <w:pStyle w:val="PL"/>
      </w:pPr>
      <w:r>
        <w:t>-- TAG-PDSCH-SERVINGCELLCONFIG-STOP</w:t>
      </w:r>
    </w:p>
    <w:p w14:paraId="389028A5" w14:textId="77777777" w:rsidR="00A65E28" w:rsidRDefault="00A65E28" w:rsidP="00A65E28">
      <w:pPr>
        <w:pStyle w:val="PL"/>
      </w:pPr>
      <w:r>
        <w:t>-- ASN1STOP</w:t>
      </w:r>
    </w:p>
    <w:p w14:paraId="0D741E5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613153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ABC54EF" w14:textId="77777777" w:rsidR="00A65E28" w:rsidRDefault="00A65E28">
            <w:pPr>
              <w:pStyle w:val="TAH"/>
              <w:rPr>
                <w:szCs w:val="22"/>
                <w:lang w:val="sv-SE" w:eastAsia="sv-SE"/>
              </w:rPr>
            </w:pPr>
            <w:r>
              <w:rPr>
                <w:i/>
                <w:szCs w:val="22"/>
                <w:lang w:val="sv-SE" w:eastAsia="sv-SE"/>
              </w:rPr>
              <w:t xml:space="preserve">PDSCH-CodeBlockGroupTransmission </w:t>
            </w:r>
            <w:r>
              <w:rPr>
                <w:szCs w:val="22"/>
                <w:lang w:val="sv-SE" w:eastAsia="sv-SE"/>
              </w:rPr>
              <w:t>field descriptions</w:t>
            </w:r>
          </w:p>
        </w:tc>
      </w:tr>
      <w:tr w:rsidR="00A65E28" w14:paraId="5DC56FF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520AD68" w14:textId="77777777" w:rsidR="00A65E28" w:rsidRDefault="00A65E28">
            <w:pPr>
              <w:pStyle w:val="TAL"/>
              <w:rPr>
                <w:szCs w:val="22"/>
                <w:lang w:val="sv-SE" w:eastAsia="sv-SE"/>
              </w:rPr>
            </w:pPr>
            <w:r>
              <w:rPr>
                <w:b/>
                <w:i/>
                <w:szCs w:val="22"/>
                <w:lang w:val="sv-SE" w:eastAsia="sv-SE"/>
              </w:rPr>
              <w:t>codeBlockGroupFlushIndicator</w:t>
            </w:r>
          </w:p>
          <w:p w14:paraId="51A90F86" w14:textId="77777777" w:rsidR="00A65E28" w:rsidRDefault="00A65E28">
            <w:pPr>
              <w:pStyle w:val="TAL"/>
              <w:rPr>
                <w:szCs w:val="22"/>
                <w:lang w:val="sv-SE" w:eastAsia="sv-SE"/>
              </w:rPr>
            </w:pPr>
            <w:r>
              <w:rPr>
                <w:szCs w:val="22"/>
                <w:lang w:val="sv-SE" w:eastAsia="sv-SE"/>
              </w:rPr>
              <w:t>Indicates whether CBGFI for CBG based (re)transmission in DL is enabled (true). (see TS 38.212 [17], clause 7.3.1.2.2).</w:t>
            </w:r>
          </w:p>
        </w:tc>
      </w:tr>
      <w:tr w:rsidR="00A65E28" w14:paraId="785F827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A65C406" w14:textId="77777777" w:rsidR="00A65E28" w:rsidRDefault="00A65E28">
            <w:pPr>
              <w:pStyle w:val="TAL"/>
              <w:rPr>
                <w:szCs w:val="22"/>
                <w:lang w:val="sv-SE" w:eastAsia="sv-SE"/>
              </w:rPr>
            </w:pPr>
            <w:r>
              <w:rPr>
                <w:b/>
                <w:i/>
                <w:szCs w:val="22"/>
                <w:lang w:val="sv-SE" w:eastAsia="sv-SE"/>
              </w:rPr>
              <w:t>maxCodeBlockGroupsPerTransportBlock</w:t>
            </w:r>
          </w:p>
          <w:p w14:paraId="2D1E2433" w14:textId="77777777" w:rsidR="00A65E28" w:rsidRDefault="00A65E28">
            <w:pPr>
              <w:pStyle w:val="TAL"/>
              <w:rPr>
                <w:szCs w:val="22"/>
                <w:lang w:val="sv-SE" w:eastAsia="sv-SE"/>
              </w:rPr>
            </w:pPr>
            <w:r>
              <w:rPr>
                <w:szCs w:val="22"/>
                <w:lang w:val="sv-SE" w:eastAsia="sv-SE"/>
              </w:rPr>
              <w:t>Maximum number of code-block-groups (CBGs) per TB. In case of multiple CW, the maximum CBG is 4 (see TS 38.213 [13], clause 9.1.1).</w:t>
            </w:r>
          </w:p>
        </w:tc>
      </w:tr>
    </w:tbl>
    <w:p w14:paraId="031D8D3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AB1DC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02E03" w14:textId="77777777" w:rsidR="00A65E28" w:rsidRDefault="00A65E28">
            <w:pPr>
              <w:pStyle w:val="TAH"/>
              <w:rPr>
                <w:szCs w:val="22"/>
                <w:lang w:val="sv-SE" w:eastAsia="sv-SE"/>
              </w:rPr>
            </w:pPr>
            <w:r>
              <w:rPr>
                <w:i/>
                <w:szCs w:val="22"/>
                <w:lang w:val="sv-SE" w:eastAsia="sv-SE"/>
              </w:rPr>
              <w:lastRenderedPageBreak/>
              <w:t xml:space="preserve">PDSCH-ServingCellConfig </w:t>
            </w:r>
            <w:r>
              <w:rPr>
                <w:szCs w:val="22"/>
                <w:lang w:val="sv-SE" w:eastAsia="sv-SE"/>
              </w:rPr>
              <w:t>field descriptions</w:t>
            </w:r>
          </w:p>
        </w:tc>
      </w:tr>
      <w:tr w:rsidR="00A65E28" w14:paraId="656E3D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593000" w14:textId="77777777" w:rsidR="00A65E28" w:rsidRDefault="00A65E28">
            <w:pPr>
              <w:pStyle w:val="TAL"/>
              <w:rPr>
                <w:szCs w:val="22"/>
                <w:lang w:val="sv-SE" w:eastAsia="sv-SE"/>
              </w:rPr>
            </w:pPr>
            <w:r>
              <w:rPr>
                <w:b/>
                <w:i/>
                <w:szCs w:val="22"/>
                <w:lang w:val="sv-SE" w:eastAsia="sv-SE"/>
              </w:rPr>
              <w:t>codeBlockGroupTransmission</w:t>
            </w:r>
          </w:p>
          <w:p w14:paraId="6C932E90" w14:textId="77777777" w:rsidR="00A65E28" w:rsidRDefault="00A65E28">
            <w:pPr>
              <w:pStyle w:val="TAL"/>
              <w:rPr>
                <w:szCs w:val="22"/>
                <w:lang w:val="sv-SE" w:eastAsia="sv-SE"/>
              </w:rPr>
            </w:pPr>
            <w:r>
              <w:rPr>
                <w:szCs w:val="22"/>
                <w:lang w:val="sv-SE" w:eastAsia="sv-SE"/>
              </w:rPr>
              <w:t>Enables and configures code-block-group (CBG) based transmission (see TS 38.213 [13], clause 9.1.1).</w:t>
            </w:r>
          </w:p>
        </w:tc>
      </w:tr>
      <w:tr w:rsidR="00A65E28" w14:paraId="4583B1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47B1A1" w14:textId="77777777" w:rsidR="00A65E28" w:rsidRDefault="00A65E28">
            <w:pPr>
              <w:pStyle w:val="TAL"/>
              <w:rPr>
                <w:b/>
                <w:i/>
                <w:szCs w:val="22"/>
                <w:lang w:val="sv-SE" w:eastAsia="sv-SE"/>
              </w:rPr>
            </w:pPr>
            <w:r>
              <w:rPr>
                <w:b/>
                <w:i/>
                <w:szCs w:val="22"/>
                <w:lang w:val="sv-SE" w:eastAsia="sv-SE"/>
              </w:rPr>
              <w:t>maxMIMO-Layers</w:t>
            </w:r>
          </w:p>
          <w:p w14:paraId="46765ABC" w14:textId="77777777" w:rsidR="00A65E28" w:rsidRDefault="00A65E28">
            <w:pPr>
              <w:pStyle w:val="TAL"/>
              <w:rPr>
                <w:szCs w:val="22"/>
                <w:lang w:val="sv-SE" w:eastAsia="sv-SE"/>
              </w:rPr>
            </w:pPr>
            <w:r>
              <w:rPr>
                <w:szCs w:val="22"/>
                <w:lang w:val="sv-SE" w:eastAsia="sv-SE"/>
              </w:rPr>
              <w:t>Indicates the maximum number of MIMO layers to be used for PDSCH in all BWPs of this serving cell. (see TS 38.212 [17], clause 5.4.2.1).</w:t>
            </w:r>
          </w:p>
        </w:tc>
      </w:tr>
      <w:tr w:rsidR="00A65E28" w14:paraId="66D13A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44B382" w14:textId="77777777" w:rsidR="00A65E28" w:rsidRDefault="00A65E28">
            <w:pPr>
              <w:pStyle w:val="TAL"/>
              <w:rPr>
                <w:szCs w:val="22"/>
                <w:lang w:val="sv-SE" w:eastAsia="sv-SE"/>
              </w:rPr>
            </w:pPr>
            <w:r>
              <w:rPr>
                <w:b/>
                <w:i/>
                <w:szCs w:val="22"/>
                <w:lang w:val="sv-SE" w:eastAsia="sv-SE"/>
              </w:rPr>
              <w:t>nrofHARQ-ProcessesForPDSCH</w:t>
            </w:r>
          </w:p>
          <w:p w14:paraId="2EA764C2" w14:textId="77777777" w:rsidR="00A65E28" w:rsidRDefault="00A65E28">
            <w:pPr>
              <w:pStyle w:val="TAL"/>
              <w:rPr>
                <w:szCs w:val="22"/>
                <w:lang w:val="sv-SE" w:eastAsia="sv-SE"/>
              </w:rPr>
            </w:pPr>
            <w:r>
              <w:rPr>
                <w:szCs w:val="22"/>
                <w:lang w:val="sv-SE" w:eastAsia="sv-SE"/>
              </w:rPr>
              <w:t xml:space="preserve">The number of HARQ processes to be used on the PDSCH of a serving cell. Value </w:t>
            </w:r>
            <w:r>
              <w:rPr>
                <w:i/>
                <w:szCs w:val="22"/>
                <w:lang w:val="sv-SE" w:eastAsia="sv-SE"/>
              </w:rPr>
              <w:t>n2</w:t>
            </w:r>
            <w:r>
              <w:rPr>
                <w:szCs w:val="22"/>
                <w:lang w:val="sv-SE" w:eastAsia="sv-SE"/>
              </w:rPr>
              <w:t xml:space="preserve"> corresponds to 2 HARQ processes, value </w:t>
            </w:r>
            <w:r>
              <w:rPr>
                <w:i/>
                <w:szCs w:val="22"/>
                <w:lang w:val="sv-SE" w:eastAsia="sv-SE"/>
              </w:rPr>
              <w:t>n4</w:t>
            </w:r>
            <w:r>
              <w:rPr>
                <w:szCs w:val="22"/>
                <w:lang w:val="sv-SE" w:eastAsia="sv-SE"/>
              </w:rPr>
              <w:t xml:space="preserve"> to 4 HARQ processes, and so on. If the field is absent, the UE uses 8 HARQ processes (see TS 38.214 [19], clause 5.1).</w:t>
            </w:r>
          </w:p>
        </w:tc>
      </w:tr>
      <w:tr w:rsidR="00A65E28" w14:paraId="3082E6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B5E8B" w14:textId="77777777" w:rsidR="00A65E28" w:rsidRDefault="00A65E28">
            <w:pPr>
              <w:pStyle w:val="TAL"/>
              <w:rPr>
                <w:b/>
                <w:bCs/>
                <w:i/>
                <w:iCs/>
                <w:lang w:val="sv-SE" w:eastAsia="x-none"/>
              </w:rPr>
            </w:pPr>
            <w:r>
              <w:rPr>
                <w:b/>
                <w:bCs/>
                <w:i/>
                <w:iCs/>
                <w:lang w:val="sv-SE" w:eastAsia="x-none"/>
              </w:rPr>
              <w:t>pdsch-CodeBlockGroupTransmissionList</w:t>
            </w:r>
          </w:p>
          <w:p w14:paraId="2BF6A774" w14:textId="77777777" w:rsidR="00A65E28" w:rsidRDefault="00A65E28">
            <w:pPr>
              <w:pStyle w:val="TAL"/>
              <w:rPr>
                <w:b/>
                <w:i/>
                <w:szCs w:val="22"/>
                <w:lang w:val="sv-SE" w:eastAsia="sv-SE"/>
              </w:rPr>
            </w:pPr>
            <w:r>
              <w:rPr>
                <w:szCs w:val="22"/>
                <w:lang w:val="sv-SE" w:eastAsia="sv-SE"/>
              </w:rPr>
              <w:t>A list of configuration for up to two simultaneously constructed HARQ-ACK codebooks (see TS 38.213 [13], clause 9.3).</w:t>
            </w:r>
          </w:p>
        </w:tc>
      </w:tr>
      <w:tr w:rsidR="00A65E28" w14:paraId="17AE54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CFDE4" w14:textId="77777777" w:rsidR="00A65E28" w:rsidRDefault="00A65E28">
            <w:pPr>
              <w:pStyle w:val="TAL"/>
              <w:rPr>
                <w:b/>
                <w:i/>
                <w:lang w:val="sv-SE" w:eastAsia="sv-SE"/>
              </w:rPr>
            </w:pPr>
            <w:r>
              <w:rPr>
                <w:b/>
                <w:i/>
                <w:lang w:val="sv-SE" w:eastAsia="sv-SE"/>
              </w:rPr>
              <w:t>processingType2Enabled</w:t>
            </w:r>
          </w:p>
          <w:p w14:paraId="5B34E7D2" w14:textId="77777777" w:rsidR="00A65E28" w:rsidRDefault="00A65E28">
            <w:pPr>
              <w:pStyle w:val="TAL"/>
              <w:rPr>
                <w:rFonts w:eastAsia="Yu Mincho"/>
                <w:lang w:val="sv-SE" w:eastAsia="sv-SE"/>
              </w:rPr>
            </w:pPr>
            <w:r>
              <w:rPr>
                <w:rFonts w:eastAsia="Yu Mincho"/>
                <w:lang w:val="sv-SE" w:eastAsia="sv-SE"/>
              </w:rPr>
              <w:t>Enables configuration of advanced processing time capability 2 for PDSCH (see 38.214 [19], clause 5.3).</w:t>
            </w:r>
          </w:p>
        </w:tc>
      </w:tr>
      <w:tr w:rsidR="00A65E28" w14:paraId="700885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FB23AB" w14:textId="77777777" w:rsidR="00A65E28" w:rsidRDefault="00A65E28">
            <w:pPr>
              <w:pStyle w:val="TAL"/>
              <w:rPr>
                <w:szCs w:val="22"/>
                <w:lang w:val="sv-SE" w:eastAsia="sv-SE"/>
              </w:rPr>
            </w:pPr>
            <w:r>
              <w:rPr>
                <w:b/>
                <w:i/>
                <w:szCs w:val="22"/>
                <w:lang w:val="sv-SE" w:eastAsia="sv-SE"/>
              </w:rPr>
              <w:t>pucch-Cell</w:t>
            </w:r>
          </w:p>
          <w:p w14:paraId="5E94081F" w14:textId="77777777" w:rsidR="00A65E28" w:rsidRDefault="00A65E28">
            <w:pPr>
              <w:pStyle w:val="TAL"/>
              <w:rPr>
                <w:szCs w:val="22"/>
                <w:lang w:val="sv-SE" w:eastAsia="sv-SE"/>
              </w:rPr>
            </w:pPr>
            <w:r>
              <w:rPr>
                <w:szCs w:val="22"/>
                <w:lang w:val="sv-SE" w:eastAsia="sv-SE"/>
              </w:rPr>
              <w:t>The ID of the serving cell (of the same cell group) to use for PUCCH. If the field is absent, the UE sends the HARQ feedback on the PUCCH of the SpCell of this cell group, or on this serving cell if it is a PUCCH SCell.</w:t>
            </w:r>
          </w:p>
        </w:tc>
      </w:tr>
      <w:tr w:rsidR="00A65E28" w14:paraId="0458C1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72D9D" w14:textId="77777777" w:rsidR="00A65E28" w:rsidRDefault="00A65E28">
            <w:pPr>
              <w:pStyle w:val="TAL"/>
              <w:rPr>
                <w:szCs w:val="22"/>
                <w:lang w:val="sv-SE" w:eastAsia="sv-SE"/>
              </w:rPr>
            </w:pPr>
            <w:r>
              <w:rPr>
                <w:b/>
                <w:i/>
                <w:szCs w:val="22"/>
                <w:lang w:val="sv-SE" w:eastAsia="sv-SE"/>
              </w:rPr>
              <w:t>xOverhead</w:t>
            </w:r>
          </w:p>
          <w:p w14:paraId="529DA1E5" w14:textId="77777777" w:rsidR="00A65E28" w:rsidRDefault="00A65E28">
            <w:pPr>
              <w:pStyle w:val="TAL"/>
              <w:rPr>
                <w:szCs w:val="22"/>
                <w:lang w:val="sv-SE" w:eastAsia="sv-SE"/>
              </w:rPr>
            </w:pPr>
            <w:r>
              <w:rPr>
                <w:szCs w:val="22"/>
                <w:lang w:val="sv-SE" w:eastAsia="sv-SE"/>
              </w:rPr>
              <w:t>Accounts for overhead from CSI-RS, CORESET, etc. If the field is absent, the UE applies value xOh0 (see TS 38.214 [19], clause 5.1.3.2).</w:t>
            </w:r>
          </w:p>
        </w:tc>
      </w:tr>
    </w:tbl>
    <w:p w14:paraId="5C0180B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644DE75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0B49C17"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D4F87E" w14:textId="77777777" w:rsidR="00A65E28" w:rsidRDefault="00A65E28">
            <w:pPr>
              <w:pStyle w:val="TAH"/>
              <w:rPr>
                <w:lang w:val="sv-SE" w:eastAsia="sv-SE"/>
              </w:rPr>
            </w:pPr>
            <w:r>
              <w:rPr>
                <w:lang w:val="sv-SE" w:eastAsia="sv-SE"/>
              </w:rPr>
              <w:t>Explanation</w:t>
            </w:r>
          </w:p>
        </w:tc>
      </w:tr>
      <w:tr w:rsidR="00A65E28" w14:paraId="1F5F3EC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BAFFDD9" w14:textId="77777777" w:rsidR="00A65E28" w:rsidRDefault="00A65E28">
            <w:pPr>
              <w:pStyle w:val="TAL"/>
              <w:rPr>
                <w:i/>
                <w:lang w:val="sv-SE" w:eastAsia="sv-SE"/>
              </w:rPr>
            </w:pPr>
            <w:r>
              <w:rPr>
                <w:i/>
                <w:lang w:val="sv-SE"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49AA2521" w14:textId="77777777" w:rsidR="00A65E28" w:rsidRDefault="00A65E28">
            <w:pPr>
              <w:pStyle w:val="TAL"/>
              <w:rPr>
                <w:lang w:val="sv-SE" w:eastAsia="sv-SE"/>
              </w:rPr>
            </w:pPr>
            <w:r>
              <w:rPr>
                <w:lang w:val="sv-SE" w:eastAsia="sv-SE"/>
              </w:rPr>
              <w:t>It is optionally present, Need S, for (non-PUCCH) SCells when adding a new SCell. The field is absent, Need M, when reconfiguring SCells. The field is also absent for the SpCells as well as for a PUCCH SCell.</w:t>
            </w:r>
          </w:p>
        </w:tc>
      </w:tr>
    </w:tbl>
    <w:p w14:paraId="23F81F54" w14:textId="77777777" w:rsidR="00A65E28" w:rsidRDefault="00A65E28" w:rsidP="00A65E28"/>
    <w:p w14:paraId="00D6947D" w14:textId="77777777" w:rsidR="00A65E28" w:rsidRDefault="00A65E28" w:rsidP="00A65E28">
      <w:pPr>
        <w:pStyle w:val="Heading4"/>
      </w:pPr>
      <w:r>
        <w:t>–</w:t>
      </w:r>
      <w:r>
        <w:tab/>
      </w:r>
      <w:r>
        <w:rPr>
          <w:i/>
        </w:rPr>
        <w:t>PDSCH-TimeDomainResourceAllocationList</w:t>
      </w:r>
    </w:p>
    <w:p w14:paraId="430B3103" w14:textId="77777777" w:rsidR="00A65E28" w:rsidRDefault="00A65E28" w:rsidP="00A65E28">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F642360" w14:textId="77777777" w:rsidR="00A65E28" w:rsidRDefault="00A65E28" w:rsidP="00A65E28">
      <w:pPr>
        <w:pStyle w:val="TH"/>
      </w:pPr>
      <w:r>
        <w:rPr>
          <w:i/>
        </w:rPr>
        <w:t>PDSCH-TimeDomainResourceAllocationList</w:t>
      </w:r>
      <w:r>
        <w:t xml:space="preserve"> information element</w:t>
      </w:r>
    </w:p>
    <w:p w14:paraId="5FADCC4D" w14:textId="77777777" w:rsidR="00A65E28" w:rsidRDefault="00A65E28" w:rsidP="00A65E28">
      <w:pPr>
        <w:pStyle w:val="PL"/>
      </w:pPr>
      <w:r>
        <w:t>-- ASN1START</w:t>
      </w:r>
    </w:p>
    <w:p w14:paraId="2983892E" w14:textId="77777777" w:rsidR="00A65E28" w:rsidRDefault="00A65E28" w:rsidP="00A65E28">
      <w:pPr>
        <w:pStyle w:val="PL"/>
      </w:pPr>
      <w:r>
        <w:t>-- TAG-PDSCH-TIMEDOMAINRESOURCEALLOCATIONLIST-START</w:t>
      </w:r>
    </w:p>
    <w:p w14:paraId="36327012" w14:textId="77777777" w:rsidR="00A65E28" w:rsidRDefault="00A65E28" w:rsidP="00A65E28">
      <w:pPr>
        <w:pStyle w:val="PL"/>
      </w:pPr>
    </w:p>
    <w:p w14:paraId="48022B85" w14:textId="77777777" w:rsidR="00A65E28" w:rsidRDefault="00A65E28" w:rsidP="00A65E28">
      <w:pPr>
        <w:pStyle w:val="PL"/>
      </w:pPr>
    </w:p>
    <w:p w14:paraId="164C6403" w14:textId="77777777" w:rsidR="00A65E28" w:rsidRDefault="00A65E28" w:rsidP="00A65E28">
      <w:pPr>
        <w:pStyle w:val="PL"/>
      </w:pPr>
      <w:r>
        <w:t>PDSCH-TimeDomainResourceAllocationList ::=  SEQUENCE (SIZE(1..maxNrofDL-Allocations)) OF PDSCH-TimeDomainResourceAllocation</w:t>
      </w:r>
    </w:p>
    <w:p w14:paraId="0BA580A3" w14:textId="77777777" w:rsidR="00A65E28" w:rsidRDefault="00A65E28" w:rsidP="00A65E28">
      <w:pPr>
        <w:pStyle w:val="PL"/>
      </w:pPr>
    </w:p>
    <w:p w14:paraId="6744B3DF" w14:textId="77777777" w:rsidR="00A65E28" w:rsidRDefault="00A65E28" w:rsidP="00A65E28">
      <w:pPr>
        <w:pStyle w:val="PL"/>
      </w:pPr>
      <w:r>
        <w:t>PDSCH-TimeDomainResourceAllocation ::=   SEQUENCE {</w:t>
      </w:r>
    </w:p>
    <w:p w14:paraId="51B556DD" w14:textId="77777777" w:rsidR="00A65E28" w:rsidRDefault="00A65E28" w:rsidP="00A65E28">
      <w:pPr>
        <w:pStyle w:val="PL"/>
      </w:pPr>
      <w:r>
        <w:t xml:space="preserve">    k0                                      INTEGER(0..32)                                                     OPTIONAL,   -- Need S</w:t>
      </w:r>
    </w:p>
    <w:p w14:paraId="34D248DB" w14:textId="77777777" w:rsidR="00A65E28" w:rsidRDefault="00A65E28" w:rsidP="00A65E28">
      <w:pPr>
        <w:pStyle w:val="PL"/>
      </w:pPr>
      <w:r>
        <w:t xml:space="preserve">    mappingType                             ENUMERATED {typeA, typeB},</w:t>
      </w:r>
    </w:p>
    <w:p w14:paraId="0241DAF8" w14:textId="77777777" w:rsidR="00A65E28" w:rsidRDefault="00A65E28" w:rsidP="00A65E28">
      <w:pPr>
        <w:pStyle w:val="PL"/>
      </w:pPr>
      <w:r>
        <w:t xml:space="preserve">    startSymbolAndLength                    INTEGER (0..127)</w:t>
      </w:r>
    </w:p>
    <w:p w14:paraId="337A14AA" w14:textId="77777777" w:rsidR="00A65E28" w:rsidRDefault="00A65E28" w:rsidP="00A65E28">
      <w:pPr>
        <w:pStyle w:val="PL"/>
      </w:pPr>
      <w:r>
        <w:t>}</w:t>
      </w:r>
    </w:p>
    <w:p w14:paraId="6D779CEB" w14:textId="77777777" w:rsidR="00A65E28" w:rsidRDefault="00A65E28" w:rsidP="00A65E28">
      <w:pPr>
        <w:pStyle w:val="PL"/>
      </w:pPr>
    </w:p>
    <w:p w14:paraId="20CBC814" w14:textId="77777777" w:rsidR="00A65E28" w:rsidRDefault="00A65E28" w:rsidP="00A65E28">
      <w:pPr>
        <w:pStyle w:val="PL"/>
        <w:rPr>
          <w:ins w:id="10250" w:author="CR#1666r1" w:date="2020-06-17T15:37:00Z"/>
        </w:rPr>
      </w:pPr>
      <w:ins w:id="10251" w:author="CR#1666r1" w:date="2020-06-17T15:37:00Z">
        <w:r>
          <w:t>PDSCH-TimeDomainResourceAllocationList-r16 ::=  SEQUENCE (SIZE(1..maxNrofDL-Allocations)) OF PDSCH-TimeDomainResourceAllocation-r16</w:t>
        </w:r>
      </w:ins>
    </w:p>
    <w:p w14:paraId="44C75F89" w14:textId="77777777" w:rsidR="00A65E28" w:rsidRDefault="00A65E28" w:rsidP="00A65E28">
      <w:pPr>
        <w:pStyle w:val="PL"/>
        <w:rPr>
          <w:ins w:id="10252" w:author="CR#1666r1" w:date="2020-06-17T15:37:00Z"/>
        </w:rPr>
      </w:pPr>
    </w:p>
    <w:p w14:paraId="2FA8F46B" w14:textId="77777777" w:rsidR="00A65E28" w:rsidRDefault="00A65E28" w:rsidP="00A65E28">
      <w:pPr>
        <w:pStyle w:val="PL"/>
        <w:rPr>
          <w:ins w:id="10253" w:author="CR#1666r1" w:date="2020-06-17T15:37:00Z"/>
        </w:rPr>
      </w:pPr>
      <w:ins w:id="10254" w:author="CR#1666r1" w:date="2020-06-17T15:37:00Z">
        <w:r>
          <w:lastRenderedPageBreak/>
          <w:t>PDSCH-TimeDomainResourceAllocation-r16 ::=  SEQUENCE {</w:t>
        </w:r>
      </w:ins>
    </w:p>
    <w:p w14:paraId="7FB58B0D" w14:textId="77777777" w:rsidR="00A65E28" w:rsidRDefault="00A65E28" w:rsidP="00A65E28">
      <w:pPr>
        <w:pStyle w:val="PL"/>
        <w:rPr>
          <w:ins w:id="10255" w:author="CR#1666r1" w:date="2020-06-17T15:37:00Z"/>
        </w:rPr>
      </w:pPr>
      <w:ins w:id="10256" w:author="CR#1666r1" w:date="2020-06-17T15:37:00Z">
        <w:r>
          <w:t xml:space="preserve">    k0</w:t>
        </w:r>
      </w:ins>
      <w:ins w:id="10257" w:author="CR#1666r1" w:date="2020-06-22T06:13:00Z">
        <w:r>
          <w:t>-r16</w:t>
        </w:r>
      </w:ins>
      <w:ins w:id="10258" w:author="CR#1666r1" w:date="2020-06-17T15:37:00Z">
        <w:r>
          <w:t xml:space="preserve">                                     INTEGER(0..32)                                                  OPTIONAL,   -- Need S</w:t>
        </w:r>
      </w:ins>
    </w:p>
    <w:p w14:paraId="72A47E49" w14:textId="77777777" w:rsidR="00A65E28" w:rsidRDefault="00A65E28" w:rsidP="00A65E28">
      <w:pPr>
        <w:pStyle w:val="PL"/>
        <w:rPr>
          <w:ins w:id="10259" w:author="CR#1666r1" w:date="2020-06-17T15:37:00Z"/>
        </w:rPr>
      </w:pPr>
      <w:ins w:id="10260" w:author="CR#1666r1" w:date="2020-06-17T15:37:00Z">
        <w:r>
          <w:t xml:space="preserve">    mappingType</w:t>
        </w:r>
      </w:ins>
      <w:ins w:id="10261" w:author="CR#1666r1" w:date="2020-06-22T06:13:00Z">
        <w:r>
          <w:t>-r16</w:t>
        </w:r>
      </w:ins>
      <w:ins w:id="10262" w:author="CR#1666r1" w:date="2020-06-17T15:37:00Z">
        <w:r>
          <w:t xml:space="preserve">                            ENUMERATED {typeA, typeB},</w:t>
        </w:r>
      </w:ins>
    </w:p>
    <w:p w14:paraId="2B8DAD6F" w14:textId="77777777" w:rsidR="00A65E28" w:rsidRDefault="00A65E28" w:rsidP="00A65E28">
      <w:pPr>
        <w:pStyle w:val="PL"/>
        <w:rPr>
          <w:ins w:id="10263" w:author="CR#1666r1" w:date="2020-06-17T15:37:00Z"/>
        </w:rPr>
      </w:pPr>
      <w:ins w:id="10264" w:author="CR#1666r1" w:date="2020-06-17T15:37:00Z">
        <w:r>
          <w:t xml:space="preserve">    startSymbolAndLength</w:t>
        </w:r>
      </w:ins>
      <w:ins w:id="10265" w:author="CR#1666r1" w:date="2020-06-22T06:13:00Z">
        <w:r>
          <w:t>-r16</w:t>
        </w:r>
      </w:ins>
      <w:ins w:id="10266" w:author="CR#1666r1" w:date="2020-06-17T15:37:00Z">
        <w:r>
          <w:t xml:space="preserve">                   INTEGER (0..127),</w:t>
        </w:r>
      </w:ins>
    </w:p>
    <w:p w14:paraId="754338FD" w14:textId="77777777" w:rsidR="00A65E28" w:rsidRDefault="00A65E28" w:rsidP="00A65E28">
      <w:pPr>
        <w:pStyle w:val="PL"/>
        <w:rPr>
          <w:ins w:id="10267" w:author="CR#1666r1" w:date="2020-06-17T15:37:00Z"/>
        </w:rPr>
      </w:pPr>
      <w:ins w:id="10268" w:author="CR#1666r1" w:date="2020-06-17T15:37:00Z">
        <w:r>
          <w:t xml:space="preserve">    repetitionNumber</w:t>
        </w:r>
      </w:ins>
      <w:ins w:id="10269" w:author="CR#1666r1" w:date="2020-06-22T06:13:00Z">
        <w:r>
          <w:t>-r16</w:t>
        </w:r>
      </w:ins>
      <w:ins w:id="10270" w:author="CR#1666r1" w:date="2020-06-17T15:37:00Z">
        <w:r>
          <w:t xml:space="preserve">                       ENUMERATED {n2, n3, n4, n5, n6, n7, n8, n16}                    OPTIONAL,   -- Cond Formats1-0and1-1</w:t>
        </w:r>
      </w:ins>
    </w:p>
    <w:p w14:paraId="2EEE2E8F" w14:textId="77777777" w:rsidR="00A65E28" w:rsidRDefault="00A65E28" w:rsidP="00A65E28">
      <w:pPr>
        <w:pStyle w:val="PL"/>
        <w:rPr>
          <w:ins w:id="10271" w:author="CR#1666r1" w:date="2020-06-17T15:37:00Z"/>
        </w:rPr>
      </w:pPr>
      <w:ins w:id="10272" w:author="CR#1666r1" w:date="2020-06-17T15:37:00Z">
        <w:r>
          <w:t xml:space="preserve">    ...</w:t>
        </w:r>
      </w:ins>
    </w:p>
    <w:p w14:paraId="027CE61D" w14:textId="77777777" w:rsidR="00A65E28" w:rsidRDefault="00A65E28" w:rsidP="00A65E28">
      <w:pPr>
        <w:pStyle w:val="PL"/>
        <w:rPr>
          <w:ins w:id="10273" w:author="CR#1666r1" w:date="2020-06-17T15:37:00Z"/>
        </w:rPr>
      </w:pPr>
      <w:ins w:id="10274" w:author="CR#1666r1" w:date="2020-06-17T15:37:00Z">
        <w:r>
          <w:t>}</w:t>
        </w:r>
      </w:ins>
    </w:p>
    <w:p w14:paraId="0C94A8ED" w14:textId="77777777" w:rsidR="00A65E28" w:rsidRDefault="00A65E28" w:rsidP="00A65E28">
      <w:pPr>
        <w:pStyle w:val="PL"/>
        <w:rPr>
          <w:del w:id="10275" w:author="CR#1666r1" w:date="2020-06-17T15:37:00Z"/>
        </w:rPr>
      </w:pPr>
      <w:del w:id="10276" w:author="CR#1666r1" w:date="2020-06-17T15:37:00Z">
        <w:r>
          <w:delText>PDSCH-TimeDomainResourceAllocationList-v16xy ::=  SEQUENCE (SIZE(1..maxNrofDL-Allocations)) OF PDSCH-TimeDomainResourceAllocation-v16xy</w:delText>
        </w:r>
      </w:del>
    </w:p>
    <w:p w14:paraId="3E213D07" w14:textId="77777777" w:rsidR="00A65E28" w:rsidRDefault="00A65E28" w:rsidP="00A65E28">
      <w:pPr>
        <w:pStyle w:val="PL"/>
        <w:rPr>
          <w:del w:id="10277" w:author="CR#1666r1" w:date="2020-06-17T15:37:00Z"/>
        </w:rPr>
      </w:pPr>
    </w:p>
    <w:p w14:paraId="1C2F1778" w14:textId="77777777" w:rsidR="00A65E28" w:rsidRDefault="00A65E28" w:rsidP="00A65E28">
      <w:pPr>
        <w:pStyle w:val="PL"/>
        <w:rPr>
          <w:del w:id="10278" w:author="CR#1666r1" w:date="2020-06-17T15:37:00Z"/>
        </w:rPr>
      </w:pPr>
      <w:del w:id="10279" w:author="CR#1666r1" w:date="2020-06-17T15:37:00Z">
        <w:r>
          <w:delText>PDSCH-TimeDomainResourceAllocation-v16xy ::=  SEQUENCE {</w:delText>
        </w:r>
      </w:del>
    </w:p>
    <w:p w14:paraId="55A40A4B" w14:textId="77777777" w:rsidR="00A65E28" w:rsidRDefault="00A65E28" w:rsidP="00A65E28">
      <w:pPr>
        <w:pStyle w:val="PL"/>
        <w:rPr>
          <w:del w:id="10280" w:author="CR#1666r1" w:date="2020-06-17T15:37:00Z"/>
        </w:rPr>
      </w:pPr>
      <w:del w:id="10281" w:author="CR#1666r1" w:date="2020-06-17T15:37:00Z">
        <w:r>
          <w:delText xml:space="preserve">    repetitionNumber-r16                        ENUMERATED {n2, n3, n4, n5, n6, n7, n8, n16}  OPTIONAL -- Need R</w:delText>
        </w:r>
      </w:del>
    </w:p>
    <w:p w14:paraId="112BC5D3" w14:textId="77777777" w:rsidR="00A65E28" w:rsidRDefault="00A65E28" w:rsidP="00A65E28">
      <w:pPr>
        <w:pStyle w:val="PL"/>
        <w:rPr>
          <w:del w:id="10282" w:author="CR#1666r1" w:date="2020-06-17T15:37:00Z"/>
        </w:rPr>
      </w:pPr>
      <w:del w:id="10283" w:author="CR#1666r1" w:date="2020-06-17T15:37:00Z">
        <w:r>
          <w:delText>}</w:delText>
        </w:r>
      </w:del>
    </w:p>
    <w:p w14:paraId="5750FCAD" w14:textId="77777777" w:rsidR="00A65E28" w:rsidRDefault="00A65E28" w:rsidP="00A65E28">
      <w:pPr>
        <w:pStyle w:val="PL"/>
      </w:pPr>
    </w:p>
    <w:p w14:paraId="58FA6E8F" w14:textId="77777777" w:rsidR="00A65E28" w:rsidRDefault="00A65E28" w:rsidP="00A65E28">
      <w:pPr>
        <w:pStyle w:val="PL"/>
      </w:pPr>
      <w:r>
        <w:t>-- TAG-PDSCH-TIMEDOMAINRESOURCEALLOCATIONLIST-STOP</w:t>
      </w:r>
    </w:p>
    <w:p w14:paraId="1A704B81" w14:textId="77777777" w:rsidR="00A65E28" w:rsidRDefault="00A65E28" w:rsidP="00A65E28">
      <w:pPr>
        <w:pStyle w:val="PL"/>
      </w:pPr>
      <w:r>
        <w:t>-- ASN1STOP</w:t>
      </w:r>
    </w:p>
    <w:p w14:paraId="610D486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BAF95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9EE477" w14:textId="77777777" w:rsidR="00A65E28" w:rsidRDefault="00A65E28">
            <w:pPr>
              <w:pStyle w:val="TAH"/>
              <w:rPr>
                <w:szCs w:val="22"/>
                <w:lang w:val="sv-SE" w:eastAsia="sv-SE"/>
              </w:rPr>
            </w:pPr>
            <w:r>
              <w:rPr>
                <w:i/>
                <w:szCs w:val="22"/>
                <w:lang w:val="sv-SE" w:eastAsia="sv-SE"/>
              </w:rPr>
              <w:t xml:space="preserve">PDSCH-TimeDomainResourceAllocation </w:t>
            </w:r>
            <w:r>
              <w:rPr>
                <w:szCs w:val="22"/>
                <w:lang w:val="sv-SE" w:eastAsia="sv-SE"/>
              </w:rPr>
              <w:t>field descriptions</w:t>
            </w:r>
          </w:p>
        </w:tc>
      </w:tr>
      <w:tr w:rsidR="00A65E28" w14:paraId="00C48D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0CFB24" w14:textId="77777777" w:rsidR="00A65E28" w:rsidRDefault="00A65E28">
            <w:pPr>
              <w:pStyle w:val="TAL"/>
              <w:rPr>
                <w:szCs w:val="22"/>
                <w:lang w:val="sv-SE" w:eastAsia="sv-SE"/>
              </w:rPr>
            </w:pPr>
            <w:r>
              <w:rPr>
                <w:b/>
                <w:i/>
                <w:szCs w:val="22"/>
                <w:lang w:val="sv-SE" w:eastAsia="sv-SE"/>
              </w:rPr>
              <w:t>k0</w:t>
            </w:r>
          </w:p>
          <w:p w14:paraId="4F0B54E4" w14:textId="77777777" w:rsidR="00A65E28" w:rsidRDefault="00A65E28">
            <w:pPr>
              <w:pStyle w:val="TAL"/>
              <w:rPr>
                <w:szCs w:val="22"/>
                <w:lang w:val="sv-SE" w:eastAsia="sv-SE"/>
              </w:rPr>
            </w:pPr>
            <w:r>
              <w:rPr>
                <w:szCs w:val="22"/>
                <w:lang w:val="sv-SE" w:eastAsia="sv-SE"/>
              </w:rPr>
              <w:t>Slot offset between DCI and its scheduled PDSCH (see TS 38.214 [19], clause 5.1.2.1) When the field is absent the UE applies the value 0.</w:t>
            </w:r>
          </w:p>
        </w:tc>
      </w:tr>
      <w:tr w:rsidR="00A65E28" w14:paraId="56E9A6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6B31E8" w14:textId="77777777" w:rsidR="00A65E28" w:rsidRDefault="00A65E28">
            <w:pPr>
              <w:pStyle w:val="TAL"/>
              <w:rPr>
                <w:szCs w:val="22"/>
                <w:lang w:val="sv-SE" w:eastAsia="sv-SE"/>
              </w:rPr>
            </w:pPr>
            <w:r>
              <w:rPr>
                <w:b/>
                <w:i/>
                <w:szCs w:val="22"/>
                <w:lang w:val="sv-SE" w:eastAsia="sv-SE"/>
              </w:rPr>
              <w:t>mappingType</w:t>
            </w:r>
          </w:p>
          <w:p w14:paraId="1E665578" w14:textId="77777777" w:rsidR="00A65E28" w:rsidRDefault="00A65E28">
            <w:pPr>
              <w:pStyle w:val="TAL"/>
              <w:rPr>
                <w:szCs w:val="22"/>
                <w:lang w:val="sv-SE" w:eastAsia="sv-SE"/>
              </w:rPr>
            </w:pPr>
            <w:r>
              <w:rPr>
                <w:szCs w:val="22"/>
                <w:lang w:val="sv-SE" w:eastAsia="sv-SE"/>
              </w:rPr>
              <w:t>PDSCH mapping type. (see TS 38.214 [19], clause 5.3).</w:t>
            </w:r>
          </w:p>
        </w:tc>
      </w:tr>
      <w:tr w:rsidR="00A65E28" w14:paraId="4118C1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B13CF6" w14:textId="77777777" w:rsidR="00A65E28" w:rsidRDefault="00A65E28">
            <w:pPr>
              <w:pStyle w:val="TAL"/>
              <w:rPr>
                <w:b/>
                <w:i/>
                <w:szCs w:val="22"/>
                <w:lang w:val="sv-SE" w:eastAsia="sv-SE"/>
              </w:rPr>
            </w:pPr>
            <w:r>
              <w:rPr>
                <w:b/>
                <w:i/>
                <w:szCs w:val="22"/>
                <w:lang w:val="sv-SE" w:eastAsia="sv-SE"/>
              </w:rPr>
              <w:t>repetitionNumber</w:t>
            </w:r>
          </w:p>
          <w:p w14:paraId="167C7ECA" w14:textId="77777777" w:rsidR="00A65E28" w:rsidRDefault="00A65E28">
            <w:pPr>
              <w:pStyle w:val="TAL"/>
              <w:rPr>
                <w:b/>
                <w:i/>
                <w:szCs w:val="22"/>
                <w:lang w:val="sv-SE" w:eastAsia="sv-SE"/>
              </w:rPr>
            </w:pPr>
            <w:r>
              <w:rPr>
                <w:szCs w:val="22"/>
                <w:lang w:val="sv-SE" w:eastAsia="sv-SE"/>
              </w:rPr>
              <w:t xml:space="preserve">Indicates the number of PDSCH transmission occations for slot-based repetition scheme in IE </w:t>
            </w:r>
            <w:r>
              <w:rPr>
                <w:i/>
                <w:szCs w:val="16"/>
                <w:lang w:val="sv-SE" w:eastAsia="sv-SE"/>
              </w:rPr>
              <w:t xml:space="preserve">RepetitionSchemeConfig. </w:t>
            </w:r>
            <w:r>
              <w:rPr>
                <w:szCs w:val="16"/>
                <w:lang w:val="sv-SE" w:eastAsia="sv-SE"/>
              </w:rPr>
              <w:t>The parameter is used as specified in 38.214 [19].</w:t>
            </w:r>
          </w:p>
        </w:tc>
      </w:tr>
      <w:tr w:rsidR="00A65E28" w14:paraId="06D41D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C64AEF" w14:textId="77777777" w:rsidR="00A65E28" w:rsidRDefault="00A65E28">
            <w:pPr>
              <w:pStyle w:val="TAL"/>
              <w:rPr>
                <w:szCs w:val="22"/>
                <w:lang w:val="sv-SE" w:eastAsia="sv-SE"/>
              </w:rPr>
            </w:pPr>
            <w:r>
              <w:rPr>
                <w:b/>
                <w:i/>
                <w:szCs w:val="22"/>
                <w:lang w:val="sv-SE" w:eastAsia="sv-SE"/>
              </w:rPr>
              <w:t>startSymbolAndLength</w:t>
            </w:r>
          </w:p>
          <w:p w14:paraId="6B35B7AB" w14:textId="77777777" w:rsidR="00A65E28" w:rsidRDefault="00A65E28">
            <w:pPr>
              <w:pStyle w:val="TAL"/>
              <w:rPr>
                <w:szCs w:val="22"/>
                <w:lang w:val="sv-SE" w:eastAsia="sv-SE"/>
              </w:rPr>
            </w:pPr>
            <w:r>
              <w:rPr>
                <w:szCs w:val="22"/>
                <w:lang w:val="sv-SE"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273CD8A" w14:textId="77777777" w:rsidR="00A65E28" w:rsidRDefault="00A65E28" w:rsidP="00A65E28">
      <w:pPr>
        <w:rPr>
          <w:ins w:id="10284" w:author="CR#1666r1" w:date="2020-06-17T15: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15FF3256" w14:textId="77777777" w:rsidTr="00A65E28">
        <w:trPr>
          <w:ins w:id="10285" w:author="CR#1666r1" w:date="2020-06-17T15:37:00Z"/>
        </w:trPr>
        <w:tc>
          <w:tcPr>
            <w:tcW w:w="4027" w:type="dxa"/>
            <w:tcBorders>
              <w:top w:val="single" w:sz="4" w:space="0" w:color="auto"/>
              <w:left w:val="single" w:sz="4" w:space="0" w:color="auto"/>
              <w:bottom w:val="single" w:sz="4" w:space="0" w:color="auto"/>
              <w:right w:val="single" w:sz="4" w:space="0" w:color="auto"/>
            </w:tcBorders>
            <w:hideMark/>
          </w:tcPr>
          <w:p w14:paraId="7FA0E911" w14:textId="77777777" w:rsidR="00A65E28" w:rsidRDefault="00A65E28">
            <w:pPr>
              <w:keepNext/>
              <w:keepLines/>
              <w:spacing w:after="0"/>
              <w:jc w:val="center"/>
              <w:rPr>
                <w:ins w:id="10286" w:author="CR#1666r1" w:date="2020-06-17T15:37:00Z"/>
                <w:rFonts w:ascii="Arial" w:hAnsi="Arial"/>
                <w:b/>
                <w:sz w:val="18"/>
                <w:lang w:val="sv-SE" w:eastAsia="sv-SE"/>
              </w:rPr>
            </w:pPr>
            <w:ins w:id="10287" w:author="CR#1666r1" w:date="2020-06-17T15:37:00Z">
              <w:r>
                <w:rPr>
                  <w:rFonts w:ascii="Arial" w:hAnsi="Arial"/>
                  <w:b/>
                  <w:sz w:val="18"/>
                  <w:lang w:val="sv-SE"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5B1A2B62" w14:textId="77777777" w:rsidR="00A65E28" w:rsidRDefault="00A65E28">
            <w:pPr>
              <w:keepNext/>
              <w:keepLines/>
              <w:spacing w:after="0"/>
              <w:jc w:val="center"/>
              <w:rPr>
                <w:ins w:id="10288" w:author="CR#1666r1" w:date="2020-06-17T15:37:00Z"/>
                <w:rFonts w:ascii="Arial" w:hAnsi="Arial"/>
                <w:b/>
                <w:sz w:val="18"/>
                <w:lang w:val="sv-SE" w:eastAsia="sv-SE"/>
              </w:rPr>
            </w:pPr>
            <w:ins w:id="10289" w:author="CR#1666r1" w:date="2020-06-17T15:37:00Z">
              <w:r>
                <w:rPr>
                  <w:rFonts w:ascii="Arial" w:hAnsi="Arial"/>
                  <w:b/>
                  <w:sz w:val="18"/>
                  <w:lang w:val="sv-SE" w:eastAsia="sv-SE"/>
                </w:rPr>
                <w:t>Explanation</w:t>
              </w:r>
            </w:ins>
          </w:p>
        </w:tc>
      </w:tr>
      <w:tr w:rsidR="00A65E28" w14:paraId="087BB689" w14:textId="77777777" w:rsidTr="00A65E28">
        <w:trPr>
          <w:ins w:id="10290" w:author="CR#1666r1" w:date="2020-06-17T15:37:00Z"/>
        </w:trPr>
        <w:tc>
          <w:tcPr>
            <w:tcW w:w="4027" w:type="dxa"/>
            <w:tcBorders>
              <w:top w:val="single" w:sz="4" w:space="0" w:color="auto"/>
              <w:left w:val="single" w:sz="4" w:space="0" w:color="auto"/>
              <w:bottom w:val="single" w:sz="4" w:space="0" w:color="auto"/>
              <w:right w:val="single" w:sz="4" w:space="0" w:color="auto"/>
            </w:tcBorders>
            <w:hideMark/>
          </w:tcPr>
          <w:p w14:paraId="7A3AB7A6" w14:textId="77777777" w:rsidR="00A65E28" w:rsidRDefault="00A65E28">
            <w:pPr>
              <w:keepNext/>
              <w:keepLines/>
              <w:spacing w:after="0"/>
              <w:rPr>
                <w:ins w:id="10291" w:author="CR#1666r1" w:date="2020-06-17T15:37:00Z"/>
                <w:rFonts w:ascii="Arial" w:hAnsi="Arial"/>
                <w:i/>
                <w:sz w:val="18"/>
                <w:lang w:val="sv-SE" w:eastAsia="sv-SE"/>
              </w:rPr>
            </w:pPr>
            <w:ins w:id="10292" w:author="CR#1666r1" w:date="2020-06-17T15:37:00Z">
              <w:r>
                <w:rPr>
                  <w:rFonts w:ascii="Arial" w:hAnsi="Arial"/>
                  <w:i/>
                  <w:sz w:val="18"/>
                  <w:lang w:val="sv-SE" w:eastAsia="sv-SE"/>
                </w:rPr>
                <w:t>Formats1-0and1-1</w:t>
              </w:r>
            </w:ins>
          </w:p>
        </w:tc>
        <w:tc>
          <w:tcPr>
            <w:tcW w:w="10146" w:type="dxa"/>
            <w:tcBorders>
              <w:top w:val="single" w:sz="4" w:space="0" w:color="auto"/>
              <w:left w:val="single" w:sz="4" w:space="0" w:color="auto"/>
              <w:bottom w:val="single" w:sz="4" w:space="0" w:color="auto"/>
              <w:right w:val="single" w:sz="4" w:space="0" w:color="auto"/>
            </w:tcBorders>
            <w:hideMark/>
          </w:tcPr>
          <w:p w14:paraId="39A4542A" w14:textId="77777777" w:rsidR="00A65E28" w:rsidRDefault="00A65E28">
            <w:pPr>
              <w:keepNext/>
              <w:keepLines/>
              <w:spacing w:after="0"/>
              <w:rPr>
                <w:ins w:id="10293" w:author="CR#1666r1" w:date="2020-06-17T15:37:00Z"/>
                <w:rFonts w:ascii="Arial" w:hAnsi="Arial"/>
                <w:sz w:val="18"/>
                <w:lang w:val="sv-SE" w:eastAsia="sv-SE"/>
              </w:rPr>
            </w:pPr>
            <w:ins w:id="10294" w:author="CR#1666r1" w:date="2020-06-17T15:37:00Z">
              <w:r>
                <w:rPr>
                  <w:rFonts w:ascii="Arial" w:hAnsi="Arial"/>
                  <w:sz w:val="18"/>
                  <w:lang w:val="sv-SE" w:eastAsia="sv-SE"/>
                </w:rPr>
                <w:t xml:space="preserve">In </w:t>
              </w:r>
              <w:r>
                <w:rPr>
                  <w:rFonts w:ascii="Arial" w:hAnsi="Arial"/>
                  <w:i/>
                  <w:sz w:val="18"/>
                  <w:lang w:val="sv-SE" w:eastAsia="sv-SE"/>
                </w:rPr>
                <w:t>pdsch-TimeDomainResourceAllocationList-r16</w:t>
              </w:r>
              <w:r>
                <w:rPr>
                  <w:rFonts w:ascii="Arial" w:hAnsi="Arial"/>
                  <w:sz w:val="18"/>
                  <w:lang w:val="sv-SE" w:eastAsia="sv-SE"/>
                </w:rPr>
                <w:t>, this field is optionally present, Need R.</w:t>
              </w:r>
            </w:ins>
          </w:p>
          <w:p w14:paraId="703DA8A5" w14:textId="77777777" w:rsidR="00A65E28" w:rsidRDefault="00A65E28">
            <w:pPr>
              <w:keepNext/>
              <w:keepLines/>
              <w:spacing w:after="0"/>
              <w:rPr>
                <w:ins w:id="10295" w:author="CR#1666r1" w:date="2020-06-17T15:37:00Z"/>
                <w:rFonts w:ascii="Arial" w:hAnsi="Arial"/>
                <w:sz w:val="18"/>
                <w:lang w:val="sv-SE" w:eastAsia="sv-SE"/>
              </w:rPr>
            </w:pPr>
            <w:ins w:id="10296" w:author="CR#1666r1" w:date="2020-06-17T15:37:00Z">
              <w:r>
                <w:rPr>
                  <w:rFonts w:ascii="Arial" w:hAnsi="Arial"/>
                  <w:sz w:val="18"/>
                  <w:lang w:val="sv-SE" w:eastAsia="sv-SE"/>
                </w:rPr>
                <w:t xml:space="preserve">In </w:t>
              </w:r>
              <w:r>
                <w:rPr>
                  <w:rFonts w:ascii="Arial" w:hAnsi="Arial"/>
                  <w:i/>
                  <w:sz w:val="18"/>
                  <w:szCs w:val="22"/>
                  <w:lang w:val="sv-SE" w:eastAsia="sv-SE"/>
                </w:rPr>
                <w:t>pdsch-TimeDomainAllocationListForDCI-Format1-2</w:t>
              </w:r>
              <w:r>
                <w:rPr>
                  <w:rFonts w:ascii="Arial" w:hAnsi="Arial"/>
                  <w:sz w:val="18"/>
                  <w:szCs w:val="22"/>
                  <w:lang w:val="sv-SE" w:eastAsia="sv-SE"/>
                </w:rPr>
                <w:t>, this field is absent.</w:t>
              </w:r>
            </w:ins>
          </w:p>
        </w:tc>
      </w:tr>
    </w:tbl>
    <w:p w14:paraId="0D164B2A" w14:textId="77777777" w:rsidR="00A65E28" w:rsidRDefault="00A65E28" w:rsidP="00A65E28"/>
    <w:p w14:paraId="2B4E2FE0" w14:textId="77777777" w:rsidR="00A65E28" w:rsidRDefault="00A65E28" w:rsidP="00A65E28">
      <w:pPr>
        <w:pStyle w:val="Heading4"/>
      </w:pPr>
      <w:r>
        <w:t>–</w:t>
      </w:r>
      <w:r>
        <w:tab/>
      </w:r>
      <w:r>
        <w:rPr>
          <w:i/>
        </w:rPr>
        <w:t>PHR-Config</w:t>
      </w:r>
    </w:p>
    <w:p w14:paraId="718F5EE4" w14:textId="77777777" w:rsidR="00A65E28" w:rsidRDefault="00A65E28" w:rsidP="00A65E28">
      <w:r>
        <w:t xml:space="preserve">The IE </w:t>
      </w:r>
      <w:r>
        <w:rPr>
          <w:i/>
        </w:rPr>
        <w:t>PHR-Config</w:t>
      </w:r>
      <w:r>
        <w:t xml:space="preserve"> is used to configure parameters for power headroom reporting.</w:t>
      </w:r>
    </w:p>
    <w:p w14:paraId="24384BB6" w14:textId="77777777" w:rsidR="00A65E28" w:rsidRDefault="00A65E28" w:rsidP="00A65E28">
      <w:pPr>
        <w:pStyle w:val="TH"/>
      </w:pPr>
      <w:r>
        <w:rPr>
          <w:i/>
        </w:rPr>
        <w:t>PHR-Config</w:t>
      </w:r>
      <w:r>
        <w:t xml:space="preserve"> information element</w:t>
      </w:r>
    </w:p>
    <w:p w14:paraId="1EBD5AC3" w14:textId="77777777" w:rsidR="00A65E28" w:rsidRDefault="00A65E28" w:rsidP="00A65E28">
      <w:pPr>
        <w:pStyle w:val="PL"/>
      </w:pPr>
      <w:r>
        <w:t>-- ASN1START</w:t>
      </w:r>
    </w:p>
    <w:p w14:paraId="614FB5EB" w14:textId="77777777" w:rsidR="00A65E28" w:rsidRDefault="00A65E28" w:rsidP="00A65E28">
      <w:pPr>
        <w:pStyle w:val="PL"/>
      </w:pPr>
      <w:r>
        <w:t>-- TAG-PHR-CONFIG-START</w:t>
      </w:r>
    </w:p>
    <w:p w14:paraId="4A02D25C" w14:textId="77777777" w:rsidR="00A65E28" w:rsidRDefault="00A65E28" w:rsidP="00A65E28">
      <w:pPr>
        <w:pStyle w:val="PL"/>
      </w:pPr>
    </w:p>
    <w:p w14:paraId="694CF307" w14:textId="77777777" w:rsidR="00A65E28" w:rsidRDefault="00A65E28" w:rsidP="00A65E28">
      <w:pPr>
        <w:pStyle w:val="PL"/>
      </w:pPr>
      <w:r>
        <w:t>PHR-Config ::=                      SEQUENCE {</w:t>
      </w:r>
    </w:p>
    <w:p w14:paraId="48144B0E" w14:textId="77777777" w:rsidR="00A65E28" w:rsidRDefault="00A65E28" w:rsidP="00A65E28">
      <w:pPr>
        <w:pStyle w:val="PL"/>
      </w:pPr>
      <w:r>
        <w:t xml:space="preserve">    phr-PeriodicTimer                   ENUMERATED {sf10, sf20, sf50, sf100, sf200,sf500, sf1000, infinity},</w:t>
      </w:r>
    </w:p>
    <w:p w14:paraId="4D90270F" w14:textId="77777777" w:rsidR="00A65E28" w:rsidRDefault="00A65E28" w:rsidP="00A65E28">
      <w:pPr>
        <w:pStyle w:val="PL"/>
      </w:pPr>
      <w:r>
        <w:t xml:space="preserve">    phr-ProhibitTimer                   ENUMERATED {sf0, sf10, sf20, sf50, sf100,sf200, sf500, sf1000},</w:t>
      </w:r>
    </w:p>
    <w:p w14:paraId="2E375586" w14:textId="77777777" w:rsidR="00A65E28" w:rsidRDefault="00A65E28" w:rsidP="00A65E28">
      <w:pPr>
        <w:pStyle w:val="PL"/>
      </w:pPr>
      <w:r>
        <w:t xml:space="preserve">    phr-Tx-PowerFactorChange            ENUMERATED {dB1, dB3, dB6, infinity},</w:t>
      </w:r>
    </w:p>
    <w:p w14:paraId="1BD8BED0" w14:textId="77777777" w:rsidR="00A65E28" w:rsidRDefault="00A65E28" w:rsidP="00A65E28">
      <w:pPr>
        <w:pStyle w:val="PL"/>
      </w:pPr>
      <w:r>
        <w:t xml:space="preserve">    multiplePHR                         BOOLEAN,</w:t>
      </w:r>
    </w:p>
    <w:p w14:paraId="651CEFD3" w14:textId="77777777" w:rsidR="00A65E28" w:rsidRDefault="00A65E28" w:rsidP="00A65E28">
      <w:pPr>
        <w:pStyle w:val="PL"/>
      </w:pPr>
      <w:r>
        <w:t xml:space="preserve">    dummy                               BOOLEAN,</w:t>
      </w:r>
    </w:p>
    <w:p w14:paraId="22296FAF" w14:textId="77777777" w:rsidR="00A65E28" w:rsidRDefault="00A65E28" w:rsidP="00A65E28">
      <w:pPr>
        <w:pStyle w:val="PL"/>
      </w:pPr>
      <w:r>
        <w:lastRenderedPageBreak/>
        <w:t xml:space="preserve">    phr-Type2OtherCell                  BOOLEAN,</w:t>
      </w:r>
    </w:p>
    <w:p w14:paraId="2AAE53FC" w14:textId="77777777" w:rsidR="00A65E28" w:rsidRDefault="00A65E28" w:rsidP="00A65E28">
      <w:pPr>
        <w:pStyle w:val="PL"/>
      </w:pPr>
      <w:r>
        <w:t xml:space="preserve">    phr-ModeOtherCG                     ENUMERATED {real, virtual},</w:t>
      </w:r>
    </w:p>
    <w:p w14:paraId="7CD8A1FE" w14:textId="77777777" w:rsidR="00A65E28" w:rsidRDefault="00A65E28" w:rsidP="00A65E28">
      <w:pPr>
        <w:pStyle w:val="PL"/>
      </w:pPr>
      <w:r>
        <w:t xml:space="preserve">    ...</w:t>
      </w:r>
    </w:p>
    <w:p w14:paraId="1DCB7700" w14:textId="77777777" w:rsidR="00A65E28" w:rsidRDefault="00A65E28" w:rsidP="00A65E28">
      <w:pPr>
        <w:pStyle w:val="PL"/>
      </w:pPr>
      <w:r>
        <w:t>}</w:t>
      </w:r>
    </w:p>
    <w:p w14:paraId="21A0F9DE" w14:textId="77777777" w:rsidR="00A65E28" w:rsidRDefault="00A65E28" w:rsidP="00A65E28">
      <w:pPr>
        <w:pStyle w:val="PL"/>
      </w:pPr>
    </w:p>
    <w:p w14:paraId="379E7C56" w14:textId="77777777" w:rsidR="00A65E28" w:rsidRDefault="00A65E28" w:rsidP="00A65E28">
      <w:pPr>
        <w:pStyle w:val="PL"/>
      </w:pPr>
      <w:r>
        <w:t>-- TAG-PHR-CONFIG-STOP</w:t>
      </w:r>
    </w:p>
    <w:p w14:paraId="5614BC0B" w14:textId="77777777" w:rsidR="00A65E28" w:rsidRDefault="00A65E28" w:rsidP="00A65E28">
      <w:pPr>
        <w:pStyle w:val="PL"/>
      </w:pPr>
      <w:r>
        <w:t>-- ASN1STOP</w:t>
      </w:r>
    </w:p>
    <w:p w14:paraId="747ED2C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C1E0D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69F663" w14:textId="77777777" w:rsidR="00A65E28" w:rsidRDefault="00A65E28">
            <w:pPr>
              <w:pStyle w:val="TAH"/>
              <w:rPr>
                <w:szCs w:val="22"/>
                <w:lang w:val="sv-SE" w:eastAsia="sv-SE"/>
              </w:rPr>
            </w:pPr>
            <w:r>
              <w:rPr>
                <w:i/>
                <w:szCs w:val="22"/>
                <w:lang w:val="sv-SE" w:eastAsia="sv-SE"/>
              </w:rPr>
              <w:t xml:space="preserve">PHR-Config </w:t>
            </w:r>
            <w:r>
              <w:rPr>
                <w:szCs w:val="22"/>
                <w:lang w:val="sv-SE" w:eastAsia="sv-SE"/>
              </w:rPr>
              <w:t>field descriptions</w:t>
            </w:r>
          </w:p>
        </w:tc>
      </w:tr>
      <w:tr w:rsidR="00A65E28" w14:paraId="06567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046981" w14:textId="77777777" w:rsidR="00A65E28" w:rsidRDefault="00A65E28">
            <w:pPr>
              <w:pStyle w:val="TAL"/>
              <w:rPr>
                <w:szCs w:val="22"/>
                <w:lang w:val="sv-SE" w:eastAsia="sv-SE"/>
              </w:rPr>
            </w:pPr>
            <w:r>
              <w:rPr>
                <w:b/>
                <w:i/>
                <w:szCs w:val="22"/>
                <w:lang w:val="sv-SE" w:eastAsia="sv-SE"/>
              </w:rPr>
              <w:t>dummy</w:t>
            </w:r>
          </w:p>
          <w:p w14:paraId="0C50799F" w14:textId="77777777" w:rsidR="00A65E28" w:rsidRDefault="00A65E28">
            <w:pPr>
              <w:pStyle w:val="TAL"/>
              <w:rPr>
                <w:szCs w:val="22"/>
                <w:lang w:val="sv-SE" w:eastAsia="sv-SE"/>
              </w:rPr>
            </w:pPr>
            <w:r>
              <w:rPr>
                <w:szCs w:val="22"/>
                <w:lang w:val="sv-SE" w:eastAsia="sv-SE"/>
              </w:rPr>
              <w:t>This field is not used in this version of the specification and the UE ignores the received value.</w:t>
            </w:r>
          </w:p>
        </w:tc>
      </w:tr>
      <w:tr w:rsidR="00A65E28" w14:paraId="49FFC1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2B75E1" w14:textId="77777777" w:rsidR="00A65E28" w:rsidRDefault="00A65E28">
            <w:pPr>
              <w:pStyle w:val="TAL"/>
              <w:rPr>
                <w:szCs w:val="22"/>
                <w:lang w:val="sv-SE" w:eastAsia="sv-SE"/>
              </w:rPr>
            </w:pPr>
            <w:r>
              <w:rPr>
                <w:b/>
                <w:i/>
                <w:szCs w:val="22"/>
                <w:lang w:val="sv-SE" w:eastAsia="sv-SE"/>
              </w:rPr>
              <w:t>multiplePHR</w:t>
            </w:r>
          </w:p>
          <w:p w14:paraId="475604B7" w14:textId="77777777" w:rsidR="00A65E28" w:rsidRDefault="00A65E28">
            <w:pPr>
              <w:pStyle w:val="TAL"/>
              <w:rPr>
                <w:szCs w:val="22"/>
                <w:lang w:val="sv-SE" w:eastAsia="sv-SE"/>
              </w:rPr>
            </w:pPr>
            <w:r>
              <w:rPr>
                <w:szCs w:val="22"/>
                <w:lang w:val="sv-SE"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val="sv-SE" w:eastAsia="sv-SE"/>
              </w:rPr>
              <w:t>true</w:t>
            </w:r>
            <w:r>
              <w:rPr>
                <w:szCs w:val="22"/>
                <w:lang w:val="sv-SE" w:eastAsia="sv-SE"/>
              </w:rPr>
              <w:t xml:space="preserve"> for MR-DC and UL CA for NR, and to </w:t>
            </w:r>
            <w:r>
              <w:rPr>
                <w:i/>
                <w:szCs w:val="22"/>
                <w:lang w:val="sv-SE" w:eastAsia="sv-SE"/>
              </w:rPr>
              <w:t>false</w:t>
            </w:r>
            <w:r>
              <w:rPr>
                <w:szCs w:val="22"/>
                <w:lang w:val="sv-SE" w:eastAsia="sv-SE"/>
              </w:rPr>
              <w:t xml:space="preserve"> in all other cases.</w:t>
            </w:r>
          </w:p>
        </w:tc>
      </w:tr>
      <w:tr w:rsidR="00A65E28" w14:paraId="315762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A9E14D" w14:textId="77777777" w:rsidR="00A65E28" w:rsidRDefault="00A65E28">
            <w:pPr>
              <w:pStyle w:val="TAL"/>
              <w:rPr>
                <w:szCs w:val="22"/>
                <w:lang w:val="sv-SE" w:eastAsia="sv-SE"/>
              </w:rPr>
            </w:pPr>
            <w:r>
              <w:rPr>
                <w:b/>
                <w:i/>
                <w:szCs w:val="22"/>
                <w:lang w:val="sv-SE" w:eastAsia="sv-SE"/>
              </w:rPr>
              <w:t>phr-ModeOtherCG</w:t>
            </w:r>
          </w:p>
          <w:p w14:paraId="573542FA" w14:textId="77777777" w:rsidR="00A65E28" w:rsidRDefault="00A65E28">
            <w:pPr>
              <w:pStyle w:val="TAL"/>
              <w:rPr>
                <w:szCs w:val="22"/>
                <w:lang w:val="sv-SE" w:eastAsia="sv-SE"/>
              </w:rPr>
            </w:pPr>
            <w:r>
              <w:rPr>
                <w:szCs w:val="22"/>
                <w:lang w:val="sv-SE" w:eastAsia="sv-SE"/>
              </w:rPr>
              <w:t>Indicates the mode (i.e. real or virtual) used for the PHR of the activated cells that are part of the other Cell Group (i.e. MCG or SCG), when DC is configured. If the UE is configured with only one cell group (no DC), it ignores the field.</w:t>
            </w:r>
          </w:p>
        </w:tc>
      </w:tr>
      <w:tr w:rsidR="00A65E28" w14:paraId="06B3B8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645E34" w14:textId="77777777" w:rsidR="00A65E28" w:rsidRDefault="00A65E28">
            <w:pPr>
              <w:pStyle w:val="TAL"/>
              <w:rPr>
                <w:szCs w:val="22"/>
                <w:lang w:val="sv-SE" w:eastAsia="sv-SE"/>
              </w:rPr>
            </w:pPr>
            <w:r>
              <w:rPr>
                <w:b/>
                <w:i/>
                <w:szCs w:val="22"/>
                <w:lang w:val="sv-SE" w:eastAsia="sv-SE"/>
              </w:rPr>
              <w:t>phr-PeriodicTimer</w:t>
            </w:r>
          </w:p>
          <w:p w14:paraId="257EA604" w14:textId="77777777" w:rsidR="00A65E28" w:rsidRDefault="00A65E28">
            <w:pPr>
              <w:pStyle w:val="TAL"/>
              <w:rPr>
                <w:szCs w:val="22"/>
                <w:lang w:val="sv-SE" w:eastAsia="sv-SE"/>
              </w:rPr>
            </w:pPr>
            <w:r>
              <w:rPr>
                <w:szCs w:val="22"/>
                <w:lang w:val="sv-SE" w:eastAsia="sv-SE"/>
              </w:rPr>
              <w:t xml:space="preserve">Value in number of subframes for PHR reporting as specified in TS 38.321 [3]. Value </w:t>
            </w:r>
            <w:r>
              <w:rPr>
                <w:i/>
                <w:szCs w:val="22"/>
                <w:lang w:val="sv-SE" w:eastAsia="sv-SE"/>
              </w:rPr>
              <w:t>sf10</w:t>
            </w:r>
            <w:r>
              <w:rPr>
                <w:szCs w:val="22"/>
                <w:lang w:val="sv-SE" w:eastAsia="sv-SE"/>
              </w:rPr>
              <w:t xml:space="preserve"> corresponds to 10 subframes, value </w:t>
            </w:r>
            <w:r>
              <w:rPr>
                <w:i/>
                <w:szCs w:val="22"/>
                <w:lang w:val="sv-SE" w:eastAsia="sv-SE"/>
              </w:rPr>
              <w:t>sf20</w:t>
            </w:r>
            <w:r>
              <w:rPr>
                <w:szCs w:val="22"/>
                <w:lang w:val="sv-SE" w:eastAsia="sv-SE"/>
              </w:rPr>
              <w:t xml:space="preserve"> corresponds to 20 subframes, and so on.</w:t>
            </w:r>
          </w:p>
        </w:tc>
      </w:tr>
      <w:tr w:rsidR="00A65E28" w14:paraId="023C3E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CC28A9" w14:textId="77777777" w:rsidR="00A65E28" w:rsidRDefault="00A65E28">
            <w:pPr>
              <w:pStyle w:val="TAL"/>
              <w:rPr>
                <w:szCs w:val="22"/>
                <w:lang w:val="sv-SE" w:eastAsia="sv-SE"/>
              </w:rPr>
            </w:pPr>
            <w:r>
              <w:rPr>
                <w:b/>
                <w:i/>
                <w:szCs w:val="22"/>
                <w:lang w:val="sv-SE" w:eastAsia="sv-SE"/>
              </w:rPr>
              <w:t>phr-ProhibitTimer</w:t>
            </w:r>
          </w:p>
          <w:p w14:paraId="2E40AD11" w14:textId="77777777" w:rsidR="00A65E28" w:rsidRDefault="00A65E28">
            <w:pPr>
              <w:pStyle w:val="TAL"/>
              <w:rPr>
                <w:szCs w:val="22"/>
                <w:lang w:val="sv-SE" w:eastAsia="sv-SE"/>
              </w:rPr>
            </w:pPr>
            <w:r>
              <w:rPr>
                <w:szCs w:val="22"/>
                <w:lang w:val="sv-SE" w:eastAsia="sv-SE"/>
              </w:rPr>
              <w:t xml:space="preserve">Value in number of subframes for PHR reporting as specified in TS 38.321 [3]. Value </w:t>
            </w:r>
            <w:r>
              <w:rPr>
                <w:i/>
                <w:szCs w:val="22"/>
                <w:lang w:val="sv-SE" w:eastAsia="sv-SE"/>
              </w:rPr>
              <w:t>sf0</w:t>
            </w:r>
            <w:r>
              <w:rPr>
                <w:szCs w:val="22"/>
                <w:lang w:val="sv-SE" w:eastAsia="sv-SE"/>
              </w:rPr>
              <w:t xml:space="preserve"> corresponds to 0 subframe, value </w:t>
            </w:r>
            <w:r>
              <w:rPr>
                <w:i/>
                <w:szCs w:val="22"/>
                <w:lang w:val="sv-SE" w:eastAsia="sv-SE"/>
              </w:rPr>
              <w:t>sf10</w:t>
            </w:r>
            <w:r>
              <w:rPr>
                <w:szCs w:val="22"/>
                <w:lang w:val="sv-SE" w:eastAsia="sv-SE"/>
              </w:rPr>
              <w:t xml:space="preserve"> corresponds to 10 subframes, value </w:t>
            </w:r>
            <w:r>
              <w:rPr>
                <w:i/>
                <w:szCs w:val="22"/>
                <w:lang w:val="sv-SE" w:eastAsia="sv-SE"/>
              </w:rPr>
              <w:t>sf20</w:t>
            </w:r>
            <w:r>
              <w:rPr>
                <w:szCs w:val="22"/>
                <w:lang w:val="sv-SE" w:eastAsia="sv-SE"/>
              </w:rPr>
              <w:t xml:space="preserve"> corresponds to 20 subframes, and so on.</w:t>
            </w:r>
          </w:p>
        </w:tc>
      </w:tr>
      <w:tr w:rsidR="00A65E28" w14:paraId="7F17CC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390EE6" w14:textId="77777777" w:rsidR="00A65E28" w:rsidRDefault="00A65E28">
            <w:pPr>
              <w:pStyle w:val="TAL"/>
              <w:rPr>
                <w:szCs w:val="22"/>
                <w:lang w:val="sv-SE" w:eastAsia="sv-SE"/>
              </w:rPr>
            </w:pPr>
            <w:r>
              <w:rPr>
                <w:b/>
                <w:i/>
                <w:szCs w:val="22"/>
                <w:lang w:val="sv-SE" w:eastAsia="sv-SE"/>
              </w:rPr>
              <w:t>phr-Tx-PowerFactorChange</w:t>
            </w:r>
          </w:p>
          <w:p w14:paraId="13FD7FAD" w14:textId="77777777" w:rsidR="00A65E28" w:rsidRDefault="00A65E28">
            <w:pPr>
              <w:pStyle w:val="TAL"/>
              <w:rPr>
                <w:szCs w:val="22"/>
                <w:lang w:val="sv-SE" w:eastAsia="sv-SE"/>
              </w:rPr>
            </w:pPr>
            <w:r>
              <w:rPr>
                <w:szCs w:val="22"/>
                <w:lang w:val="sv-SE" w:eastAsia="sv-SE"/>
              </w:rPr>
              <w:t xml:space="preserve">Value in dB for PHR reporting as specified in TS 38.321 [3]. Value </w:t>
            </w:r>
            <w:r>
              <w:rPr>
                <w:i/>
                <w:szCs w:val="22"/>
                <w:lang w:val="sv-SE" w:eastAsia="sv-SE"/>
              </w:rPr>
              <w:t>dB1</w:t>
            </w:r>
            <w:r>
              <w:rPr>
                <w:szCs w:val="22"/>
                <w:lang w:val="sv-SE" w:eastAsia="sv-SE"/>
              </w:rPr>
              <w:t xml:space="preserve"> corresponds to 1 dB, </w:t>
            </w:r>
            <w:r>
              <w:rPr>
                <w:i/>
                <w:szCs w:val="22"/>
                <w:lang w:val="sv-SE" w:eastAsia="sv-SE"/>
              </w:rPr>
              <w:t>dB3</w:t>
            </w:r>
            <w:r>
              <w:rPr>
                <w:szCs w:val="22"/>
                <w:lang w:val="sv-SE" w:eastAsia="sv-SE"/>
              </w:rPr>
              <w:t xml:space="preserve"> corresponds to 3 dB and so on. The same value applies for each serving cell (although the associated functionality is performed independently for each cell).</w:t>
            </w:r>
          </w:p>
        </w:tc>
      </w:tr>
      <w:tr w:rsidR="00A65E28" w14:paraId="56041C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0BC90C" w14:textId="77777777" w:rsidR="00A65E28" w:rsidRDefault="00A65E28">
            <w:pPr>
              <w:pStyle w:val="TAL"/>
              <w:rPr>
                <w:szCs w:val="22"/>
                <w:lang w:val="sv-SE" w:eastAsia="sv-SE"/>
              </w:rPr>
            </w:pPr>
            <w:r>
              <w:rPr>
                <w:b/>
                <w:i/>
                <w:szCs w:val="22"/>
                <w:lang w:val="sv-SE" w:eastAsia="sv-SE"/>
              </w:rPr>
              <w:t>phr-Type2OtherCell</w:t>
            </w:r>
          </w:p>
          <w:p w14:paraId="122CA6B5" w14:textId="77777777" w:rsidR="00A65E28" w:rsidRDefault="00A65E28">
            <w:pPr>
              <w:pStyle w:val="TAL"/>
              <w:rPr>
                <w:szCs w:val="22"/>
                <w:lang w:val="sv-SE" w:eastAsia="sv-SE"/>
              </w:rPr>
            </w:pPr>
            <w:r>
              <w:rPr>
                <w:szCs w:val="22"/>
                <w:lang w:val="sv-SE" w:eastAsia="sv-SE"/>
              </w:rPr>
              <w:t xml:space="preserve">If set to true, the UE shall report a PHR type 2 for the SpCell of the other MAC entity. See TS 38.321 [3], clause 5.4.6. Network sets this field to </w:t>
            </w:r>
            <w:r>
              <w:rPr>
                <w:i/>
                <w:szCs w:val="22"/>
                <w:lang w:val="sv-SE" w:eastAsia="sv-SE"/>
              </w:rPr>
              <w:t>false</w:t>
            </w:r>
            <w:r>
              <w:rPr>
                <w:szCs w:val="22"/>
                <w:lang w:val="sv-SE" w:eastAsia="sv-SE"/>
              </w:rPr>
              <w:t xml:space="preserve"> if the UE is not configured with an E-UTRA MAC entity.</w:t>
            </w:r>
          </w:p>
        </w:tc>
      </w:tr>
    </w:tbl>
    <w:p w14:paraId="76D7CD79" w14:textId="77777777" w:rsidR="00A65E28" w:rsidRDefault="00A65E28" w:rsidP="00A65E28"/>
    <w:p w14:paraId="4FF29F6E" w14:textId="77777777" w:rsidR="00A65E28" w:rsidRDefault="00A65E28" w:rsidP="00A65E28">
      <w:pPr>
        <w:pStyle w:val="Heading4"/>
        <w:rPr>
          <w:i/>
          <w:noProof/>
        </w:rPr>
      </w:pPr>
      <w:r>
        <w:t>–</w:t>
      </w:r>
      <w:r>
        <w:tab/>
      </w:r>
      <w:r>
        <w:rPr>
          <w:i/>
        </w:rPr>
        <w:t>PhysCellId</w:t>
      </w:r>
    </w:p>
    <w:p w14:paraId="29DB1E32" w14:textId="77777777" w:rsidR="00A65E28" w:rsidRDefault="00A65E28" w:rsidP="00A65E28">
      <w:r>
        <w:t xml:space="preserve">The </w:t>
      </w:r>
      <w:r>
        <w:rPr>
          <w:i/>
        </w:rPr>
        <w:t xml:space="preserve">PhysCellId </w:t>
      </w:r>
      <w:r>
        <w:t>identifies the physical cell identity (PCI).</w:t>
      </w:r>
    </w:p>
    <w:p w14:paraId="562238D5" w14:textId="77777777" w:rsidR="00A65E28" w:rsidRDefault="00A65E28" w:rsidP="00A65E28">
      <w:pPr>
        <w:pStyle w:val="TH"/>
      </w:pPr>
      <w:r>
        <w:rPr>
          <w:i/>
        </w:rPr>
        <w:t xml:space="preserve">PhysCellId </w:t>
      </w:r>
      <w:r>
        <w:t>information element</w:t>
      </w:r>
    </w:p>
    <w:p w14:paraId="79EB26F5" w14:textId="77777777" w:rsidR="00A65E28" w:rsidRDefault="00A65E28" w:rsidP="00A65E28">
      <w:pPr>
        <w:pStyle w:val="PL"/>
      </w:pPr>
      <w:r>
        <w:t>-- ASN1START</w:t>
      </w:r>
    </w:p>
    <w:p w14:paraId="4D426E34" w14:textId="77777777" w:rsidR="00A65E28" w:rsidRDefault="00A65E28" w:rsidP="00A65E28">
      <w:pPr>
        <w:pStyle w:val="PL"/>
      </w:pPr>
      <w:r>
        <w:t>-- TAG-PHYSCELLID-START</w:t>
      </w:r>
    </w:p>
    <w:p w14:paraId="088A9BA2" w14:textId="77777777" w:rsidR="00A65E28" w:rsidRDefault="00A65E28" w:rsidP="00A65E28">
      <w:pPr>
        <w:pStyle w:val="PL"/>
      </w:pPr>
    </w:p>
    <w:p w14:paraId="4881480E" w14:textId="77777777" w:rsidR="00A65E28" w:rsidRDefault="00A65E28" w:rsidP="00A65E28">
      <w:pPr>
        <w:pStyle w:val="PL"/>
      </w:pPr>
      <w:r>
        <w:t>PhysCellId ::=                      INTEGER (0..1007)</w:t>
      </w:r>
    </w:p>
    <w:p w14:paraId="22B60F63" w14:textId="77777777" w:rsidR="00A65E28" w:rsidRDefault="00A65E28" w:rsidP="00A65E28">
      <w:pPr>
        <w:pStyle w:val="PL"/>
      </w:pPr>
    </w:p>
    <w:p w14:paraId="3D791BB0" w14:textId="77777777" w:rsidR="00A65E28" w:rsidRDefault="00A65E28" w:rsidP="00A65E28">
      <w:pPr>
        <w:pStyle w:val="PL"/>
      </w:pPr>
      <w:r>
        <w:t>-- TAG-PHYSCELLID-STOP</w:t>
      </w:r>
    </w:p>
    <w:p w14:paraId="6A27F6CB" w14:textId="77777777" w:rsidR="00A65E28" w:rsidRDefault="00A65E28" w:rsidP="00A65E28">
      <w:pPr>
        <w:pStyle w:val="PL"/>
      </w:pPr>
      <w:r>
        <w:t>-- ASN1STOP</w:t>
      </w:r>
    </w:p>
    <w:p w14:paraId="1A33AB01" w14:textId="77777777" w:rsidR="00A65E28" w:rsidRDefault="00A65E28" w:rsidP="00A65E28"/>
    <w:p w14:paraId="4B34165C" w14:textId="77777777" w:rsidR="00A65E28" w:rsidRDefault="00A65E28" w:rsidP="00A65E28">
      <w:pPr>
        <w:pStyle w:val="Heading4"/>
      </w:pPr>
      <w:r>
        <w:lastRenderedPageBreak/>
        <w:t>–</w:t>
      </w:r>
      <w:r>
        <w:tab/>
      </w:r>
      <w:r>
        <w:rPr>
          <w:i/>
        </w:rPr>
        <w:t>PhysicalCellGroupConfig</w:t>
      </w:r>
    </w:p>
    <w:p w14:paraId="284AAED3" w14:textId="77777777" w:rsidR="00A65E28" w:rsidRDefault="00A65E28" w:rsidP="00A65E28">
      <w:r>
        <w:t xml:space="preserve">The IE </w:t>
      </w:r>
      <w:r>
        <w:rPr>
          <w:i/>
        </w:rPr>
        <w:t>PhysicalCellGroupConfig</w:t>
      </w:r>
      <w:r>
        <w:t xml:space="preserve"> is used to configure cell-group specific L1 parameters.</w:t>
      </w:r>
    </w:p>
    <w:p w14:paraId="5421A19A" w14:textId="77777777" w:rsidR="00A65E28" w:rsidRDefault="00A65E28" w:rsidP="00A65E28">
      <w:pPr>
        <w:pStyle w:val="TH"/>
      </w:pPr>
      <w:r>
        <w:rPr>
          <w:i/>
        </w:rPr>
        <w:t>PhysicalCellGroupConfig</w:t>
      </w:r>
      <w:r>
        <w:t xml:space="preserve"> information element</w:t>
      </w:r>
    </w:p>
    <w:p w14:paraId="29417FB1" w14:textId="77777777" w:rsidR="00A65E28" w:rsidRDefault="00A65E28" w:rsidP="00A65E28">
      <w:pPr>
        <w:pStyle w:val="PL"/>
      </w:pPr>
      <w:r>
        <w:t>-- ASN1START</w:t>
      </w:r>
    </w:p>
    <w:p w14:paraId="50CC6E9C" w14:textId="77777777" w:rsidR="00A65E28" w:rsidRDefault="00A65E28" w:rsidP="00A65E28">
      <w:pPr>
        <w:pStyle w:val="PL"/>
      </w:pPr>
      <w:r>
        <w:t>-- TAG-PHYSICALCELLGROUPCONFIG-START</w:t>
      </w:r>
    </w:p>
    <w:p w14:paraId="4DBC312F" w14:textId="77777777" w:rsidR="00A65E28" w:rsidRDefault="00A65E28" w:rsidP="00A65E28">
      <w:pPr>
        <w:pStyle w:val="PL"/>
      </w:pPr>
    </w:p>
    <w:p w14:paraId="47B7C219" w14:textId="77777777" w:rsidR="00A65E28" w:rsidRDefault="00A65E28" w:rsidP="00A65E28">
      <w:pPr>
        <w:pStyle w:val="PL"/>
      </w:pPr>
      <w:r>
        <w:t>PhysicalCellGroupConfig ::=         SEQUENCE {</w:t>
      </w:r>
    </w:p>
    <w:p w14:paraId="6F9E13BE" w14:textId="77777777" w:rsidR="00A65E28" w:rsidRDefault="00A65E28" w:rsidP="00A65E28">
      <w:pPr>
        <w:pStyle w:val="PL"/>
      </w:pPr>
      <w:r>
        <w:t xml:space="preserve">    harq-ACK-SpatialBundlingPUCCH       ENUMERATED {true}                                               OPTIONAL,   -- Need S</w:t>
      </w:r>
    </w:p>
    <w:p w14:paraId="1E6857FC" w14:textId="77777777" w:rsidR="00A65E28" w:rsidRDefault="00A65E28" w:rsidP="00A65E28">
      <w:pPr>
        <w:pStyle w:val="PL"/>
      </w:pPr>
      <w:r>
        <w:t xml:space="preserve">    harq-ACK-SpatialBundlingPUSCH       ENUMERATED {true}                                               OPTIONAL,   -- Need S</w:t>
      </w:r>
    </w:p>
    <w:p w14:paraId="2404310C" w14:textId="77777777" w:rsidR="00A65E28" w:rsidRDefault="00A65E28" w:rsidP="00A65E28">
      <w:pPr>
        <w:pStyle w:val="PL"/>
      </w:pPr>
      <w:r>
        <w:t xml:space="preserve">    p-NR-FR1                            P-Max                                                           OPTIONAL,   -- Need R</w:t>
      </w:r>
    </w:p>
    <w:p w14:paraId="4FDA4C4F" w14:textId="77777777" w:rsidR="00A65E28" w:rsidRDefault="00A65E28" w:rsidP="00A65E28">
      <w:pPr>
        <w:pStyle w:val="PL"/>
      </w:pPr>
      <w:r>
        <w:t xml:space="preserve">    pdsch-HARQ-ACK-Codebook             ENUMERATED {semiStatic, dynamic},</w:t>
      </w:r>
    </w:p>
    <w:p w14:paraId="04AE6053" w14:textId="77777777" w:rsidR="00A65E28" w:rsidRDefault="00A65E28" w:rsidP="00A65E28">
      <w:pPr>
        <w:pStyle w:val="PL"/>
      </w:pPr>
      <w:r>
        <w:t xml:space="preserve">    tpc-SRS-RNTI                        RNTI-Value                                                      OPTIONAL,   -- Need R</w:t>
      </w:r>
    </w:p>
    <w:p w14:paraId="30B1F9AA" w14:textId="77777777" w:rsidR="00A65E28" w:rsidRDefault="00A65E28" w:rsidP="00A65E28">
      <w:pPr>
        <w:pStyle w:val="PL"/>
      </w:pPr>
      <w:r>
        <w:t xml:space="preserve">    tpc-PUCCH-RNTI                      RNTI-Value                                                      OPTIONAL,   -- Need R</w:t>
      </w:r>
    </w:p>
    <w:p w14:paraId="36C3BA5D" w14:textId="77777777" w:rsidR="00A65E28" w:rsidRDefault="00A65E28" w:rsidP="00A65E28">
      <w:pPr>
        <w:pStyle w:val="PL"/>
      </w:pPr>
      <w:r>
        <w:t xml:space="preserve">    tpc-PUSCH-RNTI                      RNTI-Value                                                      OPTIONAL,   -- Need R</w:t>
      </w:r>
    </w:p>
    <w:p w14:paraId="0DD13FD4" w14:textId="77777777" w:rsidR="00A65E28" w:rsidRDefault="00A65E28" w:rsidP="00A65E28">
      <w:pPr>
        <w:pStyle w:val="PL"/>
      </w:pPr>
      <w:r>
        <w:t xml:space="preserve">    sp-CSI-RNTI                         RNTI-Value                                                      OPTIONAL,   -- Need R</w:t>
      </w:r>
    </w:p>
    <w:p w14:paraId="2F8A6AC7" w14:textId="77777777" w:rsidR="00A65E28" w:rsidRDefault="00A65E28" w:rsidP="00A65E28">
      <w:pPr>
        <w:pStyle w:val="PL"/>
      </w:pPr>
      <w:r>
        <w:t xml:space="preserve">    cs-RNTI                             SetupRelease { RNTI-Value }                                     OPTIONAL,   -- Need M</w:t>
      </w:r>
    </w:p>
    <w:p w14:paraId="6C2F280F" w14:textId="77777777" w:rsidR="00A65E28" w:rsidRDefault="00A65E28" w:rsidP="00A65E28">
      <w:pPr>
        <w:pStyle w:val="PL"/>
      </w:pPr>
      <w:r>
        <w:t xml:space="preserve">    ...,</w:t>
      </w:r>
    </w:p>
    <w:p w14:paraId="6820CA7F" w14:textId="77777777" w:rsidR="00A65E28" w:rsidRDefault="00A65E28" w:rsidP="00A65E28">
      <w:pPr>
        <w:pStyle w:val="PL"/>
      </w:pPr>
      <w:r>
        <w:t xml:space="preserve">    [[</w:t>
      </w:r>
    </w:p>
    <w:p w14:paraId="4D055E80" w14:textId="77777777" w:rsidR="00A65E28" w:rsidRDefault="00A65E28" w:rsidP="00A65E28">
      <w:pPr>
        <w:pStyle w:val="PL"/>
      </w:pPr>
      <w:r>
        <w:t xml:space="preserve">    mcs-C-RNTI                          RNTI-Value                                                      OPTIONAL,   -- Need R</w:t>
      </w:r>
    </w:p>
    <w:p w14:paraId="620731B6" w14:textId="77777777" w:rsidR="00A65E28" w:rsidRDefault="00A65E28" w:rsidP="00A65E28">
      <w:pPr>
        <w:pStyle w:val="PL"/>
      </w:pPr>
      <w:r>
        <w:t xml:space="preserve">    p-UE-FR1                            P-Max                                                           OPTIONAL    -- Cond MCG-Only</w:t>
      </w:r>
    </w:p>
    <w:p w14:paraId="490AEB75" w14:textId="77777777" w:rsidR="00A65E28" w:rsidRDefault="00A65E28" w:rsidP="00A65E28">
      <w:pPr>
        <w:pStyle w:val="PL"/>
      </w:pPr>
      <w:r>
        <w:t xml:space="preserve">    ]],</w:t>
      </w:r>
    </w:p>
    <w:p w14:paraId="42F7C743" w14:textId="77777777" w:rsidR="00A65E28" w:rsidRDefault="00A65E28" w:rsidP="00A65E28">
      <w:pPr>
        <w:pStyle w:val="PL"/>
      </w:pPr>
      <w:r>
        <w:t xml:space="preserve">    [[</w:t>
      </w:r>
    </w:p>
    <w:p w14:paraId="36A4346D" w14:textId="77777777" w:rsidR="00A65E28" w:rsidRDefault="00A65E28" w:rsidP="00A65E28">
      <w:pPr>
        <w:pStyle w:val="PL"/>
      </w:pPr>
      <w:r>
        <w:t xml:space="preserve">    xScale                              ENUMERATED {dB0, dB6, spare2, spare1}                           OPTIONAL    -- Cond SCG-Only</w:t>
      </w:r>
    </w:p>
    <w:p w14:paraId="547C0054" w14:textId="77777777" w:rsidR="00A65E28" w:rsidRDefault="00A65E28" w:rsidP="00A65E28">
      <w:pPr>
        <w:pStyle w:val="PL"/>
      </w:pPr>
      <w:r>
        <w:t xml:space="preserve">    ]],</w:t>
      </w:r>
    </w:p>
    <w:p w14:paraId="34258257" w14:textId="77777777" w:rsidR="00A65E28" w:rsidRDefault="00A65E28" w:rsidP="00A65E28">
      <w:pPr>
        <w:pStyle w:val="PL"/>
      </w:pPr>
      <w:r>
        <w:t xml:space="preserve">    [[</w:t>
      </w:r>
    </w:p>
    <w:p w14:paraId="1E0605B2" w14:textId="77777777" w:rsidR="00A65E28" w:rsidRDefault="00A65E28" w:rsidP="00A65E28">
      <w:pPr>
        <w:pStyle w:val="PL"/>
      </w:pPr>
      <w:r>
        <w:t xml:space="preserve">    pdcch-BlindDetection                SetupRelease { PDCCH-BlindDetection }                           OPTIONAL    -- Need M</w:t>
      </w:r>
    </w:p>
    <w:p w14:paraId="68153915" w14:textId="77777777" w:rsidR="00A65E28" w:rsidRDefault="00A65E28" w:rsidP="00A65E28">
      <w:pPr>
        <w:pStyle w:val="PL"/>
      </w:pPr>
      <w:r>
        <w:t xml:space="preserve">    ]],</w:t>
      </w:r>
    </w:p>
    <w:p w14:paraId="113BB60B" w14:textId="77777777" w:rsidR="00A65E28" w:rsidRDefault="00A65E28" w:rsidP="00A65E28">
      <w:pPr>
        <w:pStyle w:val="PL"/>
      </w:pPr>
      <w:r>
        <w:t xml:space="preserve">    [[</w:t>
      </w:r>
    </w:p>
    <w:p w14:paraId="3AC38E8D" w14:textId="77777777" w:rsidR="00A65E28" w:rsidRDefault="00A65E28" w:rsidP="00A65E28">
      <w:pPr>
        <w:pStyle w:val="PL"/>
      </w:pPr>
      <w:r>
        <w:t xml:space="preserve">    dcp-Config-r16                      SetupRelease { DCP-Config-r16 }                                 OPTIONAL,   -- Need M</w:t>
      </w:r>
    </w:p>
    <w:p w14:paraId="7B4086CB" w14:textId="77777777" w:rsidR="00A65E28" w:rsidRDefault="00A65E28" w:rsidP="00A65E28">
      <w:pPr>
        <w:pStyle w:val="PL"/>
      </w:pPr>
      <w:r>
        <w:t xml:space="preserve">    harq-ACK-SpatialBundlingPUCCH-secondaryPUCCH-group-r16    ENUMERATED {true}                         OPTIONAL,   -- Cond twoPUCCHgroup</w:t>
      </w:r>
    </w:p>
    <w:p w14:paraId="75801633" w14:textId="77777777" w:rsidR="00A65E28" w:rsidRDefault="00A65E28" w:rsidP="00A65E28">
      <w:pPr>
        <w:pStyle w:val="PL"/>
      </w:pPr>
      <w:r>
        <w:t xml:space="preserve">    harq-ACK-SpatialBundlingPUSCH-secondaryPUCCH-group-r16    ENUMERATED {true}                         OPTIONAL,   -- Cond twoPUCCHgroup</w:t>
      </w:r>
    </w:p>
    <w:p w14:paraId="4DE0977D" w14:textId="77777777" w:rsidR="00A65E28" w:rsidRDefault="00A65E28" w:rsidP="00A65E28">
      <w:pPr>
        <w:pStyle w:val="PL"/>
      </w:pPr>
      <w:r>
        <w:t xml:space="preserve">    pdsch-HARQ-ACK-Codebook-secondaryPUCCH-group-r16          ENUMERATED {semiStatic, dynamic}          OPTIONAL,   -- Cond twoPUCCHgroup</w:t>
      </w:r>
    </w:p>
    <w:p w14:paraId="3C208514" w14:textId="77777777" w:rsidR="00A65E28" w:rsidRDefault="00A65E28" w:rsidP="00A65E28">
      <w:pPr>
        <w:pStyle w:val="PL"/>
      </w:pPr>
      <w:r>
        <w:t xml:space="preserve">    p-NR-FR2-r16                                              P-Max                                     OPTIONAL,   -- Need R</w:t>
      </w:r>
    </w:p>
    <w:p w14:paraId="469E34F8" w14:textId="77777777" w:rsidR="00A65E28" w:rsidRDefault="00A65E28" w:rsidP="00A65E28">
      <w:pPr>
        <w:pStyle w:val="PL"/>
      </w:pPr>
      <w:r>
        <w:t xml:space="preserve">    p-UE-FR2-r16                                              P-Max                                     OPTIONAL,   -- Cond MCG-Only</w:t>
      </w:r>
    </w:p>
    <w:p w14:paraId="3E62ECBB" w14:textId="77777777" w:rsidR="00A65E28" w:rsidRDefault="00A65E28" w:rsidP="00A65E28">
      <w:pPr>
        <w:pStyle w:val="PL"/>
      </w:pPr>
      <w:r>
        <w:t xml:space="preserve">    nrdc-PCmode-FR1-r16                ENUMERATED {semi-static-mode1, semi-static-mode2, dynamic}       OPTIONAL,   -- Cond MCG-Only</w:t>
      </w:r>
    </w:p>
    <w:p w14:paraId="74208537" w14:textId="77777777" w:rsidR="00A65E28" w:rsidRDefault="00A65E28" w:rsidP="00A65E28">
      <w:pPr>
        <w:pStyle w:val="PL"/>
      </w:pPr>
      <w:r>
        <w:t xml:space="preserve">    nrdc-PCmode-FR2-r16                ENUMERATED {semi-static-mode1, semi-static-mode2, dynamic}       OPTIONAL,   -- Cond MCG-Only</w:t>
      </w:r>
    </w:p>
    <w:p w14:paraId="1EA39388" w14:textId="77777777" w:rsidR="00A65E28" w:rsidRDefault="00A65E28" w:rsidP="00A65E28">
      <w:pPr>
        <w:pStyle w:val="PL"/>
      </w:pPr>
      <w:r>
        <w:t xml:space="preserve">    pdsch-HARQ-ACK-Codebook-r16            ENUMERATED {enhancedDynamic</w:t>
      </w:r>
      <w:del w:id="10297" w:author="CR#1528r4" w:date="2020-07-03T10:09:00Z">
        <w:r w:rsidDel="006616E5">
          <w:delText>, spare1</w:delText>
        </w:r>
      </w:del>
      <w:r>
        <w:t>}                         OPTIONAL,   -- Need R</w:t>
      </w:r>
    </w:p>
    <w:p w14:paraId="045F8853" w14:textId="77777777" w:rsidR="00A65E28" w:rsidRDefault="00A65E28" w:rsidP="00A65E28">
      <w:pPr>
        <w:pStyle w:val="PL"/>
      </w:pPr>
      <w:r>
        <w:t xml:space="preserve">    nfi-TotalDAI-Included-r16              ENUMERATED {true}                                            OPTIONAL,   -- Need M</w:t>
      </w:r>
    </w:p>
    <w:p w14:paraId="5FFD894E" w14:textId="7CE7B04F" w:rsidR="00A65E28" w:rsidRDefault="00A65E28" w:rsidP="00A65E28">
      <w:pPr>
        <w:pStyle w:val="PL"/>
      </w:pPr>
      <w:r>
        <w:t xml:space="preserve">    ul-TotalDAI-Included-r16               ENUMERATED {true}                                            OPTIONAL,   -- Need </w:t>
      </w:r>
      <w:ins w:id="10298" w:author="CR#1528r4" w:date="2020-07-03T17:33:00Z">
        <w:r w:rsidR="006B00D1">
          <w:t>R</w:t>
        </w:r>
      </w:ins>
      <w:del w:id="10299" w:author="CR#1528r4" w:date="2020-07-03T17:33:00Z">
        <w:r w:rsidDel="006B00D1">
          <w:delText>M</w:delText>
        </w:r>
      </w:del>
    </w:p>
    <w:p w14:paraId="1C89552C" w14:textId="5F63CA93" w:rsidR="00A65E28" w:rsidRDefault="00A65E28" w:rsidP="00A65E28">
      <w:pPr>
        <w:pStyle w:val="PL"/>
      </w:pPr>
      <w:r>
        <w:t xml:space="preserve">    pdsch-HARQ-ACK-OneShotFeedback-r16     ENUMERATED {true}                                            OPTIONAL,   -- Need </w:t>
      </w:r>
      <w:ins w:id="10300" w:author="CR#1528r4" w:date="2020-07-03T17:33:00Z">
        <w:r w:rsidR="006B00D1">
          <w:t>R</w:t>
        </w:r>
      </w:ins>
      <w:del w:id="10301" w:author="CR#1528r4" w:date="2020-07-03T17:33:00Z">
        <w:r w:rsidDel="006B00D1">
          <w:delText>M</w:delText>
        </w:r>
      </w:del>
    </w:p>
    <w:p w14:paraId="5B9538AC" w14:textId="125F42CB" w:rsidR="00A65E28" w:rsidRDefault="00A65E28" w:rsidP="00A65E28">
      <w:pPr>
        <w:pStyle w:val="PL"/>
      </w:pPr>
      <w:r>
        <w:t xml:space="preserve">    pdsch-HARQ-ACK-OneShotFeedbackNDI-r16  ENUMERATED {true}                                            OPTIONAL,   -- Need </w:t>
      </w:r>
      <w:ins w:id="10302" w:author="CR#1528r4" w:date="2020-07-03T17:33:00Z">
        <w:r w:rsidR="006B00D1">
          <w:t>R</w:t>
        </w:r>
      </w:ins>
      <w:del w:id="10303" w:author="CR#1528r4" w:date="2020-07-03T17:33:00Z">
        <w:r w:rsidDel="006B00D1">
          <w:delText>M</w:delText>
        </w:r>
      </w:del>
    </w:p>
    <w:p w14:paraId="06AC0776" w14:textId="6B9233F8" w:rsidR="00A65E28" w:rsidRDefault="00A65E28" w:rsidP="00A65E28">
      <w:pPr>
        <w:pStyle w:val="PL"/>
      </w:pPr>
      <w:r>
        <w:t xml:space="preserve">    pdsch-HARQ-ACK-OneShotFeedbackCBG-r16  ENUMERATED {true}                                            OPTIONAL,   -- Need </w:t>
      </w:r>
      <w:ins w:id="10304" w:author="CR#1528r4" w:date="2020-07-03T17:33:00Z">
        <w:r w:rsidR="006B00D1">
          <w:t>R</w:t>
        </w:r>
      </w:ins>
      <w:del w:id="10305" w:author="CR#1528r4" w:date="2020-07-03T17:33:00Z">
        <w:r w:rsidDel="006B00D1">
          <w:delText>M</w:delText>
        </w:r>
      </w:del>
    </w:p>
    <w:p w14:paraId="10A6FFB4" w14:textId="77777777" w:rsidR="00A65E28" w:rsidRDefault="00A65E28" w:rsidP="00A65E28">
      <w:pPr>
        <w:pStyle w:val="PL"/>
      </w:pPr>
      <w:r>
        <w:t xml:space="preserve">    downlinkAssignmentIndexForDCI-Format0-2-r16    ENUMERATED { enabled }                               OPTIONAL,   -- Need S</w:t>
      </w:r>
    </w:p>
    <w:p w14:paraId="71AC5AF4" w14:textId="77777777" w:rsidR="00A65E28" w:rsidRDefault="00A65E28" w:rsidP="00A65E28">
      <w:pPr>
        <w:pStyle w:val="PL"/>
      </w:pPr>
      <w:r>
        <w:t xml:space="preserve">    downlinkAssignmentIndexForDCI-Format1-2-r16    ENUMERATED {n1, n2, n4}                              OPTIONAL,   -- Need S</w:t>
      </w:r>
    </w:p>
    <w:p w14:paraId="7C2A362D" w14:textId="3A43A141" w:rsidR="00A65E28" w:rsidRDefault="00A65E28" w:rsidP="00A65E28">
      <w:pPr>
        <w:pStyle w:val="PL"/>
      </w:pPr>
      <w:r>
        <w:t xml:space="preserve">    pdsch-HARQ-ACK-CodebookList-r16        SetupRelease {PDSCH-HARQ-ACK-CodebookList-r16}              </w:t>
      </w:r>
      <w:ins w:id="10306" w:author="CR#1588r3" w:date="2020-07-06T21:47:00Z">
        <w:r w:rsidR="0051325E">
          <w:t xml:space="preserve"> </w:t>
        </w:r>
      </w:ins>
      <w:r>
        <w:t>OPTIONAL,   -- Need M</w:t>
      </w:r>
    </w:p>
    <w:p w14:paraId="7A6D6025" w14:textId="71E35BBF" w:rsidR="00A65E28" w:rsidRDefault="00A65E28" w:rsidP="00A65E28">
      <w:pPr>
        <w:pStyle w:val="PL"/>
      </w:pPr>
      <w:r>
        <w:t xml:space="preserve">    ackNackFeedbackMode-r16                ENUMERATED {joint, separate}                                 OPTIONAL</w:t>
      </w:r>
      <w:ins w:id="10307" w:author="CR#1588r3" w:date="2020-07-06T21:47:00Z">
        <w:r w:rsidR="0051325E">
          <w:t>,</w:t>
        </w:r>
      </w:ins>
      <w:del w:id="10308" w:author="CR#1588r3" w:date="2020-07-06T21:47:00Z">
        <w:r w:rsidDel="0051325E">
          <w:delText xml:space="preserve"> </w:delText>
        </w:r>
      </w:del>
      <w:r>
        <w:t xml:space="preserve">   -- Need R</w:t>
      </w:r>
    </w:p>
    <w:p w14:paraId="509AA304" w14:textId="7BD1D3CF" w:rsidR="0051325E" w:rsidRDefault="0051325E" w:rsidP="0051325E">
      <w:pPr>
        <w:pStyle w:val="PL"/>
        <w:rPr>
          <w:ins w:id="10309" w:author="CR#1588r3" w:date="2020-07-06T21:48:00Z"/>
        </w:rPr>
      </w:pPr>
      <w:ins w:id="10310" w:author="CR#1588r3" w:date="2020-07-06T21:48:00Z">
        <w:r>
          <w:t xml:space="preserve">    pdcch-BlindDetectionCA-CombIndicator-r16 SetupRelease { PDCCH-BlindDetectionCA-CombIndicator-r16 }  OPTIONAL,   -- Need M</w:t>
        </w:r>
      </w:ins>
    </w:p>
    <w:p w14:paraId="576CAFC3" w14:textId="0D8C3D8E" w:rsidR="0051325E" w:rsidRDefault="0051325E" w:rsidP="0051325E">
      <w:pPr>
        <w:pStyle w:val="PL"/>
        <w:rPr>
          <w:ins w:id="10311" w:author="CR#1588r3" w:date="2020-07-06T21:48:00Z"/>
        </w:rPr>
      </w:pPr>
      <w:ins w:id="10312" w:author="CR#1588r3" w:date="2020-07-06T21:48:00Z">
        <w:r>
          <w:t xml:space="preserve">    pdcch-BlindDetection2-r16                SetupRelease { PDCCH-BlindDetection2-r16 }                 OPTIONAL,   -- Need M</w:t>
        </w:r>
      </w:ins>
    </w:p>
    <w:p w14:paraId="40EB0604" w14:textId="7AB93C59" w:rsidR="0051325E" w:rsidRDefault="0051325E" w:rsidP="0051325E">
      <w:pPr>
        <w:pStyle w:val="PL"/>
        <w:rPr>
          <w:ins w:id="10313" w:author="CR#1588r3" w:date="2020-07-06T21:48:00Z"/>
        </w:rPr>
      </w:pPr>
      <w:ins w:id="10314" w:author="CR#1588r3" w:date="2020-07-06T21:48:00Z">
        <w:r>
          <w:t xml:space="preserve">    pdcch-BlindDetection3-r16                SetupRelease { PDCCH-BlindDetection3-r16 }                 OPTIONAL</w:t>
        </w:r>
      </w:ins>
      <w:ins w:id="10315" w:author="CR#1696r4" w:date="2020-07-09T00:07:00Z">
        <w:r w:rsidR="00B76386">
          <w:t>,</w:t>
        </w:r>
      </w:ins>
      <w:ins w:id="10316" w:author="CR#1588r3" w:date="2020-07-06T21:48:00Z">
        <w:del w:id="10317" w:author="CR#1696r4" w:date="2020-07-09T00:07:00Z">
          <w:r w:rsidDel="00B76386">
            <w:delText xml:space="preserve"> </w:delText>
          </w:r>
        </w:del>
        <w:r>
          <w:t xml:space="preserve">   -- Need M</w:t>
        </w:r>
      </w:ins>
    </w:p>
    <w:p w14:paraId="3C7876F5" w14:textId="7478737C" w:rsidR="00B76386" w:rsidRDefault="00B76386" w:rsidP="0051325E">
      <w:pPr>
        <w:pStyle w:val="PL"/>
        <w:rPr>
          <w:ins w:id="10318" w:author="CR#1696r4" w:date="2020-07-09T00:08:00Z"/>
        </w:rPr>
      </w:pPr>
      <w:ins w:id="10319" w:author="CR#1696r4" w:date="2020-07-09T00:08:00Z">
        <w:r>
          <w:lastRenderedPageBreak/>
          <w:t xml:space="preserve">    </w:t>
        </w:r>
        <w:moveToRangeStart w:id="10320" w:author="CR#1700" w:date="2020-04-30T09:51:00Z" w:name="move39132725"/>
        <w:r>
          <w:t>bdFactorR-r16                          ENUMERATED {n1}                                              OPTIONAL    -- Need R</w:t>
        </w:r>
        <w:moveToRangeEnd w:id="10320"/>
      </w:ins>
    </w:p>
    <w:p w14:paraId="510E58C3" w14:textId="31023358" w:rsidR="00A65E28" w:rsidRDefault="00A65E28" w:rsidP="0051325E">
      <w:pPr>
        <w:pStyle w:val="PL"/>
      </w:pPr>
      <w:r>
        <w:t xml:space="preserve">    ]]</w:t>
      </w:r>
    </w:p>
    <w:p w14:paraId="2E700B48" w14:textId="77777777" w:rsidR="00A65E28" w:rsidRDefault="00A65E28" w:rsidP="00A65E28">
      <w:pPr>
        <w:pStyle w:val="PL"/>
      </w:pPr>
      <w:r>
        <w:t>}</w:t>
      </w:r>
    </w:p>
    <w:p w14:paraId="1B6D85DA" w14:textId="77777777" w:rsidR="00A65E28" w:rsidRDefault="00A65E28" w:rsidP="00A65E28">
      <w:pPr>
        <w:pStyle w:val="PL"/>
      </w:pPr>
    </w:p>
    <w:p w14:paraId="53B4B49E" w14:textId="77777777" w:rsidR="00A65E28" w:rsidRDefault="00A65E28" w:rsidP="00A65E28">
      <w:pPr>
        <w:pStyle w:val="PL"/>
      </w:pPr>
      <w:r>
        <w:t>PDCCH-BlindDetection ::=                INTEGER (1..15)</w:t>
      </w:r>
    </w:p>
    <w:p w14:paraId="5681E29F" w14:textId="77777777" w:rsidR="00A65E28" w:rsidRDefault="00A65E28" w:rsidP="00A65E28">
      <w:pPr>
        <w:pStyle w:val="PL"/>
      </w:pPr>
    </w:p>
    <w:p w14:paraId="4FDFC3B4" w14:textId="77777777" w:rsidR="00A65E28" w:rsidRDefault="00A65E28" w:rsidP="00A65E28">
      <w:pPr>
        <w:pStyle w:val="PL"/>
      </w:pPr>
      <w:r>
        <w:t>DCP-Config-r16 ::=                  SEQUENCE {</w:t>
      </w:r>
    </w:p>
    <w:p w14:paraId="5663B757" w14:textId="77777777" w:rsidR="00A65E28" w:rsidRDefault="00A65E28" w:rsidP="00A65E28">
      <w:pPr>
        <w:pStyle w:val="PL"/>
      </w:pPr>
      <w:r>
        <w:t xml:space="preserve">    ps-RNTI-r16                         RNTI-Value,</w:t>
      </w:r>
    </w:p>
    <w:p w14:paraId="4A7D7479" w14:textId="7074ACDD" w:rsidR="00A65E28" w:rsidDel="00566DE9" w:rsidRDefault="00A65E28" w:rsidP="00566DE9">
      <w:pPr>
        <w:pStyle w:val="PL"/>
        <w:rPr>
          <w:del w:id="10321" w:author="CR#1540r2" w:date="2020-07-04T14:05:00Z"/>
        </w:rPr>
      </w:pPr>
      <w:r>
        <w:t xml:space="preserve">    ps-Offset-r16                       </w:t>
      </w:r>
      <w:ins w:id="10322" w:author="CR#1540r2" w:date="2020-07-04T14:05:00Z">
        <w:r w:rsidR="00566DE9">
          <w:t>INTEGER (1..120)</w:t>
        </w:r>
      </w:ins>
      <w:del w:id="10323" w:author="CR#1540r2" w:date="2020-07-04T14:05:00Z">
        <w:r w:rsidDel="00566DE9">
          <w:delText>ENUMERATED {ms0dot125, ms0dot25, ms0dot5, ms1, ms2, ms3, ms4,</w:delText>
        </w:r>
      </w:del>
    </w:p>
    <w:p w14:paraId="49EA2710" w14:textId="17D50976" w:rsidR="00A65E28" w:rsidDel="00566DE9" w:rsidRDefault="00A65E28" w:rsidP="00566DE9">
      <w:pPr>
        <w:pStyle w:val="PL"/>
        <w:rPr>
          <w:del w:id="10324" w:author="CR#1540r2" w:date="2020-07-04T14:05:00Z"/>
        </w:rPr>
      </w:pPr>
      <w:del w:id="10325" w:author="CR#1540r2" w:date="2020-07-04T14:05:00Z">
        <w:r w:rsidDel="00566DE9">
          <w:delText xml:space="preserve">                                            ms5, ms6, ms7, ms8, ms9, ms10, ms11, ms12, ms13, ms14, spare15,</w:delText>
        </w:r>
      </w:del>
    </w:p>
    <w:p w14:paraId="36E97A3D" w14:textId="700BE448" w:rsidR="00A65E28" w:rsidDel="00566DE9" w:rsidRDefault="00A65E28" w:rsidP="00566DE9">
      <w:pPr>
        <w:pStyle w:val="PL"/>
        <w:rPr>
          <w:del w:id="10326" w:author="CR#1540r2" w:date="2020-07-04T14:05:00Z"/>
        </w:rPr>
      </w:pPr>
      <w:del w:id="10327" w:author="CR#1540r2" w:date="2020-07-04T14:05:00Z">
        <w:r w:rsidDel="00566DE9">
          <w:delText xml:space="preserve">                                            spare14, spare13, spare12, spare11, spare10, spare9, spare8,</w:delText>
        </w:r>
      </w:del>
    </w:p>
    <w:p w14:paraId="36033F71" w14:textId="3111F1C2" w:rsidR="00A65E28" w:rsidRDefault="00A65E28" w:rsidP="009B701A">
      <w:pPr>
        <w:pStyle w:val="PL"/>
      </w:pPr>
      <w:del w:id="10328" w:author="CR#1540r2" w:date="2020-07-04T14:05:00Z">
        <w:r w:rsidDel="00566DE9">
          <w:delText xml:space="preserve">                                            spare7, spare6, spare5, spare4, spare3, spare2, spare1}</w:delText>
        </w:r>
      </w:del>
      <w:r>
        <w:t>,</w:t>
      </w:r>
    </w:p>
    <w:p w14:paraId="35A59E41" w14:textId="77777777" w:rsidR="00A65E28" w:rsidRDefault="00A65E28" w:rsidP="00A65E28">
      <w:pPr>
        <w:pStyle w:val="PL"/>
      </w:pPr>
      <w:r>
        <w:t xml:space="preserve">    sizeDCI-2-6-r16                     INTEGER (1..maxDCI-2-6-Size-r16),</w:t>
      </w:r>
    </w:p>
    <w:p w14:paraId="2DB4F30A" w14:textId="77777777" w:rsidR="00A65E28" w:rsidRDefault="00A65E28" w:rsidP="00A65E28">
      <w:pPr>
        <w:pStyle w:val="PL"/>
      </w:pPr>
      <w:r>
        <w:t xml:space="preserve">    ps-PositionDCI-2-6-r16              INTEGER (0..maxDCI-2-6-Size-1-r16),</w:t>
      </w:r>
    </w:p>
    <w:p w14:paraId="11DC8ECB" w14:textId="77777777" w:rsidR="00A65E28" w:rsidRDefault="00A65E28" w:rsidP="00A65E28">
      <w:pPr>
        <w:pStyle w:val="PL"/>
      </w:pPr>
      <w:r>
        <w:t xml:space="preserve">    ps-WakeUp-r16                       ENUMERATED {true}                                               OPTIONAL,   -- Need S</w:t>
      </w:r>
    </w:p>
    <w:p w14:paraId="555EB226" w14:textId="77777777" w:rsidR="00A65E28" w:rsidRDefault="00A65E28" w:rsidP="00A65E28">
      <w:pPr>
        <w:pStyle w:val="PL"/>
      </w:pPr>
      <w:r>
        <w:t xml:space="preserve">    ps-TransmitPeriodicL1-RSRP-r16      ENUMERATED {true}                                               OPTIONAL,   -- Need S</w:t>
      </w:r>
    </w:p>
    <w:p w14:paraId="2CE542AF" w14:textId="040B530A" w:rsidR="00A65E28" w:rsidRDefault="00A65E28" w:rsidP="00A65E28">
      <w:pPr>
        <w:pStyle w:val="PL"/>
      </w:pPr>
      <w:r>
        <w:t xml:space="preserve">    ps-Transmit</w:t>
      </w:r>
      <w:ins w:id="10329" w:author="CR#1540r2" w:date="2020-07-04T14:05:00Z">
        <w:r w:rsidR="00566DE9">
          <w:t>Other</w:t>
        </w:r>
      </w:ins>
      <w:r>
        <w:t xml:space="preserve">PeriodicCSI-r16     </w:t>
      </w:r>
      <w:del w:id="10330" w:author="CR#1540r2" w:date="2020-07-04T14:05:00Z">
        <w:r w:rsidDel="00566DE9">
          <w:delText xml:space="preserve">     </w:delText>
        </w:r>
      </w:del>
      <w:r>
        <w:t>ENUMERATED {true}                                               OPTIONAL    -- Need S</w:t>
      </w:r>
    </w:p>
    <w:p w14:paraId="723BF61C" w14:textId="77777777" w:rsidR="00A65E28" w:rsidRDefault="00A65E28" w:rsidP="00A65E28">
      <w:pPr>
        <w:pStyle w:val="PL"/>
      </w:pPr>
      <w:r>
        <w:t>}</w:t>
      </w:r>
    </w:p>
    <w:p w14:paraId="015D7567" w14:textId="77777777" w:rsidR="00A65E28" w:rsidRDefault="00A65E28" w:rsidP="00A65E28">
      <w:pPr>
        <w:pStyle w:val="PL"/>
      </w:pPr>
    </w:p>
    <w:p w14:paraId="796DB32D" w14:textId="1FA16880" w:rsidR="00A65E28" w:rsidRDefault="00A65E28" w:rsidP="00A65E28">
      <w:pPr>
        <w:pStyle w:val="PL"/>
        <w:rPr>
          <w:ins w:id="10331" w:author="CR#1588r3" w:date="2020-07-06T21:49:00Z"/>
        </w:rPr>
      </w:pPr>
      <w:r>
        <w:t>PDSCH-HARQ-ACK-CodebookList-r16 ::=     SEQUENCE (SIZE (1..2)) OF ENUMERATED {semiStatic, dynamic}</w:t>
      </w:r>
    </w:p>
    <w:p w14:paraId="0E32B84A" w14:textId="77777777" w:rsidR="0051325E" w:rsidRDefault="0051325E" w:rsidP="00A65E28">
      <w:pPr>
        <w:pStyle w:val="PL"/>
      </w:pPr>
    </w:p>
    <w:p w14:paraId="1A512490" w14:textId="0ACB1D03" w:rsidR="0051325E" w:rsidRDefault="0051325E" w:rsidP="0051325E">
      <w:pPr>
        <w:pStyle w:val="PL"/>
        <w:rPr>
          <w:ins w:id="10332" w:author="CR#1588r3" w:date="2020-07-06T21:49:00Z"/>
        </w:rPr>
      </w:pPr>
      <w:ins w:id="10333" w:author="CR#1588r3" w:date="2020-07-06T21:49:00Z">
        <w:r>
          <w:t>PDCCH-BlindDetectionCA-CombIndicator-r16 ::= SEQUENCE {</w:t>
        </w:r>
      </w:ins>
    </w:p>
    <w:p w14:paraId="35F457BE" w14:textId="0203958A" w:rsidR="0051325E" w:rsidRDefault="0051325E" w:rsidP="0051325E">
      <w:pPr>
        <w:pStyle w:val="PL"/>
        <w:rPr>
          <w:ins w:id="10334" w:author="CR#1588r3" w:date="2020-07-06T21:49:00Z"/>
        </w:rPr>
      </w:pPr>
      <w:ins w:id="10335" w:author="CR#1588r3" w:date="2020-07-06T21:49:00Z">
        <w:r>
          <w:t xml:space="preserve">    pdcch-BlindDetectionCA1-r16                  INTEGER (1..15),</w:t>
        </w:r>
      </w:ins>
    </w:p>
    <w:p w14:paraId="79D6ED09" w14:textId="66410216" w:rsidR="0051325E" w:rsidRDefault="0051325E" w:rsidP="0051325E">
      <w:pPr>
        <w:pStyle w:val="PL"/>
        <w:rPr>
          <w:ins w:id="10336" w:author="CR#1588r3" w:date="2020-07-06T21:49:00Z"/>
        </w:rPr>
      </w:pPr>
      <w:ins w:id="10337" w:author="CR#1588r3" w:date="2020-07-06T21:49:00Z">
        <w:r>
          <w:t xml:space="preserve">    pdcch-BlindDetectionCA2-r16                  INTEGER (1..15)</w:t>
        </w:r>
      </w:ins>
    </w:p>
    <w:p w14:paraId="45506A61" w14:textId="77777777" w:rsidR="0051325E" w:rsidRDefault="0051325E" w:rsidP="0051325E">
      <w:pPr>
        <w:pStyle w:val="PL"/>
        <w:rPr>
          <w:ins w:id="10338" w:author="CR#1588r3" w:date="2020-07-06T21:49:00Z"/>
        </w:rPr>
      </w:pPr>
      <w:ins w:id="10339" w:author="CR#1588r3" w:date="2020-07-06T21:49:00Z">
        <w:r>
          <w:t>}</w:t>
        </w:r>
      </w:ins>
    </w:p>
    <w:p w14:paraId="390DEBAC" w14:textId="77777777" w:rsidR="0051325E" w:rsidRDefault="0051325E" w:rsidP="0051325E">
      <w:pPr>
        <w:pStyle w:val="PL"/>
        <w:rPr>
          <w:ins w:id="10340" w:author="CR#1588r3" w:date="2020-07-06T21:49:00Z"/>
        </w:rPr>
      </w:pPr>
    </w:p>
    <w:p w14:paraId="6616F68E" w14:textId="77777777" w:rsidR="0051325E" w:rsidRDefault="0051325E" w:rsidP="0051325E">
      <w:pPr>
        <w:pStyle w:val="PL"/>
        <w:rPr>
          <w:ins w:id="10341" w:author="CR#1588r3" w:date="2020-07-06T21:49:00Z"/>
        </w:rPr>
      </w:pPr>
      <w:ins w:id="10342" w:author="CR#1588r3" w:date="2020-07-06T21:49:00Z">
        <w:r>
          <w:t>PDCCH-BlindDetection2-r16 ::=                INTEGER (1..15)</w:t>
        </w:r>
      </w:ins>
    </w:p>
    <w:p w14:paraId="19FD93F5" w14:textId="77777777" w:rsidR="0051325E" w:rsidRDefault="0051325E" w:rsidP="0051325E">
      <w:pPr>
        <w:pStyle w:val="PL"/>
        <w:rPr>
          <w:ins w:id="10343" w:author="CR#1588r3" w:date="2020-07-06T21:49:00Z"/>
        </w:rPr>
      </w:pPr>
    </w:p>
    <w:p w14:paraId="3021E6D6" w14:textId="77777777" w:rsidR="0051325E" w:rsidRDefault="0051325E" w:rsidP="0051325E">
      <w:pPr>
        <w:pStyle w:val="PL"/>
        <w:rPr>
          <w:ins w:id="10344" w:author="CR#1588r3" w:date="2020-07-06T21:49:00Z"/>
        </w:rPr>
      </w:pPr>
      <w:ins w:id="10345" w:author="CR#1588r3" w:date="2020-07-06T21:49:00Z">
        <w:r>
          <w:t>PDCCH-BlindDetection3-r16 ::=                INTEGER (1..15)</w:t>
        </w:r>
      </w:ins>
    </w:p>
    <w:p w14:paraId="007FBF7C" w14:textId="77777777" w:rsidR="00A65E28" w:rsidRDefault="00A65E28" w:rsidP="00A65E28">
      <w:pPr>
        <w:pStyle w:val="PL"/>
      </w:pPr>
    </w:p>
    <w:p w14:paraId="3FE1B9E9" w14:textId="77777777" w:rsidR="00A65E28" w:rsidRDefault="00A65E28" w:rsidP="00A65E28">
      <w:pPr>
        <w:pStyle w:val="PL"/>
      </w:pPr>
      <w:r>
        <w:t>-- TAG-PHYSICALCELLGROUPCONFIG-STOP</w:t>
      </w:r>
    </w:p>
    <w:p w14:paraId="51A5EC85" w14:textId="77777777" w:rsidR="00A65E28" w:rsidRDefault="00A65E28" w:rsidP="00A65E28">
      <w:pPr>
        <w:pStyle w:val="PL"/>
      </w:pPr>
      <w:r>
        <w:t>-- ASN1STOP</w:t>
      </w:r>
    </w:p>
    <w:p w14:paraId="656F9D8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80B11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FC385E" w14:textId="77777777" w:rsidR="00A65E28" w:rsidRDefault="00A65E28">
            <w:pPr>
              <w:pStyle w:val="TAH"/>
              <w:rPr>
                <w:szCs w:val="22"/>
                <w:lang w:val="sv-SE" w:eastAsia="sv-SE"/>
              </w:rPr>
            </w:pPr>
            <w:r>
              <w:rPr>
                <w:i/>
                <w:szCs w:val="22"/>
                <w:lang w:val="sv-SE" w:eastAsia="sv-SE"/>
              </w:rPr>
              <w:lastRenderedPageBreak/>
              <w:t xml:space="preserve">PhysicalCellGroupConfig </w:t>
            </w:r>
            <w:r>
              <w:rPr>
                <w:szCs w:val="22"/>
                <w:lang w:val="sv-SE" w:eastAsia="sv-SE"/>
              </w:rPr>
              <w:t>field descriptions</w:t>
            </w:r>
          </w:p>
        </w:tc>
      </w:tr>
      <w:tr w:rsidR="00A65E28" w14:paraId="05414753"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A0451F" w14:textId="77777777" w:rsidR="00A65E28" w:rsidRDefault="00A65E28">
            <w:pPr>
              <w:pStyle w:val="TAL"/>
              <w:rPr>
                <w:b/>
                <w:i/>
                <w:lang w:val="sv-SE" w:eastAsia="sv-SE"/>
              </w:rPr>
            </w:pPr>
            <w:r>
              <w:rPr>
                <w:b/>
                <w:i/>
                <w:lang w:val="sv-SE" w:eastAsia="sv-SE"/>
              </w:rPr>
              <w:t>ackNackFeedbackMode</w:t>
            </w:r>
          </w:p>
          <w:p w14:paraId="6E887D71" w14:textId="77777777" w:rsidR="00A65E28" w:rsidRDefault="00A65E28">
            <w:pPr>
              <w:pStyle w:val="TAL"/>
              <w:rPr>
                <w:b/>
                <w:i/>
                <w:lang w:val="sv-SE" w:eastAsia="en-GB"/>
              </w:rPr>
            </w:pPr>
            <w:r>
              <w:rPr>
                <w:lang w:val="sv-SE" w:eastAsia="sv-SE"/>
              </w:rPr>
              <w:t>Indicates which among the joint and separate ACK/NACK feedback modes to use within a slot as sapecified in TS 38.213 (clause 9). Field is present only when two different values of CORESETPoolIndex in ControlResourceSet are configured in a cell.</w:t>
            </w:r>
          </w:p>
        </w:tc>
      </w:tr>
      <w:tr w:rsidR="00B76386" w14:paraId="7BA39263" w14:textId="77777777" w:rsidTr="00A65E28">
        <w:trPr>
          <w:cantSplit/>
          <w:trHeight w:val="52"/>
          <w:ins w:id="10346" w:author="CR#1696r4" w:date="2020-07-09T00:09:00Z"/>
        </w:trPr>
        <w:tc>
          <w:tcPr>
            <w:tcW w:w="14173" w:type="dxa"/>
            <w:tcBorders>
              <w:top w:val="single" w:sz="4" w:space="0" w:color="808080"/>
              <w:left w:val="single" w:sz="4" w:space="0" w:color="808080"/>
              <w:bottom w:val="single" w:sz="4" w:space="0" w:color="808080"/>
              <w:right w:val="single" w:sz="4" w:space="0" w:color="808080"/>
            </w:tcBorders>
          </w:tcPr>
          <w:p w14:paraId="2FA6841D" w14:textId="77777777" w:rsidR="00B76386" w:rsidRPr="00B76386" w:rsidRDefault="00B76386" w:rsidP="00B76386">
            <w:pPr>
              <w:pStyle w:val="TAL"/>
              <w:rPr>
                <w:ins w:id="10347" w:author="CR#1696r4" w:date="2020-07-09T00:09:00Z"/>
                <w:b/>
                <w:i/>
                <w:lang w:val="sv-SE" w:eastAsia="sv-SE"/>
              </w:rPr>
            </w:pPr>
            <w:ins w:id="10348" w:author="CR#1696r4" w:date="2020-07-09T00:09:00Z">
              <w:r w:rsidRPr="00B76386">
                <w:rPr>
                  <w:b/>
                  <w:i/>
                  <w:lang w:val="sv-SE" w:eastAsia="sv-SE"/>
                </w:rPr>
                <w:t>bdFactorR</w:t>
              </w:r>
            </w:ins>
          </w:p>
          <w:p w14:paraId="526EB1B0" w14:textId="22272BEC" w:rsidR="00B76386" w:rsidRPr="00B76386" w:rsidRDefault="00B76386" w:rsidP="00B76386">
            <w:pPr>
              <w:pStyle w:val="TAL"/>
              <w:rPr>
                <w:ins w:id="10349" w:author="CR#1696r4" w:date="2020-07-09T00:09:00Z"/>
                <w:bCs/>
                <w:iCs/>
                <w:lang w:val="sv-SE" w:eastAsia="sv-SE"/>
                <w:rPrChange w:id="10350" w:author="CR#1696r4" w:date="2020-07-09T00:09:00Z">
                  <w:rPr>
                    <w:ins w:id="10351" w:author="CR#1696r4" w:date="2020-07-09T00:09:00Z"/>
                    <w:b/>
                    <w:i/>
                    <w:lang w:val="sv-SE" w:eastAsia="sv-SE"/>
                  </w:rPr>
                </w:rPrChange>
              </w:rPr>
            </w:pPr>
            <w:ins w:id="10352" w:author="CR#1696r4" w:date="2020-07-09T00:09:00Z">
              <w:r w:rsidRPr="00B76386">
                <w:rPr>
                  <w:bCs/>
                  <w:iCs/>
                  <w:lang w:val="sv-SE" w:eastAsia="sv-SE"/>
                  <w:rPrChange w:id="10353" w:author="CR#1696r4" w:date="2020-07-09T00:09:00Z">
                    <w:rPr>
                      <w:b/>
                      <w:i/>
                      <w:lang w:val="sv-SE" w:eastAsia="sv-SE"/>
                    </w:rPr>
                  </w:rPrChange>
                </w:rPr>
                <w:t>Parameter for determining and distributing the maximum numbers of BD/CCE for mPDCCH based mPDSCH transmission as specified in TS 38.213 [13] Clause 10.1.</w:t>
              </w:r>
            </w:ins>
          </w:p>
        </w:tc>
      </w:tr>
      <w:tr w:rsidR="00A65E28" w14:paraId="4BE158EF"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459E497" w14:textId="77777777" w:rsidR="00A65E28" w:rsidRDefault="00A65E28">
            <w:pPr>
              <w:pStyle w:val="TAL"/>
              <w:rPr>
                <w:lang w:val="sv-SE" w:eastAsia="en-GB"/>
              </w:rPr>
            </w:pPr>
            <w:r>
              <w:rPr>
                <w:b/>
                <w:i/>
                <w:lang w:val="sv-SE" w:eastAsia="en-GB"/>
              </w:rPr>
              <w:t>cs-RNTI</w:t>
            </w:r>
          </w:p>
          <w:p w14:paraId="77A3397D" w14:textId="77777777" w:rsidR="00A65E28" w:rsidRDefault="00A65E28">
            <w:pPr>
              <w:pStyle w:val="TAL"/>
              <w:rPr>
                <w:lang w:val="sv-SE" w:eastAsia="en-GB"/>
              </w:rPr>
            </w:pPr>
            <w:r>
              <w:rPr>
                <w:lang w:val="sv-SE" w:eastAsia="en-GB"/>
              </w:rPr>
              <w:t xml:space="preserve">RNTI value for downlink SPS (see </w:t>
            </w:r>
            <w:r>
              <w:rPr>
                <w:i/>
                <w:lang w:val="sv-SE" w:eastAsia="en-GB"/>
              </w:rPr>
              <w:t>SPS-Config</w:t>
            </w:r>
            <w:r>
              <w:rPr>
                <w:lang w:val="sv-SE" w:eastAsia="en-GB"/>
              </w:rPr>
              <w:t xml:space="preserve">) and uplink configured grant (see </w:t>
            </w:r>
            <w:r>
              <w:rPr>
                <w:i/>
                <w:lang w:val="sv-SE" w:eastAsia="en-GB"/>
              </w:rPr>
              <w:t>ConfiguredGrantConfig</w:t>
            </w:r>
            <w:r>
              <w:rPr>
                <w:lang w:val="sv-SE" w:eastAsia="en-GB"/>
              </w:rPr>
              <w:t>).</w:t>
            </w:r>
          </w:p>
        </w:tc>
      </w:tr>
      <w:tr w:rsidR="00A65E28" w14:paraId="7B09807B"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F1DB1A7" w14:textId="77777777" w:rsidR="00A65E28" w:rsidRDefault="00A65E28">
            <w:pPr>
              <w:pStyle w:val="TAL"/>
              <w:rPr>
                <w:b/>
                <w:bCs/>
                <w:i/>
                <w:iCs/>
                <w:lang w:val="sv-SE" w:eastAsia="x-none"/>
              </w:rPr>
            </w:pPr>
            <w:r>
              <w:rPr>
                <w:b/>
                <w:bCs/>
                <w:i/>
                <w:iCs/>
                <w:lang w:val="sv-SE" w:eastAsia="x-none"/>
              </w:rPr>
              <w:t>downlinkAssignmentIndexForDCI-Format0-2</w:t>
            </w:r>
          </w:p>
          <w:p w14:paraId="51350B90" w14:textId="77777777" w:rsidR="00A65E28" w:rsidRDefault="00A65E28">
            <w:pPr>
              <w:pStyle w:val="TAL"/>
              <w:rPr>
                <w:b/>
                <w:i/>
                <w:lang w:val="sv-SE" w:eastAsia="en-GB"/>
              </w:rPr>
            </w:pPr>
            <w:r>
              <w:rPr>
                <w:noProof/>
                <w:lang w:val="sv-SE" w:eastAsia="sv-SE"/>
              </w:rPr>
              <w:t>Indicates if "Downlink assignment index" is present or absent in DCI format 0_2. If the field "</w:t>
            </w:r>
            <w:r>
              <w:rPr>
                <w:i/>
                <w:noProof/>
                <w:lang w:val="sv-SE" w:eastAsia="sv-SE"/>
              </w:rPr>
              <w:t>downlinkAssignmentIndexForDCI-Format0-2</w:t>
            </w:r>
            <w:r>
              <w:rPr>
                <w:noProof/>
                <w:lang w:val="sv-SE" w:eastAsia="sv-SE"/>
              </w:rPr>
              <w:t>" is absent, then 0 bit for "Downlink assignment index" in DCI format 0_2. If the field "</w:t>
            </w:r>
            <w:r>
              <w:rPr>
                <w:i/>
                <w:noProof/>
                <w:lang w:val="sv-SE" w:eastAsia="sv-SE"/>
              </w:rPr>
              <w:t>downlinkAssignmentIndexForDCI-Format0-2</w:t>
            </w:r>
            <w:r>
              <w:rPr>
                <w:noProof/>
                <w:lang w:val="sv-SE" w:eastAsia="sv-SE"/>
              </w:rPr>
              <w:t>" is present, then the bitwidth of "Downlink assignment index" in DCI format 0_2 is defined in the same was as that in DCI format 0_1 (see TS 38.212 [17], clause 7.3.1 and TS 38.213 [13], clause 9.1).</w:t>
            </w:r>
          </w:p>
        </w:tc>
      </w:tr>
      <w:tr w:rsidR="00A65E28" w14:paraId="38B0A9AD"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692E17A" w14:textId="77777777" w:rsidR="00A65E28" w:rsidRDefault="00A65E28">
            <w:pPr>
              <w:pStyle w:val="TAL"/>
              <w:rPr>
                <w:b/>
                <w:bCs/>
                <w:i/>
                <w:iCs/>
                <w:lang w:val="sv-SE" w:eastAsia="x-none"/>
              </w:rPr>
            </w:pPr>
            <w:r>
              <w:rPr>
                <w:b/>
                <w:bCs/>
                <w:i/>
                <w:iCs/>
                <w:lang w:val="sv-SE" w:eastAsia="x-none"/>
              </w:rPr>
              <w:t>downlinkAssignmentIndexForDCI-Format1-2</w:t>
            </w:r>
          </w:p>
          <w:p w14:paraId="3BE0C349" w14:textId="77777777" w:rsidR="00A65E28" w:rsidRDefault="00A65E28">
            <w:pPr>
              <w:pStyle w:val="TAL"/>
              <w:rPr>
                <w:b/>
                <w:i/>
                <w:lang w:val="sv-SE" w:eastAsia="en-GB"/>
              </w:rPr>
            </w:pPr>
            <w:r>
              <w:rPr>
                <w:noProof/>
                <w:lang w:val="sv-SE"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val="sv-SE" w:eastAsia="sv-SE"/>
              </w:rPr>
              <w:t>pdsch-HARQ-ACK-Codebook</w:t>
            </w:r>
            <w:r>
              <w:rPr>
                <w:noProof/>
                <w:lang w:val="sv-SE" w:eastAsia="sv-SE"/>
              </w:rPr>
              <w:t xml:space="preserve"> is set to </w:t>
            </w:r>
            <w:r>
              <w:rPr>
                <w:i/>
                <w:noProof/>
                <w:lang w:val="sv-SE" w:eastAsia="sv-SE"/>
              </w:rPr>
              <w:t>dynamic</w:t>
            </w:r>
            <w:r>
              <w:rPr>
                <w:noProof/>
                <w:lang w:val="sv-SE" w:eastAsia="sv-SE"/>
              </w:rPr>
              <w:t xml:space="preserve"> (see TS 38.212 [17], clause 7.3.1 and TS 38.213 [13], clause 9.1).</w:t>
            </w:r>
          </w:p>
        </w:tc>
      </w:tr>
      <w:tr w:rsidR="00A65E28" w14:paraId="2C9B08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A29BC" w14:textId="77777777" w:rsidR="00A65E28" w:rsidRDefault="00A65E28">
            <w:pPr>
              <w:pStyle w:val="TAL"/>
              <w:rPr>
                <w:szCs w:val="22"/>
                <w:lang w:val="sv-SE" w:eastAsia="sv-SE"/>
              </w:rPr>
            </w:pPr>
            <w:r>
              <w:rPr>
                <w:b/>
                <w:i/>
                <w:szCs w:val="22"/>
                <w:lang w:val="sv-SE" w:eastAsia="sv-SE"/>
              </w:rPr>
              <w:t>harq-ACK-SpatialBundlingPUCCH</w:t>
            </w:r>
          </w:p>
          <w:p w14:paraId="3FD013F9" w14:textId="200A255D" w:rsidR="00A65E28" w:rsidRDefault="00A65E28">
            <w:pPr>
              <w:pStyle w:val="TAL"/>
              <w:rPr>
                <w:szCs w:val="22"/>
                <w:lang w:val="sv-SE" w:eastAsia="sv-SE"/>
              </w:rPr>
            </w:pPr>
            <w:r>
              <w:rPr>
                <w:szCs w:val="22"/>
                <w:lang w:val="sv-SE"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ins w:id="10354" w:author="CR#1557r2" w:date="2020-07-05T11:22:00Z">
              <w:r w:rsidR="002228C0">
                <w:rPr>
                  <w:szCs w:val="22"/>
                </w:rPr>
                <w:t xml:space="preserve">of PUCCH HARQ ACKs for the primary PUCCH group </w:t>
              </w:r>
            </w:ins>
            <w:r>
              <w:rPr>
                <w:szCs w:val="22"/>
                <w:lang w:val="sv-SE" w:eastAsia="sv-SE"/>
              </w:rPr>
              <w:t xml:space="preserve">is disabled (see TS 38.213 [13], clause 9.1.2.1). If the field </w:t>
            </w:r>
            <w:r>
              <w:rPr>
                <w:i/>
                <w:szCs w:val="22"/>
                <w:lang w:val="sv-SE" w:eastAsia="sv-SE"/>
              </w:rPr>
              <w:t xml:space="preserve">harq-ACK SpatialBundlingPUCCH-secondaryPUCCHgroup </w:t>
            </w:r>
            <w:r>
              <w:rPr>
                <w:szCs w:val="22"/>
                <w:lang w:val="sv-SE" w:eastAsia="sv-SE"/>
              </w:rPr>
              <w:t xml:space="preserve">is present, </w:t>
            </w:r>
            <w:r>
              <w:rPr>
                <w:i/>
                <w:szCs w:val="22"/>
                <w:lang w:val="sv-SE" w:eastAsia="sv-SE"/>
              </w:rPr>
              <w:t>harq-ACK-SpatialBundlingPUCCH</w:t>
            </w:r>
            <w:r>
              <w:rPr>
                <w:szCs w:val="22"/>
                <w:lang w:val="sv-SE" w:eastAsia="sv-SE"/>
              </w:rPr>
              <w:t xml:space="preserve"> is only applied to primary PUCCH group.</w:t>
            </w:r>
          </w:p>
        </w:tc>
      </w:tr>
      <w:tr w:rsidR="00A65E28" w14:paraId="3AF8DB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B170C4" w14:textId="77777777" w:rsidR="00A65E28" w:rsidRDefault="00A65E28">
            <w:pPr>
              <w:pStyle w:val="TAL"/>
              <w:spacing w:line="254" w:lineRule="auto"/>
              <w:rPr>
                <w:szCs w:val="22"/>
                <w:lang w:val="sv-SE" w:eastAsia="sv-SE"/>
              </w:rPr>
            </w:pPr>
            <w:r>
              <w:rPr>
                <w:b/>
                <w:i/>
                <w:szCs w:val="22"/>
                <w:lang w:val="sv-SE" w:eastAsia="sv-SE"/>
              </w:rPr>
              <w:t>harq-ACK-SpatialBundlingPUCCH-secondaryPUCCHgroup</w:t>
            </w:r>
          </w:p>
          <w:p w14:paraId="7C3FE9CA" w14:textId="0221FE39" w:rsidR="00A65E28" w:rsidRDefault="00A65E28">
            <w:pPr>
              <w:pStyle w:val="TAL"/>
              <w:rPr>
                <w:b/>
                <w:i/>
                <w:szCs w:val="22"/>
                <w:lang w:val="sv-SE" w:eastAsia="sv-SE"/>
              </w:rPr>
            </w:pPr>
            <w:r>
              <w:rPr>
                <w:szCs w:val="22"/>
                <w:lang w:val="sv-SE" w:eastAsia="sv-SE"/>
              </w:rPr>
              <w:t>Enables spatial bundling of HARQ ACKs. It is configured for secondary PUCCH group for PUCCH reporting of HARQ-ACK. It is only applicable when more than 4 layers are possible to schedule (see TS 38.213 [13], clause 9.1.2.1).</w:t>
            </w:r>
            <w:ins w:id="10355" w:author="CR#1557r2" w:date="2020-07-05T11:22:00Z">
              <w:r w:rsidR="002228C0">
                <w:rPr>
                  <w:szCs w:val="22"/>
                </w:rPr>
                <w:t xml:space="preserve"> When the field is absent, the spatial bundling of PUCCH HARQ ACKs for the secondary PUCCH group is disabled (see TS 38.213 [13], clause 9.1.2.1).</w:t>
              </w:r>
            </w:ins>
          </w:p>
        </w:tc>
      </w:tr>
      <w:tr w:rsidR="00A65E28" w14:paraId="386D67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04C86A" w14:textId="77777777" w:rsidR="00A65E28" w:rsidRDefault="00A65E28">
            <w:pPr>
              <w:pStyle w:val="TAL"/>
              <w:rPr>
                <w:szCs w:val="22"/>
                <w:lang w:val="sv-SE" w:eastAsia="sv-SE"/>
              </w:rPr>
            </w:pPr>
            <w:r>
              <w:rPr>
                <w:b/>
                <w:i/>
                <w:szCs w:val="22"/>
                <w:lang w:val="sv-SE" w:eastAsia="sv-SE"/>
              </w:rPr>
              <w:t>harq-ACK-SpatialBundlingPUSCH</w:t>
            </w:r>
          </w:p>
          <w:p w14:paraId="6A8982D7" w14:textId="6602F625" w:rsidR="00A65E28" w:rsidRDefault="00A65E28">
            <w:pPr>
              <w:pStyle w:val="TAL"/>
              <w:rPr>
                <w:szCs w:val="22"/>
                <w:lang w:val="sv-SE" w:eastAsia="sv-SE"/>
              </w:rPr>
            </w:pPr>
            <w:r>
              <w:rPr>
                <w:szCs w:val="22"/>
                <w:lang w:val="sv-SE"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ins w:id="10356" w:author="CR#1557r2" w:date="2020-07-05T11:22:00Z">
              <w:r w:rsidR="002228C0">
                <w:rPr>
                  <w:szCs w:val="22"/>
                </w:rPr>
                <w:t xml:space="preserve">of PUSCH HARQ ACKs for the primary PUCCH group </w:t>
              </w:r>
            </w:ins>
            <w:r>
              <w:rPr>
                <w:szCs w:val="22"/>
                <w:lang w:val="sv-SE" w:eastAsia="sv-SE"/>
              </w:rPr>
              <w:t xml:space="preserve">is disabled (see TS 38.213 [13], clauses 9.1.2.2 and 9.1.3.2). If the field </w:t>
            </w:r>
            <w:r>
              <w:rPr>
                <w:i/>
                <w:szCs w:val="22"/>
                <w:lang w:val="sv-SE" w:eastAsia="sv-SE"/>
              </w:rPr>
              <w:t xml:space="preserve">harq-ACK SpatialBundlingPUSCH-secondaryPUCCHgroup </w:t>
            </w:r>
            <w:r>
              <w:rPr>
                <w:szCs w:val="22"/>
                <w:lang w:val="sv-SE" w:eastAsia="sv-SE"/>
              </w:rPr>
              <w:t xml:space="preserve">is present, </w:t>
            </w:r>
            <w:r>
              <w:rPr>
                <w:i/>
                <w:szCs w:val="22"/>
                <w:lang w:val="sv-SE" w:eastAsia="sv-SE"/>
              </w:rPr>
              <w:t>harq-ACK-SpatialBundlingPUSCH</w:t>
            </w:r>
            <w:r>
              <w:rPr>
                <w:szCs w:val="22"/>
                <w:lang w:val="sv-SE" w:eastAsia="sv-SE"/>
              </w:rPr>
              <w:t xml:space="preserve"> is only applied to primary PUCCH group.</w:t>
            </w:r>
          </w:p>
        </w:tc>
      </w:tr>
      <w:tr w:rsidR="00A65E28" w14:paraId="01CE11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924FE" w14:textId="77777777" w:rsidR="00A65E28" w:rsidRDefault="00A65E28">
            <w:pPr>
              <w:pStyle w:val="TAL"/>
              <w:spacing w:line="254" w:lineRule="auto"/>
              <w:rPr>
                <w:szCs w:val="22"/>
                <w:lang w:val="sv-SE" w:eastAsia="sv-SE"/>
              </w:rPr>
            </w:pPr>
            <w:r>
              <w:rPr>
                <w:b/>
                <w:i/>
                <w:szCs w:val="22"/>
                <w:lang w:val="sv-SE" w:eastAsia="sv-SE"/>
              </w:rPr>
              <w:t>harq-ACK-SpatialBundlingPUSCH-secondaryPUSCHgroup</w:t>
            </w:r>
          </w:p>
          <w:p w14:paraId="3D7D0FA5" w14:textId="1A339B7B" w:rsidR="00A65E28" w:rsidRDefault="00A65E28">
            <w:pPr>
              <w:pStyle w:val="TAL"/>
              <w:rPr>
                <w:b/>
                <w:i/>
                <w:szCs w:val="22"/>
                <w:lang w:val="sv-SE" w:eastAsia="sv-SE"/>
              </w:rPr>
            </w:pPr>
            <w:r>
              <w:rPr>
                <w:szCs w:val="22"/>
                <w:lang w:val="sv-SE" w:eastAsia="sv-SE"/>
              </w:rPr>
              <w:t>Enables spatial bundling of HARQ ACKs. It is configured for secondary PUCCH group for PUSCH reporting of HARQ-ACK. It is only applicable when more than 4 layers are possible to schedule (see TS 38.213 [13], clauses 9.1.2.2 and 9.1.3.2).</w:t>
            </w:r>
            <w:ins w:id="10357" w:author="CR#1557r2" w:date="2020-07-05T11:22:00Z">
              <w:r w:rsidR="002228C0">
                <w:rPr>
                  <w:szCs w:val="22"/>
                </w:rPr>
                <w:t xml:space="preserve"> When the field is absent, the spatial bundling of PUSCH HARQ ACKs for the secondary PUCCH group is disabled (see TS 38.213 [13], clauses 9.1.2.2 and 9.1.3.2).</w:t>
              </w:r>
            </w:ins>
          </w:p>
        </w:tc>
      </w:tr>
      <w:tr w:rsidR="00A65E28" w14:paraId="36C262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93450F" w14:textId="77777777" w:rsidR="00A65E28" w:rsidRDefault="00A65E28">
            <w:pPr>
              <w:pStyle w:val="TAL"/>
              <w:rPr>
                <w:szCs w:val="22"/>
                <w:lang w:val="sv-SE" w:eastAsia="sv-SE"/>
              </w:rPr>
            </w:pPr>
            <w:r>
              <w:rPr>
                <w:b/>
                <w:i/>
                <w:szCs w:val="22"/>
                <w:lang w:val="sv-SE" w:eastAsia="sv-SE"/>
              </w:rPr>
              <w:t>mcs-C-RNTI</w:t>
            </w:r>
          </w:p>
          <w:p w14:paraId="01CD299F" w14:textId="77777777" w:rsidR="00A65E28" w:rsidRDefault="00A65E28">
            <w:pPr>
              <w:pStyle w:val="TAL"/>
              <w:rPr>
                <w:szCs w:val="22"/>
                <w:lang w:val="sv-SE" w:eastAsia="sv-SE"/>
              </w:rPr>
            </w:pPr>
            <w:r>
              <w:rPr>
                <w:szCs w:val="22"/>
                <w:lang w:val="sv-SE" w:eastAsia="sv-SE"/>
              </w:rPr>
              <w:t xml:space="preserve">RNTI to indicate use of </w:t>
            </w:r>
            <w:r>
              <w:rPr>
                <w:i/>
                <w:szCs w:val="22"/>
                <w:lang w:val="sv-SE" w:eastAsia="sv-SE"/>
              </w:rPr>
              <w:t>qam64LowSE</w:t>
            </w:r>
            <w:r>
              <w:rPr>
                <w:szCs w:val="22"/>
                <w:lang w:val="sv-SE" w:eastAsia="sv-SE"/>
              </w:rPr>
              <w:t xml:space="preserve"> for grant-based transmissions. When the </w:t>
            </w:r>
            <w:r>
              <w:rPr>
                <w:i/>
                <w:szCs w:val="22"/>
                <w:lang w:val="sv-SE" w:eastAsia="sv-SE"/>
              </w:rPr>
              <w:t>mcs</w:t>
            </w:r>
            <w:r>
              <w:rPr>
                <w:szCs w:val="22"/>
                <w:lang w:val="sv-SE" w:eastAsia="sv-SE"/>
              </w:rPr>
              <w:t>-</w:t>
            </w:r>
            <w:r>
              <w:rPr>
                <w:i/>
                <w:szCs w:val="22"/>
                <w:lang w:val="sv-SE" w:eastAsia="sv-SE"/>
              </w:rPr>
              <w:t>C-RNT</w:t>
            </w:r>
            <w:r>
              <w:rPr>
                <w:szCs w:val="22"/>
                <w:lang w:val="sv-SE" w:eastAsia="sv-SE"/>
              </w:rPr>
              <w:t>I is configured, RNTI scrambling of DCI CRC is used to choose the corresponding MCS table.</w:t>
            </w:r>
          </w:p>
        </w:tc>
      </w:tr>
      <w:tr w:rsidR="00A65E28" w14:paraId="3F66AF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522242" w14:textId="77777777" w:rsidR="00A65E28" w:rsidRDefault="00A65E28">
            <w:pPr>
              <w:pStyle w:val="TAL"/>
              <w:rPr>
                <w:szCs w:val="22"/>
                <w:lang w:val="sv-SE" w:eastAsia="sv-SE"/>
              </w:rPr>
            </w:pPr>
            <w:r>
              <w:rPr>
                <w:b/>
                <w:i/>
                <w:szCs w:val="22"/>
                <w:lang w:val="sv-SE" w:eastAsia="sv-SE"/>
              </w:rPr>
              <w:t>nfi-TotalDAI-Included</w:t>
            </w:r>
          </w:p>
          <w:p w14:paraId="1BF920A9" w14:textId="77777777" w:rsidR="00A65E28" w:rsidRDefault="00A65E28">
            <w:pPr>
              <w:pStyle w:val="TAL"/>
              <w:rPr>
                <w:b/>
                <w:i/>
                <w:szCs w:val="22"/>
                <w:lang w:val="sv-SE" w:eastAsia="sv-SE"/>
              </w:rPr>
            </w:pPr>
            <w:r>
              <w:rPr>
                <w:szCs w:val="22"/>
                <w:lang w:val="sv-SE"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val="sv-SE" w:eastAsia="sv-SE"/>
              </w:rPr>
              <w:t xml:space="preserve">pdsch-HARQ-ACK-Codebook </w:t>
            </w:r>
            <w:r>
              <w:rPr>
                <w:szCs w:val="22"/>
                <w:lang w:val="sv-SE" w:eastAsia="sv-SE"/>
              </w:rPr>
              <w:t xml:space="preserve">is set to </w:t>
            </w:r>
            <w:r>
              <w:rPr>
                <w:i/>
                <w:szCs w:val="22"/>
                <w:lang w:val="sv-SE" w:eastAsia="sv-SE"/>
              </w:rPr>
              <w:t>enhancedDynamic</w:t>
            </w:r>
            <w:r>
              <w:rPr>
                <w:szCs w:val="22"/>
                <w:lang w:val="sv-SE" w:eastAsia="sv-SE"/>
              </w:rPr>
              <w:t>).</w:t>
            </w:r>
          </w:p>
        </w:tc>
      </w:tr>
      <w:tr w:rsidR="00A65E28" w14:paraId="38091C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615C11" w14:textId="77777777" w:rsidR="00A65E28" w:rsidRDefault="00A65E28">
            <w:pPr>
              <w:pStyle w:val="TAL"/>
              <w:rPr>
                <w:b/>
                <w:bCs/>
                <w:i/>
                <w:iCs/>
                <w:lang w:val="sv-SE" w:eastAsia="x-none"/>
              </w:rPr>
            </w:pPr>
            <w:r>
              <w:rPr>
                <w:b/>
                <w:bCs/>
                <w:i/>
                <w:iCs/>
                <w:lang w:val="sv-SE" w:eastAsia="x-none"/>
              </w:rPr>
              <w:t>nrdc-PCmode</w:t>
            </w:r>
            <w:r>
              <w:rPr>
                <w:rFonts w:asciiTheme="minorEastAsia" w:eastAsiaTheme="minorEastAsia" w:hAnsiTheme="minorEastAsia" w:hint="eastAsia"/>
                <w:b/>
                <w:bCs/>
                <w:i/>
                <w:iCs/>
                <w:lang w:val="sv-SE" w:eastAsia="zh-CN"/>
              </w:rPr>
              <w:t>-</w:t>
            </w:r>
            <w:r>
              <w:rPr>
                <w:b/>
                <w:bCs/>
                <w:i/>
                <w:iCs/>
                <w:lang w:val="sv-SE" w:eastAsia="x-none"/>
              </w:rPr>
              <w:t>FR1</w:t>
            </w:r>
          </w:p>
          <w:p w14:paraId="6F15F29B" w14:textId="77777777" w:rsidR="00A65E28" w:rsidRDefault="00A65E28">
            <w:pPr>
              <w:pStyle w:val="TAL"/>
              <w:rPr>
                <w:bCs/>
                <w:iCs/>
                <w:kern w:val="2"/>
                <w:lang w:val="sv-SE" w:eastAsia="sv-SE"/>
              </w:rPr>
            </w:pPr>
            <w:r>
              <w:rPr>
                <w:szCs w:val="18"/>
                <w:lang w:val="sv-SE" w:eastAsia="sv-SE"/>
              </w:rPr>
              <w:t xml:space="preserve">Indicates the uplink power sharing mode that the UE uses in NR-DC in </w:t>
            </w:r>
            <w:r>
              <w:rPr>
                <w:szCs w:val="24"/>
                <w:lang w:val="sv-SE" w:eastAsia="sv-SE"/>
              </w:rPr>
              <w:t>frequency range 1 (FR1) (see T</w:t>
            </w:r>
            <w:r>
              <w:rPr>
                <w:lang w:val="sv-SE" w:eastAsia="sv-SE"/>
              </w:rPr>
              <w:t>S 38.213 [13], clause 7.6)</w:t>
            </w:r>
            <w:r>
              <w:rPr>
                <w:szCs w:val="18"/>
                <w:lang w:val="sv-SE" w:eastAsia="sv-SE"/>
              </w:rPr>
              <w:t>.</w:t>
            </w:r>
          </w:p>
        </w:tc>
      </w:tr>
      <w:tr w:rsidR="00A65E28" w14:paraId="6CB8BF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A55487" w14:textId="77777777" w:rsidR="00A65E28" w:rsidRDefault="00A65E28">
            <w:pPr>
              <w:pStyle w:val="TAL"/>
              <w:rPr>
                <w:b/>
                <w:bCs/>
                <w:i/>
                <w:iCs/>
                <w:lang w:val="sv-SE" w:eastAsia="x-none"/>
              </w:rPr>
            </w:pPr>
            <w:r>
              <w:rPr>
                <w:b/>
                <w:bCs/>
                <w:i/>
                <w:iCs/>
                <w:lang w:val="sv-SE" w:eastAsia="x-none"/>
              </w:rPr>
              <w:lastRenderedPageBreak/>
              <w:t>nrdc-PCmode</w:t>
            </w:r>
            <w:r>
              <w:rPr>
                <w:rFonts w:asciiTheme="minorEastAsia" w:eastAsiaTheme="minorEastAsia" w:hAnsiTheme="minorEastAsia" w:hint="eastAsia"/>
                <w:b/>
                <w:bCs/>
                <w:i/>
                <w:iCs/>
                <w:lang w:val="sv-SE" w:eastAsia="zh-CN"/>
              </w:rPr>
              <w:t>-</w:t>
            </w:r>
            <w:r>
              <w:rPr>
                <w:b/>
                <w:bCs/>
                <w:i/>
                <w:iCs/>
                <w:lang w:val="sv-SE" w:eastAsia="x-none"/>
              </w:rPr>
              <w:t>FR2</w:t>
            </w:r>
          </w:p>
          <w:p w14:paraId="71A89DC0" w14:textId="77777777" w:rsidR="00A65E28" w:rsidRDefault="00A65E28">
            <w:pPr>
              <w:pStyle w:val="TAL"/>
              <w:rPr>
                <w:bCs/>
                <w:iCs/>
                <w:kern w:val="2"/>
                <w:lang w:val="sv-SE" w:eastAsia="sv-SE"/>
              </w:rPr>
            </w:pPr>
            <w:r>
              <w:rPr>
                <w:szCs w:val="18"/>
                <w:lang w:val="sv-SE" w:eastAsia="sv-SE"/>
              </w:rPr>
              <w:t xml:space="preserve">Indicates the uplink power sharing mode that the UE uses in NR-DC in </w:t>
            </w:r>
            <w:r>
              <w:rPr>
                <w:szCs w:val="24"/>
                <w:lang w:val="sv-SE" w:eastAsia="sv-SE"/>
              </w:rPr>
              <w:t>frequency range 2 (FR2) (see TS</w:t>
            </w:r>
            <w:r>
              <w:rPr>
                <w:lang w:val="sv-SE" w:eastAsia="sv-SE"/>
              </w:rPr>
              <w:t xml:space="preserve"> 38.213 [13], clause 7.6)</w:t>
            </w:r>
            <w:r>
              <w:rPr>
                <w:rFonts w:asciiTheme="minorEastAsia" w:eastAsiaTheme="minorEastAsia" w:hAnsiTheme="minorEastAsia" w:hint="eastAsia"/>
                <w:lang w:val="sv-SE" w:eastAsia="zh-CN"/>
              </w:rPr>
              <w:t>.</w:t>
            </w:r>
          </w:p>
        </w:tc>
      </w:tr>
      <w:tr w:rsidR="00A65E28" w14:paraId="1ADC05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92534A" w14:textId="49854FE5" w:rsidR="00A65E28" w:rsidRDefault="00A65E28">
            <w:pPr>
              <w:pStyle w:val="TAL"/>
              <w:rPr>
                <w:b/>
                <w:bCs/>
                <w:i/>
                <w:iCs/>
                <w:kern w:val="2"/>
                <w:lang w:val="sv-SE" w:eastAsia="sv-SE"/>
              </w:rPr>
            </w:pPr>
            <w:r>
              <w:rPr>
                <w:b/>
                <w:bCs/>
                <w:i/>
                <w:iCs/>
                <w:kern w:val="2"/>
                <w:lang w:val="sv-SE" w:eastAsia="sv-SE"/>
              </w:rPr>
              <w:t>pdcch-BlindDetection</w:t>
            </w:r>
            <w:ins w:id="10358" w:author="CR#1588r3" w:date="2020-07-06T21:50:00Z">
              <w:r w:rsidR="0051325E">
                <w:rPr>
                  <w:b/>
                  <w:bCs/>
                  <w:i/>
                  <w:iCs/>
                  <w:kern w:val="2"/>
                </w:rPr>
                <w:t>, pdcch-BlindDetection2, pdcch-BlindDetection3</w:t>
              </w:r>
            </w:ins>
          </w:p>
          <w:p w14:paraId="36920524" w14:textId="31C9B84D" w:rsidR="00A65E28" w:rsidRDefault="00A65E28">
            <w:pPr>
              <w:pStyle w:val="TAL"/>
              <w:rPr>
                <w:b/>
                <w:i/>
                <w:szCs w:val="22"/>
                <w:lang w:val="sv-SE" w:eastAsia="sv-SE"/>
              </w:rPr>
            </w:pPr>
            <w:r>
              <w:rPr>
                <w:szCs w:val="18"/>
                <w:lang w:val="sv-SE" w:eastAsia="sv-SE"/>
              </w:rPr>
              <w:t>Indicates the reference number of cells for PDCCH blind detection for the CG.</w:t>
            </w:r>
            <w:r>
              <w:rPr>
                <w:lang w:val="sv-SE" w:eastAsia="sv-SE"/>
              </w:rPr>
              <w:t xml:space="preserve"> Network configures the field for each CG when the UE is in NR DC and sets the value in accordance </w:t>
            </w:r>
            <w:r>
              <w:rPr>
                <w:szCs w:val="18"/>
                <w:lang w:val="sv-SE" w:eastAsia="sv-SE"/>
              </w:rPr>
              <w:t xml:space="preserve">with the constraints specified in TS 38.213 </w:t>
            </w:r>
            <w:r>
              <w:rPr>
                <w:szCs w:val="22"/>
                <w:lang w:val="sv-SE" w:eastAsia="sv-SE"/>
              </w:rPr>
              <w:t>[13].</w:t>
            </w:r>
            <w:r>
              <w:rPr>
                <w:lang w:val="sv-SE" w:eastAsia="sv-SE"/>
              </w:rPr>
              <w:t xml:space="preserve"> The </w:t>
            </w:r>
            <w:r>
              <w:rPr>
                <w:szCs w:val="22"/>
                <w:lang w:val="sv-SE" w:eastAsia="sv-SE"/>
              </w:rPr>
              <w:t xml:space="preserve">network configures </w:t>
            </w:r>
            <w:r>
              <w:rPr>
                <w:i/>
                <w:szCs w:val="22"/>
                <w:lang w:val="sv-SE" w:eastAsia="sv-SE"/>
              </w:rPr>
              <w:t>pdcch-BlindDetection</w:t>
            </w:r>
            <w:r>
              <w:rPr>
                <w:szCs w:val="22"/>
                <w:lang w:val="sv-SE" w:eastAsia="sv-SE"/>
              </w:rPr>
              <w:t xml:space="preserve"> only if the UE is in NR-DC.</w:t>
            </w:r>
            <w:ins w:id="10359" w:author="CR#1588r3" w:date="2020-07-06T21:50:00Z">
              <w:r w:rsidR="0051325E">
                <w:rPr>
                  <w:szCs w:val="22"/>
                </w:rPr>
                <w:t xml:space="preserve"> The network configures </w:t>
              </w:r>
              <w:r w:rsidR="0051325E">
                <w:rPr>
                  <w:i/>
                  <w:szCs w:val="22"/>
                </w:rPr>
                <w:t>pdcch-BlindDetection2</w:t>
              </w:r>
              <w:r w:rsidR="0051325E">
                <w:rPr>
                  <w:szCs w:val="22"/>
                </w:rPr>
                <w:t xml:space="preserve"> only if the UE is in NR-DC with at least one downlink cell using Rel-16 PDCCH monitoring capability. The network configures </w:t>
              </w:r>
              <w:r w:rsidR="0051325E">
                <w:rPr>
                  <w:i/>
                  <w:szCs w:val="22"/>
                </w:rPr>
                <w:t>pdcch-BlindDetection3</w:t>
              </w:r>
              <w:r w:rsidR="0051325E">
                <w:rPr>
                  <w:szCs w:val="22"/>
                </w:rPr>
                <w:t xml:space="preserve"> only if the UE is in NR-DC with at least one downlink cell using Rel-15 PDCCH monitoring capability.</w:t>
              </w:r>
            </w:ins>
          </w:p>
        </w:tc>
      </w:tr>
      <w:tr w:rsidR="0051325E" w14:paraId="2653496B" w14:textId="77777777" w:rsidTr="00A65E28">
        <w:trPr>
          <w:ins w:id="10360" w:author="CR#1588r3" w:date="2020-07-06T21:50:00Z"/>
        </w:trPr>
        <w:tc>
          <w:tcPr>
            <w:tcW w:w="14173" w:type="dxa"/>
            <w:tcBorders>
              <w:top w:val="single" w:sz="4" w:space="0" w:color="auto"/>
              <w:left w:val="single" w:sz="4" w:space="0" w:color="auto"/>
              <w:bottom w:val="single" w:sz="4" w:space="0" w:color="auto"/>
              <w:right w:val="single" w:sz="4" w:space="0" w:color="auto"/>
            </w:tcBorders>
          </w:tcPr>
          <w:p w14:paraId="2D88AFFC" w14:textId="77777777" w:rsidR="0051325E" w:rsidRPr="0051325E" w:rsidRDefault="0051325E" w:rsidP="0051325E">
            <w:pPr>
              <w:pStyle w:val="TAL"/>
              <w:rPr>
                <w:ins w:id="10361" w:author="CR#1588r3" w:date="2020-07-06T21:50:00Z"/>
                <w:b/>
                <w:bCs/>
                <w:i/>
                <w:iCs/>
                <w:kern w:val="2"/>
                <w:lang w:val="sv-SE" w:eastAsia="sv-SE"/>
                <w:rPrChange w:id="10362" w:author="CR#1588r3" w:date="2020-07-06T21:50:00Z">
                  <w:rPr>
                    <w:ins w:id="10363" w:author="CR#1588r3" w:date="2020-07-06T21:50:00Z"/>
                    <w:kern w:val="2"/>
                    <w:lang w:val="sv-SE" w:eastAsia="sv-SE"/>
                  </w:rPr>
                </w:rPrChange>
              </w:rPr>
            </w:pPr>
            <w:ins w:id="10364" w:author="CR#1588r3" w:date="2020-07-06T21:50:00Z">
              <w:r w:rsidRPr="0051325E">
                <w:rPr>
                  <w:b/>
                  <w:bCs/>
                  <w:i/>
                  <w:iCs/>
                  <w:kern w:val="2"/>
                  <w:lang w:val="sv-SE" w:eastAsia="sv-SE"/>
                  <w:rPrChange w:id="10365" w:author="CR#1588r3" w:date="2020-07-06T21:50:00Z">
                    <w:rPr>
                      <w:kern w:val="2"/>
                      <w:lang w:val="sv-SE" w:eastAsia="sv-SE"/>
                    </w:rPr>
                  </w:rPrChange>
                </w:rPr>
                <w:t>pdcch-BlindDetectionCA-CombIndicator</w:t>
              </w:r>
            </w:ins>
          </w:p>
          <w:p w14:paraId="738DE9E7" w14:textId="6FD4218C" w:rsidR="0051325E" w:rsidRPr="0051325E" w:rsidRDefault="0051325E" w:rsidP="0051325E">
            <w:pPr>
              <w:pStyle w:val="TAL"/>
              <w:rPr>
                <w:ins w:id="10366" w:author="CR#1588r3" w:date="2020-07-06T21:50:00Z"/>
                <w:kern w:val="2"/>
                <w:lang w:val="sv-SE" w:eastAsia="sv-SE"/>
                <w:rPrChange w:id="10367" w:author="CR#1588r3" w:date="2020-07-06T21:50:00Z">
                  <w:rPr>
                    <w:ins w:id="10368" w:author="CR#1588r3" w:date="2020-07-06T21:50:00Z"/>
                    <w:b/>
                    <w:bCs/>
                    <w:i/>
                    <w:iCs/>
                    <w:kern w:val="2"/>
                    <w:lang w:val="sv-SE" w:eastAsia="sv-SE"/>
                  </w:rPr>
                </w:rPrChange>
              </w:rPr>
            </w:pPr>
            <w:ins w:id="10369" w:author="CR#1588r3" w:date="2020-07-06T21:50:00Z">
              <w:r w:rsidRPr="0051325E">
                <w:rPr>
                  <w:kern w:val="2"/>
                  <w:lang w:val="sv-SE"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ins>
          </w:p>
        </w:tc>
      </w:tr>
      <w:tr w:rsidR="00A65E28" w14:paraId="34F478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DD2D3F" w14:textId="77777777" w:rsidR="00A65E28" w:rsidRDefault="00A65E28">
            <w:pPr>
              <w:pStyle w:val="TAL"/>
              <w:rPr>
                <w:szCs w:val="22"/>
                <w:lang w:val="sv-SE" w:eastAsia="sv-SE"/>
              </w:rPr>
            </w:pPr>
            <w:r>
              <w:rPr>
                <w:b/>
                <w:i/>
                <w:szCs w:val="22"/>
                <w:lang w:val="sv-SE" w:eastAsia="sv-SE"/>
              </w:rPr>
              <w:t>p-NR-FR1</w:t>
            </w:r>
          </w:p>
          <w:p w14:paraId="111D87EE" w14:textId="77777777" w:rsidR="00A65E28" w:rsidRDefault="00A65E28">
            <w:pPr>
              <w:pStyle w:val="TAL"/>
              <w:rPr>
                <w:szCs w:val="22"/>
                <w:lang w:val="sv-SE" w:eastAsia="sv-SE"/>
              </w:rPr>
            </w:pPr>
            <w:r>
              <w:rPr>
                <w:szCs w:val="22"/>
                <w:lang w:val="sv-SE"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val="sv-SE" w:eastAsia="sv-SE"/>
              </w:rPr>
              <w:t>p-Max</w:t>
            </w:r>
            <w:r>
              <w:rPr>
                <w:szCs w:val="22"/>
                <w:lang w:val="sv-SE" w:eastAsia="sv-SE"/>
              </w:rPr>
              <w:t xml:space="preserve"> (configured in </w:t>
            </w:r>
            <w:r>
              <w:rPr>
                <w:i/>
                <w:szCs w:val="22"/>
                <w:lang w:val="sv-SE" w:eastAsia="sv-SE"/>
              </w:rPr>
              <w:t>FrequencyInfoUL</w:t>
            </w:r>
            <w:r>
              <w:rPr>
                <w:szCs w:val="22"/>
                <w:lang w:val="sv-SE" w:eastAsia="sv-SE"/>
              </w:rPr>
              <w:t xml:space="preserve">) and by </w:t>
            </w:r>
            <w:r>
              <w:rPr>
                <w:i/>
                <w:szCs w:val="22"/>
                <w:lang w:val="sv-SE" w:eastAsia="sv-SE"/>
              </w:rPr>
              <w:t>p-UE-FR1</w:t>
            </w:r>
            <w:r>
              <w:rPr>
                <w:szCs w:val="22"/>
                <w:lang w:val="sv-SE" w:eastAsia="sv-SE"/>
              </w:rPr>
              <w:t xml:space="preserve"> (configured total for all serving cells operating on FR1).</w:t>
            </w:r>
          </w:p>
        </w:tc>
      </w:tr>
      <w:tr w:rsidR="00A65E28" w14:paraId="2F8EB1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B4F67B" w14:textId="77777777" w:rsidR="00A65E28" w:rsidRDefault="00A65E28">
            <w:pPr>
              <w:pStyle w:val="TAL"/>
              <w:rPr>
                <w:b/>
                <w:bCs/>
                <w:i/>
                <w:iCs/>
                <w:lang w:val="sv-SE" w:eastAsia="x-none"/>
              </w:rPr>
            </w:pPr>
            <w:r>
              <w:rPr>
                <w:b/>
                <w:bCs/>
                <w:i/>
                <w:iCs/>
                <w:lang w:val="sv-SE" w:eastAsia="x-none"/>
              </w:rPr>
              <w:t>p-NR-FR2</w:t>
            </w:r>
          </w:p>
          <w:p w14:paraId="36608302" w14:textId="2AE3C897" w:rsidR="00A65E28" w:rsidRDefault="00A65E28">
            <w:pPr>
              <w:pStyle w:val="TAL"/>
              <w:rPr>
                <w:lang w:val="sv-SE" w:eastAsia="sv-SE"/>
              </w:rPr>
            </w:pPr>
            <w:r>
              <w:rPr>
                <w:lang w:val="sv-SE" w:eastAsia="sv-SE"/>
              </w:rPr>
              <w:t xml:space="preserve">The maximum total transmit power to be used by the UE in this NR cell group across all serving cells in frequency range 2 (FR2). The maximum transmit power that the UE may use may be additionally limited by </w:t>
            </w:r>
            <w:r>
              <w:rPr>
                <w:i/>
                <w:iCs/>
                <w:lang w:val="sv-SE" w:eastAsia="sv-SE"/>
              </w:rPr>
              <w:t>p-Max</w:t>
            </w:r>
            <w:r>
              <w:rPr>
                <w:lang w:val="sv-SE" w:eastAsia="sv-SE"/>
              </w:rPr>
              <w:t xml:space="preserve"> (configured in </w:t>
            </w:r>
            <w:r>
              <w:rPr>
                <w:i/>
                <w:iCs/>
                <w:lang w:val="sv-SE" w:eastAsia="sv-SE"/>
              </w:rPr>
              <w:t>FrequencyInfoUL</w:t>
            </w:r>
            <w:r>
              <w:rPr>
                <w:lang w:val="sv-SE" w:eastAsia="sv-SE"/>
              </w:rPr>
              <w:t xml:space="preserve">) and by </w:t>
            </w:r>
            <w:r>
              <w:rPr>
                <w:i/>
                <w:iCs/>
                <w:lang w:val="sv-SE" w:eastAsia="sv-SE"/>
              </w:rPr>
              <w:t>p-UE-FR2</w:t>
            </w:r>
            <w:r>
              <w:rPr>
                <w:lang w:val="sv-SE" w:eastAsia="sv-SE"/>
              </w:rPr>
              <w:t xml:space="preserve"> (configured total for all serving cells operating on FR2).</w:t>
            </w:r>
            <w:ins w:id="10370" w:author="CR#1557r2" w:date="2020-07-05T11:23:00Z">
              <w:r w:rsidR="002228C0">
                <w:t xml:space="preserve"> This field is only used in NR-DC.</w:t>
              </w:r>
            </w:ins>
          </w:p>
        </w:tc>
      </w:tr>
      <w:tr w:rsidR="00A65E28" w14:paraId="462D67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4229EA" w14:textId="77777777" w:rsidR="00A65E28" w:rsidRDefault="00A65E28">
            <w:pPr>
              <w:pStyle w:val="TAL"/>
              <w:rPr>
                <w:szCs w:val="22"/>
                <w:lang w:val="sv-SE" w:eastAsia="sv-SE"/>
              </w:rPr>
            </w:pPr>
            <w:r>
              <w:rPr>
                <w:b/>
                <w:i/>
                <w:szCs w:val="22"/>
                <w:lang w:val="sv-SE" w:eastAsia="sv-SE"/>
              </w:rPr>
              <w:t>ps-RNTI</w:t>
            </w:r>
          </w:p>
          <w:p w14:paraId="554EAC1B" w14:textId="77777777" w:rsidR="00A65E28" w:rsidRDefault="00A65E28">
            <w:pPr>
              <w:pStyle w:val="TAL"/>
              <w:rPr>
                <w:b/>
                <w:i/>
                <w:szCs w:val="22"/>
                <w:lang w:val="sv-SE" w:eastAsia="sv-SE"/>
              </w:rPr>
            </w:pPr>
            <w:r>
              <w:rPr>
                <w:szCs w:val="22"/>
                <w:lang w:val="sv-SE" w:eastAsia="sv-SE"/>
              </w:rPr>
              <w:t>RNTI value for scrambling CRC of DCI format 2-6 used for power saving (see TS 38.213 [13], clause 10.1).</w:t>
            </w:r>
          </w:p>
        </w:tc>
      </w:tr>
      <w:tr w:rsidR="00A65E28" w14:paraId="613B02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DCA568" w14:textId="77777777" w:rsidR="00A65E28" w:rsidRDefault="00A65E28">
            <w:pPr>
              <w:pStyle w:val="TAL"/>
              <w:rPr>
                <w:szCs w:val="22"/>
                <w:lang w:val="sv-SE" w:eastAsia="sv-SE"/>
              </w:rPr>
            </w:pPr>
            <w:r>
              <w:rPr>
                <w:b/>
                <w:i/>
                <w:szCs w:val="22"/>
                <w:lang w:val="sv-SE" w:eastAsia="sv-SE"/>
              </w:rPr>
              <w:t>ps-Offset</w:t>
            </w:r>
          </w:p>
          <w:p w14:paraId="69C2621E" w14:textId="45999C07" w:rsidR="00A65E28" w:rsidRDefault="00A65E28">
            <w:pPr>
              <w:pStyle w:val="TAL"/>
              <w:rPr>
                <w:b/>
                <w:i/>
                <w:szCs w:val="22"/>
                <w:lang w:val="sv-SE" w:eastAsia="sv-SE"/>
              </w:rPr>
            </w:pPr>
            <w:r>
              <w:rPr>
                <w:szCs w:val="22"/>
                <w:lang w:val="sv-SE" w:eastAsia="sv-SE"/>
              </w:rPr>
              <w:t xml:space="preserve">The start of the search-time of DCI format 2-6 with CRC scrambled by PS-RNTI relative to the start of the </w:t>
            </w:r>
            <w:r>
              <w:rPr>
                <w:i/>
                <w:szCs w:val="22"/>
                <w:lang w:val="sv-SE" w:eastAsia="sv-SE"/>
              </w:rPr>
              <w:t>drx-onDurationTimer</w:t>
            </w:r>
            <w:r>
              <w:rPr>
                <w:szCs w:val="22"/>
                <w:lang w:val="sv-SE" w:eastAsia="sv-SE"/>
              </w:rPr>
              <w:t xml:space="preserve"> of Long DRX (see TS 38.213 [13], clause 11.5). </w:t>
            </w:r>
            <w:r>
              <w:rPr>
                <w:lang w:val="sv-SE" w:eastAsia="en-GB"/>
              </w:rPr>
              <w:t xml:space="preserve">Value in </w:t>
            </w:r>
            <w:ins w:id="10371" w:author="CR#1540r2" w:date="2020-07-04T14:05:00Z">
              <w:r w:rsidR="00566DE9">
                <w:rPr>
                  <w:lang w:eastAsia="en-GB"/>
                </w:rPr>
                <w:t xml:space="preserve">multiples of 0.125ms </w:t>
              </w:r>
            </w:ins>
            <w:ins w:id="10372" w:author="CR#1540r2" w:date="2020-07-04T14:06:00Z">
              <w:r w:rsidR="00566DE9">
                <w:rPr>
                  <w:lang w:eastAsia="en-GB"/>
                </w:rPr>
                <w:t>(</w:t>
              </w:r>
            </w:ins>
            <w:r>
              <w:rPr>
                <w:lang w:val="sv-SE" w:eastAsia="en-GB"/>
              </w:rPr>
              <w:t>milliseconds</w:t>
            </w:r>
            <w:ins w:id="10373" w:author="CR#1540r2" w:date="2020-07-04T14:06:00Z">
              <w:r w:rsidR="00566DE9">
                <w:rPr>
                  <w:lang w:val="sv-SE" w:eastAsia="en-GB"/>
                </w:rPr>
                <w:t>)</w:t>
              </w:r>
            </w:ins>
            <w:r>
              <w:rPr>
                <w:lang w:val="sv-SE" w:eastAsia="en-GB"/>
              </w:rPr>
              <w:t xml:space="preserve">. </w:t>
            </w:r>
            <w:ins w:id="10374" w:author="CR#1540r2" w:date="2020-07-04T14:06:00Z">
              <w:r w:rsidR="00566DE9">
                <w:rPr>
                  <w:lang w:val="sv-SE" w:eastAsia="en-GB"/>
                </w:rPr>
                <w:t>1</w:t>
              </w:r>
            </w:ins>
            <w:del w:id="10375" w:author="CR#1540r2" w:date="2020-07-04T14:06:00Z">
              <w:r w:rsidDel="00566DE9">
                <w:rPr>
                  <w:i/>
                  <w:lang w:val="sv-SE" w:eastAsia="en-GB"/>
                </w:rPr>
                <w:delText>ms0dot125</w:delText>
              </w:r>
            </w:del>
            <w:r>
              <w:rPr>
                <w:lang w:val="sv-SE" w:eastAsia="en-GB"/>
              </w:rPr>
              <w:t xml:space="preserve"> corresponds to 0.125 ms, </w:t>
            </w:r>
            <w:ins w:id="10376" w:author="CR#1540r2" w:date="2020-07-04T14:06:00Z">
              <w:r w:rsidR="00566DE9">
                <w:rPr>
                  <w:lang w:val="sv-SE" w:eastAsia="en-GB"/>
                </w:rPr>
                <w:t>2</w:t>
              </w:r>
            </w:ins>
            <w:del w:id="10377" w:author="CR#1540r2" w:date="2020-07-04T14:06:00Z">
              <w:r w:rsidDel="00566DE9">
                <w:rPr>
                  <w:i/>
                  <w:lang w:val="sv-SE" w:eastAsia="en-GB"/>
                </w:rPr>
                <w:delText>ms0dot25</w:delText>
              </w:r>
            </w:del>
            <w:r>
              <w:rPr>
                <w:i/>
                <w:lang w:val="sv-SE" w:eastAsia="en-GB"/>
              </w:rPr>
              <w:t xml:space="preserve"> </w:t>
            </w:r>
            <w:r>
              <w:rPr>
                <w:lang w:val="sv-SE" w:eastAsia="en-GB"/>
              </w:rPr>
              <w:t xml:space="preserve">corresponds to 0.25 ms, </w:t>
            </w:r>
            <w:ins w:id="10378" w:author="CR#1540r2" w:date="2020-07-04T14:06:00Z">
              <w:r w:rsidR="00566DE9">
                <w:rPr>
                  <w:lang w:val="sv-SE" w:eastAsia="en-GB"/>
                </w:rPr>
                <w:t>3</w:t>
              </w:r>
            </w:ins>
            <w:del w:id="10379" w:author="CR#1540r2" w:date="2020-07-04T14:06:00Z">
              <w:r w:rsidDel="00566DE9">
                <w:rPr>
                  <w:i/>
                  <w:lang w:val="sv-SE" w:eastAsia="en-GB"/>
                </w:rPr>
                <w:delText>ms0dot5</w:delText>
              </w:r>
            </w:del>
            <w:r>
              <w:rPr>
                <w:lang w:val="sv-SE" w:eastAsia="en-GB"/>
              </w:rPr>
              <w:t xml:space="preserve"> corresponds to 0.</w:t>
            </w:r>
            <w:ins w:id="10380" w:author="CR#1540r2" w:date="2020-07-04T14:07:00Z">
              <w:r w:rsidR="00566DE9">
                <w:rPr>
                  <w:lang w:val="sv-SE" w:eastAsia="en-GB"/>
                </w:rPr>
                <w:t>37</w:t>
              </w:r>
            </w:ins>
            <w:r>
              <w:rPr>
                <w:lang w:val="sv-SE" w:eastAsia="en-GB"/>
              </w:rPr>
              <w:t>5 ms</w:t>
            </w:r>
            <w:del w:id="10381" w:author="CR#1540r2" w:date="2020-07-04T14:07:00Z">
              <w:r w:rsidDel="00566DE9">
                <w:rPr>
                  <w:lang w:val="sv-SE" w:eastAsia="en-GB"/>
                </w:rPr>
                <w:delText>,</w:delText>
              </w:r>
            </w:del>
            <w:r>
              <w:rPr>
                <w:lang w:val="sv-SE" w:eastAsia="en-GB"/>
              </w:rPr>
              <w:t xml:space="preserve"> and so on.</w:t>
            </w:r>
          </w:p>
        </w:tc>
      </w:tr>
      <w:tr w:rsidR="00A65E28" w14:paraId="7CD5FC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91287" w14:textId="77777777" w:rsidR="00A65E28" w:rsidRDefault="00A65E28">
            <w:pPr>
              <w:pStyle w:val="TAL"/>
              <w:rPr>
                <w:szCs w:val="22"/>
                <w:lang w:val="sv-SE" w:eastAsia="sv-SE"/>
              </w:rPr>
            </w:pPr>
            <w:r>
              <w:rPr>
                <w:b/>
                <w:i/>
                <w:szCs w:val="22"/>
                <w:lang w:val="sv-SE" w:eastAsia="sv-SE"/>
              </w:rPr>
              <w:t>ps-WakeUp</w:t>
            </w:r>
          </w:p>
          <w:p w14:paraId="1B789AC3" w14:textId="77777777" w:rsidR="00A65E28" w:rsidRDefault="00A65E28">
            <w:pPr>
              <w:pStyle w:val="TAL"/>
              <w:rPr>
                <w:b/>
                <w:i/>
                <w:szCs w:val="22"/>
                <w:lang w:val="sv-SE" w:eastAsia="sv-SE"/>
              </w:rPr>
            </w:pPr>
            <w:r>
              <w:rPr>
                <w:szCs w:val="22"/>
                <w:lang w:val="sv-SE" w:eastAsia="sv-SE"/>
              </w:rPr>
              <w:t>Indicates the UE to wake-up if DCI format 2-6 is not detected outside active time (see TS 38.213 [13], clause 11.5). If the field is absent, the UE does not wake-up if DCI format 2-6 is not detected outside active time.</w:t>
            </w:r>
          </w:p>
        </w:tc>
      </w:tr>
      <w:tr w:rsidR="00A65E28" w14:paraId="26726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536655" w14:textId="77777777" w:rsidR="00A65E28" w:rsidRDefault="00A65E28">
            <w:pPr>
              <w:pStyle w:val="TAL"/>
              <w:rPr>
                <w:szCs w:val="22"/>
                <w:lang w:val="sv-SE" w:eastAsia="sv-SE"/>
              </w:rPr>
            </w:pPr>
            <w:r>
              <w:rPr>
                <w:b/>
                <w:i/>
                <w:szCs w:val="22"/>
                <w:lang w:val="sv-SE" w:eastAsia="sv-SE"/>
              </w:rPr>
              <w:t>ps-PositionDCI-2-6</w:t>
            </w:r>
          </w:p>
          <w:p w14:paraId="7289AB02" w14:textId="77777777" w:rsidR="00A65E28" w:rsidRDefault="00A65E28">
            <w:pPr>
              <w:pStyle w:val="TAL"/>
              <w:tabs>
                <w:tab w:val="left" w:pos="2779"/>
              </w:tabs>
              <w:rPr>
                <w:b/>
                <w:i/>
                <w:szCs w:val="22"/>
                <w:lang w:val="sv-SE" w:eastAsia="sv-SE"/>
              </w:rPr>
            </w:pPr>
            <w:r>
              <w:rPr>
                <w:szCs w:val="22"/>
                <w:lang w:val="sv-SE" w:eastAsia="sv-SE"/>
              </w:rPr>
              <w:t>Starting position of UE wakeup and SCell dormancy indication in DCI format 2-6 (see TS 38.213 [13], clause 11.5).</w:t>
            </w:r>
          </w:p>
        </w:tc>
      </w:tr>
      <w:tr w:rsidR="00A65E28" w14:paraId="404D4F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E57850" w14:textId="77777777" w:rsidR="00A65E28" w:rsidRDefault="00A65E28">
            <w:pPr>
              <w:pStyle w:val="TAL"/>
              <w:rPr>
                <w:szCs w:val="22"/>
                <w:lang w:val="sv-SE" w:eastAsia="sv-SE"/>
              </w:rPr>
            </w:pPr>
            <w:r>
              <w:rPr>
                <w:b/>
                <w:i/>
                <w:szCs w:val="22"/>
                <w:lang w:val="sv-SE" w:eastAsia="sv-SE"/>
              </w:rPr>
              <w:t>ps-TransmitPeriodicL1-RSRP</w:t>
            </w:r>
          </w:p>
          <w:p w14:paraId="144543F8" w14:textId="77777777" w:rsidR="00A65E28" w:rsidRDefault="00A65E28">
            <w:pPr>
              <w:pStyle w:val="TAL"/>
              <w:rPr>
                <w:b/>
                <w:i/>
                <w:szCs w:val="22"/>
                <w:lang w:val="sv-SE" w:eastAsia="sv-SE"/>
              </w:rPr>
            </w:pPr>
            <w:r>
              <w:rPr>
                <w:szCs w:val="22"/>
                <w:lang w:val="sv-SE" w:eastAsia="sv-SE"/>
              </w:rPr>
              <w:t xml:space="preserve">Indicates the UE to transmit periodic L1-RSRP report(s) when the </w:t>
            </w:r>
            <w:r>
              <w:rPr>
                <w:i/>
                <w:szCs w:val="22"/>
                <w:lang w:val="sv-SE" w:eastAsia="sv-SE"/>
              </w:rPr>
              <w:t>drx-onDurationTimer</w:t>
            </w:r>
            <w:r>
              <w:rPr>
                <w:szCs w:val="22"/>
                <w:lang w:val="sv-SE" w:eastAsia="sv-SE"/>
              </w:rPr>
              <w:t xml:space="preserve"> does not start (see TS 38.321 [3], clause 5.7). If the field is absent, the UE does not transmit periodic L1-RSRP report(s) when the </w:t>
            </w:r>
            <w:r>
              <w:rPr>
                <w:i/>
                <w:szCs w:val="22"/>
                <w:lang w:val="sv-SE" w:eastAsia="sv-SE"/>
              </w:rPr>
              <w:t>drx-onDurationTimer</w:t>
            </w:r>
            <w:r>
              <w:rPr>
                <w:szCs w:val="22"/>
                <w:lang w:val="sv-SE" w:eastAsia="sv-SE"/>
              </w:rPr>
              <w:t xml:space="preserve"> does not start.</w:t>
            </w:r>
          </w:p>
        </w:tc>
      </w:tr>
      <w:tr w:rsidR="00A65E28" w14:paraId="3F00BB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F727E4" w14:textId="06983958" w:rsidR="00A65E28" w:rsidRDefault="00A65E28">
            <w:pPr>
              <w:pStyle w:val="TAL"/>
              <w:rPr>
                <w:szCs w:val="22"/>
                <w:lang w:val="sv-SE" w:eastAsia="sv-SE"/>
              </w:rPr>
            </w:pPr>
            <w:r>
              <w:rPr>
                <w:b/>
                <w:i/>
                <w:szCs w:val="22"/>
                <w:lang w:val="sv-SE" w:eastAsia="sv-SE"/>
              </w:rPr>
              <w:t>ps-Transmit</w:t>
            </w:r>
            <w:ins w:id="10382" w:author="CR#1540r2" w:date="2020-07-04T14:07:00Z">
              <w:r w:rsidR="00566DE9">
                <w:rPr>
                  <w:b/>
                  <w:i/>
                  <w:szCs w:val="22"/>
                </w:rPr>
                <w:t>Other</w:t>
              </w:r>
            </w:ins>
            <w:r>
              <w:rPr>
                <w:b/>
                <w:i/>
                <w:szCs w:val="22"/>
                <w:lang w:val="sv-SE" w:eastAsia="sv-SE"/>
              </w:rPr>
              <w:t>PeriodicCSI</w:t>
            </w:r>
          </w:p>
          <w:p w14:paraId="54C259ED" w14:textId="748F8D53" w:rsidR="00A65E28" w:rsidRDefault="00A65E28">
            <w:pPr>
              <w:pStyle w:val="TAL"/>
              <w:rPr>
                <w:b/>
                <w:i/>
                <w:szCs w:val="22"/>
                <w:lang w:val="sv-SE" w:eastAsia="sv-SE"/>
              </w:rPr>
            </w:pPr>
            <w:r>
              <w:rPr>
                <w:szCs w:val="22"/>
                <w:lang w:val="sv-SE" w:eastAsia="sv-SE"/>
              </w:rPr>
              <w:t xml:space="preserve">Indicates the UE to transmit periodic CSI report(s) </w:t>
            </w:r>
            <w:ins w:id="10383" w:author="CR#1540r2" w:date="2020-07-04T14:07:00Z">
              <w:r w:rsidR="00566DE9">
                <w:rPr>
                  <w:szCs w:val="22"/>
                </w:rPr>
                <w:t xml:space="preserve">other than L1-RSRP reports </w:t>
              </w:r>
            </w:ins>
            <w:r>
              <w:rPr>
                <w:szCs w:val="22"/>
                <w:lang w:val="sv-SE" w:eastAsia="sv-SE"/>
              </w:rPr>
              <w:t xml:space="preserve">when the </w:t>
            </w:r>
            <w:r>
              <w:rPr>
                <w:i/>
                <w:szCs w:val="22"/>
                <w:lang w:val="sv-SE" w:eastAsia="sv-SE"/>
              </w:rPr>
              <w:t>drx-onDurationTimer</w:t>
            </w:r>
            <w:r>
              <w:rPr>
                <w:szCs w:val="22"/>
                <w:lang w:val="sv-SE" w:eastAsia="sv-SE"/>
              </w:rPr>
              <w:t xml:space="preserve"> does not start (see TS 38.321 [3], clause 5.7). If the field is absent, the UE does not transmit periodic CSI report(s) when the </w:t>
            </w:r>
            <w:r>
              <w:rPr>
                <w:i/>
                <w:szCs w:val="22"/>
                <w:lang w:val="sv-SE" w:eastAsia="sv-SE"/>
              </w:rPr>
              <w:t>drx-onDurationTimer</w:t>
            </w:r>
            <w:r>
              <w:rPr>
                <w:szCs w:val="22"/>
                <w:lang w:val="sv-SE" w:eastAsia="sv-SE"/>
              </w:rPr>
              <w:t xml:space="preserve"> does not start.</w:t>
            </w:r>
          </w:p>
        </w:tc>
      </w:tr>
      <w:tr w:rsidR="00A65E28" w14:paraId="6491D2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366358" w14:textId="77777777" w:rsidR="00A65E28" w:rsidRDefault="00A65E28">
            <w:pPr>
              <w:pStyle w:val="TAL"/>
              <w:rPr>
                <w:szCs w:val="22"/>
                <w:lang w:val="sv-SE" w:eastAsia="sv-SE"/>
              </w:rPr>
            </w:pPr>
            <w:r>
              <w:rPr>
                <w:b/>
                <w:i/>
                <w:szCs w:val="22"/>
                <w:lang w:val="sv-SE" w:eastAsia="sv-SE"/>
              </w:rPr>
              <w:t>p-UE-FR1</w:t>
            </w:r>
          </w:p>
          <w:p w14:paraId="338DDE31" w14:textId="77777777" w:rsidR="00A65E28" w:rsidRDefault="00A65E28">
            <w:pPr>
              <w:pStyle w:val="TAL"/>
              <w:rPr>
                <w:b/>
                <w:i/>
                <w:szCs w:val="22"/>
                <w:lang w:val="sv-SE" w:eastAsia="sv-SE"/>
              </w:rPr>
            </w:pPr>
            <w:r>
              <w:rPr>
                <w:szCs w:val="22"/>
                <w:lang w:val="sv-SE"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val="sv-SE" w:eastAsia="sv-SE"/>
              </w:rPr>
              <w:t>p-Max</w:t>
            </w:r>
            <w:r>
              <w:rPr>
                <w:szCs w:val="22"/>
                <w:lang w:val="sv-SE" w:eastAsia="sv-SE"/>
              </w:rPr>
              <w:t xml:space="preserve"> (configured in </w:t>
            </w:r>
            <w:r>
              <w:rPr>
                <w:i/>
                <w:szCs w:val="22"/>
                <w:lang w:val="sv-SE" w:eastAsia="sv-SE"/>
              </w:rPr>
              <w:t>FrequencyInfoUL</w:t>
            </w:r>
            <w:r>
              <w:rPr>
                <w:szCs w:val="22"/>
                <w:lang w:val="sv-SE" w:eastAsia="sv-SE"/>
              </w:rPr>
              <w:t xml:space="preserve">) and by </w:t>
            </w:r>
            <w:r>
              <w:rPr>
                <w:i/>
                <w:szCs w:val="22"/>
                <w:lang w:val="sv-SE" w:eastAsia="sv-SE"/>
              </w:rPr>
              <w:t>p-NR-FR1</w:t>
            </w:r>
            <w:r>
              <w:rPr>
                <w:szCs w:val="22"/>
                <w:lang w:val="sv-SE" w:eastAsia="sv-SE"/>
              </w:rPr>
              <w:t xml:space="preserve"> (configured for the cell group).</w:t>
            </w:r>
          </w:p>
        </w:tc>
      </w:tr>
      <w:tr w:rsidR="00A65E28" w14:paraId="4CB194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49E8EA" w14:textId="77777777" w:rsidR="00A65E28" w:rsidRDefault="00A65E28">
            <w:pPr>
              <w:pStyle w:val="TAL"/>
              <w:spacing w:line="254" w:lineRule="auto"/>
              <w:rPr>
                <w:b/>
                <w:i/>
                <w:szCs w:val="22"/>
                <w:lang w:val="sv-SE" w:eastAsia="sv-SE"/>
              </w:rPr>
            </w:pPr>
            <w:r>
              <w:rPr>
                <w:b/>
                <w:i/>
                <w:szCs w:val="22"/>
                <w:lang w:val="sv-SE" w:eastAsia="sv-SE"/>
              </w:rPr>
              <w:t>p-UE-FR2</w:t>
            </w:r>
          </w:p>
          <w:p w14:paraId="337939F7" w14:textId="77777777" w:rsidR="00A65E28" w:rsidRDefault="00A65E28">
            <w:pPr>
              <w:pStyle w:val="TAL"/>
              <w:rPr>
                <w:b/>
                <w:i/>
                <w:szCs w:val="22"/>
                <w:lang w:val="sv-SE" w:eastAsia="sv-SE"/>
              </w:rPr>
            </w:pPr>
            <w:r>
              <w:rPr>
                <w:bCs/>
                <w:iCs/>
                <w:szCs w:val="22"/>
                <w:lang w:val="sv-SE"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A65E28" w14:paraId="7F0C0C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8FF9DD" w14:textId="77777777" w:rsidR="00A65E28" w:rsidRDefault="00A65E28">
            <w:pPr>
              <w:pStyle w:val="TAL"/>
              <w:rPr>
                <w:szCs w:val="22"/>
                <w:lang w:val="sv-SE" w:eastAsia="sv-SE"/>
              </w:rPr>
            </w:pPr>
            <w:r>
              <w:rPr>
                <w:b/>
                <w:i/>
                <w:szCs w:val="22"/>
                <w:lang w:val="sv-SE" w:eastAsia="sv-SE"/>
              </w:rPr>
              <w:lastRenderedPageBreak/>
              <w:t>pdsch-HARQ-ACK-Codebook</w:t>
            </w:r>
          </w:p>
          <w:p w14:paraId="5571851A" w14:textId="77777777" w:rsidR="00A65E28" w:rsidRDefault="00A65E28">
            <w:pPr>
              <w:pStyle w:val="TAL"/>
              <w:rPr>
                <w:szCs w:val="22"/>
                <w:lang w:val="sv-SE" w:eastAsia="sv-SE"/>
              </w:rPr>
            </w:pPr>
            <w:r>
              <w:rPr>
                <w:szCs w:val="22"/>
                <w:lang w:val="sv-SE" w:eastAsia="sv-SE"/>
              </w:rPr>
              <w:t xml:space="preserve">The PDSCH HARQ-ACK codebook is either semi-static or dynamic. This is applicable to both CA and none CA operation (see TS 38.213 [13], clauses 9.1.2 and 9.1.3). If </w:t>
            </w:r>
            <w:r>
              <w:rPr>
                <w:i/>
                <w:szCs w:val="22"/>
                <w:lang w:val="sv-SE" w:eastAsia="sv-SE"/>
              </w:rPr>
              <w:t>pdsch-HARQ-ACK-Codebook -r16</w:t>
            </w:r>
            <w:r>
              <w:rPr>
                <w:szCs w:val="22"/>
                <w:lang w:val="sv-SE" w:eastAsia="sv-SE"/>
              </w:rPr>
              <w:t xml:space="preserve"> is signalled, UE shall ignore the </w:t>
            </w:r>
            <w:r>
              <w:rPr>
                <w:i/>
                <w:szCs w:val="22"/>
                <w:lang w:val="sv-SE" w:eastAsia="sv-SE"/>
              </w:rPr>
              <w:t xml:space="preserve">pdsch-HARQ-ACK-Codebook </w:t>
            </w:r>
            <w:r>
              <w:rPr>
                <w:szCs w:val="22"/>
                <w:lang w:val="sv-SE" w:eastAsia="sv-SE"/>
              </w:rPr>
              <w:t xml:space="preserve">(without suffix). If the field </w:t>
            </w:r>
            <w:r>
              <w:rPr>
                <w:i/>
                <w:szCs w:val="22"/>
                <w:lang w:val="sv-SE" w:eastAsia="sv-SE"/>
              </w:rPr>
              <w:t xml:space="preserve">pdsch-HARQ-ACK-Codebook-secondaryPUCCHgroup </w:t>
            </w:r>
            <w:r>
              <w:rPr>
                <w:szCs w:val="22"/>
                <w:lang w:val="sv-SE" w:eastAsia="sv-SE"/>
              </w:rPr>
              <w:t xml:space="preserve">is present, </w:t>
            </w:r>
            <w:r>
              <w:rPr>
                <w:i/>
                <w:szCs w:val="22"/>
                <w:lang w:val="sv-SE" w:eastAsia="sv-SE"/>
              </w:rPr>
              <w:t>pdsch-HARQ-ACK-Codebook</w:t>
            </w:r>
            <w:r>
              <w:rPr>
                <w:szCs w:val="22"/>
                <w:lang w:val="sv-SE" w:eastAsia="sv-SE"/>
              </w:rPr>
              <w:t xml:space="preserve"> is applied to primary PUCCH group. Otherwise, this field is applied to the cell group (i.e. for all the cells within the cell group).</w:t>
            </w:r>
          </w:p>
        </w:tc>
      </w:tr>
      <w:tr w:rsidR="00A65E28" w14:paraId="01E65B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583804" w14:textId="77777777" w:rsidR="00A65E28" w:rsidRDefault="00A65E28">
            <w:pPr>
              <w:pStyle w:val="TAL"/>
              <w:rPr>
                <w:b/>
                <w:bCs/>
                <w:i/>
                <w:iCs/>
                <w:lang w:val="sv-SE" w:eastAsia="x-none"/>
              </w:rPr>
            </w:pPr>
            <w:r>
              <w:rPr>
                <w:b/>
                <w:bCs/>
                <w:i/>
                <w:iCs/>
                <w:lang w:val="sv-SE" w:eastAsia="x-none"/>
              </w:rPr>
              <w:t>pdsch-HARQ-ACK-CodebookList</w:t>
            </w:r>
          </w:p>
          <w:p w14:paraId="2F699E30" w14:textId="77777777" w:rsidR="00A65E28" w:rsidRDefault="00A65E28">
            <w:pPr>
              <w:pStyle w:val="TAL"/>
              <w:rPr>
                <w:b/>
                <w:i/>
                <w:szCs w:val="22"/>
                <w:lang w:val="sv-SE" w:eastAsia="sv-SE"/>
              </w:rPr>
            </w:pPr>
            <w:r>
              <w:rPr>
                <w:szCs w:val="22"/>
                <w:lang w:val="sv-SE" w:eastAsia="sv-SE"/>
              </w:rPr>
              <w:t xml:space="preserve">A list of configuration for at least two simultaneously constructed HARQ-ACK codebooks. Each configuration in the list is defined in the same way as </w:t>
            </w:r>
            <w:r>
              <w:rPr>
                <w:i/>
                <w:szCs w:val="22"/>
                <w:lang w:val="sv-SE" w:eastAsia="sv-SE"/>
              </w:rPr>
              <w:t>pdsch-HARQ-ACK-Codebook</w:t>
            </w:r>
            <w:r>
              <w:rPr>
                <w:szCs w:val="22"/>
                <w:lang w:val="sv-SE" w:eastAsia="sv-SE"/>
              </w:rPr>
              <w:t xml:space="preserve"> (see TS 38.212 [17], clause 7.3.1.2.2 and TS 38.213 [13], clauses 7.2.1, 9.1.2, 9.1.3 and 9.2.1). If this field is present, the field </w:t>
            </w:r>
            <w:r>
              <w:rPr>
                <w:i/>
                <w:szCs w:val="22"/>
                <w:lang w:val="sv-SE" w:eastAsia="sv-SE"/>
              </w:rPr>
              <w:t>pdsch-HARQ-ACK-Codebook</w:t>
            </w:r>
            <w:r>
              <w:rPr>
                <w:szCs w:val="22"/>
                <w:lang w:val="sv-SE" w:eastAsia="sv-SE"/>
              </w:rPr>
              <w:t xml:space="preserve"> is ignored for the case at least two HARQ-ACK codebooks are simultaneously constructed.</w:t>
            </w:r>
          </w:p>
        </w:tc>
      </w:tr>
      <w:tr w:rsidR="00A65E28" w14:paraId="67241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B8794" w14:textId="77777777" w:rsidR="00A65E28" w:rsidRDefault="00A65E28">
            <w:pPr>
              <w:pStyle w:val="TAL"/>
              <w:spacing w:line="254" w:lineRule="auto"/>
              <w:rPr>
                <w:szCs w:val="22"/>
                <w:lang w:val="sv-SE" w:eastAsia="sv-SE"/>
              </w:rPr>
            </w:pPr>
            <w:r>
              <w:rPr>
                <w:b/>
                <w:i/>
                <w:szCs w:val="22"/>
                <w:lang w:val="sv-SE" w:eastAsia="sv-SE"/>
              </w:rPr>
              <w:t>pdsch-HARQ-ACK-Codebook-secondaryPUCCHgroup</w:t>
            </w:r>
          </w:p>
          <w:p w14:paraId="3B6D3201" w14:textId="77777777" w:rsidR="00A65E28" w:rsidRDefault="00A65E28">
            <w:pPr>
              <w:pStyle w:val="TAL"/>
              <w:rPr>
                <w:b/>
                <w:i/>
                <w:szCs w:val="22"/>
                <w:lang w:val="sv-SE" w:eastAsia="sv-SE"/>
              </w:rPr>
            </w:pPr>
            <w:r>
              <w:rPr>
                <w:szCs w:val="22"/>
                <w:lang w:val="sv-SE" w:eastAsia="sv-SE"/>
              </w:rPr>
              <w:t>The PDSCH HARQ-ACK codebook is either semi-static or dynamic. This is applicable to both CA and none CA operation (see TS 38.213 [13], clauses 9.1.2 and 9.1.3). It is configured for secondary PUCCH group</w:t>
            </w:r>
            <w:r>
              <w:rPr>
                <w:i/>
                <w:szCs w:val="22"/>
                <w:lang w:val="sv-SE" w:eastAsia="sv-SE"/>
              </w:rPr>
              <w:t>.</w:t>
            </w:r>
          </w:p>
        </w:tc>
      </w:tr>
      <w:tr w:rsidR="00A65E28" w14:paraId="00CDD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E3FED" w14:textId="77777777" w:rsidR="00A65E28" w:rsidRDefault="00A65E28">
            <w:pPr>
              <w:pStyle w:val="TAL"/>
              <w:rPr>
                <w:szCs w:val="22"/>
                <w:lang w:val="sv-SE" w:eastAsia="sv-SE"/>
              </w:rPr>
            </w:pPr>
            <w:r>
              <w:rPr>
                <w:b/>
                <w:i/>
                <w:szCs w:val="22"/>
                <w:lang w:val="sv-SE" w:eastAsia="sv-SE"/>
              </w:rPr>
              <w:t>pdsch-HARQ-ACK-OneShotFeedback</w:t>
            </w:r>
          </w:p>
          <w:p w14:paraId="62375BE9" w14:textId="77777777" w:rsidR="00A65E28" w:rsidRDefault="00A65E28">
            <w:pPr>
              <w:pStyle w:val="TAL"/>
              <w:rPr>
                <w:b/>
                <w:i/>
                <w:szCs w:val="22"/>
                <w:lang w:val="sv-SE" w:eastAsia="sv-SE"/>
              </w:rPr>
            </w:pPr>
            <w:r>
              <w:rPr>
                <w:szCs w:val="22"/>
                <w:lang w:val="sv-SE" w:eastAsia="sv-SE"/>
              </w:rPr>
              <w:t>When configured, the DCI_format 1_1 can request the UE to report A/N for all HARQ processes and all CCs configured in the PUCCH group (see TS 38.212 [17], clause 7.3.1).</w:t>
            </w:r>
          </w:p>
        </w:tc>
      </w:tr>
      <w:tr w:rsidR="00A65E28" w14:paraId="760C1B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3F81D1" w14:textId="77777777" w:rsidR="00A65E28" w:rsidRDefault="00A65E28">
            <w:pPr>
              <w:pStyle w:val="TAL"/>
              <w:rPr>
                <w:szCs w:val="22"/>
                <w:lang w:val="sv-SE" w:eastAsia="sv-SE"/>
              </w:rPr>
            </w:pPr>
            <w:r>
              <w:rPr>
                <w:b/>
                <w:i/>
                <w:szCs w:val="22"/>
                <w:lang w:val="sv-SE" w:eastAsia="sv-SE"/>
              </w:rPr>
              <w:t>pdsch-HARQ-ACK-OneShotFeedbackCBG</w:t>
            </w:r>
          </w:p>
          <w:p w14:paraId="4364332D" w14:textId="77777777" w:rsidR="00A65E28" w:rsidRDefault="00A65E28">
            <w:pPr>
              <w:pStyle w:val="TAL"/>
              <w:rPr>
                <w:b/>
                <w:i/>
                <w:szCs w:val="22"/>
                <w:lang w:val="sv-SE" w:eastAsia="sv-SE"/>
              </w:rPr>
            </w:pPr>
            <w:r>
              <w:rPr>
                <w:szCs w:val="22"/>
                <w:lang w:val="sv-SE"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val="sv-SE" w:eastAsia="sv-SE"/>
              </w:rPr>
              <w:t xml:space="preserve"> </w:t>
            </w:r>
            <w:r>
              <w:rPr>
                <w:szCs w:val="22"/>
                <w:lang w:val="sv-SE" w:eastAsia="sv-SE"/>
              </w:rPr>
              <w:t xml:space="preserve">The network configures this only when </w:t>
            </w:r>
            <w:r>
              <w:rPr>
                <w:i/>
                <w:szCs w:val="22"/>
                <w:lang w:val="sv-SE" w:eastAsia="sv-SE"/>
              </w:rPr>
              <w:t>pdsch-HARQ-ACK-OneShotFeedback</w:t>
            </w:r>
            <w:r>
              <w:rPr>
                <w:szCs w:val="22"/>
                <w:lang w:val="sv-SE" w:eastAsia="sv-SE"/>
              </w:rPr>
              <w:t xml:space="preserve"> is configured.</w:t>
            </w:r>
          </w:p>
        </w:tc>
      </w:tr>
      <w:tr w:rsidR="00A65E28" w14:paraId="65DCCC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7FCCD6" w14:textId="77777777" w:rsidR="00A65E28" w:rsidRDefault="00A65E28">
            <w:pPr>
              <w:pStyle w:val="TAL"/>
              <w:rPr>
                <w:szCs w:val="22"/>
                <w:lang w:val="sv-SE" w:eastAsia="sv-SE"/>
              </w:rPr>
            </w:pPr>
            <w:r>
              <w:rPr>
                <w:b/>
                <w:i/>
                <w:szCs w:val="22"/>
                <w:lang w:val="sv-SE" w:eastAsia="sv-SE"/>
              </w:rPr>
              <w:t>pdsch-HARQ-ACK-OneShotFeedbackNDI</w:t>
            </w:r>
          </w:p>
          <w:p w14:paraId="46E1F766" w14:textId="77777777" w:rsidR="00A65E28" w:rsidRDefault="00A65E28">
            <w:pPr>
              <w:pStyle w:val="TAL"/>
              <w:rPr>
                <w:b/>
                <w:i/>
                <w:szCs w:val="22"/>
                <w:lang w:val="sv-SE" w:eastAsia="sv-SE"/>
              </w:rPr>
            </w:pPr>
            <w:r>
              <w:rPr>
                <w:szCs w:val="22"/>
                <w:lang w:val="sv-SE" w:eastAsia="sv-SE"/>
              </w:rPr>
              <w:t>When configured, the DCI_format 1_1 can request the UE to include NDI for each A/N reported.</w:t>
            </w:r>
            <w:r>
              <w:rPr>
                <w:b/>
                <w:i/>
                <w:szCs w:val="22"/>
                <w:lang w:val="sv-SE" w:eastAsia="sv-SE"/>
              </w:rPr>
              <w:t xml:space="preserve"> </w:t>
            </w:r>
            <w:r>
              <w:rPr>
                <w:szCs w:val="22"/>
                <w:lang w:val="sv-SE" w:eastAsia="sv-SE"/>
              </w:rPr>
              <w:t xml:space="preserve">The network configures this only when </w:t>
            </w:r>
            <w:r>
              <w:rPr>
                <w:i/>
                <w:szCs w:val="22"/>
                <w:lang w:val="sv-SE" w:eastAsia="sv-SE"/>
              </w:rPr>
              <w:t>pdsch-HARQ-ACK-OneShotFeedback</w:t>
            </w:r>
            <w:r>
              <w:rPr>
                <w:szCs w:val="22"/>
                <w:lang w:val="sv-SE" w:eastAsia="sv-SE"/>
              </w:rPr>
              <w:t xml:space="preserve"> is configured.</w:t>
            </w:r>
          </w:p>
        </w:tc>
      </w:tr>
      <w:tr w:rsidR="00A65E28" w14:paraId="0D53BA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A7297A" w14:textId="77777777" w:rsidR="00A65E28" w:rsidRDefault="00A65E28">
            <w:pPr>
              <w:pStyle w:val="TAL"/>
              <w:rPr>
                <w:szCs w:val="22"/>
                <w:lang w:val="sv-SE" w:eastAsia="sv-SE"/>
              </w:rPr>
            </w:pPr>
            <w:r>
              <w:rPr>
                <w:b/>
                <w:i/>
                <w:szCs w:val="22"/>
                <w:lang w:val="sv-SE" w:eastAsia="sv-SE"/>
              </w:rPr>
              <w:t>sizeDCI-2-6</w:t>
            </w:r>
          </w:p>
          <w:p w14:paraId="41EF1DB7" w14:textId="77777777" w:rsidR="00A65E28" w:rsidRDefault="00A65E28">
            <w:pPr>
              <w:pStyle w:val="TAL"/>
              <w:rPr>
                <w:b/>
                <w:i/>
                <w:szCs w:val="22"/>
                <w:lang w:val="sv-SE" w:eastAsia="sv-SE"/>
              </w:rPr>
            </w:pPr>
            <w:r>
              <w:rPr>
                <w:szCs w:val="22"/>
                <w:lang w:val="sv-SE" w:eastAsia="sv-SE"/>
              </w:rPr>
              <w:t>Size of DCI format 2-6 (see TS 38.213 [13], clause 11.5).</w:t>
            </w:r>
          </w:p>
        </w:tc>
      </w:tr>
      <w:tr w:rsidR="00A65E28" w14:paraId="3D17E0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BF227" w14:textId="77777777" w:rsidR="00A65E28" w:rsidRDefault="00A65E28">
            <w:pPr>
              <w:pStyle w:val="TAL"/>
              <w:rPr>
                <w:b/>
                <w:i/>
                <w:szCs w:val="22"/>
                <w:lang w:val="sv-SE" w:eastAsia="sv-SE"/>
              </w:rPr>
            </w:pPr>
            <w:r>
              <w:rPr>
                <w:b/>
                <w:i/>
                <w:szCs w:val="22"/>
                <w:lang w:val="sv-SE" w:eastAsia="sv-SE"/>
              </w:rPr>
              <w:t>sp-CSI-RNTI</w:t>
            </w:r>
          </w:p>
          <w:p w14:paraId="10F5B470" w14:textId="77777777" w:rsidR="00A65E28" w:rsidRDefault="00A65E28">
            <w:pPr>
              <w:pStyle w:val="TAL"/>
              <w:rPr>
                <w:b/>
                <w:i/>
                <w:szCs w:val="22"/>
                <w:lang w:val="sv-SE" w:eastAsia="sv-SE"/>
              </w:rPr>
            </w:pPr>
            <w:r>
              <w:rPr>
                <w:szCs w:val="22"/>
                <w:lang w:val="sv-SE" w:eastAsia="sv-SE"/>
              </w:rPr>
              <w:t xml:space="preserve">RNTI for Semi-Persistent CSI reporting on PUSCH (see </w:t>
            </w:r>
            <w:r>
              <w:rPr>
                <w:i/>
                <w:szCs w:val="22"/>
                <w:lang w:val="sv-SE" w:eastAsia="sv-SE"/>
              </w:rPr>
              <w:t>CSI-ReportConfig</w:t>
            </w:r>
            <w:r>
              <w:rPr>
                <w:szCs w:val="22"/>
                <w:lang w:val="sv-SE" w:eastAsia="sv-SE"/>
              </w:rPr>
              <w:t xml:space="preserve">) (see TS 38.214 [19], clause 5.2.1.5.2). Network always configures </w:t>
            </w:r>
            <w:r>
              <w:rPr>
                <w:lang w:val="sv-SE" w:eastAsia="sv-SE"/>
              </w:rPr>
              <w:t>the UE with a value for</w:t>
            </w:r>
            <w:r>
              <w:rPr>
                <w:szCs w:val="22"/>
                <w:lang w:val="sv-SE" w:eastAsia="sv-SE"/>
              </w:rPr>
              <w:t xml:space="preserve"> this field when </w:t>
            </w:r>
            <w:r>
              <w:rPr>
                <w:lang w:val="sv-SE" w:eastAsia="sv-SE"/>
              </w:rPr>
              <w:t xml:space="preserve">at least one </w:t>
            </w:r>
            <w:r>
              <w:rPr>
                <w:i/>
                <w:lang w:val="sv-SE" w:eastAsia="sv-SE"/>
              </w:rPr>
              <w:t xml:space="preserve">CSI-ReportConfig </w:t>
            </w:r>
            <w:r>
              <w:rPr>
                <w:lang w:val="sv-SE" w:eastAsia="sv-SE"/>
              </w:rPr>
              <w:t xml:space="preserve">with </w:t>
            </w:r>
            <w:r>
              <w:rPr>
                <w:i/>
                <w:lang w:val="sv-SE" w:eastAsia="sv-SE"/>
              </w:rPr>
              <w:t>reportConfigType</w:t>
            </w:r>
            <w:r>
              <w:rPr>
                <w:lang w:val="sv-SE" w:eastAsia="sv-SE"/>
              </w:rPr>
              <w:t xml:space="preserve"> set to </w:t>
            </w:r>
            <w:r>
              <w:rPr>
                <w:i/>
                <w:lang w:val="sv-SE" w:eastAsia="sv-SE"/>
              </w:rPr>
              <w:t xml:space="preserve">semiPersistentOnPUSCH </w:t>
            </w:r>
            <w:r>
              <w:rPr>
                <w:lang w:val="sv-SE" w:eastAsia="sv-SE"/>
              </w:rPr>
              <w:t>is configured</w:t>
            </w:r>
            <w:r>
              <w:rPr>
                <w:szCs w:val="22"/>
                <w:lang w:val="sv-SE" w:eastAsia="sv-SE"/>
              </w:rPr>
              <w:t>.</w:t>
            </w:r>
          </w:p>
        </w:tc>
      </w:tr>
      <w:tr w:rsidR="00A65E28" w14:paraId="6CAFBC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025CCD" w14:textId="77777777" w:rsidR="00A65E28" w:rsidRDefault="00A65E28">
            <w:pPr>
              <w:pStyle w:val="TAL"/>
              <w:rPr>
                <w:szCs w:val="22"/>
                <w:lang w:val="sv-SE" w:eastAsia="sv-SE"/>
              </w:rPr>
            </w:pPr>
            <w:r>
              <w:rPr>
                <w:b/>
                <w:i/>
                <w:szCs w:val="22"/>
                <w:lang w:val="sv-SE" w:eastAsia="sv-SE"/>
              </w:rPr>
              <w:t>tpc-PUCCH-RNTI</w:t>
            </w:r>
          </w:p>
          <w:p w14:paraId="6DAEF9BD" w14:textId="77777777" w:rsidR="00A65E28" w:rsidRDefault="00A65E28">
            <w:pPr>
              <w:pStyle w:val="TAL"/>
              <w:rPr>
                <w:szCs w:val="22"/>
                <w:lang w:val="sv-SE" w:eastAsia="sv-SE"/>
              </w:rPr>
            </w:pPr>
            <w:r>
              <w:rPr>
                <w:szCs w:val="22"/>
                <w:lang w:val="sv-SE" w:eastAsia="sv-SE"/>
              </w:rPr>
              <w:t>RNTI used for PUCCH TPC commands on DCI (see TS 38.213 [13], clause 10.1).</w:t>
            </w:r>
          </w:p>
        </w:tc>
      </w:tr>
      <w:tr w:rsidR="00A65E28" w14:paraId="607A16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E40E6F" w14:textId="77777777" w:rsidR="00A65E28" w:rsidRDefault="00A65E28">
            <w:pPr>
              <w:pStyle w:val="TAL"/>
              <w:rPr>
                <w:szCs w:val="22"/>
                <w:lang w:val="sv-SE" w:eastAsia="sv-SE"/>
              </w:rPr>
            </w:pPr>
            <w:r>
              <w:rPr>
                <w:b/>
                <w:i/>
                <w:szCs w:val="22"/>
                <w:lang w:val="sv-SE" w:eastAsia="sv-SE"/>
              </w:rPr>
              <w:t>tpc-PUSCH-RNTI</w:t>
            </w:r>
          </w:p>
          <w:p w14:paraId="440A76BD" w14:textId="77777777" w:rsidR="00A65E28" w:rsidRDefault="00A65E28">
            <w:pPr>
              <w:pStyle w:val="TAL"/>
              <w:rPr>
                <w:szCs w:val="22"/>
                <w:lang w:val="sv-SE" w:eastAsia="sv-SE"/>
              </w:rPr>
            </w:pPr>
            <w:r>
              <w:rPr>
                <w:szCs w:val="22"/>
                <w:lang w:val="sv-SE" w:eastAsia="sv-SE"/>
              </w:rPr>
              <w:t>RNTI used for PUSCH TPC commands on DCI (see TS 38.213 [13], clause 10.1).</w:t>
            </w:r>
          </w:p>
        </w:tc>
      </w:tr>
      <w:tr w:rsidR="00A65E28" w14:paraId="3E109F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4EDDE" w14:textId="77777777" w:rsidR="00A65E28" w:rsidRDefault="00A65E28">
            <w:pPr>
              <w:pStyle w:val="TAL"/>
              <w:rPr>
                <w:szCs w:val="22"/>
                <w:lang w:val="sv-SE" w:eastAsia="sv-SE"/>
              </w:rPr>
            </w:pPr>
            <w:r>
              <w:rPr>
                <w:b/>
                <w:i/>
                <w:szCs w:val="22"/>
                <w:lang w:val="sv-SE" w:eastAsia="sv-SE"/>
              </w:rPr>
              <w:t>tpc-SRS-RNTI</w:t>
            </w:r>
          </w:p>
          <w:p w14:paraId="26163C36" w14:textId="77777777" w:rsidR="00A65E28" w:rsidRDefault="00A65E28">
            <w:pPr>
              <w:pStyle w:val="TAL"/>
              <w:rPr>
                <w:szCs w:val="22"/>
                <w:lang w:val="sv-SE" w:eastAsia="sv-SE"/>
              </w:rPr>
            </w:pPr>
            <w:r>
              <w:rPr>
                <w:szCs w:val="22"/>
                <w:lang w:val="sv-SE" w:eastAsia="sv-SE"/>
              </w:rPr>
              <w:t>RNTI used for SRS TPC commands on DCI (see TS 38.213 [13], clause 10.1).</w:t>
            </w:r>
          </w:p>
        </w:tc>
      </w:tr>
      <w:tr w:rsidR="00A65E28" w14:paraId="307FE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D47622" w14:textId="77777777" w:rsidR="00A65E28" w:rsidRDefault="00A65E28">
            <w:pPr>
              <w:pStyle w:val="TAL"/>
              <w:rPr>
                <w:szCs w:val="22"/>
                <w:lang w:val="sv-SE" w:eastAsia="sv-SE"/>
              </w:rPr>
            </w:pPr>
            <w:r>
              <w:rPr>
                <w:b/>
                <w:i/>
                <w:szCs w:val="22"/>
                <w:lang w:val="sv-SE" w:eastAsia="sv-SE"/>
              </w:rPr>
              <w:t>ul-TotalDAI-Included</w:t>
            </w:r>
          </w:p>
          <w:p w14:paraId="57C4B5D1" w14:textId="77777777" w:rsidR="00A65E28" w:rsidRDefault="00A65E28">
            <w:pPr>
              <w:pStyle w:val="TAL"/>
              <w:rPr>
                <w:b/>
                <w:i/>
                <w:szCs w:val="22"/>
                <w:lang w:val="sv-SE" w:eastAsia="sv-SE"/>
              </w:rPr>
            </w:pPr>
            <w:r>
              <w:rPr>
                <w:szCs w:val="22"/>
                <w:lang w:val="sv-SE" w:eastAsia="sv-SE"/>
              </w:rPr>
              <w:t>Indicaes whether the total DAI fields of the additonal PDSCH group is included in the non-fallback UL grant DCI (see TS 38.212 [17], clause 7.3.1). The network configures this only when enhanced dynamic codebook is configured (</w:t>
            </w:r>
            <w:r>
              <w:rPr>
                <w:i/>
                <w:szCs w:val="22"/>
                <w:lang w:val="sv-SE" w:eastAsia="sv-SE"/>
              </w:rPr>
              <w:t xml:space="preserve">pdsch-HARQ-ACK-Codebook </w:t>
            </w:r>
            <w:r>
              <w:rPr>
                <w:szCs w:val="22"/>
                <w:lang w:val="sv-SE" w:eastAsia="sv-SE"/>
              </w:rPr>
              <w:t xml:space="preserve">is set to </w:t>
            </w:r>
            <w:r>
              <w:rPr>
                <w:i/>
                <w:szCs w:val="22"/>
                <w:lang w:val="sv-SE" w:eastAsia="sv-SE"/>
              </w:rPr>
              <w:t>enhancedDynamic</w:t>
            </w:r>
            <w:r>
              <w:rPr>
                <w:szCs w:val="22"/>
                <w:lang w:val="sv-SE" w:eastAsia="sv-SE"/>
              </w:rPr>
              <w:t>).</w:t>
            </w:r>
          </w:p>
        </w:tc>
      </w:tr>
      <w:tr w:rsidR="00A65E28" w14:paraId="113DDB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CD96D6" w14:textId="77777777" w:rsidR="00A65E28" w:rsidRDefault="00A65E28">
            <w:pPr>
              <w:pStyle w:val="TAL"/>
              <w:rPr>
                <w:b/>
                <w:i/>
                <w:lang w:val="sv-SE" w:eastAsia="sv-SE"/>
              </w:rPr>
            </w:pPr>
            <w:r>
              <w:rPr>
                <w:b/>
                <w:i/>
                <w:lang w:val="sv-SE" w:eastAsia="sv-SE"/>
              </w:rPr>
              <w:t>xScale</w:t>
            </w:r>
          </w:p>
          <w:p w14:paraId="2B204D2F" w14:textId="77777777" w:rsidR="00A65E28" w:rsidRDefault="00A65E28">
            <w:pPr>
              <w:pStyle w:val="TAL"/>
              <w:rPr>
                <w:b/>
                <w:i/>
                <w:szCs w:val="22"/>
                <w:lang w:val="sv-SE" w:eastAsia="sv-SE"/>
              </w:rPr>
            </w:pPr>
            <w:r>
              <w:rPr>
                <w:noProof/>
                <w:lang w:val="sv-SE" w:eastAsia="sv-SE"/>
              </w:rPr>
              <w:t xml:space="preserve">The UE is allowed to drop NR only if the power scaling applied to NR results in a difference between scaled and unscaled NR UL of more than </w:t>
            </w:r>
            <w:r>
              <w:rPr>
                <w:i/>
                <w:noProof/>
                <w:lang w:val="sv-SE" w:eastAsia="sv-SE"/>
              </w:rPr>
              <w:t>xScale</w:t>
            </w:r>
            <w:r>
              <w:rPr>
                <w:noProof/>
                <w:lang w:val="sv-SE" w:eastAsia="sv-SE"/>
              </w:rPr>
              <w:t xml:space="preserve"> dB (see TS 38.213 [13]). If the value is not configured for dynamic power sharing, the UE assumes default value of 6 dB.</w:t>
            </w:r>
          </w:p>
        </w:tc>
      </w:tr>
    </w:tbl>
    <w:p w14:paraId="0D26AF4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00C8126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1FF6AA" w14:textId="77777777" w:rsidR="00A65E28" w:rsidRDefault="00A65E28">
            <w:pPr>
              <w:pStyle w:val="TAH"/>
              <w:rPr>
                <w:lang w:val="sv-SE" w:eastAsia="sv-SE"/>
              </w:rPr>
            </w:pPr>
            <w:r>
              <w:rPr>
                <w:lang w:val="sv-SE"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469B7F" w14:textId="77777777" w:rsidR="00A65E28" w:rsidRDefault="00A65E28">
            <w:pPr>
              <w:pStyle w:val="TAH"/>
              <w:rPr>
                <w:lang w:val="sv-SE" w:eastAsia="sv-SE"/>
              </w:rPr>
            </w:pPr>
            <w:r>
              <w:rPr>
                <w:lang w:val="sv-SE" w:eastAsia="sv-SE"/>
              </w:rPr>
              <w:t>Explanation</w:t>
            </w:r>
          </w:p>
        </w:tc>
      </w:tr>
      <w:tr w:rsidR="00A65E28" w14:paraId="14C7B94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676ED43" w14:textId="77777777" w:rsidR="00A65E28" w:rsidRDefault="00A65E28">
            <w:pPr>
              <w:pStyle w:val="TAL"/>
              <w:rPr>
                <w:i/>
                <w:lang w:val="sv-SE" w:eastAsia="sv-SE"/>
              </w:rPr>
            </w:pPr>
            <w:r>
              <w:rPr>
                <w:i/>
                <w:lang w:val="sv-SE"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B78CFC5" w14:textId="77777777" w:rsidR="00A65E28" w:rsidRDefault="00A65E28">
            <w:pPr>
              <w:pStyle w:val="TAL"/>
              <w:rPr>
                <w:lang w:val="sv-SE" w:eastAsia="sv-SE"/>
              </w:rPr>
            </w:pPr>
            <w:r>
              <w:rPr>
                <w:lang w:val="sv-SE" w:eastAsia="sv-SE"/>
              </w:rPr>
              <w:t xml:space="preserve">This field is optionally present, Need R, in the </w:t>
            </w:r>
            <w:r>
              <w:rPr>
                <w:i/>
                <w:lang w:val="sv-SE" w:eastAsia="sv-SE"/>
              </w:rPr>
              <w:t>PhysicalCellGroupConfig</w:t>
            </w:r>
            <w:r>
              <w:rPr>
                <w:lang w:val="sv-SE" w:eastAsia="sv-SE"/>
              </w:rPr>
              <w:t xml:space="preserve"> of the MCG. It is absent otherwise. </w:t>
            </w:r>
          </w:p>
        </w:tc>
      </w:tr>
      <w:tr w:rsidR="00A65E28" w14:paraId="595FFDB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D1ADE6F" w14:textId="77777777" w:rsidR="00A65E28" w:rsidRDefault="00A65E28">
            <w:pPr>
              <w:pStyle w:val="TAL"/>
              <w:rPr>
                <w:i/>
                <w:lang w:val="sv-SE" w:eastAsia="sv-SE"/>
              </w:rPr>
            </w:pPr>
            <w:r>
              <w:rPr>
                <w:i/>
                <w:lang w:val="sv-SE"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1AD430C7" w14:textId="77777777" w:rsidR="00A65E28" w:rsidRDefault="00A65E28">
            <w:pPr>
              <w:pStyle w:val="TAL"/>
              <w:rPr>
                <w:lang w:val="sv-SE" w:eastAsia="sv-SE"/>
              </w:rPr>
            </w:pPr>
            <w:r>
              <w:rPr>
                <w:lang w:val="sv-SE" w:eastAsia="sv-SE"/>
              </w:rPr>
              <w:t xml:space="preserve">This field is optionally present, Need S, in the </w:t>
            </w:r>
            <w:r>
              <w:rPr>
                <w:i/>
                <w:lang w:val="sv-SE" w:eastAsia="sv-SE"/>
              </w:rPr>
              <w:t>PhysicalCellGroupConfig</w:t>
            </w:r>
            <w:r>
              <w:rPr>
                <w:lang w:val="sv-SE" w:eastAsia="sv-SE"/>
              </w:rPr>
              <w:t xml:space="preserve"> of the SCG in (NG)EN-DC </w:t>
            </w:r>
            <w:r>
              <w:rPr>
                <w:iCs/>
                <w:lang w:val="sv-SE" w:eastAsia="sv-SE"/>
              </w:rPr>
              <w:t>as defined in TS 38.213 [13]</w:t>
            </w:r>
            <w:r>
              <w:rPr>
                <w:lang w:val="sv-SE" w:eastAsia="sv-SE"/>
              </w:rPr>
              <w:t>. It is absent otherwise.</w:t>
            </w:r>
          </w:p>
        </w:tc>
      </w:tr>
      <w:tr w:rsidR="00A65E28" w14:paraId="380725F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2950A87" w14:textId="77777777" w:rsidR="00A65E28" w:rsidRDefault="00A65E28">
            <w:pPr>
              <w:pStyle w:val="TAL"/>
              <w:rPr>
                <w:i/>
                <w:lang w:val="sv-SE" w:eastAsia="sv-SE"/>
              </w:rPr>
            </w:pPr>
            <w:r>
              <w:rPr>
                <w:i/>
                <w:lang w:val="sv-SE"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AC1CDF6" w14:textId="77777777" w:rsidR="00A65E28" w:rsidRDefault="00A65E28">
            <w:pPr>
              <w:pStyle w:val="TAL"/>
              <w:rPr>
                <w:lang w:val="sv-SE" w:eastAsia="sv-SE"/>
              </w:rPr>
            </w:pPr>
            <w:r>
              <w:rPr>
                <w:lang w:val="sv-SE" w:eastAsia="sv-SE"/>
              </w:rPr>
              <w:t xml:space="preserve">This field is optionally present, Need R, if secondary PUCCH group is configured. It is absent otherwise. </w:t>
            </w:r>
          </w:p>
        </w:tc>
      </w:tr>
    </w:tbl>
    <w:p w14:paraId="054764A6" w14:textId="77777777" w:rsidR="00A65E28" w:rsidRDefault="00A65E28" w:rsidP="00A65E28"/>
    <w:p w14:paraId="1EECDC78" w14:textId="77777777" w:rsidR="00A65E28" w:rsidRDefault="00A65E28" w:rsidP="00A65E28">
      <w:pPr>
        <w:pStyle w:val="Heading4"/>
      </w:pPr>
      <w:r>
        <w:t>–</w:t>
      </w:r>
      <w:r>
        <w:tab/>
      </w:r>
      <w:r>
        <w:rPr>
          <w:i/>
          <w:noProof/>
        </w:rPr>
        <w:t>PLMN-Identity</w:t>
      </w:r>
    </w:p>
    <w:p w14:paraId="7FD2A8DA" w14:textId="77777777" w:rsidR="00A65E28" w:rsidRDefault="00A65E28" w:rsidP="00A65E28">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4FA4BB6A" w14:textId="77777777" w:rsidR="00A65E28" w:rsidRDefault="00A65E28" w:rsidP="00A65E28">
      <w:pPr>
        <w:pStyle w:val="TH"/>
      </w:pPr>
      <w:r>
        <w:rPr>
          <w:bCs/>
          <w:i/>
          <w:iCs/>
        </w:rPr>
        <w:t>PLMN-Identity</w:t>
      </w:r>
      <w:r>
        <w:rPr>
          <w:bCs/>
          <w:iCs/>
        </w:rPr>
        <w:t xml:space="preserve"> </w:t>
      </w:r>
      <w:r>
        <w:t>information element</w:t>
      </w:r>
    </w:p>
    <w:p w14:paraId="7DB6B409" w14:textId="77777777" w:rsidR="00A65E28" w:rsidRDefault="00A65E28" w:rsidP="00A65E28">
      <w:pPr>
        <w:pStyle w:val="PL"/>
      </w:pPr>
      <w:r>
        <w:t>-- ASN1START</w:t>
      </w:r>
    </w:p>
    <w:p w14:paraId="6525B800" w14:textId="77777777" w:rsidR="00A65E28" w:rsidRDefault="00A65E28" w:rsidP="00A65E28">
      <w:pPr>
        <w:pStyle w:val="PL"/>
      </w:pPr>
      <w:r>
        <w:t>-- TAG-PLMN-IDENTITY-START</w:t>
      </w:r>
    </w:p>
    <w:p w14:paraId="7310C637" w14:textId="77777777" w:rsidR="00A65E28" w:rsidRDefault="00A65E28" w:rsidP="00A65E28">
      <w:pPr>
        <w:pStyle w:val="PL"/>
      </w:pPr>
    </w:p>
    <w:p w14:paraId="65913399" w14:textId="77777777" w:rsidR="00A65E28" w:rsidRDefault="00A65E28" w:rsidP="00A65E28">
      <w:pPr>
        <w:pStyle w:val="PL"/>
      </w:pPr>
      <w:r>
        <w:t>PLMN-Identity ::=                   SEQUENCE {</w:t>
      </w:r>
    </w:p>
    <w:p w14:paraId="0E756C19" w14:textId="77777777" w:rsidR="00A65E28" w:rsidRDefault="00A65E28" w:rsidP="00A65E28">
      <w:pPr>
        <w:pStyle w:val="PL"/>
      </w:pPr>
      <w:r>
        <w:t xml:space="preserve">    mcc                                 MCC                 OPTIONAL,                   -- Cond MCC</w:t>
      </w:r>
    </w:p>
    <w:p w14:paraId="49C0A3B1" w14:textId="77777777" w:rsidR="00A65E28" w:rsidRDefault="00A65E28" w:rsidP="00A65E28">
      <w:pPr>
        <w:pStyle w:val="PL"/>
      </w:pPr>
      <w:r>
        <w:t xml:space="preserve">    mnc                                 MNC</w:t>
      </w:r>
    </w:p>
    <w:p w14:paraId="7E54A85F" w14:textId="77777777" w:rsidR="00A65E28" w:rsidRDefault="00A65E28" w:rsidP="00A65E28">
      <w:pPr>
        <w:pStyle w:val="PL"/>
      </w:pPr>
      <w:r>
        <w:t>}</w:t>
      </w:r>
    </w:p>
    <w:p w14:paraId="10CC3402" w14:textId="77777777" w:rsidR="00A65E28" w:rsidRDefault="00A65E28" w:rsidP="00A65E28">
      <w:pPr>
        <w:pStyle w:val="PL"/>
      </w:pPr>
    </w:p>
    <w:p w14:paraId="04F3EEFF" w14:textId="77777777" w:rsidR="00A65E28" w:rsidRDefault="00A65E28" w:rsidP="00A65E28">
      <w:pPr>
        <w:pStyle w:val="PL"/>
      </w:pPr>
      <w:r>
        <w:t>MCC ::=                             SEQUENCE (SIZE (3)) OF MCC-MNC-Digit</w:t>
      </w:r>
    </w:p>
    <w:p w14:paraId="1D245DF1" w14:textId="77777777" w:rsidR="00A65E28" w:rsidRDefault="00A65E28" w:rsidP="00A65E28">
      <w:pPr>
        <w:pStyle w:val="PL"/>
      </w:pPr>
    </w:p>
    <w:p w14:paraId="1734ADF6" w14:textId="77777777" w:rsidR="00A65E28" w:rsidRDefault="00A65E28" w:rsidP="00A65E28">
      <w:pPr>
        <w:pStyle w:val="PL"/>
      </w:pPr>
      <w:r>
        <w:t>MNC ::=                             SEQUENCE (SIZE (2..3)) OF MCC-MNC-Digit</w:t>
      </w:r>
    </w:p>
    <w:p w14:paraId="5B026DD0" w14:textId="77777777" w:rsidR="00A65E28" w:rsidRDefault="00A65E28" w:rsidP="00A65E28">
      <w:pPr>
        <w:pStyle w:val="PL"/>
      </w:pPr>
    </w:p>
    <w:p w14:paraId="073BAE4A" w14:textId="77777777" w:rsidR="00A65E28" w:rsidRDefault="00A65E28" w:rsidP="00A65E28">
      <w:pPr>
        <w:pStyle w:val="PL"/>
      </w:pPr>
      <w:r>
        <w:t>MCC-MNC-Digit ::=                   INTEGER (0..9)</w:t>
      </w:r>
    </w:p>
    <w:p w14:paraId="179A0BAD" w14:textId="77777777" w:rsidR="00A65E28" w:rsidRDefault="00A65E28" w:rsidP="00A65E28">
      <w:pPr>
        <w:pStyle w:val="PL"/>
      </w:pPr>
    </w:p>
    <w:p w14:paraId="0BBEA792" w14:textId="77777777" w:rsidR="00A65E28" w:rsidRDefault="00A65E28" w:rsidP="00A65E28">
      <w:pPr>
        <w:pStyle w:val="PL"/>
      </w:pPr>
    </w:p>
    <w:p w14:paraId="2C2F369A" w14:textId="77777777" w:rsidR="00A65E28" w:rsidRDefault="00A65E28" w:rsidP="00A65E28">
      <w:pPr>
        <w:pStyle w:val="PL"/>
      </w:pPr>
      <w:r>
        <w:t>-- TAG-PLMN-IDENTITY-STOP</w:t>
      </w:r>
    </w:p>
    <w:p w14:paraId="2A4E6C04" w14:textId="77777777" w:rsidR="00A65E28" w:rsidRDefault="00A65E28" w:rsidP="00A65E28">
      <w:pPr>
        <w:pStyle w:val="PL"/>
      </w:pPr>
      <w:r>
        <w:t>-- ASN1STOP</w:t>
      </w:r>
    </w:p>
    <w:p w14:paraId="1D92A687"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65E28" w14:paraId="3331288E"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E0B510D" w14:textId="77777777" w:rsidR="00A65E28" w:rsidRDefault="00A65E28">
            <w:pPr>
              <w:pStyle w:val="TAH"/>
              <w:rPr>
                <w:szCs w:val="22"/>
                <w:lang w:val="sv-SE" w:eastAsia="sv-SE"/>
              </w:rPr>
            </w:pPr>
            <w:r>
              <w:rPr>
                <w:i/>
                <w:noProof/>
                <w:lang w:val="sv-SE" w:eastAsia="en-GB"/>
              </w:rPr>
              <w:t>PLMN-Identity</w:t>
            </w:r>
            <w:r>
              <w:rPr>
                <w:iCs/>
                <w:noProof/>
                <w:lang w:val="sv-SE" w:eastAsia="en-GB"/>
              </w:rPr>
              <w:t xml:space="preserve"> field descriptions</w:t>
            </w:r>
          </w:p>
        </w:tc>
      </w:tr>
      <w:tr w:rsidR="00A65E28" w14:paraId="1020BD8A"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FED9856" w14:textId="77777777" w:rsidR="00A65E28" w:rsidRDefault="00A65E28">
            <w:pPr>
              <w:pStyle w:val="TAL"/>
              <w:rPr>
                <w:b/>
                <w:bCs/>
                <w:i/>
                <w:noProof/>
                <w:lang w:val="sv-SE" w:eastAsia="en-GB"/>
              </w:rPr>
            </w:pPr>
            <w:r>
              <w:rPr>
                <w:b/>
                <w:bCs/>
                <w:i/>
                <w:noProof/>
                <w:lang w:val="sv-SE" w:eastAsia="en-GB"/>
              </w:rPr>
              <w:t>mcc</w:t>
            </w:r>
          </w:p>
          <w:p w14:paraId="58FA29C1" w14:textId="77777777" w:rsidR="00A65E28" w:rsidRDefault="00A65E28">
            <w:pPr>
              <w:pStyle w:val="TAL"/>
              <w:rPr>
                <w:szCs w:val="22"/>
                <w:lang w:val="sv-SE" w:eastAsia="sv-SE"/>
              </w:rPr>
            </w:pPr>
            <w:r>
              <w:rPr>
                <w:lang w:val="sv-SE" w:eastAsia="en-GB"/>
              </w:rPr>
              <w:t xml:space="preserve">The first element contains the first MCC digit, the second element the second MCC digit and so on. If the field is absent, it takes the same value as the </w:t>
            </w:r>
            <w:r>
              <w:rPr>
                <w:i/>
                <w:lang w:val="sv-SE" w:eastAsia="en-GB"/>
              </w:rPr>
              <w:t>mcc</w:t>
            </w:r>
            <w:r>
              <w:rPr>
                <w:lang w:val="sv-SE" w:eastAsia="en-GB"/>
              </w:rPr>
              <w:t xml:space="preserve"> of the immediately preceding IE PLMN-Identity. See TS 23.003 [21].</w:t>
            </w:r>
          </w:p>
        </w:tc>
      </w:tr>
      <w:tr w:rsidR="00A65E28" w14:paraId="3568E4A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314043D" w14:textId="77777777" w:rsidR="00A65E28" w:rsidRDefault="00A65E28">
            <w:pPr>
              <w:pStyle w:val="TAL"/>
              <w:rPr>
                <w:b/>
                <w:bCs/>
                <w:i/>
                <w:noProof/>
                <w:lang w:val="sv-SE" w:eastAsia="en-GB"/>
              </w:rPr>
            </w:pPr>
            <w:r>
              <w:rPr>
                <w:b/>
                <w:bCs/>
                <w:i/>
                <w:noProof/>
                <w:lang w:val="sv-SE" w:eastAsia="en-GB"/>
              </w:rPr>
              <w:t>mnc</w:t>
            </w:r>
          </w:p>
          <w:p w14:paraId="41F37F56" w14:textId="77777777" w:rsidR="00A65E28" w:rsidRDefault="00A65E28">
            <w:pPr>
              <w:pStyle w:val="TAL"/>
              <w:rPr>
                <w:szCs w:val="22"/>
                <w:lang w:val="sv-SE" w:eastAsia="sv-SE"/>
              </w:rPr>
            </w:pPr>
            <w:r>
              <w:rPr>
                <w:lang w:val="sv-SE" w:eastAsia="en-GB"/>
              </w:rPr>
              <w:t>The first element contains the first MNC digit, the second element the second MNC digit and so on. See TS 23.003 [21].</w:t>
            </w:r>
          </w:p>
        </w:tc>
      </w:tr>
    </w:tbl>
    <w:p w14:paraId="1418AF6A"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A65E28" w14:paraId="068F045B" w14:textId="77777777" w:rsidTr="00A65E28">
        <w:tc>
          <w:tcPr>
            <w:tcW w:w="2972" w:type="dxa"/>
            <w:tcBorders>
              <w:top w:val="single" w:sz="4" w:space="0" w:color="auto"/>
              <w:left w:val="single" w:sz="4" w:space="0" w:color="auto"/>
              <w:bottom w:val="single" w:sz="4" w:space="0" w:color="auto"/>
              <w:right w:val="single" w:sz="4" w:space="0" w:color="auto"/>
            </w:tcBorders>
            <w:hideMark/>
          </w:tcPr>
          <w:p w14:paraId="120E39B2" w14:textId="77777777" w:rsidR="00A65E28" w:rsidRDefault="00A65E28">
            <w:pPr>
              <w:pStyle w:val="TAH"/>
              <w:rPr>
                <w:szCs w:val="22"/>
                <w:lang w:val="sv-SE" w:eastAsia="sv-SE"/>
              </w:rPr>
            </w:pPr>
            <w:r>
              <w:rPr>
                <w:szCs w:val="22"/>
                <w:lang w:val="sv-SE"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46C82061" w14:textId="77777777" w:rsidR="00A65E28" w:rsidRDefault="00A65E28">
            <w:pPr>
              <w:pStyle w:val="TAH"/>
              <w:rPr>
                <w:szCs w:val="22"/>
                <w:lang w:val="sv-SE" w:eastAsia="sv-SE"/>
              </w:rPr>
            </w:pPr>
            <w:r>
              <w:rPr>
                <w:szCs w:val="22"/>
                <w:lang w:val="sv-SE" w:eastAsia="sv-SE"/>
              </w:rPr>
              <w:t>Explanation</w:t>
            </w:r>
          </w:p>
        </w:tc>
      </w:tr>
      <w:tr w:rsidR="00A65E28" w14:paraId="62ED3E70" w14:textId="77777777" w:rsidTr="00A65E28">
        <w:tc>
          <w:tcPr>
            <w:tcW w:w="2972" w:type="dxa"/>
            <w:tcBorders>
              <w:top w:val="single" w:sz="4" w:space="0" w:color="auto"/>
              <w:left w:val="single" w:sz="4" w:space="0" w:color="auto"/>
              <w:bottom w:val="single" w:sz="4" w:space="0" w:color="auto"/>
              <w:right w:val="single" w:sz="4" w:space="0" w:color="auto"/>
            </w:tcBorders>
            <w:hideMark/>
          </w:tcPr>
          <w:p w14:paraId="37A6C5BD" w14:textId="77777777" w:rsidR="00A65E28" w:rsidRDefault="00A65E28">
            <w:pPr>
              <w:pStyle w:val="TAL"/>
              <w:rPr>
                <w:i/>
                <w:szCs w:val="22"/>
                <w:lang w:val="sv-SE" w:eastAsia="sv-SE"/>
              </w:rPr>
            </w:pPr>
            <w:r>
              <w:rPr>
                <w:i/>
                <w:szCs w:val="22"/>
                <w:lang w:val="sv-SE"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3FCC3B9" w14:textId="77777777" w:rsidR="00A65E28" w:rsidRDefault="00A65E28">
            <w:pPr>
              <w:pStyle w:val="TAL"/>
              <w:rPr>
                <w:szCs w:val="22"/>
                <w:lang w:val="sv-SE" w:eastAsia="sv-SE"/>
              </w:rPr>
            </w:pPr>
            <w:r>
              <w:rPr>
                <w:szCs w:val="22"/>
                <w:lang w:val="sv-SE" w:eastAsia="sv-SE"/>
              </w:rPr>
              <w:t>This field is mandatory present when PLMN-Identity is not used in a list or if it is the first entry of PLMN-Identity in a list. Otherwise it is optionally present, Need S.</w:t>
            </w:r>
          </w:p>
        </w:tc>
      </w:tr>
    </w:tbl>
    <w:p w14:paraId="42812B4D" w14:textId="77777777" w:rsidR="00A65E28" w:rsidRDefault="00A65E28" w:rsidP="00A65E28"/>
    <w:p w14:paraId="7066EFED" w14:textId="77777777" w:rsidR="00A65E28" w:rsidRDefault="00A65E28" w:rsidP="00A65E28">
      <w:pPr>
        <w:pStyle w:val="Heading4"/>
        <w:rPr>
          <w:rFonts w:eastAsia="SimSun"/>
        </w:rPr>
      </w:pPr>
      <w:r>
        <w:rPr>
          <w:rFonts w:eastAsia="SimSun"/>
        </w:rPr>
        <w:lastRenderedPageBreak/>
        <w:t>–</w:t>
      </w:r>
      <w:r>
        <w:rPr>
          <w:rFonts w:eastAsia="SimSun"/>
        </w:rPr>
        <w:tab/>
      </w:r>
      <w:r>
        <w:rPr>
          <w:rFonts w:eastAsia="SimSun"/>
          <w:i/>
          <w:noProof/>
        </w:rPr>
        <w:t>PLMN-IdentityInfoList</w:t>
      </w:r>
    </w:p>
    <w:p w14:paraId="380F57D3" w14:textId="77777777" w:rsidR="00A65E28" w:rsidRDefault="00A65E28" w:rsidP="00A65E28">
      <w:pPr>
        <w:rPr>
          <w:rFonts w:eastAsia="SimSun"/>
        </w:rPr>
      </w:pPr>
      <w:r>
        <w:t xml:space="preserve">The IE </w:t>
      </w:r>
      <w:r>
        <w:rPr>
          <w:i/>
        </w:rPr>
        <w:t xml:space="preserve">PLMN-IdentityInfoList </w:t>
      </w:r>
      <w:r>
        <w:t>includes a list of PLMN identity information.</w:t>
      </w:r>
    </w:p>
    <w:p w14:paraId="3FA915E4" w14:textId="77777777" w:rsidR="00A65E28" w:rsidRDefault="00A65E28" w:rsidP="00A65E28">
      <w:pPr>
        <w:pStyle w:val="TH"/>
      </w:pPr>
      <w:r>
        <w:rPr>
          <w:bCs/>
          <w:i/>
          <w:iCs/>
        </w:rPr>
        <w:t>PLMN-IdentityInfoList</w:t>
      </w:r>
      <w:r>
        <w:t xml:space="preserve"> information element</w:t>
      </w:r>
    </w:p>
    <w:p w14:paraId="54B9964E" w14:textId="77777777" w:rsidR="00A65E28" w:rsidRDefault="00A65E28" w:rsidP="00A65E28">
      <w:pPr>
        <w:pStyle w:val="PL"/>
      </w:pPr>
      <w:r>
        <w:t>-- ASN1START</w:t>
      </w:r>
    </w:p>
    <w:p w14:paraId="6EC81D4D" w14:textId="77777777" w:rsidR="00A65E28" w:rsidRDefault="00A65E28" w:rsidP="00A65E28">
      <w:pPr>
        <w:pStyle w:val="PL"/>
      </w:pPr>
      <w:r>
        <w:t>-- TAG-PLMN-IDENTITYINFOLIST-START</w:t>
      </w:r>
    </w:p>
    <w:p w14:paraId="0E19138E" w14:textId="77777777" w:rsidR="00A65E28" w:rsidRDefault="00A65E28" w:rsidP="00A65E28">
      <w:pPr>
        <w:pStyle w:val="PL"/>
      </w:pPr>
    </w:p>
    <w:p w14:paraId="730FD65F" w14:textId="77777777" w:rsidR="00A65E28" w:rsidRDefault="00A65E28" w:rsidP="00A65E28">
      <w:pPr>
        <w:pStyle w:val="PL"/>
      </w:pPr>
      <w:r>
        <w:t>PLMN-IdentityInfoList ::=               SEQUENCE (SIZE (1..maxPLMN)) OF PLMN-IdentityInfo</w:t>
      </w:r>
    </w:p>
    <w:p w14:paraId="419FE5A9" w14:textId="77777777" w:rsidR="00A65E28" w:rsidRDefault="00A65E28" w:rsidP="00A65E28">
      <w:pPr>
        <w:pStyle w:val="PL"/>
      </w:pPr>
    </w:p>
    <w:p w14:paraId="2E3A54A5" w14:textId="77777777" w:rsidR="00A65E28" w:rsidRDefault="00A65E28" w:rsidP="00A65E28">
      <w:pPr>
        <w:pStyle w:val="PL"/>
      </w:pPr>
      <w:r>
        <w:t>PLMN-IdentityInfo ::=                   SEQUENCE {</w:t>
      </w:r>
    </w:p>
    <w:p w14:paraId="0ECE0607" w14:textId="77777777" w:rsidR="00A65E28" w:rsidRDefault="00A65E28" w:rsidP="00A65E28">
      <w:pPr>
        <w:pStyle w:val="PL"/>
      </w:pPr>
      <w:r>
        <w:t xml:space="preserve">    plmn-IdentityList                       SEQUENCE (SIZE (1..maxPLMN)) OF PLMN-Identity,</w:t>
      </w:r>
    </w:p>
    <w:p w14:paraId="10C9E3FB" w14:textId="77777777" w:rsidR="00A65E28" w:rsidRDefault="00A65E28" w:rsidP="00A65E28">
      <w:pPr>
        <w:pStyle w:val="PL"/>
      </w:pPr>
      <w:r>
        <w:t xml:space="preserve">    trackingAreaCode                        TrackingAreaCode                                            OPTIONAL,       -- Need R</w:t>
      </w:r>
    </w:p>
    <w:p w14:paraId="2C3BD8D2" w14:textId="77777777" w:rsidR="00A65E28" w:rsidRDefault="00A65E28" w:rsidP="00A65E28">
      <w:pPr>
        <w:pStyle w:val="PL"/>
      </w:pPr>
      <w:r>
        <w:t xml:space="preserve">    ranac                                   RAN-AreaCode                                                OPTIONAL,       -- Need R</w:t>
      </w:r>
    </w:p>
    <w:p w14:paraId="0EF9B274" w14:textId="77777777" w:rsidR="00A65E28" w:rsidRDefault="00A65E28" w:rsidP="00A65E28">
      <w:pPr>
        <w:pStyle w:val="PL"/>
      </w:pPr>
      <w:r>
        <w:t xml:space="preserve">    cellIdentity                            CellIdentity,</w:t>
      </w:r>
    </w:p>
    <w:p w14:paraId="1C3FCE88" w14:textId="77777777" w:rsidR="00A65E28" w:rsidRDefault="00A65E28" w:rsidP="00A65E28">
      <w:pPr>
        <w:pStyle w:val="PL"/>
      </w:pPr>
      <w:r>
        <w:t xml:space="preserve">    cellReservedForOperatorUse              ENUMERATED {reserved, notReserved},</w:t>
      </w:r>
    </w:p>
    <w:p w14:paraId="56E2E855" w14:textId="77777777" w:rsidR="00A65E28" w:rsidRDefault="00A65E28" w:rsidP="00A65E28">
      <w:pPr>
        <w:pStyle w:val="PL"/>
      </w:pPr>
      <w:r>
        <w:t xml:space="preserve">    ...,</w:t>
      </w:r>
    </w:p>
    <w:p w14:paraId="59F7F62B" w14:textId="77777777" w:rsidR="00A65E28" w:rsidRDefault="00A65E28" w:rsidP="00A65E28">
      <w:pPr>
        <w:pStyle w:val="PL"/>
      </w:pPr>
      <w:r>
        <w:t xml:space="preserve">    [[</w:t>
      </w:r>
    </w:p>
    <w:p w14:paraId="18ABC20A" w14:textId="57AE6B25" w:rsidR="00A65E28" w:rsidRDefault="00A65E28" w:rsidP="00A65E28">
      <w:pPr>
        <w:pStyle w:val="PL"/>
      </w:pPr>
      <w:r>
        <w:t xml:space="preserve">    iab-Support-r16                     ENUMERATED {true}                                               OPTIONAL       -- Need </w:t>
      </w:r>
      <w:ins w:id="10384" w:author="CR#1718r1" w:date="2020-07-09T17:19:00Z">
        <w:r w:rsidR="00CE6070">
          <w:t>S</w:t>
        </w:r>
      </w:ins>
      <w:del w:id="10385" w:author="CR#1718r1" w:date="2020-07-09T17:19:00Z">
        <w:r w:rsidDel="00CE6070">
          <w:delText>R</w:delText>
        </w:r>
      </w:del>
    </w:p>
    <w:p w14:paraId="103FBB20" w14:textId="77777777" w:rsidR="00A65E28" w:rsidRDefault="00A65E28" w:rsidP="00A65E28">
      <w:pPr>
        <w:pStyle w:val="PL"/>
      </w:pPr>
      <w:r>
        <w:t xml:space="preserve">    ]]</w:t>
      </w:r>
    </w:p>
    <w:p w14:paraId="77FA64A8" w14:textId="77777777" w:rsidR="00A65E28" w:rsidRDefault="00A65E28" w:rsidP="00A65E28">
      <w:pPr>
        <w:pStyle w:val="PL"/>
      </w:pPr>
      <w:r>
        <w:t>}</w:t>
      </w:r>
    </w:p>
    <w:p w14:paraId="5BF47D69" w14:textId="77777777" w:rsidR="00A65E28" w:rsidRDefault="00A65E28" w:rsidP="00A65E28">
      <w:pPr>
        <w:pStyle w:val="PL"/>
      </w:pPr>
      <w:r>
        <w:t>-- TAG-PLMN-IDENTITYINFOLIST-STOP</w:t>
      </w:r>
    </w:p>
    <w:p w14:paraId="4D7C1310" w14:textId="77777777" w:rsidR="00A65E28" w:rsidRDefault="00A65E28" w:rsidP="00A65E28">
      <w:pPr>
        <w:pStyle w:val="PL"/>
        <w:rPr>
          <w:rFonts w:eastAsia="SimSun"/>
        </w:rPr>
      </w:pPr>
      <w:r>
        <w:t>-- ASN1STOP</w:t>
      </w:r>
    </w:p>
    <w:p w14:paraId="2BF4389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6660C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2AA76E" w14:textId="77777777" w:rsidR="00A65E28" w:rsidRDefault="00A65E28">
            <w:pPr>
              <w:pStyle w:val="TAH"/>
              <w:rPr>
                <w:szCs w:val="22"/>
                <w:lang w:val="sv-SE" w:eastAsia="sv-SE"/>
              </w:rPr>
            </w:pPr>
            <w:r>
              <w:rPr>
                <w:i/>
                <w:szCs w:val="22"/>
                <w:lang w:val="sv-SE" w:eastAsia="sv-SE"/>
              </w:rPr>
              <w:t xml:space="preserve">PLMN-IdentityInfo </w:t>
            </w:r>
            <w:r>
              <w:rPr>
                <w:szCs w:val="22"/>
                <w:lang w:val="sv-SE" w:eastAsia="sv-SE"/>
              </w:rPr>
              <w:t>field descriptions</w:t>
            </w:r>
          </w:p>
        </w:tc>
      </w:tr>
      <w:tr w:rsidR="00A65E28" w14:paraId="1EC0D8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085553" w14:textId="77777777" w:rsidR="00A65E28" w:rsidRDefault="00A65E28">
            <w:pPr>
              <w:pStyle w:val="TAL"/>
              <w:rPr>
                <w:szCs w:val="22"/>
                <w:lang w:val="sv-SE" w:eastAsia="sv-SE"/>
              </w:rPr>
            </w:pPr>
            <w:r>
              <w:rPr>
                <w:b/>
                <w:i/>
                <w:szCs w:val="22"/>
                <w:lang w:val="sv-SE" w:eastAsia="sv-SE"/>
              </w:rPr>
              <w:t>cellReservedForOperatorUse</w:t>
            </w:r>
          </w:p>
          <w:p w14:paraId="3EBE1F3A" w14:textId="762D2271" w:rsidR="00A65E28" w:rsidRDefault="00A65E28">
            <w:pPr>
              <w:pStyle w:val="TAL"/>
              <w:rPr>
                <w:szCs w:val="22"/>
                <w:lang w:val="sv-SE" w:eastAsia="sv-SE"/>
              </w:rPr>
            </w:pPr>
            <w:r>
              <w:rPr>
                <w:szCs w:val="22"/>
                <w:lang w:val="sv-SE" w:eastAsia="sv-SE"/>
              </w:rPr>
              <w:t>Indicates whether the cell is reserved for operator use (per PLMN), as defined in TS 38.304 [20].</w:t>
            </w:r>
            <w:ins w:id="10386" w:author="CR#1718r1" w:date="2020-07-09T17:19:00Z">
              <w:r w:rsidR="00CE6070">
                <w:rPr>
                  <w:szCs w:val="22"/>
                </w:rPr>
                <w:t xml:space="preserve"> This field is ignored by IAB-MT.</w:t>
              </w:r>
            </w:ins>
          </w:p>
        </w:tc>
      </w:tr>
      <w:tr w:rsidR="00A65E28" w14:paraId="7AFD85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34E378" w14:textId="77777777" w:rsidR="00A65E28" w:rsidRDefault="00A65E28">
            <w:pPr>
              <w:pStyle w:val="TAL"/>
              <w:rPr>
                <w:b/>
                <w:bCs/>
                <w:i/>
                <w:iCs/>
                <w:lang w:val="sv-SE" w:eastAsia="x-none"/>
              </w:rPr>
            </w:pPr>
            <w:r>
              <w:rPr>
                <w:b/>
                <w:bCs/>
                <w:i/>
                <w:iCs/>
                <w:lang w:val="sv-SE" w:eastAsia="x-none"/>
              </w:rPr>
              <w:t>iab-Support</w:t>
            </w:r>
          </w:p>
          <w:p w14:paraId="730752B9" w14:textId="77FA1502" w:rsidR="00A65E28" w:rsidRDefault="00A65E28">
            <w:pPr>
              <w:pStyle w:val="TAL"/>
              <w:rPr>
                <w:lang w:val="sv-SE" w:eastAsia="sv-SE"/>
              </w:rPr>
            </w:pPr>
            <w:r>
              <w:rPr>
                <w:lang w:val="sv-SE" w:eastAsia="sv-SE"/>
              </w:rPr>
              <w:t>This field combines both the support of IAB-node and the cell status for IAB-node. If the field is present, the cell supports IAB-nodes and the cell is also considered as a candidate</w:t>
            </w:r>
            <w:ins w:id="10387" w:author="CR#1718r1" w:date="2020-07-09T17:19:00Z">
              <w:r w:rsidR="00CE6070">
                <w:t xml:space="preserve"> for cell (re)selection</w:t>
              </w:r>
            </w:ins>
            <w:r>
              <w:rPr>
                <w:lang w:val="sv-SE" w:eastAsia="sv-SE"/>
              </w:rPr>
              <w:t xml:space="preserve"> for IAB-node</w:t>
            </w:r>
            <w:del w:id="10388" w:author="CR#1718r1" w:date="2020-07-09T17:19:00Z">
              <w:r w:rsidDel="00CE6070">
                <w:rPr>
                  <w:lang w:val="sv-SE" w:eastAsia="sv-SE"/>
                </w:rPr>
                <w:delText>s</w:delText>
              </w:r>
            </w:del>
            <w:r>
              <w:rPr>
                <w:lang w:val="sv-SE" w:eastAsia="sv-SE"/>
              </w:rPr>
              <w:t>; if the field is absent, the cell does not support IAB and/or the cell is barred for IAB-node.</w:t>
            </w:r>
          </w:p>
        </w:tc>
      </w:tr>
      <w:tr w:rsidR="00A65E28" w14:paraId="2FC0BD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E941FD" w14:textId="77777777" w:rsidR="00A65E28" w:rsidRDefault="00A65E28">
            <w:pPr>
              <w:pStyle w:val="TAL"/>
              <w:rPr>
                <w:b/>
                <w:bCs/>
                <w:i/>
                <w:iCs/>
                <w:lang w:val="sv-SE" w:eastAsia="sv-SE"/>
              </w:rPr>
            </w:pPr>
            <w:r>
              <w:rPr>
                <w:b/>
                <w:bCs/>
                <w:i/>
                <w:iCs/>
                <w:lang w:val="sv-SE" w:eastAsia="sv-SE"/>
              </w:rPr>
              <w:t>trackingAreaCode</w:t>
            </w:r>
          </w:p>
          <w:p w14:paraId="1195829F" w14:textId="77777777" w:rsidR="00A65E28" w:rsidRDefault="00A65E28">
            <w:pPr>
              <w:pStyle w:val="TAL"/>
              <w:rPr>
                <w:b/>
                <w:i/>
                <w:szCs w:val="22"/>
                <w:lang w:val="sv-SE" w:eastAsia="sv-SE"/>
              </w:rPr>
            </w:pPr>
            <w:r>
              <w:rPr>
                <w:szCs w:val="22"/>
                <w:lang w:val="sv-SE" w:eastAsia="sv-SE"/>
              </w:rPr>
              <w:t xml:space="preserve">Indicates Tracking Area Code to which the cell indicated by </w:t>
            </w:r>
            <w:r>
              <w:rPr>
                <w:i/>
                <w:szCs w:val="22"/>
                <w:lang w:val="sv-SE" w:eastAsia="sv-SE"/>
              </w:rPr>
              <w:t>cellIdentity</w:t>
            </w:r>
            <w:r>
              <w:rPr>
                <w:szCs w:val="22"/>
                <w:lang w:val="sv-SE" w:eastAsia="sv-SE"/>
              </w:rPr>
              <w:t xml:space="preserve"> field belongs. The absence of the field indicates that the cell only supports PSCell/SCell functionality (per PLMN).</w:t>
            </w:r>
          </w:p>
        </w:tc>
      </w:tr>
    </w:tbl>
    <w:p w14:paraId="10211A14" w14:textId="77777777" w:rsidR="00A65E28" w:rsidRDefault="00A65E28" w:rsidP="00A65E28">
      <w:pPr>
        <w:rPr>
          <w:rFonts w:eastAsiaTheme="minorEastAsia"/>
        </w:rPr>
      </w:pPr>
    </w:p>
    <w:p w14:paraId="60F224E4" w14:textId="405AB81E" w:rsidR="00A65E28" w:rsidRDefault="00A65E28" w:rsidP="00A65E28">
      <w:pPr>
        <w:pStyle w:val="Heading4"/>
      </w:pPr>
      <w:r>
        <w:t>–</w:t>
      </w:r>
      <w:r>
        <w:tab/>
      </w:r>
      <w:r>
        <w:rPr>
          <w:i/>
        </w:rPr>
        <w:t>PLMN-IdentityList</w:t>
      </w:r>
      <w:ins w:id="10389" w:author="CR#1669r3" w:date="2020-07-08T17:34:00Z">
        <w:r w:rsidR="00176AF3">
          <w:rPr>
            <w:i/>
          </w:rPr>
          <w:t>2</w:t>
        </w:r>
      </w:ins>
      <w:del w:id="10390" w:author="CR#1669r3" w:date="2020-07-08T17:34:00Z">
        <w:r w:rsidDel="00176AF3">
          <w:rPr>
            <w:i/>
          </w:rPr>
          <w:delText>3</w:delText>
        </w:r>
      </w:del>
    </w:p>
    <w:p w14:paraId="447E1E70" w14:textId="77777777" w:rsidR="00A65E28" w:rsidRDefault="00A65E28" w:rsidP="00A65E28">
      <w:r>
        <w:t>Includes a list of PLMN identities.</w:t>
      </w:r>
    </w:p>
    <w:p w14:paraId="35627FD6" w14:textId="73561BC1" w:rsidR="00A65E28" w:rsidRDefault="00A65E28" w:rsidP="00A65E28">
      <w:pPr>
        <w:pStyle w:val="TH"/>
      </w:pPr>
      <w:r>
        <w:rPr>
          <w:bCs/>
          <w:i/>
          <w:iCs/>
        </w:rPr>
        <w:t>PLMN-IdentityList</w:t>
      </w:r>
      <w:ins w:id="10391" w:author="CR#1669r3" w:date="2020-07-08T17:34:00Z">
        <w:r w:rsidR="00176AF3">
          <w:rPr>
            <w:bCs/>
            <w:i/>
            <w:iCs/>
          </w:rPr>
          <w:t>2</w:t>
        </w:r>
      </w:ins>
      <w:del w:id="10392" w:author="CR#1669r3" w:date="2020-07-08T17:34:00Z">
        <w:r w:rsidDel="00176AF3">
          <w:rPr>
            <w:bCs/>
            <w:i/>
            <w:iCs/>
          </w:rPr>
          <w:delText>3</w:delText>
        </w:r>
      </w:del>
      <w:r>
        <w:t xml:space="preserve"> information element</w:t>
      </w:r>
    </w:p>
    <w:p w14:paraId="1ECF03B8" w14:textId="77777777" w:rsidR="00A65E28" w:rsidRDefault="00A65E28" w:rsidP="00A65E28">
      <w:pPr>
        <w:pStyle w:val="PL"/>
      </w:pPr>
      <w:r>
        <w:t>-- ASN1START</w:t>
      </w:r>
    </w:p>
    <w:p w14:paraId="06CE6E8F" w14:textId="49BC17C6" w:rsidR="00A65E28" w:rsidRDefault="00A65E28" w:rsidP="00A65E28">
      <w:pPr>
        <w:pStyle w:val="PL"/>
      </w:pPr>
      <w:r>
        <w:t>-- TAG-PLMNIDENTITYLIST</w:t>
      </w:r>
      <w:ins w:id="10393" w:author="CR#1669r3" w:date="2020-07-08T17:34:00Z">
        <w:r w:rsidR="00176AF3">
          <w:t>2</w:t>
        </w:r>
      </w:ins>
      <w:del w:id="10394" w:author="CR#1669r3" w:date="2020-07-08T17:34:00Z">
        <w:r w:rsidDel="00176AF3">
          <w:delText>3</w:delText>
        </w:r>
      </w:del>
      <w:r>
        <w:t>-START</w:t>
      </w:r>
    </w:p>
    <w:p w14:paraId="387406B7" w14:textId="77777777" w:rsidR="00A65E28" w:rsidRDefault="00A65E28" w:rsidP="00A65E28">
      <w:pPr>
        <w:pStyle w:val="PL"/>
      </w:pPr>
    </w:p>
    <w:p w14:paraId="56327F1C" w14:textId="2C24C963" w:rsidR="00A65E28" w:rsidRDefault="00A65E28" w:rsidP="00A65E28">
      <w:pPr>
        <w:pStyle w:val="PL"/>
      </w:pPr>
      <w:r>
        <w:t>PLMN-IdentityList</w:t>
      </w:r>
      <w:ins w:id="10395" w:author="CR#1669r3" w:date="2020-07-08T17:35:00Z">
        <w:r w:rsidR="00176AF3">
          <w:t>2</w:t>
        </w:r>
      </w:ins>
      <w:del w:id="10396" w:author="CR#1669r3" w:date="2020-07-08T17:35:00Z">
        <w:r w:rsidDel="00176AF3">
          <w:delText>3</w:delText>
        </w:r>
      </w:del>
      <w:r>
        <w:t>-r16 ::= SEQUENCE (SIZE (1..16)) OF PLMN-Identity</w:t>
      </w:r>
    </w:p>
    <w:p w14:paraId="6A432CD6" w14:textId="77777777" w:rsidR="00A65E28" w:rsidRDefault="00A65E28" w:rsidP="00A65E28">
      <w:pPr>
        <w:pStyle w:val="PL"/>
      </w:pPr>
    </w:p>
    <w:p w14:paraId="2E1BFB83" w14:textId="554AE4F2" w:rsidR="00A65E28" w:rsidRDefault="00A65E28" w:rsidP="00A65E28">
      <w:pPr>
        <w:pStyle w:val="PL"/>
      </w:pPr>
      <w:r>
        <w:t>-- TAG-PLMNIDENTITYLIST</w:t>
      </w:r>
      <w:ins w:id="10397" w:author="CR#1669r3" w:date="2020-07-08T17:35:00Z">
        <w:r w:rsidR="00176AF3">
          <w:t>2</w:t>
        </w:r>
      </w:ins>
      <w:del w:id="10398" w:author="CR#1669r3" w:date="2020-07-08T17:35:00Z">
        <w:r w:rsidDel="00176AF3">
          <w:delText>3</w:delText>
        </w:r>
      </w:del>
      <w:r>
        <w:t>-STOP</w:t>
      </w:r>
    </w:p>
    <w:p w14:paraId="028CAE67" w14:textId="77777777" w:rsidR="00A65E28" w:rsidRDefault="00A65E28" w:rsidP="00A65E28">
      <w:pPr>
        <w:pStyle w:val="PL"/>
      </w:pPr>
      <w:r>
        <w:lastRenderedPageBreak/>
        <w:t>-- ASN1STOP</w:t>
      </w:r>
    </w:p>
    <w:p w14:paraId="6A0B68C7" w14:textId="77777777" w:rsidR="00A65E28" w:rsidRDefault="00A65E28" w:rsidP="00A65E28"/>
    <w:p w14:paraId="52BF7F73" w14:textId="77777777" w:rsidR="00A65E28" w:rsidRDefault="00A65E28" w:rsidP="00A65E28">
      <w:pPr>
        <w:pStyle w:val="Heading4"/>
        <w:rPr>
          <w:i/>
        </w:rPr>
      </w:pPr>
      <w:r>
        <w:t>–</w:t>
      </w:r>
      <w:r>
        <w:tab/>
      </w:r>
      <w:r>
        <w:rPr>
          <w:i/>
        </w:rPr>
        <w:t>PRB-Id</w:t>
      </w:r>
    </w:p>
    <w:p w14:paraId="17893180" w14:textId="77777777" w:rsidR="00A65E28" w:rsidRDefault="00A65E28" w:rsidP="00A65E28">
      <w:r>
        <w:t xml:space="preserve">The IE </w:t>
      </w:r>
      <w:r>
        <w:rPr>
          <w:i/>
        </w:rPr>
        <w:t xml:space="preserve">PRB-Id </w:t>
      </w:r>
      <w:r>
        <w:t>identifies a Physical Resource Block (PRB) position within a carrier.</w:t>
      </w:r>
    </w:p>
    <w:p w14:paraId="053CC35C" w14:textId="77777777" w:rsidR="00A65E28" w:rsidRDefault="00A65E28" w:rsidP="00A65E28">
      <w:pPr>
        <w:pStyle w:val="TH"/>
      </w:pPr>
      <w:r>
        <w:rPr>
          <w:i/>
        </w:rPr>
        <w:t>PRB-Id</w:t>
      </w:r>
      <w:r>
        <w:t xml:space="preserve"> information element</w:t>
      </w:r>
    </w:p>
    <w:p w14:paraId="071F5B52" w14:textId="77777777" w:rsidR="00A65E28" w:rsidRDefault="00A65E28" w:rsidP="00A65E28">
      <w:pPr>
        <w:pStyle w:val="PL"/>
      </w:pPr>
      <w:r>
        <w:t>-- ASN1START</w:t>
      </w:r>
    </w:p>
    <w:p w14:paraId="58FF036C" w14:textId="77777777" w:rsidR="00A65E28" w:rsidRDefault="00A65E28" w:rsidP="00A65E28">
      <w:pPr>
        <w:pStyle w:val="PL"/>
      </w:pPr>
      <w:r>
        <w:t>-- TAG-PRB-ID-START</w:t>
      </w:r>
    </w:p>
    <w:p w14:paraId="4A332DA3" w14:textId="77777777" w:rsidR="00A65E28" w:rsidRDefault="00A65E28" w:rsidP="00A65E28">
      <w:pPr>
        <w:pStyle w:val="PL"/>
      </w:pPr>
    </w:p>
    <w:p w14:paraId="286A932B" w14:textId="77777777" w:rsidR="00A65E28" w:rsidRDefault="00A65E28" w:rsidP="00A65E28">
      <w:pPr>
        <w:pStyle w:val="PL"/>
      </w:pPr>
      <w:r>
        <w:t>PRB-Id ::=                          INTEGER (0..maxNrofPhysicalResourceBlocks-1)</w:t>
      </w:r>
    </w:p>
    <w:p w14:paraId="1B9CA101" w14:textId="77777777" w:rsidR="00A65E28" w:rsidRDefault="00A65E28" w:rsidP="00A65E28">
      <w:pPr>
        <w:pStyle w:val="PL"/>
      </w:pPr>
    </w:p>
    <w:p w14:paraId="62D968AC" w14:textId="77777777" w:rsidR="00A65E28" w:rsidRDefault="00A65E28" w:rsidP="00A65E28">
      <w:pPr>
        <w:pStyle w:val="PL"/>
      </w:pPr>
      <w:r>
        <w:t>-- TAG-PRB-ID-STOP</w:t>
      </w:r>
    </w:p>
    <w:p w14:paraId="499168FF" w14:textId="77777777" w:rsidR="00A65E28" w:rsidRDefault="00A65E28" w:rsidP="00A65E28">
      <w:pPr>
        <w:pStyle w:val="PL"/>
      </w:pPr>
      <w:r>
        <w:t>-- ASN1STOP</w:t>
      </w:r>
    </w:p>
    <w:p w14:paraId="6A75E8A8" w14:textId="77777777" w:rsidR="00A65E28" w:rsidRDefault="00A65E28" w:rsidP="00A65E28"/>
    <w:p w14:paraId="486B760F" w14:textId="77777777" w:rsidR="00A65E28" w:rsidRDefault="00A65E28" w:rsidP="00A65E28">
      <w:pPr>
        <w:pStyle w:val="Heading4"/>
      </w:pPr>
      <w:r>
        <w:t>–</w:t>
      </w:r>
      <w:r>
        <w:tab/>
      </w:r>
      <w:r>
        <w:rPr>
          <w:i/>
        </w:rPr>
        <w:t>PTRS-DownlinkConfig</w:t>
      </w:r>
    </w:p>
    <w:p w14:paraId="5D9CEF0B" w14:textId="77777777" w:rsidR="00A65E28" w:rsidRDefault="00A65E28" w:rsidP="00A65E28">
      <w:r>
        <w:t xml:space="preserve">The IE </w:t>
      </w:r>
      <w:r>
        <w:rPr>
          <w:i/>
        </w:rPr>
        <w:t>PTRS-DownlinkConfig</w:t>
      </w:r>
      <w:r>
        <w:t xml:space="preserve"> is used to configure downlink phase tracking reference signals (PTRS) (see TS 38.214 [19] clause 5.1.6.3)</w:t>
      </w:r>
    </w:p>
    <w:p w14:paraId="688B71C7" w14:textId="77777777" w:rsidR="00A65E28" w:rsidRDefault="00A65E28" w:rsidP="00A65E28">
      <w:pPr>
        <w:pStyle w:val="TH"/>
      </w:pPr>
      <w:r>
        <w:rPr>
          <w:i/>
        </w:rPr>
        <w:t>PTRS-DownlinkConfig</w:t>
      </w:r>
      <w:r>
        <w:t xml:space="preserve"> information element</w:t>
      </w:r>
    </w:p>
    <w:p w14:paraId="4898D801" w14:textId="77777777" w:rsidR="00A65E28" w:rsidRDefault="00A65E28" w:rsidP="00A65E28">
      <w:pPr>
        <w:pStyle w:val="PL"/>
      </w:pPr>
      <w:r>
        <w:t>-- ASN1START</w:t>
      </w:r>
    </w:p>
    <w:p w14:paraId="2AA369BE" w14:textId="77777777" w:rsidR="00A65E28" w:rsidRDefault="00A65E28" w:rsidP="00A65E28">
      <w:pPr>
        <w:pStyle w:val="PL"/>
      </w:pPr>
      <w:r>
        <w:t>-- TAG-PTRS-DOWNLINKCONFIG-START</w:t>
      </w:r>
    </w:p>
    <w:p w14:paraId="5A1C6D85" w14:textId="77777777" w:rsidR="00A65E28" w:rsidRDefault="00A65E28" w:rsidP="00A65E28">
      <w:pPr>
        <w:pStyle w:val="PL"/>
      </w:pPr>
    </w:p>
    <w:p w14:paraId="0FA27CCF" w14:textId="77777777" w:rsidR="00A65E28" w:rsidRDefault="00A65E28" w:rsidP="00A65E28">
      <w:pPr>
        <w:pStyle w:val="PL"/>
      </w:pPr>
      <w:r>
        <w:t>PTRS-DownlinkConfig ::=             SEQUENCE {</w:t>
      </w:r>
    </w:p>
    <w:p w14:paraId="679ABD7B" w14:textId="77777777" w:rsidR="00A65E28" w:rsidRDefault="00A65E28" w:rsidP="00A65E28">
      <w:pPr>
        <w:pStyle w:val="PL"/>
      </w:pPr>
      <w:r>
        <w:t xml:space="preserve">    frequencyDensity                    SEQUENCE (SIZE (2)) OF INTEGER (1..276)                                 OPTIONAL,   -- Need S</w:t>
      </w:r>
    </w:p>
    <w:p w14:paraId="3663FEF0" w14:textId="77777777" w:rsidR="00A65E28" w:rsidRDefault="00A65E28" w:rsidP="00A65E28">
      <w:pPr>
        <w:pStyle w:val="PL"/>
      </w:pPr>
      <w:r>
        <w:t xml:space="preserve">    timeDensity                         SEQUENCE (SIZE (3)) OF INTEGER (0..29)                                  OPTIONAL,   -- Need S</w:t>
      </w:r>
    </w:p>
    <w:p w14:paraId="3537FC34" w14:textId="77777777" w:rsidR="00A65E28" w:rsidRDefault="00A65E28" w:rsidP="00A65E28">
      <w:pPr>
        <w:pStyle w:val="PL"/>
      </w:pPr>
      <w:r>
        <w:t xml:space="preserve">    epre-Ratio                          INTEGER (0..3)                                                          OPTIONAL,   -- Need S</w:t>
      </w:r>
    </w:p>
    <w:p w14:paraId="3FD32784" w14:textId="77777777" w:rsidR="00A65E28" w:rsidRDefault="00A65E28" w:rsidP="00A65E28">
      <w:pPr>
        <w:pStyle w:val="PL"/>
      </w:pPr>
      <w:r>
        <w:t xml:space="preserve">    resourceElementOffset               ENUMERATED { offset01, offset10, offset11 }                             OPTIONAL,   -- Need S</w:t>
      </w:r>
    </w:p>
    <w:p w14:paraId="229FB784" w14:textId="77777777" w:rsidR="00A65E28" w:rsidRDefault="00A65E28" w:rsidP="00A65E28">
      <w:pPr>
        <w:pStyle w:val="PL"/>
      </w:pPr>
      <w:r>
        <w:t xml:space="preserve">    ...,</w:t>
      </w:r>
    </w:p>
    <w:p w14:paraId="644FFE25" w14:textId="77777777" w:rsidR="00A65E28" w:rsidRDefault="00A65E28" w:rsidP="00A65E28">
      <w:pPr>
        <w:pStyle w:val="PL"/>
      </w:pPr>
      <w:r>
        <w:t xml:space="preserve">    [[</w:t>
      </w:r>
    </w:p>
    <w:p w14:paraId="6BD5BE4F" w14:textId="17A6F223" w:rsidR="00A65E28" w:rsidRDefault="00A65E28" w:rsidP="00A65E28">
      <w:pPr>
        <w:pStyle w:val="PL"/>
      </w:pPr>
      <w:r>
        <w:t xml:space="preserve">    maxNrofPorts-r16                    ENUMERATED {</w:t>
      </w:r>
      <w:ins w:id="10399" w:author="CR#1696r4" w:date="2020-07-09T00:10:00Z">
        <w:r w:rsidR="00B76386">
          <w:t>n1,</w:t>
        </w:r>
      </w:ins>
      <w:r>
        <w:t xml:space="preserve"> n2}                                                     </w:t>
      </w:r>
      <w:del w:id="10400" w:author="CR#1696r4" w:date="2020-07-09T00:10:00Z">
        <w:r w:rsidDel="00B76386">
          <w:delText xml:space="preserve">   </w:delText>
        </w:r>
      </w:del>
      <w:r>
        <w:t>OPTIONAL    -- Need R</w:t>
      </w:r>
    </w:p>
    <w:p w14:paraId="01F2D9FC" w14:textId="77777777" w:rsidR="00A65E28" w:rsidRDefault="00A65E28" w:rsidP="00A65E28">
      <w:pPr>
        <w:pStyle w:val="PL"/>
      </w:pPr>
      <w:r>
        <w:t xml:space="preserve">    ]]</w:t>
      </w:r>
    </w:p>
    <w:p w14:paraId="5CA140A2" w14:textId="77777777" w:rsidR="00A65E28" w:rsidRDefault="00A65E28" w:rsidP="00A65E28">
      <w:pPr>
        <w:pStyle w:val="PL"/>
      </w:pPr>
    </w:p>
    <w:p w14:paraId="31396783" w14:textId="77777777" w:rsidR="00A65E28" w:rsidRDefault="00A65E28" w:rsidP="00A65E28">
      <w:pPr>
        <w:pStyle w:val="PL"/>
      </w:pPr>
      <w:r>
        <w:t>}</w:t>
      </w:r>
    </w:p>
    <w:p w14:paraId="0244E336" w14:textId="77777777" w:rsidR="00A65E28" w:rsidRDefault="00A65E28" w:rsidP="00A65E28">
      <w:pPr>
        <w:pStyle w:val="PL"/>
      </w:pPr>
    </w:p>
    <w:p w14:paraId="27CD4132" w14:textId="77777777" w:rsidR="00A65E28" w:rsidRDefault="00A65E28" w:rsidP="00A65E28">
      <w:pPr>
        <w:pStyle w:val="PL"/>
      </w:pPr>
      <w:r>
        <w:t>-- TAG-PTRS-DOWNLINKCONFIG-STOP</w:t>
      </w:r>
    </w:p>
    <w:p w14:paraId="084AE5F3" w14:textId="77777777" w:rsidR="00A65E28" w:rsidRDefault="00A65E28" w:rsidP="00A65E28">
      <w:pPr>
        <w:pStyle w:val="PL"/>
      </w:pPr>
      <w:r>
        <w:t>-- ASN1STOP</w:t>
      </w:r>
    </w:p>
    <w:p w14:paraId="3C644A0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265D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78FBEE" w14:textId="77777777" w:rsidR="00A65E28" w:rsidRDefault="00A65E28">
            <w:pPr>
              <w:pStyle w:val="TAH"/>
              <w:rPr>
                <w:szCs w:val="22"/>
                <w:lang w:val="sv-SE" w:eastAsia="sv-SE"/>
              </w:rPr>
            </w:pPr>
            <w:r>
              <w:rPr>
                <w:i/>
                <w:szCs w:val="22"/>
                <w:lang w:val="sv-SE" w:eastAsia="sv-SE"/>
              </w:rPr>
              <w:lastRenderedPageBreak/>
              <w:t xml:space="preserve">PTRS-DownlinkConfig </w:t>
            </w:r>
            <w:r>
              <w:rPr>
                <w:szCs w:val="22"/>
                <w:lang w:val="sv-SE" w:eastAsia="sv-SE"/>
              </w:rPr>
              <w:t>field descriptions</w:t>
            </w:r>
          </w:p>
        </w:tc>
      </w:tr>
      <w:tr w:rsidR="00A65E28" w14:paraId="039EF6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F4D0C0" w14:textId="77777777" w:rsidR="00A65E28" w:rsidRDefault="00A65E28">
            <w:pPr>
              <w:pStyle w:val="TAL"/>
              <w:rPr>
                <w:szCs w:val="22"/>
                <w:lang w:val="sv-SE" w:eastAsia="sv-SE"/>
              </w:rPr>
            </w:pPr>
            <w:r>
              <w:rPr>
                <w:b/>
                <w:i/>
                <w:szCs w:val="22"/>
                <w:lang w:val="sv-SE" w:eastAsia="sv-SE"/>
              </w:rPr>
              <w:t>epre-Ratio</w:t>
            </w:r>
          </w:p>
          <w:p w14:paraId="78F900C1" w14:textId="77777777" w:rsidR="00A65E28" w:rsidRDefault="00A65E28">
            <w:pPr>
              <w:pStyle w:val="TAL"/>
              <w:rPr>
                <w:szCs w:val="22"/>
                <w:lang w:val="sv-SE" w:eastAsia="sv-SE"/>
              </w:rPr>
            </w:pPr>
            <w:r>
              <w:rPr>
                <w:szCs w:val="22"/>
                <w:lang w:val="sv-SE" w:eastAsia="sv-SE"/>
              </w:rPr>
              <w:t>EPRE ratio between PTRS and PDSCH. Value 0 corresponds to the codepoint "00" in table 4.1-2. Value 1 corresponds to codepoint "01", and so on. If the field is not provided, the UE applies value 0 (see TS 38.214 [19], clause 4.1).</w:t>
            </w:r>
          </w:p>
        </w:tc>
      </w:tr>
      <w:tr w:rsidR="00A65E28" w14:paraId="4BE286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5DDFD9" w14:textId="77777777" w:rsidR="00A65E28" w:rsidRDefault="00A65E28">
            <w:pPr>
              <w:pStyle w:val="TAL"/>
              <w:rPr>
                <w:szCs w:val="22"/>
                <w:lang w:val="sv-SE" w:eastAsia="sv-SE"/>
              </w:rPr>
            </w:pPr>
            <w:r>
              <w:rPr>
                <w:b/>
                <w:i/>
                <w:szCs w:val="22"/>
                <w:lang w:val="sv-SE" w:eastAsia="sv-SE"/>
              </w:rPr>
              <w:t>frequencyDensity</w:t>
            </w:r>
          </w:p>
          <w:p w14:paraId="206132B1" w14:textId="77777777" w:rsidR="00A65E28" w:rsidRDefault="00A65E28">
            <w:pPr>
              <w:pStyle w:val="TAL"/>
              <w:rPr>
                <w:szCs w:val="22"/>
                <w:lang w:val="sv-SE" w:eastAsia="sv-SE"/>
              </w:rPr>
            </w:pPr>
            <w:r>
              <w:rPr>
                <w:szCs w:val="22"/>
                <w:lang w:val="sv-SE" w:eastAsia="sv-SE"/>
              </w:rPr>
              <w:t>Presence and frequency density of DL PT-RS as a function of Scheduled BW. If the field is absent, the UE uses K_PT-RS = 2 (see TS 38.214 [19], clause 5.1.6.3, table 5.1.6.3-2).</w:t>
            </w:r>
          </w:p>
        </w:tc>
      </w:tr>
      <w:tr w:rsidR="00A65E28" w14:paraId="2DB1C3C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44DF79" w14:textId="77777777" w:rsidR="00A65E28" w:rsidRDefault="00A65E28">
            <w:pPr>
              <w:pStyle w:val="TAL"/>
              <w:rPr>
                <w:b/>
                <w:i/>
                <w:szCs w:val="22"/>
                <w:lang w:val="sv-SE" w:eastAsia="sv-SE"/>
              </w:rPr>
            </w:pPr>
            <w:r>
              <w:rPr>
                <w:b/>
                <w:i/>
                <w:szCs w:val="22"/>
                <w:lang w:val="sv-SE" w:eastAsia="sv-SE"/>
              </w:rPr>
              <w:t>maxNrofPorts</w:t>
            </w:r>
          </w:p>
          <w:p w14:paraId="093E14D4" w14:textId="11860725" w:rsidR="00A65E28" w:rsidRDefault="00B76386">
            <w:pPr>
              <w:pStyle w:val="TAL"/>
              <w:rPr>
                <w:b/>
                <w:i/>
                <w:szCs w:val="22"/>
                <w:lang w:val="sv-SE" w:eastAsia="sv-SE"/>
              </w:rPr>
            </w:pPr>
            <w:ins w:id="10401" w:author="CR#1696r4" w:date="2020-07-09T00:11:00Z">
              <w:r>
                <w:rPr>
                  <w:szCs w:val="22"/>
                </w:rPr>
                <w:t xml:space="preserve">The maximum number of DL PTRS ports specified in TS 38.214 [19] (clause 5.1.6.3). 2 PT-RS ports can only be configured for a DL BWP that is configured with </w:t>
              </w:r>
              <w:r>
                <w:t>sPDCCH mTRP mode as specified in TS 38.214 Clause 5.1.</w:t>
              </w:r>
            </w:ins>
            <w:del w:id="10402" w:author="CR#1696r4" w:date="2020-07-09T00:11:00Z">
              <w:r w:rsidR="00A65E28" w:rsidDel="00B76386">
                <w:rPr>
                  <w:szCs w:val="22"/>
                  <w:lang w:val="sv-SE" w:eastAsia="sv-SE"/>
                </w:rPr>
                <w:delText>Indicates that the UE shall receive 2 DL PTRS ports in cases specified in TS 38.214 [19] (clause 5.1.6.3).</w:delText>
              </w:r>
            </w:del>
          </w:p>
        </w:tc>
      </w:tr>
      <w:tr w:rsidR="00A65E28" w14:paraId="19ACBD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AFD2E7" w14:textId="77777777" w:rsidR="00A65E28" w:rsidRDefault="00A65E28">
            <w:pPr>
              <w:pStyle w:val="TAL"/>
              <w:rPr>
                <w:szCs w:val="22"/>
                <w:lang w:val="sv-SE" w:eastAsia="sv-SE"/>
              </w:rPr>
            </w:pPr>
            <w:r>
              <w:rPr>
                <w:b/>
                <w:i/>
                <w:szCs w:val="22"/>
                <w:lang w:val="sv-SE" w:eastAsia="sv-SE"/>
              </w:rPr>
              <w:t>resourceElementOffset</w:t>
            </w:r>
          </w:p>
          <w:p w14:paraId="4F3AB132" w14:textId="77777777" w:rsidR="00A65E28" w:rsidRDefault="00A65E28">
            <w:pPr>
              <w:pStyle w:val="TAL"/>
              <w:rPr>
                <w:szCs w:val="22"/>
                <w:lang w:val="sv-SE" w:eastAsia="sv-SE"/>
              </w:rPr>
            </w:pPr>
            <w:r>
              <w:rPr>
                <w:szCs w:val="22"/>
                <w:lang w:val="sv-SE" w:eastAsia="sv-SE"/>
              </w:rPr>
              <w:t>Indicates the subcarrier offset for DL PTRS. If the field is absent, the UE applies the value offset00 (see TS 38.214 [19], clause 6.4.1.2.2.1).</w:t>
            </w:r>
          </w:p>
        </w:tc>
      </w:tr>
      <w:tr w:rsidR="00A65E28" w14:paraId="03A79F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F77E5C" w14:textId="77777777" w:rsidR="00A65E28" w:rsidRDefault="00A65E28">
            <w:pPr>
              <w:pStyle w:val="TAL"/>
              <w:rPr>
                <w:szCs w:val="22"/>
                <w:lang w:val="sv-SE" w:eastAsia="sv-SE"/>
              </w:rPr>
            </w:pPr>
            <w:r>
              <w:rPr>
                <w:b/>
                <w:i/>
                <w:szCs w:val="22"/>
                <w:lang w:val="sv-SE" w:eastAsia="sv-SE"/>
              </w:rPr>
              <w:t>timeDensity</w:t>
            </w:r>
          </w:p>
          <w:p w14:paraId="3BB75794" w14:textId="77777777" w:rsidR="00A65E28" w:rsidRDefault="00A65E28">
            <w:pPr>
              <w:pStyle w:val="TAL"/>
              <w:rPr>
                <w:szCs w:val="22"/>
                <w:lang w:val="sv-SE" w:eastAsia="sv-SE"/>
              </w:rPr>
            </w:pPr>
            <w:r>
              <w:rPr>
                <w:szCs w:val="22"/>
                <w:lang w:val="sv-SE" w:eastAsia="sv-SE"/>
              </w:rPr>
              <w:t>Presence and time density of DL PT-RS as a function of MCS. The value 29 is only applicable for MCS Table 5.1.3.1-1 (TS 38.214 [19]). If the field is absent, the UE uses L_PT-RS = 1 (see TS 38.214 [19], clause 5.1.6.3, table 5.1.6.3-1).</w:t>
            </w:r>
          </w:p>
        </w:tc>
      </w:tr>
    </w:tbl>
    <w:p w14:paraId="50A00B48" w14:textId="77777777" w:rsidR="00A65E28" w:rsidRDefault="00A65E28" w:rsidP="00A65E28"/>
    <w:p w14:paraId="26DDB20F" w14:textId="77777777" w:rsidR="00A65E28" w:rsidRDefault="00A65E28" w:rsidP="00A65E28">
      <w:pPr>
        <w:pStyle w:val="Heading4"/>
      </w:pPr>
      <w:r>
        <w:t>–</w:t>
      </w:r>
      <w:r>
        <w:tab/>
      </w:r>
      <w:r>
        <w:rPr>
          <w:i/>
        </w:rPr>
        <w:t>PTRS-UplinkConfig</w:t>
      </w:r>
    </w:p>
    <w:p w14:paraId="2204A851" w14:textId="77777777" w:rsidR="00A65E28" w:rsidRDefault="00A65E28" w:rsidP="00A65E28">
      <w:r>
        <w:t xml:space="preserve">The IE </w:t>
      </w:r>
      <w:r>
        <w:rPr>
          <w:i/>
        </w:rPr>
        <w:t>PTRS-UplinkConfig</w:t>
      </w:r>
      <w:r>
        <w:t xml:space="preserve"> is used to configure uplink Phase-Tracking-Reference-Signals (PTRS).</w:t>
      </w:r>
    </w:p>
    <w:p w14:paraId="27B9EE1D" w14:textId="77777777" w:rsidR="00A65E28" w:rsidRDefault="00A65E28" w:rsidP="00A65E28">
      <w:pPr>
        <w:pStyle w:val="TH"/>
      </w:pPr>
      <w:r>
        <w:rPr>
          <w:i/>
        </w:rPr>
        <w:t>PTRS-UplinkConfig</w:t>
      </w:r>
      <w:r>
        <w:t xml:space="preserve"> information element</w:t>
      </w:r>
    </w:p>
    <w:p w14:paraId="22F09B57" w14:textId="77777777" w:rsidR="00A65E28" w:rsidRDefault="00A65E28" w:rsidP="00A65E28">
      <w:pPr>
        <w:pStyle w:val="PL"/>
      </w:pPr>
      <w:r>
        <w:t>-- ASN1START</w:t>
      </w:r>
    </w:p>
    <w:p w14:paraId="0384130E" w14:textId="77777777" w:rsidR="00A65E28" w:rsidRDefault="00A65E28" w:rsidP="00A65E28">
      <w:pPr>
        <w:pStyle w:val="PL"/>
      </w:pPr>
      <w:r>
        <w:t>-- TAG-PTRS-UPLINKCONFIG-START</w:t>
      </w:r>
    </w:p>
    <w:p w14:paraId="7CDBA745" w14:textId="77777777" w:rsidR="00A65E28" w:rsidRDefault="00A65E28" w:rsidP="00A65E28">
      <w:pPr>
        <w:pStyle w:val="PL"/>
      </w:pPr>
    </w:p>
    <w:p w14:paraId="11AD0232" w14:textId="77777777" w:rsidR="00A65E28" w:rsidRDefault="00A65E28" w:rsidP="00A65E28">
      <w:pPr>
        <w:pStyle w:val="PL"/>
      </w:pPr>
      <w:r>
        <w:t>PTRS-UplinkConfig ::=                   SEQUENCE {</w:t>
      </w:r>
    </w:p>
    <w:p w14:paraId="353A0305" w14:textId="77777777" w:rsidR="00A65E28" w:rsidRDefault="00A65E28" w:rsidP="00A65E28">
      <w:pPr>
        <w:pStyle w:val="PL"/>
      </w:pPr>
      <w:r>
        <w:t xml:space="preserve">    transformPrecoderDisabled               SEQUENCE {</w:t>
      </w:r>
    </w:p>
    <w:p w14:paraId="0D929BE7" w14:textId="77777777" w:rsidR="00A65E28" w:rsidRDefault="00A65E28" w:rsidP="00A65E28">
      <w:pPr>
        <w:pStyle w:val="PL"/>
      </w:pPr>
      <w:r>
        <w:t xml:space="preserve">        frequencyDensity                    SEQUENCE (SIZE (2)) OF INTEGER (1..276)                 OPTIONAL,   -- Need S</w:t>
      </w:r>
    </w:p>
    <w:p w14:paraId="4C73B287" w14:textId="77777777" w:rsidR="00A65E28" w:rsidRDefault="00A65E28" w:rsidP="00A65E28">
      <w:pPr>
        <w:pStyle w:val="PL"/>
      </w:pPr>
      <w:r>
        <w:t xml:space="preserve">        timeDensity                         SEQUENCE (SIZE (3)) OF INTEGER (0..29)                  OPTIONAL,   -- Need S</w:t>
      </w:r>
    </w:p>
    <w:p w14:paraId="0D94B512" w14:textId="77777777" w:rsidR="00A65E28" w:rsidRDefault="00A65E28" w:rsidP="00A65E28">
      <w:pPr>
        <w:pStyle w:val="PL"/>
      </w:pPr>
      <w:r>
        <w:t xml:space="preserve">        maxNrofPorts                        ENUMERATED {n1, n2},</w:t>
      </w:r>
    </w:p>
    <w:p w14:paraId="1CF326B8" w14:textId="77777777" w:rsidR="00A65E28" w:rsidRDefault="00A65E28" w:rsidP="00A65E28">
      <w:pPr>
        <w:pStyle w:val="PL"/>
      </w:pPr>
      <w:r>
        <w:t xml:space="preserve">        resourceElementOffset               ENUMERATED {offset01, offset10, offset11 }              OPTIONAL,   -- Need S</w:t>
      </w:r>
    </w:p>
    <w:p w14:paraId="372116A5" w14:textId="77777777" w:rsidR="00A65E28" w:rsidRDefault="00A65E28" w:rsidP="00A65E28">
      <w:pPr>
        <w:pStyle w:val="PL"/>
      </w:pPr>
      <w:r>
        <w:t xml:space="preserve">        ptrs-Power                          ENUMERATED {p00, p01, p10, p11}</w:t>
      </w:r>
    </w:p>
    <w:p w14:paraId="0B6E7B75" w14:textId="77777777" w:rsidR="00A65E28" w:rsidRDefault="00A65E28" w:rsidP="00A65E28">
      <w:pPr>
        <w:pStyle w:val="PL"/>
      </w:pPr>
      <w:r>
        <w:t xml:space="preserve">    }                                                                                               OPTIONAL,   -- Need R</w:t>
      </w:r>
    </w:p>
    <w:p w14:paraId="2882DDDE" w14:textId="77777777" w:rsidR="00A65E28" w:rsidRDefault="00A65E28" w:rsidP="00A65E28">
      <w:pPr>
        <w:pStyle w:val="PL"/>
      </w:pPr>
      <w:r>
        <w:t xml:space="preserve">    transformPrecoderEnabled                SEQUENCE {</w:t>
      </w:r>
    </w:p>
    <w:p w14:paraId="3F86677D" w14:textId="77777777" w:rsidR="00A65E28" w:rsidRDefault="00A65E28" w:rsidP="00A65E28">
      <w:pPr>
        <w:pStyle w:val="PL"/>
      </w:pPr>
      <w:r>
        <w:t xml:space="preserve">        sampleDensity                           SEQUENCE (SIZE (5)) OF INTEGER (1..276),</w:t>
      </w:r>
    </w:p>
    <w:p w14:paraId="223CF816" w14:textId="77777777" w:rsidR="00A65E28" w:rsidRDefault="00A65E28" w:rsidP="00A65E28">
      <w:pPr>
        <w:pStyle w:val="PL"/>
      </w:pPr>
      <w:r>
        <w:t xml:space="preserve">        timeDensityTransformPrecoding           ENUMERATED {d2}                                     OPTIONAL    -- Need S</w:t>
      </w:r>
    </w:p>
    <w:p w14:paraId="18061705" w14:textId="77777777" w:rsidR="00A65E28" w:rsidRDefault="00A65E28" w:rsidP="00A65E28">
      <w:pPr>
        <w:pStyle w:val="PL"/>
      </w:pPr>
      <w:r>
        <w:t xml:space="preserve">    }                                                                                               OPTIONAL,   -- Need R</w:t>
      </w:r>
    </w:p>
    <w:p w14:paraId="3CADE90B" w14:textId="77777777" w:rsidR="00A65E28" w:rsidRDefault="00A65E28" w:rsidP="00A65E28">
      <w:pPr>
        <w:pStyle w:val="PL"/>
      </w:pPr>
      <w:r>
        <w:t xml:space="preserve">    ...</w:t>
      </w:r>
    </w:p>
    <w:p w14:paraId="76D216BF" w14:textId="77777777" w:rsidR="00A65E28" w:rsidRDefault="00A65E28" w:rsidP="00A65E28">
      <w:pPr>
        <w:pStyle w:val="PL"/>
      </w:pPr>
      <w:r>
        <w:t>}</w:t>
      </w:r>
    </w:p>
    <w:p w14:paraId="74BF8FB9" w14:textId="77777777" w:rsidR="00A65E28" w:rsidRDefault="00A65E28" w:rsidP="00A65E28">
      <w:pPr>
        <w:pStyle w:val="PL"/>
      </w:pPr>
    </w:p>
    <w:p w14:paraId="73F9B39A" w14:textId="77777777" w:rsidR="00A65E28" w:rsidRDefault="00A65E28" w:rsidP="00A65E28">
      <w:pPr>
        <w:pStyle w:val="PL"/>
      </w:pPr>
      <w:r>
        <w:t>-- TAG-PTRS-UPLINKCONFIG-STOP</w:t>
      </w:r>
    </w:p>
    <w:p w14:paraId="4D6BFD7A" w14:textId="77777777" w:rsidR="00A65E28" w:rsidRDefault="00A65E28" w:rsidP="00A65E28">
      <w:pPr>
        <w:pStyle w:val="PL"/>
      </w:pPr>
      <w:r>
        <w:t>-- ASN1STOP</w:t>
      </w:r>
    </w:p>
    <w:p w14:paraId="42E805C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B0BCC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31FEE0" w14:textId="77777777" w:rsidR="00A65E28" w:rsidRDefault="00A65E28">
            <w:pPr>
              <w:pStyle w:val="TAH"/>
              <w:rPr>
                <w:szCs w:val="22"/>
                <w:lang w:val="sv-SE" w:eastAsia="sv-SE"/>
              </w:rPr>
            </w:pPr>
            <w:r>
              <w:rPr>
                <w:i/>
                <w:szCs w:val="22"/>
                <w:lang w:val="sv-SE" w:eastAsia="sv-SE"/>
              </w:rPr>
              <w:lastRenderedPageBreak/>
              <w:t xml:space="preserve">PTRS-UplinkConfig </w:t>
            </w:r>
            <w:r>
              <w:rPr>
                <w:szCs w:val="22"/>
                <w:lang w:val="sv-SE" w:eastAsia="sv-SE"/>
              </w:rPr>
              <w:t>field descriptions</w:t>
            </w:r>
          </w:p>
        </w:tc>
      </w:tr>
      <w:tr w:rsidR="00A65E28" w14:paraId="587B94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1ECCE" w14:textId="77777777" w:rsidR="00A65E28" w:rsidRDefault="00A65E28">
            <w:pPr>
              <w:pStyle w:val="TAL"/>
              <w:rPr>
                <w:szCs w:val="22"/>
                <w:lang w:val="sv-SE" w:eastAsia="sv-SE"/>
              </w:rPr>
            </w:pPr>
            <w:r>
              <w:rPr>
                <w:b/>
                <w:i/>
                <w:szCs w:val="22"/>
                <w:lang w:val="sv-SE" w:eastAsia="sv-SE"/>
              </w:rPr>
              <w:t>frequencyDensity</w:t>
            </w:r>
          </w:p>
          <w:p w14:paraId="10A6579B" w14:textId="77777777" w:rsidR="00A65E28" w:rsidRDefault="00A65E28">
            <w:pPr>
              <w:pStyle w:val="TAL"/>
              <w:rPr>
                <w:szCs w:val="22"/>
                <w:lang w:val="sv-SE" w:eastAsia="sv-SE"/>
              </w:rPr>
            </w:pPr>
            <w:r>
              <w:rPr>
                <w:szCs w:val="22"/>
                <w:lang w:val="sv-SE" w:eastAsia="sv-SE"/>
              </w:rPr>
              <w:t>Presence and frequency density of UL PT-RS for CP-OFDM waveform as a function of scheduled BW If the field is absent, the UE uses K_PT-RS = 2 (see TS 38.214 [19], clause 6.1).</w:t>
            </w:r>
          </w:p>
        </w:tc>
      </w:tr>
      <w:tr w:rsidR="00A65E28" w14:paraId="4984BF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046422" w14:textId="77777777" w:rsidR="00A65E28" w:rsidRDefault="00A65E28">
            <w:pPr>
              <w:pStyle w:val="TAL"/>
              <w:rPr>
                <w:szCs w:val="22"/>
                <w:lang w:val="sv-SE" w:eastAsia="sv-SE"/>
              </w:rPr>
            </w:pPr>
            <w:r>
              <w:rPr>
                <w:b/>
                <w:i/>
                <w:szCs w:val="22"/>
                <w:lang w:val="sv-SE" w:eastAsia="sv-SE"/>
              </w:rPr>
              <w:t>maxNrofPorts</w:t>
            </w:r>
          </w:p>
          <w:p w14:paraId="7B821C4D" w14:textId="77777777" w:rsidR="00A65E28" w:rsidRDefault="00A65E28">
            <w:pPr>
              <w:pStyle w:val="TAL"/>
              <w:rPr>
                <w:szCs w:val="22"/>
                <w:lang w:val="sv-SE" w:eastAsia="sv-SE"/>
              </w:rPr>
            </w:pPr>
            <w:r>
              <w:rPr>
                <w:szCs w:val="22"/>
                <w:lang w:val="sv-SE" w:eastAsia="sv-SE"/>
              </w:rPr>
              <w:t>The maximum number of UL PTRS ports for CP-OFDM (see TS 38.214 [19], clause 6.2.3.1).</w:t>
            </w:r>
          </w:p>
        </w:tc>
      </w:tr>
      <w:tr w:rsidR="00A65E28" w14:paraId="4B9D76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BD9D8B" w14:textId="77777777" w:rsidR="00A65E28" w:rsidRDefault="00A65E28">
            <w:pPr>
              <w:pStyle w:val="TAL"/>
              <w:rPr>
                <w:szCs w:val="22"/>
                <w:lang w:val="sv-SE" w:eastAsia="sv-SE"/>
              </w:rPr>
            </w:pPr>
            <w:r>
              <w:rPr>
                <w:b/>
                <w:i/>
                <w:szCs w:val="22"/>
                <w:lang w:val="sv-SE" w:eastAsia="sv-SE"/>
              </w:rPr>
              <w:t>ptrs-Power</w:t>
            </w:r>
          </w:p>
          <w:p w14:paraId="7951A114" w14:textId="77777777" w:rsidR="00A65E28" w:rsidRDefault="00A65E28">
            <w:pPr>
              <w:pStyle w:val="TAL"/>
              <w:rPr>
                <w:szCs w:val="22"/>
                <w:lang w:val="sv-SE" w:eastAsia="sv-SE"/>
              </w:rPr>
            </w:pPr>
            <w:r>
              <w:rPr>
                <w:szCs w:val="22"/>
                <w:lang w:val="sv-SE" w:eastAsia="sv-SE"/>
              </w:rPr>
              <w:t>UL PTRS power boosting factor per PTRS port (see TS 38.214 [19], clause 6.1, table 6.2.3.1.3).</w:t>
            </w:r>
          </w:p>
        </w:tc>
      </w:tr>
      <w:tr w:rsidR="00A65E28" w14:paraId="703B23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D123F1" w14:textId="77777777" w:rsidR="00A65E28" w:rsidRDefault="00A65E28">
            <w:pPr>
              <w:pStyle w:val="TAL"/>
              <w:rPr>
                <w:szCs w:val="22"/>
                <w:lang w:val="sv-SE" w:eastAsia="sv-SE"/>
              </w:rPr>
            </w:pPr>
            <w:r>
              <w:rPr>
                <w:b/>
                <w:i/>
                <w:szCs w:val="22"/>
                <w:lang w:val="sv-SE" w:eastAsia="sv-SE"/>
              </w:rPr>
              <w:t>resourceElementOffset</w:t>
            </w:r>
          </w:p>
          <w:p w14:paraId="5C5CD3ED" w14:textId="77777777" w:rsidR="00A65E28" w:rsidRDefault="00A65E28">
            <w:pPr>
              <w:pStyle w:val="TAL"/>
              <w:rPr>
                <w:szCs w:val="22"/>
                <w:lang w:val="sv-SE" w:eastAsia="sv-SE"/>
              </w:rPr>
            </w:pPr>
            <w:r>
              <w:rPr>
                <w:szCs w:val="22"/>
                <w:lang w:val="sv-SE" w:eastAsia="sv-SE"/>
              </w:rPr>
              <w:t>Indicates the subcarrier offset for UL PTRS for CP-OFDM. If the field is absent, the UE applies the value offset00 (see TS 38.211 [16], clause 6.4.1.2.2).</w:t>
            </w:r>
          </w:p>
        </w:tc>
      </w:tr>
      <w:tr w:rsidR="00A65E28" w14:paraId="297425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C2889D" w14:textId="77777777" w:rsidR="00A65E28" w:rsidRDefault="00A65E28">
            <w:pPr>
              <w:pStyle w:val="TAL"/>
              <w:rPr>
                <w:szCs w:val="22"/>
                <w:lang w:val="sv-SE" w:eastAsia="sv-SE"/>
              </w:rPr>
            </w:pPr>
            <w:r>
              <w:rPr>
                <w:b/>
                <w:i/>
                <w:szCs w:val="22"/>
                <w:lang w:val="sv-SE" w:eastAsia="sv-SE"/>
              </w:rPr>
              <w:t>sampleDensity</w:t>
            </w:r>
          </w:p>
          <w:p w14:paraId="6CFFB949" w14:textId="77777777" w:rsidR="00A65E28" w:rsidRDefault="00A65E28">
            <w:pPr>
              <w:pStyle w:val="TAL"/>
              <w:rPr>
                <w:szCs w:val="22"/>
                <w:lang w:val="sv-SE" w:eastAsia="sv-SE"/>
              </w:rPr>
            </w:pPr>
            <w:r>
              <w:rPr>
                <w:szCs w:val="22"/>
                <w:lang w:val="sv-SE"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A65E28" w14:paraId="0CD744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E09BA3" w14:textId="77777777" w:rsidR="00A65E28" w:rsidRDefault="00A65E28">
            <w:pPr>
              <w:pStyle w:val="TAL"/>
              <w:rPr>
                <w:szCs w:val="22"/>
                <w:lang w:val="sv-SE" w:eastAsia="sv-SE"/>
              </w:rPr>
            </w:pPr>
            <w:r>
              <w:rPr>
                <w:b/>
                <w:i/>
                <w:szCs w:val="22"/>
                <w:lang w:val="sv-SE" w:eastAsia="sv-SE"/>
              </w:rPr>
              <w:t>timeDensity</w:t>
            </w:r>
          </w:p>
          <w:p w14:paraId="2EBFBD8B" w14:textId="77777777" w:rsidR="00A65E28" w:rsidRDefault="00A65E28">
            <w:pPr>
              <w:pStyle w:val="TAL"/>
              <w:rPr>
                <w:szCs w:val="22"/>
                <w:lang w:val="sv-SE" w:eastAsia="sv-SE"/>
              </w:rPr>
            </w:pPr>
            <w:r>
              <w:rPr>
                <w:szCs w:val="22"/>
                <w:lang w:val="sv-SE" w:eastAsia="sv-SE"/>
              </w:rPr>
              <w:t>Presence and time density of UL PT-RS for CP-OFDM waveform as a function of MCS If the field is absent, the UE uses L_PT-RS = 1 (see TS 38.214 [19], clause 6.1).</w:t>
            </w:r>
          </w:p>
        </w:tc>
      </w:tr>
      <w:tr w:rsidR="00A65E28" w14:paraId="1DF8CD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6FB03F" w14:textId="77777777" w:rsidR="00A65E28" w:rsidRDefault="00A65E28">
            <w:pPr>
              <w:pStyle w:val="TAL"/>
              <w:rPr>
                <w:szCs w:val="22"/>
                <w:lang w:val="sv-SE" w:eastAsia="sv-SE"/>
              </w:rPr>
            </w:pPr>
            <w:r>
              <w:rPr>
                <w:b/>
                <w:i/>
                <w:szCs w:val="22"/>
                <w:lang w:val="sv-SE" w:eastAsia="sv-SE"/>
              </w:rPr>
              <w:t>timeDensityTransformPrecoding</w:t>
            </w:r>
          </w:p>
          <w:p w14:paraId="0CC934BC" w14:textId="77777777" w:rsidR="00A65E28" w:rsidRDefault="00A65E28">
            <w:pPr>
              <w:pStyle w:val="TAL"/>
              <w:rPr>
                <w:szCs w:val="22"/>
                <w:lang w:val="sv-SE" w:eastAsia="sv-SE"/>
              </w:rPr>
            </w:pPr>
            <w:r>
              <w:rPr>
                <w:szCs w:val="22"/>
                <w:lang w:val="sv-SE" w:eastAsia="sv-SE"/>
              </w:rPr>
              <w:t>Time density (OFDM symbol level) of PT-RS for DFT-s-OFDM. If the field is absent, the UE applies value d1 (see TS 38.214 [19], clause 6.1).</w:t>
            </w:r>
          </w:p>
        </w:tc>
      </w:tr>
      <w:tr w:rsidR="00A65E28" w14:paraId="193AC9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F3E3A8" w14:textId="77777777" w:rsidR="00A65E28" w:rsidRDefault="00A65E28">
            <w:pPr>
              <w:pStyle w:val="TAL"/>
              <w:rPr>
                <w:b/>
                <w:i/>
                <w:szCs w:val="22"/>
                <w:lang w:val="sv-SE" w:eastAsia="sv-SE"/>
              </w:rPr>
            </w:pPr>
            <w:r>
              <w:rPr>
                <w:b/>
                <w:i/>
                <w:szCs w:val="22"/>
                <w:lang w:val="sv-SE" w:eastAsia="sv-SE"/>
              </w:rPr>
              <w:t>transformPrecoderDisabled</w:t>
            </w:r>
          </w:p>
          <w:p w14:paraId="6371A103" w14:textId="77777777" w:rsidR="00A65E28" w:rsidRDefault="00A65E28">
            <w:pPr>
              <w:pStyle w:val="TAL"/>
              <w:rPr>
                <w:szCs w:val="22"/>
                <w:lang w:val="sv-SE" w:eastAsia="sv-SE"/>
              </w:rPr>
            </w:pPr>
            <w:r>
              <w:rPr>
                <w:szCs w:val="22"/>
                <w:lang w:val="sv-SE" w:eastAsia="sv-SE"/>
              </w:rPr>
              <w:t>Configuration of UL PTRS without transform precoder (with CP-OFDM).</w:t>
            </w:r>
          </w:p>
        </w:tc>
      </w:tr>
      <w:tr w:rsidR="00A65E28" w14:paraId="31AB5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F02AE" w14:textId="77777777" w:rsidR="00A65E28" w:rsidRDefault="00A65E28">
            <w:pPr>
              <w:pStyle w:val="TAL"/>
              <w:rPr>
                <w:b/>
                <w:i/>
                <w:szCs w:val="22"/>
                <w:lang w:val="sv-SE" w:eastAsia="sv-SE"/>
              </w:rPr>
            </w:pPr>
            <w:r>
              <w:rPr>
                <w:b/>
                <w:i/>
                <w:szCs w:val="22"/>
                <w:lang w:val="sv-SE" w:eastAsia="sv-SE"/>
              </w:rPr>
              <w:t>transformPrecoderEnabled</w:t>
            </w:r>
          </w:p>
          <w:p w14:paraId="2F56D80E" w14:textId="77777777" w:rsidR="00A65E28" w:rsidRDefault="00A65E28">
            <w:pPr>
              <w:pStyle w:val="TAL"/>
              <w:rPr>
                <w:szCs w:val="22"/>
                <w:lang w:val="sv-SE" w:eastAsia="sv-SE"/>
              </w:rPr>
            </w:pPr>
            <w:r>
              <w:rPr>
                <w:szCs w:val="22"/>
                <w:lang w:val="sv-SE" w:eastAsia="sv-SE"/>
              </w:rPr>
              <w:t>Configuration of UL PTRS with transform precoder (DFT-S-OFDM).</w:t>
            </w:r>
          </w:p>
        </w:tc>
      </w:tr>
    </w:tbl>
    <w:p w14:paraId="15CAB373" w14:textId="77777777" w:rsidR="00A65E28" w:rsidRDefault="00A65E28" w:rsidP="00A65E28"/>
    <w:p w14:paraId="1C52F55B" w14:textId="77777777" w:rsidR="00A65E28" w:rsidRDefault="00A65E28" w:rsidP="00A65E28">
      <w:pPr>
        <w:pStyle w:val="Heading4"/>
      </w:pPr>
      <w:r>
        <w:t>–</w:t>
      </w:r>
      <w:r>
        <w:tab/>
      </w:r>
      <w:r>
        <w:rPr>
          <w:i/>
        </w:rPr>
        <w:t>PUCCH-Config</w:t>
      </w:r>
    </w:p>
    <w:p w14:paraId="359B6ED7" w14:textId="77777777" w:rsidR="00A65E28" w:rsidRDefault="00A65E28" w:rsidP="00A65E28">
      <w:r>
        <w:t xml:space="preserve">The IE </w:t>
      </w:r>
      <w:r>
        <w:rPr>
          <w:i/>
        </w:rPr>
        <w:t>PUCCH-Config</w:t>
      </w:r>
      <w:r>
        <w:t xml:space="preserve"> is used to configure UE specific PUCCH parameters (per BWP).</w:t>
      </w:r>
    </w:p>
    <w:p w14:paraId="26F7EC39" w14:textId="77777777" w:rsidR="00A65E28" w:rsidRDefault="00A65E28" w:rsidP="00A65E28">
      <w:pPr>
        <w:pStyle w:val="TH"/>
      </w:pPr>
      <w:r>
        <w:rPr>
          <w:i/>
        </w:rPr>
        <w:t>PUCCH-Config</w:t>
      </w:r>
      <w:r>
        <w:t xml:space="preserve"> information element</w:t>
      </w:r>
    </w:p>
    <w:p w14:paraId="102E1071" w14:textId="77777777" w:rsidR="00A65E28" w:rsidRDefault="00A65E28" w:rsidP="00A65E28">
      <w:pPr>
        <w:pStyle w:val="PL"/>
      </w:pPr>
      <w:r>
        <w:t>-- ASN1START</w:t>
      </w:r>
    </w:p>
    <w:p w14:paraId="52396856" w14:textId="77777777" w:rsidR="00A65E28" w:rsidRDefault="00A65E28" w:rsidP="00A65E28">
      <w:pPr>
        <w:pStyle w:val="PL"/>
      </w:pPr>
      <w:r>
        <w:t>-- TAG-PUCCH-CONFIG-START</w:t>
      </w:r>
    </w:p>
    <w:p w14:paraId="7F64884D" w14:textId="77777777" w:rsidR="00A65E28" w:rsidRDefault="00A65E28" w:rsidP="00A65E28">
      <w:pPr>
        <w:pStyle w:val="PL"/>
      </w:pPr>
    </w:p>
    <w:p w14:paraId="4ECDE2BD" w14:textId="77777777" w:rsidR="00A65E28" w:rsidRDefault="00A65E28" w:rsidP="00A65E28">
      <w:pPr>
        <w:pStyle w:val="PL"/>
      </w:pPr>
      <w:r>
        <w:t>PUCCH-Config ::=                        SEQUENCE {</w:t>
      </w:r>
    </w:p>
    <w:p w14:paraId="4B8054BC" w14:textId="77777777" w:rsidR="00A65E28" w:rsidRDefault="00A65E28" w:rsidP="00A65E28">
      <w:pPr>
        <w:pStyle w:val="PL"/>
      </w:pPr>
      <w:r>
        <w:t xml:space="preserve">    resourceSetToAddModList                 SEQUENCE (SIZE (1..maxNrofPUCCH-ResourceSets)) OF PUCCH-ResourceSet   OPTIONAL, -- Need N</w:t>
      </w:r>
    </w:p>
    <w:p w14:paraId="153F959A" w14:textId="77777777" w:rsidR="00A65E28" w:rsidRDefault="00A65E28" w:rsidP="00A65E28">
      <w:pPr>
        <w:pStyle w:val="PL"/>
      </w:pPr>
      <w:r>
        <w:t xml:space="preserve">    resourceSetToReleaseList                SEQUENCE (SIZE (1..maxNrofPUCCH-ResourceSets)) OF PUCCH-ResourceSetId OPTIONAL, -- Need N</w:t>
      </w:r>
    </w:p>
    <w:p w14:paraId="435AFE9A" w14:textId="77777777" w:rsidR="00A65E28" w:rsidRDefault="00A65E28" w:rsidP="00A65E28">
      <w:pPr>
        <w:pStyle w:val="PL"/>
      </w:pPr>
      <w:r>
        <w:t xml:space="preserve">    resourceToAddModList                    SEQUENCE (SIZE (1..maxNrofPUCCH-Resources)) OF PUCCH-Resource         OPTIONAL, -- Need N</w:t>
      </w:r>
    </w:p>
    <w:p w14:paraId="14E622A1" w14:textId="77777777" w:rsidR="00A65E28" w:rsidRDefault="00A65E28" w:rsidP="00A65E28">
      <w:pPr>
        <w:pStyle w:val="PL"/>
      </w:pPr>
      <w:r>
        <w:t xml:space="preserve">    resourceToReleaseList                   SEQUENCE (SIZE (1..maxNrofPUCCH-Resources)) OF PUCCH-ResourceId       OPTIONAL, -- Need N</w:t>
      </w:r>
    </w:p>
    <w:p w14:paraId="5BCB354E" w14:textId="77777777" w:rsidR="00A65E28" w:rsidRDefault="00A65E28" w:rsidP="00A65E28">
      <w:pPr>
        <w:pStyle w:val="PL"/>
      </w:pPr>
      <w:r>
        <w:t xml:space="preserve">    format1                                 SetupRelease { PUCCH-FormatConfig }                                   OPTIONAL, -- Need M</w:t>
      </w:r>
    </w:p>
    <w:p w14:paraId="1DC8E1BB" w14:textId="77777777" w:rsidR="00A65E28" w:rsidRDefault="00A65E28" w:rsidP="00A65E28">
      <w:pPr>
        <w:pStyle w:val="PL"/>
      </w:pPr>
      <w:r>
        <w:t xml:space="preserve">    format2                                 SetupRelease { PUCCH-FormatConfig }                                   OPTIONAL, -- Need M</w:t>
      </w:r>
    </w:p>
    <w:p w14:paraId="3E888818" w14:textId="77777777" w:rsidR="00A65E28" w:rsidRDefault="00A65E28" w:rsidP="00A65E28">
      <w:pPr>
        <w:pStyle w:val="PL"/>
      </w:pPr>
      <w:r>
        <w:t xml:space="preserve">    format3                                 SetupRelease { PUCCH-FormatConfig }                                   OPTIONAL, -- Need M</w:t>
      </w:r>
    </w:p>
    <w:p w14:paraId="16D9CD4C" w14:textId="77777777" w:rsidR="00A65E28" w:rsidRDefault="00A65E28" w:rsidP="00A65E28">
      <w:pPr>
        <w:pStyle w:val="PL"/>
      </w:pPr>
      <w:r>
        <w:t xml:space="preserve">    format4                                 SetupRelease { PUCCH-FormatConfig }                                   OPTIONAL, -- Need M</w:t>
      </w:r>
    </w:p>
    <w:p w14:paraId="3CA5A883" w14:textId="77777777" w:rsidR="00A65E28" w:rsidRDefault="00A65E28" w:rsidP="00A65E28">
      <w:pPr>
        <w:pStyle w:val="PL"/>
      </w:pPr>
    </w:p>
    <w:p w14:paraId="3A3E8381" w14:textId="77777777" w:rsidR="00A65E28" w:rsidRDefault="00A65E28" w:rsidP="00A65E28">
      <w:pPr>
        <w:pStyle w:val="PL"/>
      </w:pPr>
      <w:r>
        <w:t xml:space="preserve">    schedulingRequestResourceToAddModList   SEQUENCE (SIZE (1..maxNrofSR-Resources)) OF SchedulingRequestResourceConfig   </w:t>
      </w:r>
    </w:p>
    <w:p w14:paraId="0B47C482" w14:textId="77777777" w:rsidR="00A65E28" w:rsidRDefault="00A65E28" w:rsidP="00A65E28">
      <w:pPr>
        <w:pStyle w:val="PL"/>
      </w:pPr>
      <w:r>
        <w:t xml:space="preserve">                                                                                                                  OPTIONAL, -- Need N</w:t>
      </w:r>
    </w:p>
    <w:p w14:paraId="5B4A5E21" w14:textId="77777777" w:rsidR="00A65E28" w:rsidRDefault="00A65E28" w:rsidP="00A65E28">
      <w:pPr>
        <w:pStyle w:val="PL"/>
      </w:pPr>
      <w:r>
        <w:t xml:space="preserve">    schedulingRequestResourceToReleaseList  SEQUENCE (SIZE (1..maxNrofSR-Resources)) OF SchedulingRequestResourceId</w:t>
      </w:r>
    </w:p>
    <w:p w14:paraId="4F0A0CF3" w14:textId="77777777" w:rsidR="00A65E28" w:rsidRDefault="00A65E28" w:rsidP="00A65E28">
      <w:pPr>
        <w:pStyle w:val="PL"/>
      </w:pPr>
      <w:r>
        <w:t xml:space="preserve">                                                                                                                  OPTIONAL, -- Need N</w:t>
      </w:r>
    </w:p>
    <w:p w14:paraId="4F9FB4DF" w14:textId="77777777" w:rsidR="00A65E28" w:rsidRDefault="00A65E28" w:rsidP="00A65E28">
      <w:pPr>
        <w:pStyle w:val="PL"/>
      </w:pPr>
      <w:r>
        <w:t xml:space="preserve">    multi-CSI-PUCCH-ResourceList            SEQUENCE (SIZE (1..2)) OF PUCCH-ResourceId                            OPTIONAL, -- Need M</w:t>
      </w:r>
    </w:p>
    <w:p w14:paraId="3CEAACBF" w14:textId="77777777" w:rsidR="00A65E28" w:rsidRDefault="00A65E28" w:rsidP="00A65E28">
      <w:pPr>
        <w:pStyle w:val="PL"/>
      </w:pPr>
      <w:r>
        <w:t xml:space="preserve">    dl-DataToUL-ACK                         SEQUENCE (SIZE (1..8)) OF INTEGER (0..15)                             OPTIONAL, -- Need M</w:t>
      </w:r>
    </w:p>
    <w:p w14:paraId="11F1FE25" w14:textId="77777777" w:rsidR="00A65E28" w:rsidRDefault="00A65E28" w:rsidP="00A65E28">
      <w:pPr>
        <w:pStyle w:val="PL"/>
      </w:pPr>
    </w:p>
    <w:p w14:paraId="0BAF945B" w14:textId="77777777" w:rsidR="00A65E28" w:rsidRDefault="00A65E28" w:rsidP="00A65E28">
      <w:pPr>
        <w:pStyle w:val="PL"/>
      </w:pPr>
      <w:r>
        <w:t xml:space="preserve">    spatialRelationInfoToAddModList         SEQUENCE (SIZE (1..maxNrofSpatialRelationInfos)) OF PUCCH-SpatialRelationInfo</w:t>
      </w:r>
    </w:p>
    <w:p w14:paraId="69DB2266" w14:textId="77777777" w:rsidR="00A65E28" w:rsidRDefault="00A65E28" w:rsidP="00A65E28">
      <w:pPr>
        <w:pStyle w:val="PL"/>
      </w:pPr>
      <w:r>
        <w:t xml:space="preserve">                                                                                                                  OPTIONAL, -- Need N</w:t>
      </w:r>
    </w:p>
    <w:p w14:paraId="16C39DDD" w14:textId="77777777" w:rsidR="00A65E28" w:rsidRDefault="00A65E28" w:rsidP="00A65E28">
      <w:pPr>
        <w:pStyle w:val="PL"/>
      </w:pPr>
      <w:r>
        <w:t xml:space="preserve">    spatialRelationInfoToReleaseList        SEQUENCE (SIZE (1..maxNrofSpatialRelationInfos)) OF PUCCH-SpatialRelationInfoId</w:t>
      </w:r>
    </w:p>
    <w:p w14:paraId="698BF5F5" w14:textId="77777777" w:rsidR="00A65E28" w:rsidRDefault="00A65E28" w:rsidP="00A65E28">
      <w:pPr>
        <w:pStyle w:val="PL"/>
      </w:pPr>
      <w:r>
        <w:t xml:space="preserve">                                                                                                                  OPTIONAL, -- Need N</w:t>
      </w:r>
    </w:p>
    <w:p w14:paraId="3967AD91" w14:textId="77777777" w:rsidR="00A65E28" w:rsidRDefault="00A65E28" w:rsidP="00A65E28">
      <w:pPr>
        <w:pStyle w:val="PL"/>
      </w:pPr>
      <w:r>
        <w:t xml:space="preserve">    pucch-PowerControl                      PUCCH-PowerControl                                                    OPTIONAL, -- Need M</w:t>
      </w:r>
    </w:p>
    <w:p w14:paraId="597A6D4A" w14:textId="77777777" w:rsidR="00A65E28" w:rsidRDefault="00A65E28" w:rsidP="00A65E28">
      <w:pPr>
        <w:pStyle w:val="PL"/>
      </w:pPr>
      <w:r>
        <w:t xml:space="preserve">    ...,</w:t>
      </w:r>
    </w:p>
    <w:p w14:paraId="48BF9303" w14:textId="77777777" w:rsidR="00A65E28" w:rsidRDefault="00A65E28" w:rsidP="00A65E28">
      <w:pPr>
        <w:pStyle w:val="PL"/>
      </w:pPr>
      <w:r>
        <w:t xml:space="preserve">    [[</w:t>
      </w:r>
    </w:p>
    <w:p w14:paraId="7877BFD7" w14:textId="77777777" w:rsidR="00A65E28" w:rsidRDefault="00A65E28" w:rsidP="00A65E28">
      <w:pPr>
        <w:pStyle w:val="PL"/>
      </w:pPr>
      <w:r>
        <w:t xml:space="preserve">    resourceToAddModList</w:t>
      </w:r>
      <w:ins w:id="10403" w:author="CR#1666r1" w:date="2020-06-17T07:05:00Z">
        <w:r>
          <w:t>Ext</w:t>
        </w:r>
      </w:ins>
      <w:r>
        <w:t>-r16             SEQUENCE (SIZE (1..maxNrofPUCCH-Resources)) OF PUCCH-Resource</w:t>
      </w:r>
      <w:ins w:id="10404" w:author="CR#1666r1" w:date="2020-06-17T07:06:00Z">
        <w:r>
          <w:t>Ext</w:t>
        </w:r>
      </w:ins>
      <w:r>
        <w:t>-r16  OPTIONAL, -- Need N</w:t>
      </w:r>
    </w:p>
    <w:p w14:paraId="25078E92" w14:textId="61C84D34" w:rsidR="00A65E28" w:rsidRDefault="00A65E28" w:rsidP="00A65E28">
      <w:pPr>
        <w:pStyle w:val="PL"/>
      </w:pPr>
      <w:r>
        <w:t xml:space="preserve">    dl-DataToUL-ACK-r16                     </w:t>
      </w:r>
      <w:ins w:id="10405" w:author="CR#1528r4" w:date="2020-07-03T17:34:00Z">
        <w:r w:rsidR="006B00D1">
          <w:t xml:space="preserve">SetupRelease { DL-DataToUL-ACK-r16 </w:t>
        </w:r>
      </w:ins>
      <w:ins w:id="10406" w:author="CR#1528r4" w:date="2020-07-03T17:35:00Z">
        <w:r w:rsidR="006B00D1">
          <w:t>}</w:t>
        </w:r>
      </w:ins>
      <w:del w:id="10407" w:author="CR#1528r4" w:date="2020-07-03T17:34:00Z">
        <w:r w:rsidDel="006B00D1">
          <w:delText xml:space="preserve">SEQUENCE (SIZE (1..8)) OF INTEGER (-1..15) </w:delText>
        </w:r>
      </w:del>
      <w:r>
        <w:t xml:space="preserve">                           </w:t>
      </w:r>
      <w:ins w:id="10408" w:author="CR#1528r4" w:date="2020-07-03T17:39:00Z">
        <w:r w:rsidR="006B00D1">
          <w:t xml:space="preserve">       </w:t>
        </w:r>
      </w:ins>
      <w:r>
        <w:t>OPTIONAL, -- Need M</w:t>
      </w:r>
    </w:p>
    <w:p w14:paraId="2DF54D6F" w14:textId="6BB8F34B" w:rsidR="00A65E28" w:rsidRDefault="00A65E28" w:rsidP="00A65E28">
      <w:pPr>
        <w:pStyle w:val="PL"/>
      </w:pPr>
      <w:r>
        <w:t xml:space="preserve">    </w:t>
      </w:r>
      <w:ins w:id="10409" w:author="CR#1528r4" w:date="2020-07-03T17:37:00Z">
        <w:r w:rsidR="006B00D1">
          <w:rPr>
            <w:iCs/>
            <w:lang w:val="sv-SE"/>
          </w:rPr>
          <w:t>ul-AccessConfigListForDCI-Format-1-1-r16</w:t>
        </w:r>
        <w:r w:rsidR="006B00D1">
          <w:t xml:space="preserve"> SetupRelease { </w:t>
        </w:r>
        <w:r w:rsidR="006B00D1">
          <w:rPr>
            <w:iCs/>
            <w:lang w:val="sv-SE"/>
          </w:rPr>
          <w:t>UL-AccessConfigListForDCI-Format1-1-r16</w:t>
        </w:r>
        <w:r w:rsidR="006B00D1">
          <w:t xml:space="preserve"> }        </w:t>
        </w:r>
      </w:ins>
      <w:del w:id="10410" w:author="CR#1528r4" w:date="2020-07-03T17:37:00Z">
        <w:r w:rsidDel="006B00D1">
          <w:delText xml:space="preserve">dl-DCI-triggered-UL-ChannelAccess-CPext-r16 SEQUENCE (SIZE (1..16)) OF INTEGER (0..15)   </w:delText>
        </w:r>
      </w:del>
      <w:del w:id="10411" w:author="CR#1528r4" w:date="2020-07-03T17:39:00Z">
        <w:r w:rsidDel="006B00D1">
          <w:delText xml:space="preserve">             </w:delText>
        </w:r>
      </w:del>
      <w:del w:id="10412" w:author="CR#1528r4" w:date="2020-07-03T17:40:00Z">
        <w:r w:rsidDel="006B00D1">
          <w:delText xml:space="preserve">   </w:delText>
        </w:r>
      </w:del>
      <w:r>
        <w:t xml:space="preserve">     OPTIONAL, -- Need M</w:t>
      </w:r>
    </w:p>
    <w:p w14:paraId="3E8385FF" w14:textId="77777777" w:rsidR="0051325E" w:rsidRDefault="0051325E" w:rsidP="0051325E">
      <w:pPr>
        <w:pStyle w:val="PL"/>
        <w:rPr>
          <w:ins w:id="10413" w:author="CR#1588r3" w:date="2020-07-06T21:52:00Z"/>
        </w:rPr>
      </w:pPr>
      <w:ins w:id="10414" w:author="CR#1588r3" w:date="2020-07-06T21:52:00Z">
        <w:r>
          <w:t xml:space="preserve">    subslotLengthForPUCCH-r16               CHOICE {</w:t>
        </w:r>
      </w:ins>
    </w:p>
    <w:p w14:paraId="56B8520A" w14:textId="6B414204" w:rsidR="0051325E" w:rsidRDefault="0051325E" w:rsidP="0051325E">
      <w:pPr>
        <w:pStyle w:val="PL"/>
        <w:rPr>
          <w:ins w:id="10415" w:author="CR#1588r3" w:date="2020-07-06T21:52:00Z"/>
        </w:rPr>
      </w:pPr>
      <w:ins w:id="10416" w:author="CR#1588r3" w:date="2020-07-06T21:52:00Z">
        <w:r>
          <w:t xml:space="preserve">            normalCP-r16                        ENUMERATED {n2,n7},</w:t>
        </w:r>
      </w:ins>
    </w:p>
    <w:p w14:paraId="783031A1" w14:textId="77777777" w:rsidR="0051325E" w:rsidRDefault="0051325E" w:rsidP="0051325E">
      <w:pPr>
        <w:pStyle w:val="PL"/>
        <w:rPr>
          <w:ins w:id="10417" w:author="CR#1588r3" w:date="2020-07-06T21:52:00Z"/>
        </w:rPr>
      </w:pPr>
      <w:ins w:id="10418" w:author="CR#1588r3" w:date="2020-07-06T21:52:00Z">
        <w:r>
          <w:t xml:space="preserve">            extendedCP-r16                      ENUMERATED {n2,n6}</w:t>
        </w:r>
      </w:ins>
    </w:p>
    <w:p w14:paraId="130BC514" w14:textId="77777777" w:rsidR="0051325E" w:rsidRDefault="0051325E" w:rsidP="0051325E">
      <w:pPr>
        <w:pStyle w:val="PL"/>
        <w:rPr>
          <w:ins w:id="10419" w:author="CR#1588r3" w:date="2020-07-06T21:52:00Z"/>
        </w:rPr>
      </w:pPr>
      <w:ins w:id="10420" w:author="CR#1588r3" w:date="2020-07-06T21:52:00Z">
        <w:r>
          <w:t xml:space="preserve">    }                                                                                                             OPTIONAL, -- Need R</w:t>
        </w:r>
      </w:ins>
    </w:p>
    <w:p w14:paraId="36A85F5C" w14:textId="0938A868" w:rsidR="00A65E28" w:rsidDel="0051325E" w:rsidRDefault="00A65E28" w:rsidP="0051325E">
      <w:pPr>
        <w:pStyle w:val="PL"/>
        <w:rPr>
          <w:del w:id="10421" w:author="CR#1588r3" w:date="2020-07-06T21:52:00Z"/>
        </w:rPr>
      </w:pPr>
      <w:del w:id="10422" w:author="CR#1588r3" w:date="2020-07-06T21:52:00Z">
        <w:r w:rsidDel="0051325E">
          <w:delText xml:space="preserve">    subslotLengthForPUCCH-r16               ENUMERATED {n2,n7}                                                    OPTIONAL, -- Need M</w:delText>
        </w:r>
      </w:del>
    </w:p>
    <w:p w14:paraId="62CE7084" w14:textId="77777777" w:rsidR="0051325E" w:rsidRDefault="0051325E" w:rsidP="00A65E28">
      <w:pPr>
        <w:pStyle w:val="PL"/>
        <w:rPr>
          <w:ins w:id="10423" w:author="CR#1588r3" w:date="2020-07-06T21:53:00Z"/>
        </w:rPr>
      </w:pPr>
      <w:ins w:id="10424" w:author="CR#1588r3" w:date="2020-07-06T21:53:00Z">
        <w:r w:rsidRPr="0051325E">
          <w:t xml:space="preserve">    dl-DataToUL-ACK-ForDCI-Format1-2-r16    SetupRelease { Dl-DataToUL-ACK-ForDCI-Format1-2-r16}                  OPTIONAL, -- Need M</w:t>
        </w:r>
      </w:ins>
    </w:p>
    <w:p w14:paraId="745F2390" w14:textId="46E75824" w:rsidR="00A65E28" w:rsidDel="0051325E" w:rsidRDefault="00A65E28" w:rsidP="00A65E28">
      <w:pPr>
        <w:pStyle w:val="PL"/>
        <w:rPr>
          <w:del w:id="10425" w:author="CR#1588r3" w:date="2020-07-06T21:53:00Z"/>
        </w:rPr>
      </w:pPr>
      <w:del w:id="10426" w:author="CR#1588r3" w:date="2020-07-06T21:53:00Z">
        <w:r w:rsidDel="0051325E">
          <w:delText xml:space="preserve">    dl-DataToUL-ACK-ForDCI-Format1-2-r16    SEQUENCE (SIZE (1..8)) OF INTEGER (0..15)                             OPTIONAL, -- Need M</w:delText>
        </w:r>
      </w:del>
    </w:p>
    <w:p w14:paraId="00E42EAC" w14:textId="342D3379" w:rsidR="00A65E28" w:rsidRDefault="00A65E28" w:rsidP="00A65E28">
      <w:pPr>
        <w:pStyle w:val="PL"/>
      </w:pPr>
      <w:r>
        <w:t xml:space="preserve">    numberOfBitsForPUCCH-ResourceIndicatorForDCI-Format1-2-r16  INTEGER (0..3)                                    OPTIONAL, -- Need </w:t>
      </w:r>
      <w:ins w:id="10427" w:author="CR#1588r3" w:date="2020-07-06T21:54:00Z">
        <w:r w:rsidR="0051325E">
          <w:t>R</w:t>
        </w:r>
      </w:ins>
      <w:del w:id="10428" w:author="CR#1588r3" w:date="2020-07-06T21:54:00Z">
        <w:r w:rsidDel="0051325E">
          <w:delText>M</w:delText>
        </w:r>
      </w:del>
    </w:p>
    <w:p w14:paraId="4CDF2A91" w14:textId="77777777" w:rsidR="00A65E28" w:rsidRDefault="00A65E28" w:rsidP="00A65E28">
      <w:pPr>
        <w:pStyle w:val="PL"/>
      </w:pPr>
      <w:r>
        <w:t xml:space="preserve">    dmrs-UplinkTransformPrecodingPUCCH-r16  ENUMERATED {enabled}                                             OPTIONAL,  -- Cond PI2-BPSK</w:t>
      </w:r>
    </w:p>
    <w:p w14:paraId="2870CB5A" w14:textId="77777777" w:rsidR="00A65E28" w:rsidRDefault="00A65E28" w:rsidP="00A65E28">
      <w:pPr>
        <w:pStyle w:val="PL"/>
        <w:rPr>
          <w:ins w:id="10429" w:author="CR#1666r1" w:date="2020-06-17T07:07:00Z"/>
        </w:rPr>
      </w:pPr>
      <w:ins w:id="10430" w:author="CR#1666r1" w:date="2020-06-17T07:07:00Z">
        <w:r>
          <w:t xml:space="preserve">    spatialRelationInfoToAddModList2-r16    SEQUENCE (SIZE (1..maxNrofSpatialRelationInfosDiff-r16)) OF PUCCH-SpatialRelationInfo</w:t>
        </w:r>
      </w:ins>
    </w:p>
    <w:p w14:paraId="0A36165D" w14:textId="77777777" w:rsidR="00A65E28" w:rsidRDefault="00A65E28" w:rsidP="00A65E28">
      <w:pPr>
        <w:pStyle w:val="PL"/>
        <w:rPr>
          <w:ins w:id="10431" w:author="CR#1666r1" w:date="2020-06-17T07:07:00Z"/>
        </w:rPr>
      </w:pPr>
      <w:ins w:id="10432" w:author="CR#1666r1" w:date="2020-06-17T07:07:00Z">
        <w:r>
          <w:t xml:space="preserve">                                                                                                                  OPTIONAL, -- Need N </w:t>
        </w:r>
      </w:ins>
    </w:p>
    <w:p w14:paraId="58049905" w14:textId="77777777" w:rsidR="00A65E28" w:rsidRDefault="00A65E28" w:rsidP="00A65E28">
      <w:pPr>
        <w:pStyle w:val="PL"/>
        <w:rPr>
          <w:ins w:id="10433" w:author="CR#1666r1" w:date="2020-06-17T07:07:00Z"/>
        </w:rPr>
      </w:pPr>
      <w:ins w:id="10434" w:author="CR#1666r1" w:date="2020-06-17T07:07:00Z">
        <w:r>
          <w:t xml:space="preserve">    spatialRelationInfoToReleaseList2-r16   SEQUENCE (SIZE (1..maxNrofSpatialRelationInfosDiff-r16)) OF PUCCH-SpatialRelationInfoId</w:t>
        </w:r>
      </w:ins>
    </w:p>
    <w:p w14:paraId="436F273D" w14:textId="77777777" w:rsidR="00A65E28" w:rsidRDefault="00A65E28" w:rsidP="00A65E28">
      <w:pPr>
        <w:pStyle w:val="PL"/>
        <w:rPr>
          <w:ins w:id="10435" w:author="CR#1666r1" w:date="2020-06-17T07:07:00Z"/>
        </w:rPr>
      </w:pPr>
      <w:ins w:id="10436" w:author="CR#1666r1" w:date="2020-06-17T07:07:00Z">
        <w:r>
          <w:t xml:space="preserve">                                                                                                                  OPTIONAL, -- Need N </w:t>
        </w:r>
      </w:ins>
    </w:p>
    <w:p w14:paraId="1A412182" w14:textId="77777777" w:rsidR="00A65E28" w:rsidRDefault="00A65E28" w:rsidP="00A65E28">
      <w:pPr>
        <w:pStyle w:val="PL"/>
      </w:pPr>
      <w:r>
        <w:t xml:space="preserve">    spatialRelationInfoToAddModList</w:t>
      </w:r>
      <w:ins w:id="10437" w:author="CR#1666r1" w:date="2020-06-17T07:09:00Z">
        <w:r>
          <w:t>Ext</w:t>
        </w:r>
      </w:ins>
      <w:r>
        <w:t xml:space="preserve">-r16  </w:t>
      </w:r>
      <w:ins w:id="10438" w:author="CR#1666r1" w:date="2020-06-17T07:10:00Z">
        <w:r>
          <w:t xml:space="preserve">SEQUENCE (SIZE (1..maxNrofSpatialRelationInfos-r16)) OF </w:t>
        </w:r>
      </w:ins>
      <w:r>
        <w:t>PUCCH-SpatialRelationInfo</w:t>
      </w:r>
      <w:ins w:id="10439" w:author="CR#1666r1" w:date="2020-06-17T07:11:00Z">
        <w:r>
          <w:t>Ext</w:t>
        </w:r>
      </w:ins>
      <w:del w:id="10440" w:author="CR#1666r1" w:date="2020-06-17T07:11:00Z">
        <w:r>
          <w:delText>List</w:delText>
        </w:r>
      </w:del>
      <w:r>
        <w:t>-r16</w:t>
      </w:r>
    </w:p>
    <w:p w14:paraId="4FAF439B" w14:textId="77777777" w:rsidR="00A65E28" w:rsidRDefault="00A65E28" w:rsidP="00A65E28">
      <w:pPr>
        <w:pStyle w:val="PL"/>
      </w:pPr>
      <w:r>
        <w:t xml:space="preserve">                                                                                                                  OPTIONAL, -- Need N</w:t>
      </w:r>
    </w:p>
    <w:p w14:paraId="11C160D0" w14:textId="77777777" w:rsidR="00A65E28" w:rsidRDefault="00A65E28" w:rsidP="00A65E28">
      <w:pPr>
        <w:pStyle w:val="PL"/>
      </w:pPr>
      <w:r>
        <w:t xml:space="preserve">    spatialRelationInfoToReleaseList-r16    PUCCH-SpatialRelationInfoIdList-r16                                   OPTIONAL, -- Need N</w:t>
      </w:r>
    </w:p>
    <w:p w14:paraId="42ABB453" w14:textId="77777777" w:rsidR="00A65E28" w:rsidRDefault="00A65E28" w:rsidP="00A65E28">
      <w:pPr>
        <w:pStyle w:val="PL"/>
      </w:pPr>
      <w:r>
        <w:t xml:space="preserve">    resourceGroupToAddModList-r16           SEQUENCE (SIZE (1..maxNrofPUCCH-ResourceGroups-r16)) OF PUCCH-ResourceGroup-r16</w:t>
      </w:r>
    </w:p>
    <w:p w14:paraId="5031A6CC" w14:textId="77777777" w:rsidR="00A65E28" w:rsidRDefault="00A65E28" w:rsidP="00A65E28">
      <w:pPr>
        <w:pStyle w:val="PL"/>
      </w:pPr>
      <w:r>
        <w:t xml:space="preserve">                                                                                                                  OPTIONAL, -- Need N</w:t>
      </w:r>
    </w:p>
    <w:p w14:paraId="1BD8C75D" w14:textId="77777777" w:rsidR="00A65E28" w:rsidRDefault="00A65E28" w:rsidP="00A65E28">
      <w:pPr>
        <w:pStyle w:val="PL"/>
      </w:pPr>
      <w:r>
        <w:t xml:space="preserve">    resourceGroupToReleaseList-r16          SEQUENCE (SIZE (1..maxNrofPUCCH-ResourceGroups-r16)) OF PUCCH-ResourceGroupId-r16</w:t>
      </w:r>
    </w:p>
    <w:p w14:paraId="6664F9CC" w14:textId="0CDB6B01" w:rsidR="00A65E28" w:rsidRDefault="00A65E28" w:rsidP="00A65E28">
      <w:pPr>
        <w:pStyle w:val="PL"/>
      </w:pPr>
      <w:r>
        <w:t xml:space="preserve">                                                                                                                  OPTIONAL</w:t>
      </w:r>
      <w:ins w:id="10441" w:author="CR#1641" w:date="2020-07-07T11:48:00Z">
        <w:r w:rsidR="001A7D35">
          <w:t>,</w:t>
        </w:r>
      </w:ins>
      <w:del w:id="10442" w:author="CR#1641" w:date="2020-07-07T11:48:00Z">
        <w:r w:rsidDel="001A7D35">
          <w:delText xml:space="preserve"> </w:delText>
        </w:r>
      </w:del>
      <w:r>
        <w:t xml:space="preserve"> -- Need N</w:t>
      </w:r>
    </w:p>
    <w:p w14:paraId="7940092C" w14:textId="77777777" w:rsidR="001A7D35" w:rsidRDefault="001A7D35" w:rsidP="001A7D35">
      <w:pPr>
        <w:pStyle w:val="PL"/>
        <w:rPr>
          <w:ins w:id="10443" w:author="CR#1641" w:date="2020-07-07T11:49:00Z"/>
        </w:rPr>
      </w:pPr>
      <w:ins w:id="10444" w:author="CR#1641" w:date="2020-07-07T11:49:00Z">
        <w:r>
          <w:t xml:space="preserve">    sps-PUCCH-AN-List-r16                   SetupRelease { SPS-PUCCH-AN-List-r16 }                                OPTIONAL,  -- Need M</w:t>
        </w:r>
      </w:ins>
    </w:p>
    <w:p w14:paraId="28ACE32F" w14:textId="77777777" w:rsidR="001A7D35" w:rsidRDefault="001A7D35" w:rsidP="001A7D35">
      <w:pPr>
        <w:pStyle w:val="PL"/>
        <w:rPr>
          <w:ins w:id="10445" w:author="CR#1641" w:date="2020-07-07T11:49:00Z"/>
        </w:rPr>
      </w:pPr>
      <w:ins w:id="10446" w:author="CR#1641" w:date="2020-07-07T11:49:00Z">
        <w:r>
          <w:t xml:space="preserve">    schedulingRequestResourceToAddModList-v16xy   SEQUENCE (SIZE (1..maxNrofSR-Resources)) OF SchedulingRequestResourceConfig-v16xy</w:t>
        </w:r>
      </w:ins>
    </w:p>
    <w:p w14:paraId="0B9441D7" w14:textId="77777777" w:rsidR="001A7D35" w:rsidRDefault="001A7D35" w:rsidP="001A7D35">
      <w:pPr>
        <w:pStyle w:val="PL"/>
        <w:rPr>
          <w:ins w:id="10447" w:author="CR#1641" w:date="2020-07-07T11:49:00Z"/>
        </w:rPr>
      </w:pPr>
      <w:ins w:id="10448" w:author="CR#1641" w:date="2020-07-07T11:49:00Z">
        <w:r>
          <w:t xml:space="preserve">                                                                                                                  OPTIONAL -- Need N</w:t>
        </w:r>
      </w:ins>
    </w:p>
    <w:p w14:paraId="4ACFFE18" w14:textId="77777777" w:rsidR="00A65E28" w:rsidRDefault="00A65E28" w:rsidP="00A65E28">
      <w:pPr>
        <w:pStyle w:val="PL"/>
      </w:pPr>
      <w:r>
        <w:t xml:space="preserve">    ]]</w:t>
      </w:r>
    </w:p>
    <w:p w14:paraId="2853C9A5" w14:textId="77777777" w:rsidR="00A65E28" w:rsidRDefault="00A65E28" w:rsidP="00A65E28">
      <w:pPr>
        <w:pStyle w:val="PL"/>
      </w:pPr>
      <w:r>
        <w:t>}</w:t>
      </w:r>
    </w:p>
    <w:p w14:paraId="316B7A23" w14:textId="77777777" w:rsidR="00A65E28" w:rsidRDefault="00A65E28" w:rsidP="00A65E28">
      <w:pPr>
        <w:pStyle w:val="PL"/>
      </w:pPr>
    </w:p>
    <w:p w14:paraId="0339573A" w14:textId="77777777" w:rsidR="00A65E28" w:rsidRDefault="00A65E28" w:rsidP="00A65E28">
      <w:pPr>
        <w:pStyle w:val="PL"/>
      </w:pPr>
      <w:r>
        <w:t>PUCCH-FormatConfig ::=                  SEQUENCE {</w:t>
      </w:r>
    </w:p>
    <w:p w14:paraId="49D3FCA0" w14:textId="77777777" w:rsidR="00A65E28" w:rsidRDefault="00A65E28" w:rsidP="00A65E28">
      <w:pPr>
        <w:pStyle w:val="PL"/>
      </w:pPr>
      <w:r>
        <w:t xml:space="preserve">    interslotFrequencyHopping               ENUMERATED {enabled}                                                  OPTIONAL, -- Need R</w:t>
      </w:r>
    </w:p>
    <w:p w14:paraId="648F5493" w14:textId="77777777" w:rsidR="00A65E28" w:rsidRDefault="00A65E28" w:rsidP="00A65E28">
      <w:pPr>
        <w:pStyle w:val="PL"/>
      </w:pPr>
      <w:r>
        <w:t xml:space="preserve">    additionalDMRS                          ENUMERATED {true}                                                     OPTIONAL, -- Need R</w:t>
      </w:r>
    </w:p>
    <w:p w14:paraId="69AC8310" w14:textId="77777777" w:rsidR="00A65E28" w:rsidRDefault="00A65E28" w:rsidP="00A65E28">
      <w:pPr>
        <w:pStyle w:val="PL"/>
      </w:pPr>
      <w:r>
        <w:t xml:space="preserve">    maxCodeRate                             PUCCH-MaxCodeRate                                                     OPTIONAL, -- Need R</w:t>
      </w:r>
    </w:p>
    <w:p w14:paraId="1A2CD9BA" w14:textId="77777777" w:rsidR="00A65E28" w:rsidRDefault="00A65E28" w:rsidP="00A65E28">
      <w:pPr>
        <w:pStyle w:val="PL"/>
      </w:pPr>
      <w:r>
        <w:t xml:space="preserve">    nrofSlots                               ENUMERATED {n2,n4,n8}                                                 OPTIONAL, -- Need S</w:t>
      </w:r>
    </w:p>
    <w:p w14:paraId="45A9710A" w14:textId="77777777" w:rsidR="00A65E28" w:rsidRDefault="00A65E28" w:rsidP="00A65E28">
      <w:pPr>
        <w:pStyle w:val="PL"/>
      </w:pPr>
      <w:r>
        <w:t xml:space="preserve">    pi2BPSK                                 ENUMERATED {enabled}                                                  OPTIONAL, -- Need R</w:t>
      </w:r>
    </w:p>
    <w:p w14:paraId="10625684" w14:textId="77777777" w:rsidR="00A65E28" w:rsidRDefault="00A65E28" w:rsidP="00A65E28">
      <w:pPr>
        <w:pStyle w:val="PL"/>
      </w:pPr>
      <w:r>
        <w:t xml:space="preserve">    simultaneousHARQ-ACK-CSI                ENUMERATED {true}                                                     OPTIONAL  -- Need R</w:t>
      </w:r>
    </w:p>
    <w:p w14:paraId="279DBD2D" w14:textId="77777777" w:rsidR="00A65E28" w:rsidRDefault="00A65E28" w:rsidP="00A65E28">
      <w:pPr>
        <w:pStyle w:val="PL"/>
      </w:pPr>
      <w:r>
        <w:t>}</w:t>
      </w:r>
    </w:p>
    <w:p w14:paraId="696F3C2A" w14:textId="77777777" w:rsidR="00A65E28" w:rsidRDefault="00A65E28" w:rsidP="00A65E28">
      <w:pPr>
        <w:pStyle w:val="PL"/>
      </w:pPr>
    </w:p>
    <w:p w14:paraId="6B6408C6" w14:textId="77777777" w:rsidR="00A65E28" w:rsidRDefault="00A65E28" w:rsidP="00A65E28">
      <w:pPr>
        <w:pStyle w:val="PL"/>
      </w:pPr>
      <w:r>
        <w:t>PUCCH-MaxCodeRate ::=                   ENUMERATED {zeroDot08, zeroDot15, zeroDot25, zeroDot35, zeroDot45, zeroDot60, zeroDot80}</w:t>
      </w:r>
    </w:p>
    <w:p w14:paraId="77B174E2" w14:textId="77777777" w:rsidR="00A65E28" w:rsidRDefault="00A65E28" w:rsidP="00A65E28">
      <w:pPr>
        <w:pStyle w:val="PL"/>
      </w:pPr>
    </w:p>
    <w:p w14:paraId="6DDE041A" w14:textId="77777777" w:rsidR="00A65E28" w:rsidRDefault="00A65E28" w:rsidP="00A65E28">
      <w:pPr>
        <w:pStyle w:val="PL"/>
      </w:pPr>
      <w:r>
        <w:t>-- A set with one or more PUCCH resources</w:t>
      </w:r>
    </w:p>
    <w:p w14:paraId="795038FA" w14:textId="77777777" w:rsidR="00A65E28" w:rsidRDefault="00A65E28" w:rsidP="00A65E28">
      <w:pPr>
        <w:pStyle w:val="PL"/>
      </w:pPr>
      <w:r>
        <w:t>PUCCH-ResourceSet ::=                   SEQUENCE {</w:t>
      </w:r>
    </w:p>
    <w:p w14:paraId="15A6BF71" w14:textId="77777777" w:rsidR="00A65E28" w:rsidRDefault="00A65E28" w:rsidP="00A65E28">
      <w:pPr>
        <w:pStyle w:val="PL"/>
      </w:pPr>
      <w:r>
        <w:t xml:space="preserve">    pucch-ResourceSetId                     PUCCH-ResourceSetId,</w:t>
      </w:r>
    </w:p>
    <w:p w14:paraId="390B05D4" w14:textId="77777777" w:rsidR="00A65E28" w:rsidRDefault="00A65E28" w:rsidP="00A65E28">
      <w:pPr>
        <w:pStyle w:val="PL"/>
      </w:pPr>
      <w:r>
        <w:lastRenderedPageBreak/>
        <w:t xml:space="preserve">    resourceList                            SEQUENCE (SIZE (1..maxNrofPUCCH-ResourcesPerSet)) OF PUCCH-ResourceId,</w:t>
      </w:r>
    </w:p>
    <w:p w14:paraId="76EB5D32" w14:textId="77777777" w:rsidR="00A65E28" w:rsidRDefault="00A65E28" w:rsidP="00A65E28">
      <w:pPr>
        <w:pStyle w:val="PL"/>
      </w:pPr>
      <w:r>
        <w:t xml:space="preserve">    maxPayloadSize                          INTEGER (4..256)                                                      OPTIONAL  -- Need R</w:t>
      </w:r>
    </w:p>
    <w:p w14:paraId="3E63366F" w14:textId="77777777" w:rsidR="00A65E28" w:rsidRDefault="00A65E28" w:rsidP="00A65E28">
      <w:pPr>
        <w:pStyle w:val="PL"/>
      </w:pPr>
      <w:r>
        <w:t>}</w:t>
      </w:r>
    </w:p>
    <w:p w14:paraId="7F2C101F" w14:textId="77777777" w:rsidR="00A65E28" w:rsidRDefault="00A65E28" w:rsidP="00A65E28">
      <w:pPr>
        <w:pStyle w:val="PL"/>
      </w:pPr>
    </w:p>
    <w:p w14:paraId="58736042" w14:textId="77777777" w:rsidR="00A65E28" w:rsidRDefault="00A65E28" w:rsidP="00A65E28">
      <w:pPr>
        <w:pStyle w:val="PL"/>
      </w:pPr>
      <w:r>
        <w:t>PUCCH-ResourceSetId ::=                 INTEGER (0..maxNrofPUCCH-ResourceSets-1)</w:t>
      </w:r>
    </w:p>
    <w:p w14:paraId="5D40AC80" w14:textId="77777777" w:rsidR="00A65E28" w:rsidRDefault="00A65E28" w:rsidP="00A65E28">
      <w:pPr>
        <w:pStyle w:val="PL"/>
      </w:pPr>
    </w:p>
    <w:p w14:paraId="15269341" w14:textId="77777777" w:rsidR="00A65E28" w:rsidRDefault="00A65E28" w:rsidP="00A65E28">
      <w:pPr>
        <w:pStyle w:val="PL"/>
      </w:pPr>
      <w:r>
        <w:t>PUCCH-Resource ::=                      SEQUENCE {</w:t>
      </w:r>
    </w:p>
    <w:p w14:paraId="03EBD58C" w14:textId="77777777" w:rsidR="00A65E28" w:rsidRDefault="00A65E28" w:rsidP="00A65E28">
      <w:pPr>
        <w:pStyle w:val="PL"/>
      </w:pPr>
      <w:r>
        <w:t xml:space="preserve">    pucch-ResourceId                        PUCCH-ResourceId,</w:t>
      </w:r>
    </w:p>
    <w:p w14:paraId="096C006E" w14:textId="77777777" w:rsidR="00A65E28" w:rsidRDefault="00A65E28" w:rsidP="00A65E28">
      <w:pPr>
        <w:pStyle w:val="PL"/>
      </w:pPr>
      <w:r>
        <w:t xml:space="preserve">    startingPRB                             PRB-Id,</w:t>
      </w:r>
    </w:p>
    <w:p w14:paraId="0F5921A7" w14:textId="77777777" w:rsidR="00A65E28" w:rsidRDefault="00A65E28" w:rsidP="00A65E28">
      <w:pPr>
        <w:pStyle w:val="PL"/>
      </w:pPr>
      <w:r>
        <w:t xml:space="preserve">    intraSlotFrequencyHopping               ENUMERATED { enabled }                                                OPTIONAL, -- Need R</w:t>
      </w:r>
    </w:p>
    <w:p w14:paraId="696CC527" w14:textId="77777777" w:rsidR="00A65E28" w:rsidRDefault="00A65E28" w:rsidP="00A65E28">
      <w:pPr>
        <w:pStyle w:val="PL"/>
      </w:pPr>
      <w:r>
        <w:t xml:space="preserve">    secondHopPRB                            PRB-Id                                                                OPTIONAL, -- Need R</w:t>
      </w:r>
    </w:p>
    <w:p w14:paraId="0CD45FEF" w14:textId="77777777" w:rsidR="00A65E28" w:rsidRDefault="00A65E28" w:rsidP="00A65E28">
      <w:pPr>
        <w:pStyle w:val="PL"/>
      </w:pPr>
      <w:r>
        <w:t xml:space="preserve">    format                                  CHOICE {</w:t>
      </w:r>
    </w:p>
    <w:p w14:paraId="4A71037A" w14:textId="77777777" w:rsidR="00A65E28" w:rsidRDefault="00A65E28" w:rsidP="00A65E28">
      <w:pPr>
        <w:pStyle w:val="PL"/>
      </w:pPr>
      <w:r>
        <w:t xml:space="preserve">        format0                                 PUCCH-format0,</w:t>
      </w:r>
    </w:p>
    <w:p w14:paraId="6C9F4D3D" w14:textId="77777777" w:rsidR="00A65E28" w:rsidRDefault="00A65E28" w:rsidP="00A65E28">
      <w:pPr>
        <w:pStyle w:val="PL"/>
      </w:pPr>
      <w:r>
        <w:t xml:space="preserve">        format1                                 PUCCH-format1,</w:t>
      </w:r>
    </w:p>
    <w:p w14:paraId="366308E8" w14:textId="77777777" w:rsidR="00A65E28" w:rsidRDefault="00A65E28" w:rsidP="00A65E28">
      <w:pPr>
        <w:pStyle w:val="PL"/>
      </w:pPr>
      <w:r>
        <w:t xml:space="preserve">        format2                                 PUCCH-format2,</w:t>
      </w:r>
    </w:p>
    <w:p w14:paraId="10598DEB" w14:textId="77777777" w:rsidR="00A65E28" w:rsidRDefault="00A65E28" w:rsidP="00A65E28">
      <w:pPr>
        <w:pStyle w:val="PL"/>
      </w:pPr>
      <w:r>
        <w:t xml:space="preserve">        format3                                 PUCCH-format3,</w:t>
      </w:r>
    </w:p>
    <w:p w14:paraId="56A6177C" w14:textId="77777777" w:rsidR="00A65E28" w:rsidRDefault="00A65E28" w:rsidP="00A65E28">
      <w:pPr>
        <w:pStyle w:val="PL"/>
      </w:pPr>
      <w:r>
        <w:t xml:space="preserve">        format4                                 PUCCH-format4</w:t>
      </w:r>
    </w:p>
    <w:p w14:paraId="3CDFC2D8" w14:textId="77777777" w:rsidR="00A65E28" w:rsidRDefault="00A65E28" w:rsidP="00A65E28">
      <w:pPr>
        <w:pStyle w:val="PL"/>
      </w:pPr>
      <w:r>
        <w:t xml:space="preserve">    }</w:t>
      </w:r>
    </w:p>
    <w:p w14:paraId="6F42A74A" w14:textId="77777777" w:rsidR="00A65E28" w:rsidRDefault="00A65E28" w:rsidP="00A65E28">
      <w:pPr>
        <w:pStyle w:val="PL"/>
      </w:pPr>
      <w:r>
        <w:t>}</w:t>
      </w:r>
    </w:p>
    <w:p w14:paraId="6B18C561" w14:textId="77777777" w:rsidR="00A65E28" w:rsidRDefault="00A65E28" w:rsidP="00A65E28">
      <w:pPr>
        <w:pStyle w:val="PL"/>
      </w:pPr>
    </w:p>
    <w:p w14:paraId="3059120D" w14:textId="77777777" w:rsidR="00A65E28" w:rsidRDefault="00A65E28" w:rsidP="00A65E28">
      <w:pPr>
        <w:pStyle w:val="PL"/>
      </w:pPr>
      <w:r>
        <w:t>PUCCH-Resource</w:t>
      </w:r>
      <w:ins w:id="10449" w:author="CR#1666r1" w:date="2020-06-17T07:14:00Z">
        <w:r>
          <w:t>Ext</w:t>
        </w:r>
      </w:ins>
      <w:r>
        <w:t>-r16 ::=               SEQUENCE {</w:t>
      </w:r>
    </w:p>
    <w:p w14:paraId="64164148" w14:textId="77777777" w:rsidR="00A65E28" w:rsidRDefault="00A65E28" w:rsidP="00A65E28">
      <w:pPr>
        <w:pStyle w:val="PL"/>
        <w:rPr>
          <w:del w:id="10450" w:author="CR#1666r1" w:date="2020-06-17T07:15:00Z"/>
        </w:rPr>
      </w:pPr>
      <w:del w:id="10451" w:author="CR#1666r1" w:date="2020-06-17T07:15:00Z">
        <w:r>
          <w:delText xml:space="preserve">    pucch-ResourceId                        PUCCH-ResourceId,</w:delText>
        </w:r>
      </w:del>
    </w:p>
    <w:p w14:paraId="44D348B7" w14:textId="77777777" w:rsidR="00A65E28" w:rsidRDefault="00A65E28" w:rsidP="00A65E28">
      <w:pPr>
        <w:pStyle w:val="PL"/>
      </w:pPr>
      <w:r>
        <w:t xml:space="preserve">    interlaceAllocation-r16                 SEQUENCE {</w:t>
      </w:r>
    </w:p>
    <w:p w14:paraId="78995AFC" w14:textId="77777777" w:rsidR="00A65E28" w:rsidRDefault="00A65E28" w:rsidP="00A65E28">
      <w:pPr>
        <w:pStyle w:val="PL"/>
      </w:pPr>
      <w:r>
        <w:t xml:space="preserve">        rb-SetIndex                             INTEGER (0..4),</w:t>
      </w:r>
    </w:p>
    <w:p w14:paraId="2E4472D4" w14:textId="77777777" w:rsidR="00A65E28" w:rsidRDefault="00A65E28" w:rsidP="00A65E28">
      <w:pPr>
        <w:pStyle w:val="PL"/>
      </w:pPr>
      <w:r>
        <w:t xml:space="preserve">        interlace0                              CHOICE {</w:t>
      </w:r>
    </w:p>
    <w:p w14:paraId="12F5FD78" w14:textId="77777777" w:rsidR="00A65E28" w:rsidRDefault="00A65E28" w:rsidP="00A65E28">
      <w:pPr>
        <w:pStyle w:val="PL"/>
      </w:pPr>
      <w:r>
        <w:t xml:space="preserve">            scs15                                   INTEGER (0..9),</w:t>
      </w:r>
    </w:p>
    <w:p w14:paraId="02099EE4" w14:textId="77777777" w:rsidR="00A65E28" w:rsidRDefault="00A65E28" w:rsidP="00A65E28">
      <w:pPr>
        <w:pStyle w:val="PL"/>
      </w:pPr>
      <w:r>
        <w:t xml:space="preserve">            scs30                                   INTEGER (0..4)</w:t>
      </w:r>
    </w:p>
    <w:p w14:paraId="46215071" w14:textId="77777777" w:rsidR="00A65E28" w:rsidRDefault="00A65E28" w:rsidP="00A65E28">
      <w:pPr>
        <w:pStyle w:val="PL"/>
      </w:pPr>
      <w:r>
        <w:t xml:space="preserve">        }</w:t>
      </w:r>
    </w:p>
    <w:p w14:paraId="0717E110" w14:textId="77777777" w:rsidR="00A65E28" w:rsidRDefault="00A65E28" w:rsidP="00A65E28">
      <w:pPr>
        <w:pStyle w:val="PL"/>
      </w:pPr>
      <w:r>
        <w:t xml:space="preserve">    }</w:t>
      </w:r>
      <w:ins w:id="10452" w:author="CR#1666r1" w:date="2020-06-17T07:16:00Z">
        <w:r>
          <w:t xml:space="preserve">                                                                                                             OPTIONAL</w:t>
        </w:r>
      </w:ins>
      <w:r>
        <w:t>,</w:t>
      </w:r>
      <w:ins w:id="10453" w:author="CR#1666r1" w:date="2020-06-17T07:16:00Z">
        <w:r>
          <w:t xml:space="preserve">  --Need R</w:t>
        </w:r>
      </w:ins>
    </w:p>
    <w:p w14:paraId="3A21DD68" w14:textId="77777777" w:rsidR="00A65E28" w:rsidRDefault="00A65E28" w:rsidP="00A65E28">
      <w:pPr>
        <w:pStyle w:val="PL"/>
        <w:rPr>
          <w:ins w:id="10454" w:author="CR#1666r1" w:date="2020-06-17T07:29:00Z"/>
        </w:rPr>
      </w:pPr>
      <w:ins w:id="10455" w:author="CR#1666r1" w:date="2020-06-17T07:29:00Z">
        <w:r>
          <w:t xml:space="preserve">    formatExt-v16xy                         CHOICE {</w:t>
        </w:r>
      </w:ins>
    </w:p>
    <w:p w14:paraId="4037BA45" w14:textId="77777777" w:rsidR="00A65E28" w:rsidRDefault="00A65E28" w:rsidP="00A65E28">
      <w:pPr>
        <w:pStyle w:val="PL"/>
        <w:rPr>
          <w:ins w:id="10456" w:author="CR#1666r1" w:date="2020-06-17T07:29:00Z"/>
        </w:rPr>
      </w:pPr>
      <w:ins w:id="10457" w:author="CR#1666r1" w:date="2020-06-17T07:29:00Z">
        <w:r>
          <w:t xml:space="preserve">        interlace1-v16xy                            INTEGER (0..9),</w:t>
        </w:r>
      </w:ins>
    </w:p>
    <w:p w14:paraId="34F1BA97" w14:textId="77777777" w:rsidR="00A65E28" w:rsidRDefault="00A65E28" w:rsidP="00A65E28">
      <w:pPr>
        <w:pStyle w:val="PL"/>
        <w:rPr>
          <w:ins w:id="10458" w:author="CR#1666r1" w:date="2020-06-17T07:29:00Z"/>
        </w:rPr>
      </w:pPr>
      <w:ins w:id="10459" w:author="CR#1666r1" w:date="2020-06-17T07:29:00Z">
        <w:r>
          <w:t xml:space="preserve">        occ-v16xy                                   SEQUENCE {</w:t>
        </w:r>
      </w:ins>
    </w:p>
    <w:p w14:paraId="388FFE4F" w14:textId="77777777" w:rsidR="00A65E28" w:rsidRDefault="00A65E28" w:rsidP="00A65E28">
      <w:pPr>
        <w:pStyle w:val="PL"/>
        <w:rPr>
          <w:ins w:id="10460" w:author="CR#1666r1" w:date="2020-06-17T07:29:00Z"/>
        </w:rPr>
      </w:pPr>
      <w:ins w:id="10461" w:author="CR#1666r1" w:date="2020-06-17T07:29:00Z">
        <w:r>
          <w:t xml:space="preserve">            occ-Length-v16xy                                ENUMERATED {n2,n4}                                       OPTIONAL, -- Need M</w:t>
        </w:r>
      </w:ins>
    </w:p>
    <w:p w14:paraId="071BF32C" w14:textId="77777777" w:rsidR="00A65E28" w:rsidRDefault="00A65E28" w:rsidP="00A65E28">
      <w:pPr>
        <w:pStyle w:val="PL"/>
        <w:rPr>
          <w:ins w:id="10462" w:author="CR#1666r1" w:date="2020-06-17T07:29:00Z"/>
        </w:rPr>
      </w:pPr>
      <w:ins w:id="10463" w:author="CR#1666r1" w:date="2020-06-17T07:29:00Z">
        <w:r>
          <w:t xml:space="preserve">            occ-Index-v16xy                                 ENUMERATED {n0,n1,n2,n3}                                 OPTIONAL  -- Need M</w:t>
        </w:r>
      </w:ins>
    </w:p>
    <w:p w14:paraId="564C83A0" w14:textId="77777777" w:rsidR="00A65E28" w:rsidRDefault="00A65E28" w:rsidP="00A65E28">
      <w:pPr>
        <w:pStyle w:val="PL"/>
        <w:rPr>
          <w:ins w:id="10464" w:author="CR#1666r1" w:date="2020-06-17T07:29:00Z"/>
        </w:rPr>
      </w:pPr>
      <w:ins w:id="10465" w:author="CR#1666r1" w:date="2020-06-17T07:29:00Z">
        <w:r>
          <w:t xml:space="preserve">        }</w:t>
        </w:r>
      </w:ins>
    </w:p>
    <w:p w14:paraId="50626425" w14:textId="77777777" w:rsidR="00A65E28" w:rsidRDefault="00A65E28" w:rsidP="00A65E28">
      <w:pPr>
        <w:pStyle w:val="PL"/>
        <w:rPr>
          <w:del w:id="10466" w:author="CR#1666r1" w:date="2020-06-17T07:31:00Z"/>
        </w:rPr>
      </w:pPr>
      <w:del w:id="10467" w:author="CR#1666r1" w:date="2020-06-17T07:31:00Z">
        <w:r>
          <w:delText xml:space="preserve">    format                                  CHOICE {</w:delText>
        </w:r>
      </w:del>
    </w:p>
    <w:p w14:paraId="69A8C32B" w14:textId="77777777" w:rsidR="00A65E28" w:rsidRDefault="00A65E28" w:rsidP="00A65E28">
      <w:pPr>
        <w:pStyle w:val="PL"/>
        <w:rPr>
          <w:del w:id="10468" w:author="CR#1666r1" w:date="2020-06-17T07:31:00Z"/>
        </w:rPr>
      </w:pPr>
      <w:del w:id="10469" w:author="CR#1666r1" w:date="2020-06-17T07:31:00Z">
        <w:r>
          <w:delText xml:space="preserve">        format0                                 PUCCH-format0,</w:delText>
        </w:r>
      </w:del>
    </w:p>
    <w:p w14:paraId="0A543FC3" w14:textId="77777777" w:rsidR="00A65E28" w:rsidRDefault="00A65E28" w:rsidP="00A65E28">
      <w:pPr>
        <w:pStyle w:val="PL"/>
        <w:rPr>
          <w:del w:id="10470" w:author="CR#1666r1" w:date="2020-06-17T07:31:00Z"/>
        </w:rPr>
      </w:pPr>
      <w:del w:id="10471" w:author="CR#1666r1" w:date="2020-06-17T07:31:00Z">
        <w:r>
          <w:delText xml:space="preserve">        format1                                 PUCCH-format1,</w:delText>
        </w:r>
      </w:del>
    </w:p>
    <w:p w14:paraId="5D1EC7F9" w14:textId="77777777" w:rsidR="00A65E28" w:rsidRDefault="00A65E28" w:rsidP="00A65E28">
      <w:pPr>
        <w:pStyle w:val="PL"/>
        <w:rPr>
          <w:del w:id="10472" w:author="CR#1666r1" w:date="2020-06-17T07:31:00Z"/>
        </w:rPr>
      </w:pPr>
      <w:del w:id="10473" w:author="CR#1666r1" w:date="2020-06-17T07:31:00Z">
        <w:r>
          <w:delText xml:space="preserve">        format2                                 PUCCH-format2-r16,</w:delText>
        </w:r>
      </w:del>
    </w:p>
    <w:p w14:paraId="00EA74C7" w14:textId="77777777" w:rsidR="00A65E28" w:rsidRDefault="00A65E28" w:rsidP="00A65E28">
      <w:pPr>
        <w:pStyle w:val="PL"/>
        <w:rPr>
          <w:del w:id="10474" w:author="CR#1666r1" w:date="2020-06-17T07:31:00Z"/>
        </w:rPr>
      </w:pPr>
      <w:del w:id="10475" w:author="CR#1666r1" w:date="2020-06-17T07:31:00Z">
        <w:r>
          <w:delText xml:space="preserve">        format3                                 PUCCH-format3-r16,</w:delText>
        </w:r>
      </w:del>
    </w:p>
    <w:p w14:paraId="3D8E9730" w14:textId="77777777" w:rsidR="00A65E28" w:rsidRDefault="00A65E28" w:rsidP="00A65E28">
      <w:pPr>
        <w:pStyle w:val="PL"/>
        <w:rPr>
          <w:del w:id="10476" w:author="CR#1666r1" w:date="2020-06-17T07:31:00Z"/>
        </w:rPr>
      </w:pPr>
      <w:del w:id="10477" w:author="CR#1666r1" w:date="2020-06-17T07:31:00Z">
        <w:r>
          <w:delText xml:space="preserve">        format4                                 PUCCH-format4</w:delText>
        </w:r>
      </w:del>
    </w:p>
    <w:p w14:paraId="224ADC50" w14:textId="77777777" w:rsidR="00A65E28" w:rsidRDefault="00A65E28" w:rsidP="00A65E28">
      <w:pPr>
        <w:pStyle w:val="PL"/>
        <w:rPr>
          <w:ins w:id="10478" w:author="CR#1666r1" w:date="2020-06-17T07:31:00Z"/>
        </w:rPr>
      </w:pPr>
      <w:r>
        <w:t xml:space="preserve">    }</w:t>
      </w:r>
      <w:ins w:id="10479" w:author="CR#1666r1" w:date="2020-06-17T07:31:00Z">
        <w:r>
          <w:t xml:space="preserve">                                                                                                            OPTIONAL,  -- Need R</w:t>
        </w:r>
      </w:ins>
    </w:p>
    <w:p w14:paraId="2CF2C021" w14:textId="77777777" w:rsidR="00A65E28" w:rsidRDefault="00A65E28" w:rsidP="00A65E28">
      <w:pPr>
        <w:pStyle w:val="PL"/>
      </w:pPr>
      <w:ins w:id="10480" w:author="CR#1666r1" w:date="2020-06-17T07:31:00Z">
        <w:r>
          <w:t xml:space="preserve">    ...</w:t>
        </w:r>
      </w:ins>
    </w:p>
    <w:p w14:paraId="77C18E5F" w14:textId="77777777" w:rsidR="00A65E28" w:rsidRDefault="00A65E28" w:rsidP="00A65E28">
      <w:pPr>
        <w:pStyle w:val="PL"/>
      </w:pPr>
      <w:r>
        <w:t>}</w:t>
      </w:r>
    </w:p>
    <w:p w14:paraId="577FD14A" w14:textId="77777777" w:rsidR="00A65E28" w:rsidRDefault="00A65E28" w:rsidP="00A65E28">
      <w:pPr>
        <w:pStyle w:val="PL"/>
      </w:pPr>
    </w:p>
    <w:p w14:paraId="5D8CEA9C" w14:textId="77777777" w:rsidR="00A65E28" w:rsidRDefault="00A65E28" w:rsidP="00A65E28">
      <w:pPr>
        <w:pStyle w:val="PL"/>
      </w:pPr>
      <w:r>
        <w:t>PUCCH-ResourceId ::=                    INTEGER (0..maxNrofPUCCH-Resources-1)</w:t>
      </w:r>
    </w:p>
    <w:p w14:paraId="02113DA4" w14:textId="77777777" w:rsidR="00A65E28" w:rsidRDefault="00A65E28" w:rsidP="00A65E28">
      <w:pPr>
        <w:pStyle w:val="PL"/>
      </w:pPr>
    </w:p>
    <w:p w14:paraId="6A765D52" w14:textId="77777777" w:rsidR="00A65E28" w:rsidRDefault="00A65E28" w:rsidP="00A65E28">
      <w:pPr>
        <w:pStyle w:val="PL"/>
      </w:pPr>
    </w:p>
    <w:p w14:paraId="59E6FB17" w14:textId="77777777" w:rsidR="00A65E28" w:rsidRDefault="00A65E28" w:rsidP="00A65E28">
      <w:pPr>
        <w:pStyle w:val="PL"/>
      </w:pPr>
      <w:r>
        <w:t>PUCCH-format0 ::=                               SEQUENCE {</w:t>
      </w:r>
    </w:p>
    <w:p w14:paraId="0D3B8C35" w14:textId="77777777" w:rsidR="00A65E28" w:rsidRDefault="00A65E28" w:rsidP="00A65E28">
      <w:pPr>
        <w:pStyle w:val="PL"/>
      </w:pPr>
      <w:r>
        <w:t xml:space="preserve">    initialCyclicShift                              INTEGER(0..11),</w:t>
      </w:r>
    </w:p>
    <w:p w14:paraId="407E817B" w14:textId="77777777" w:rsidR="00A65E28" w:rsidRDefault="00A65E28" w:rsidP="00A65E28">
      <w:pPr>
        <w:pStyle w:val="PL"/>
      </w:pPr>
      <w:r>
        <w:t xml:space="preserve">    nrofSymbols                                     INTEGER (1..2),</w:t>
      </w:r>
    </w:p>
    <w:p w14:paraId="503A1650" w14:textId="77777777" w:rsidR="00A65E28" w:rsidRDefault="00A65E28" w:rsidP="00A65E28">
      <w:pPr>
        <w:pStyle w:val="PL"/>
      </w:pPr>
      <w:r>
        <w:t xml:space="preserve">    startingSymbolIndex                             INTEGER(0..13)</w:t>
      </w:r>
    </w:p>
    <w:p w14:paraId="5F76D19A" w14:textId="77777777" w:rsidR="00A65E28" w:rsidRDefault="00A65E28" w:rsidP="00A65E28">
      <w:pPr>
        <w:pStyle w:val="PL"/>
      </w:pPr>
      <w:r>
        <w:t>}</w:t>
      </w:r>
    </w:p>
    <w:p w14:paraId="6C53F947" w14:textId="77777777" w:rsidR="00A65E28" w:rsidRDefault="00A65E28" w:rsidP="00A65E28">
      <w:pPr>
        <w:pStyle w:val="PL"/>
      </w:pPr>
    </w:p>
    <w:p w14:paraId="6C8F0E0E" w14:textId="77777777" w:rsidR="00A65E28" w:rsidRDefault="00A65E28" w:rsidP="00A65E28">
      <w:pPr>
        <w:pStyle w:val="PL"/>
      </w:pPr>
      <w:r>
        <w:t>PUCCH-format1 ::=                               SEQUENCE {</w:t>
      </w:r>
    </w:p>
    <w:p w14:paraId="471B1344" w14:textId="77777777" w:rsidR="00A65E28" w:rsidRDefault="00A65E28" w:rsidP="00A65E28">
      <w:pPr>
        <w:pStyle w:val="PL"/>
      </w:pPr>
      <w:r>
        <w:t xml:space="preserve">    initialCyclicShift                              INTEGER(0..11),</w:t>
      </w:r>
    </w:p>
    <w:p w14:paraId="74BEEBFF" w14:textId="77777777" w:rsidR="00A65E28" w:rsidRDefault="00A65E28" w:rsidP="00A65E28">
      <w:pPr>
        <w:pStyle w:val="PL"/>
      </w:pPr>
      <w:r>
        <w:t xml:space="preserve">    nrofSymbols                                     INTEGER (4..14),</w:t>
      </w:r>
    </w:p>
    <w:p w14:paraId="5B707CBD" w14:textId="77777777" w:rsidR="00A65E28" w:rsidRDefault="00A65E28" w:rsidP="00A65E28">
      <w:pPr>
        <w:pStyle w:val="PL"/>
      </w:pPr>
      <w:r>
        <w:t xml:space="preserve">    startingSymbolIndex                             INTEGER(0..10),</w:t>
      </w:r>
    </w:p>
    <w:p w14:paraId="056E361B" w14:textId="77777777" w:rsidR="00A65E28" w:rsidRDefault="00A65E28" w:rsidP="00A65E28">
      <w:pPr>
        <w:pStyle w:val="PL"/>
      </w:pPr>
      <w:r>
        <w:t xml:space="preserve">    timeDomainOCC                                   INTEGER(0..6)</w:t>
      </w:r>
    </w:p>
    <w:p w14:paraId="701E5C4F" w14:textId="77777777" w:rsidR="00A65E28" w:rsidRDefault="00A65E28" w:rsidP="00A65E28">
      <w:pPr>
        <w:pStyle w:val="PL"/>
      </w:pPr>
      <w:r>
        <w:t>}</w:t>
      </w:r>
    </w:p>
    <w:p w14:paraId="57C82CDF" w14:textId="77777777" w:rsidR="00A65E28" w:rsidRDefault="00A65E28" w:rsidP="00A65E28">
      <w:pPr>
        <w:pStyle w:val="PL"/>
      </w:pPr>
    </w:p>
    <w:p w14:paraId="356E4FB0" w14:textId="77777777" w:rsidR="00A65E28" w:rsidRDefault="00A65E28" w:rsidP="00A65E28">
      <w:pPr>
        <w:pStyle w:val="PL"/>
      </w:pPr>
      <w:r>
        <w:t>PUCCH-format2 ::=                               SEQUENCE {</w:t>
      </w:r>
    </w:p>
    <w:p w14:paraId="63F3E342" w14:textId="77777777" w:rsidR="00A65E28" w:rsidRDefault="00A65E28" w:rsidP="00A65E28">
      <w:pPr>
        <w:pStyle w:val="PL"/>
      </w:pPr>
      <w:r>
        <w:t xml:space="preserve">    nrofPRBs                                        INTEGER (1..16),</w:t>
      </w:r>
    </w:p>
    <w:p w14:paraId="1E625064" w14:textId="77777777" w:rsidR="00A65E28" w:rsidRDefault="00A65E28" w:rsidP="00A65E28">
      <w:pPr>
        <w:pStyle w:val="PL"/>
      </w:pPr>
      <w:r>
        <w:t xml:space="preserve">    nrofSymbols                                     INTEGER (1..2),</w:t>
      </w:r>
    </w:p>
    <w:p w14:paraId="3CB2D802" w14:textId="77777777" w:rsidR="00A65E28" w:rsidRDefault="00A65E28" w:rsidP="00A65E28">
      <w:pPr>
        <w:pStyle w:val="PL"/>
      </w:pPr>
      <w:r>
        <w:t xml:space="preserve">    startingSymbolIndex                             INTEGER(0..13)</w:t>
      </w:r>
    </w:p>
    <w:p w14:paraId="341589BD" w14:textId="77777777" w:rsidR="00A65E28" w:rsidRDefault="00A65E28" w:rsidP="00A65E28">
      <w:pPr>
        <w:pStyle w:val="PL"/>
      </w:pPr>
      <w:r>
        <w:t>}</w:t>
      </w:r>
    </w:p>
    <w:p w14:paraId="3951D64D" w14:textId="77777777" w:rsidR="00A65E28" w:rsidRDefault="00A65E28" w:rsidP="00A65E28">
      <w:pPr>
        <w:pStyle w:val="PL"/>
      </w:pPr>
    </w:p>
    <w:p w14:paraId="13971C1F" w14:textId="77777777" w:rsidR="00A65E28" w:rsidRDefault="00A65E28" w:rsidP="00A65E28">
      <w:pPr>
        <w:pStyle w:val="PL"/>
        <w:rPr>
          <w:del w:id="10481" w:author="CR#1666r1" w:date="2020-06-17T07:32:00Z"/>
        </w:rPr>
      </w:pPr>
      <w:del w:id="10482" w:author="CR#1666r1" w:date="2020-06-17T07:32:00Z">
        <w:r>
          <w:delText>PUCCH-format2-r16 ::=                           SEQUENCE {</w:delText>
        </w:r>
      </w:del>
    </w:p>
    <w:p w14:paraId="271E8411" w14:textId="77777777" w:rsidR="00A65E28" w:rsidRDefault="00A65E28" w:rsidP="00A65E28">
      <w:pPr>
        <w:pStyle w:val="PL"/>
        <w:rPr>
          <w:del w:id="10483" w:author="CR#1666r1" w:date="2020-06-17T07:32:00Z"/>
        </w:rPr>
      </w:pPr>
      <w:del w:id="10484" w:author="CR#1666r1" w:date="2020-06-17T07:32:00Z">
        <w:r>
          <w:delText xml:space="preserve">    nrofSymbols                                     INTEGER (1..2),</w:delText>
        </w:r>
      </w:del>
    </w:p>
    <w:p w14:paraId="58BD397F" w14:textId="77777777" w:rsidR="00A65E28" w:rsidRDefault="00A65E28" w:rsidP="00A65E28">
      <w:pPr>
        <w:pStyle w:val="PL"/>
        <w:rPr>
          <w:del w:id="10485" w:author="CR#1666r1" w:date="2020-06-17T07:32:00Z"/>
        </w:rPr>
      </w:pPr>
      <w:del w:id="10486" w:author="CR#1666r1" w:date="2020-06-17T07:32:00Z">
        <w:r>
          <w:delText xml:space="preserve">    startingSymbolIndex                             INTEGER (0..13),</w:delText>
        </w:r>
      </w:del>
    </w:p>
    <w:p w14:paraId="6E539540" w14:textId="77777777" w:rsidR="00A65E28" w:rsidRDefault="00A65E28" w:rsidP="00A65E28">
      <w:pPr>
        <w:pStyle w:val="PL"/>
        <w:rPr>
          <w:del w:id="10487" w:author="CR#1666r1" w:date="2020-06-17T07:32:00Z"/>
        </w:rPr>
      </w:pPr>
      <w:del w:id="10488" w:author="CR#1666r1" w:date="2020-06-17T07:32:00Z">
        <w:r>
          <w:delText xml:space="preserve">    interlace1-r16                                  INTEGER (0..9)  OPTIONAL, -- Need M</w:delText>
        </w:r>
      </w:del>
    </w:p>
    <w:p w14:paraId="1791A978" w14:textId="77777777" w:rsidR="00A65E28" w:rsidRDefault="00A65E28" w:rsidP="00A65E28">
      <w:pPr>
        <w:pStyle w:val="PL"/>
        <w:rPr>
          <w:del w:id="10489" w:author="CR#1666r1" w:date="2020-06-17T07:32:00Z"/>
        </w:rPr>
      </w:pPr>
      <w:del w:id="10490" w:author="CR#1666r1" w:date="2020-06-17T07:32:00Z">
        <w:r>
          <w:delText xml:space="preserve">    occ-Length-r16                                  OCC-Length-r16  OPTIONAL, -- Need M</w:delText>
        </w:r>
      </w:del>
    </w:p>
    <w:p w14:paraId="4A1F25C1" w14:textId="77777777" w:rsidR="00A65E28" w:rsidRDefault="00A65E28" w:rsidP="00A65E28">
      <w:pPr>
        <w:pStyle w:val="PL"/>
        <w:rPr>
          <w:del w:id="10491" w:author="CR#1666r1" w:date="2020-06-17T07:32:00Z"/>
        </w:rPr>
      </w:pPr>
      <w:del w:id="10492" w:author="CR#1666r1" w:date="2020-06-17T07:32:00Z">
        <w:r>
          <w:delText xml:space="preserve">    occ-Index-r16                                   OCC-Index-r16   OPTIONAL -- Need M</w:delText>
        </w:r>
      </w:del>
    </w:p>
    <w:p w14:paraId="27F829B1" w14:textId="77777777" w:rsidR="00A65E28" w:rsidRDefault="00A65E28" w:rsidP="00A65E28">
      <w:pPr>
        <w:pStyle w:val="PL"/>
        <w:rPr>
          <w:del w:id="10493" w:author="CR#1666r1" w:date="2020-06-17T07:32:00Z"/>
        </w:rPr>
      </w:pPr>
      <w:del w:id="10494" w:author="CR#1666r1" w:date="2020-06-17T07:32:00Z">
        <w:r>
          <w:delText>}</w:delText>
        </w:r>
      </w:del>
    </w:p>
    <w:p w14:paraId="76643733" w14:textId="77777777" w:rsidR="00A65E28" w:rsidRDefault="00A65E28" w:rsidP="00A65E28">
      <w:pPr>
        <w:pStyle w:val="PL"/>
        <w:rPr>
          <w:del w:id="10495" w:author="CR#1666r1" w:date="2020-06-17T07:32:00Z"/>
        </w:rPr>
      </w:pPr>
    </w:p>
    <w:p w14:paraId="7DA69FCD" w14:textId="77777777" w:rsidR="00A65E28" w:rsidRDefault="00A65E28" w:rsidP="00A65E28">
      <w:pPr>
        <w:pStyle w:val="PL"/>
      </w:pPr>
      <w:r>
        <w:t>PUCCH-format3 ::=                               SEQUENCE {</w:t>
      </w:r>
    </w:p>
    <w:p w14:paraId="7C4D7A79" w14:textId="77777777" w:rsidR="00A65E28" w:rsidRDefault="00A65E28" w:rsidP="00A65E28">
      <w:pPr>
        <w:pStyle w:val="PL"/>
      </w:pPr>
      <w:r>
        <w:t xml:space="preserve">    nrofPRBs                                        INTEGER (1..16),</w:t>
      </w:r>
    </w:p>
    <w:p w14:paraId="43606FAA" w14:textId="77777777" w:rsidR="00A65E28" w:rsidRDefault="00A65E28" w:rsidP="00A65E28">
      <w:pPr>
        <w:pStyle w:val="PL"/>
      </w:pPr>
      <w:r>
        <w:t xml:space="preserve">    nrofSymbols                                     INTEGER (4..14),</w:t>
      </w:r>
    </w:p>
    <w:p w14:paraId="65A8A266" w14:textId="77777777" w:rsidR="00A65E28" w:rsidRDefault="00A65E28" w:rsidP="00A65E28">
      <w:pPr>
        <w:pStyle w:val="PL"/>
      </w:pPr>
      <w:r>
        <w:t xml:space="preserve">    startingSymbolIndex                             INTEGER(0..10)</w:t>
      </w:r>
    </w:p>
    <w:p w14:paraId="116B1480" w14:textId="77777777" w:rsidR="00A65E28" w:rsidRDefault="00A65E28" w:rsidP="00A65E28">
      <w:pPr>
        <w:pStyle w:val="PL"/>
      </w:pPr>
      <w:r>
        <w:t>}</w:t>
      </w:r>
    </w:p>
    <w:p w14:paraId="53FE2620" w14:textId="77777777" w:rsidR="00A65E28" w:rsidRDefault="00A65E28" w:rsidP="00A65E28">
      <w:pPr>
        <w:pStyle w:val="PL"/>
      </w:pPr>
    </w:p>
    <w:p w14:paraId="5809793B" w14:textId="77777777" w:rsidR="00A65E28" w:rsidRDefault="00A65E28" w:rsidP="00A65E28">
      <w:pPr>
        <w:pStyle w:val="PL"/>
        <w:rPr>
          <w:del w:id="10496" w:author="CR#1666r1" w:date="2020-06-17T07:32:00Z"/>
        </w:rPr>
      </w:pPr>
      <w:del w:id="10497" w:author="CR#1666r1" w:date="2020-06-17T07:32:00Z">
        <w:r>
          <w:delText>PUCCH-format3-r16 ::=                           SEQUENCE {</w:delText>
        </w:r>
      </w:del>
    </w:p>
    <w:p w14:paraId="7E7CC3F1" w14:textId="77777777" w:rsidR="00A65E28" w:rsidRDefault="00A65E28" w:rsidP="00A65E28">
      <w:pPr>
        <w:pStyle w:val="PL"/>
        <w:rPr>
          <w:del w:id="10498" w:author="CR#1666r1" w:date="2020-06-17T07:32:00Z"/>
        </w:rPr>
      </w:pPr>
      <w:del w:id="10499" w:author="CR#1666r1" w:date="2020-06-17T07:32:00Z">
        <w:r>
          <w:delText xml:space="preserve">    nrofSymbols                                     INTEGER (4..14),</w:delText>
        </w:r>
      </w:del>
    </w:p>
    <w:p w14:paraId="1375E9E4" w14:textId="77777777" w:rsidR="00A65E28" w:rsidRDefault="00A65E28" w:rsidP="00A65E28">
      <w:pPr>
        <w:pStyle w:val="PL"/>
        <w:rPr>
          <w:del w:id="10500" w:author="CR#1666r1" w:date="2020-06-17T07:32:00Z"/>
        </w:rPr>
      </w:pPr>
      <w:del w:id="10501" w:author="CR#1666r1" w:date="2020-06-17T07:32:00Z">
        <w:r>
          <w:delText xml:space="preserve">    startingSymbolIndex                             INTEGER (0..10),</w:delText>
        </w:r>
      </w:del>
    </w:p>
    <w:p w14:paraId="2D9A94B0" w14:textId="77777777" w:rsidR="00A65E28" w:rsidRDefault="00A65E28" w:rsidP="00A65E28">
      <w:pPr>
        <w:pStyle w:val="PL"/>
        <w:rPr>
          <w:del w:id="10502" w:author="CR#1666r1" w:date="2020-06-17T07:32:00Z"/>
        </w:rPr>
      </w:pPr>
      <w:del w:id="10503" w:author="CR#1666r1" w:date="2020-06-17T07:32:00Z">
        <w:r>
          <w:delText xml:space="preserve">    interlace1-r16                                  INTEGER (0..9)  OPTIONAL, -- Need M</w:delText>
        </w:r>
      </w:del>
    </w:p>
    <w:p w14:paraId="1E46FB02" w14:textId="77777777" w:rsidR="00A65E28" w:rsidRDefault="00A65E28" w:rsidP="00A65E28">
      <w:pPr>
        <w:pStyle w:val="PL"/>
        <w:rPr>
          <w:del w:id="10504" w:author="CR#1666r1" w:date="2020-06-17T07:32:00Z"/>
        </w:rPr>
      </w:pPr>
      <w:del w:id="10505" w:author="CR#1666r1" w:date="2020-06-17T07:32:00Z">
        <w:r>
          <w:delText xml:space="preserve">    occ-Length-r16                                  OCC-Length-r16  OPTIONAL, -- Need M</w:delText>
        </w:r>
      </w:del>
    </w:p>
    <w:p w14:paraId="241831C0" w14:textId="77777777" w:rsidR="00A65E28" w:rsidRDefault="00A65E28" w:rsidP="00A65E28">
      <w:pPr>
        <w:pStyle w:val="PL"/>
        <w:rPr>
          <w:del w:id="10506" w:author="CR#1666r1" w:date="2020-06-17T07:32:00Z"/>
        </w:rPr>
      </w:pPr>
      <w:del w:id="10507" w:author="CR#1666r1" w:date="2020-06-17T07:32:00Z">
        <w:r>
          <w:delText xml:space="preserve">    occ-Index-r16                                   OCC-Index-r16   OPTIONAL -- Need M</w:delText>
        </w:r>
      </w:del>
    </w:p>
    <w:p w14:paraId="4F396B2A" w14:textId="77777777" w:rsidR="00A65E28" w:rsidRDefault="00A65E28" w:rsidP="00A65E28">
      <w:pPr>
        <w:pStyle w:val="PL"/>
        <w:rPr>
          <w:del w:id="10508" w:author="CR#1666r1" w:date="2020-06-17T07:32:00Z"/>
        </w:rPr>
      </w:pPr>
      <w:del w:id="10509" w:author="CR#1666r1" w:date="2020-06-17T07:32:00Z">
        <w:r>
          <w:delText>}</w:delText>
        </w:r>
      </w:del>
    </w:p>
    <w:p w14:paraId="68D110FB" w14:textId="77777777" w:rsidR="00A65E28" w:rsidRDefault="00A65E28" w:rsidP="00A65E28">
      <w:pPr>
        <w:pStyle w:val="PL"/>
        <w:rPr>
          <w:del w:id="10510" w:author="CR#1666r1" w:date="2020-06-17T07:32:00Z"/>
        </w:rPr>
      </w:pPr>
    </w:p>
    <w:p w14:paraId="37856E83" w14:textId="77777777" w:rsidR="00A65E28" w:rsidRDefault="00A65E28" w:rsidP="00A65E28">
      <w:pPr>
        <w:pStyle w:val="PL"/>
      </w:pPr>
      <w:r>
        <w:t>PUCCH-format4 ::=                               SEQUENCE {</w:t>
      </w:r>
    </w:p>
    <w:p w14:paraId="14ED5EB3" w14:textId="77777777" w:rsidR="00A65E28" w:rsidRDefault="00A65E28" w:rsidP="00A65E28">
      <w:pPr>
        <w:pStyle w:val="PL"/>
      </w:pPr>
      <w:r>
        <w:t xml:space="preserve">    nrofSymbols                                     INTEGER (4..14),</w:t>
      </w:r>
    </w:p>
    <w:p w14:paraId="7156BAF6" w14:textId="77777777" w:rsidR="00A65E28" w:rsidRDefault="00A65E28" w:rsidP="00A65E28">
      <w:pPr>
        <w:pStyle w:val="PL"/>
      </w:pPr>
      <w:r>
        <w:t xml:space="preserve">    occ-Length                                      ENUMERATED {n2,n4},</w:t>
      </w:r>
    </w:p>
    <w:p w14:paraId="274F6994" w14:textId="77777777" w:rsidR="00A65E28" w:rsidRDefault="00A65E28" w:rsidP="00A65E28">
      <w:pPr>
        <w:pStyle w:val="PL"/>
      </w:pPr>
      <w:r>
        <w:t xml:space="preserve">    occ-Index                                       ENUMERATED {n0,n1,n2,n3},</w:t>
      </w:r>
    </w:p>
    <w:p w14:paraId="2C921022" w14:textId="77777777" w:rsidR="00A65E28" w:rsidRDefault="00A65E28" w:rsidP="00A65E28">
      <w:pPr>
        <w:pStyle w:val="PL"/>
      </w:pPr>
      <w:r>
        <w:t xml:space="preserve">    startingSymbolIndex                             INTEGER(0..10)</w:t>
      </w:r>
    </w:p>
    <w:p w14:paraId="7A81B91F" w14:textId="77777777" w:rsidR="00A65E28" w:rsidRDefault="00A65E28" w:rsidP="00A65E28">
      <w:pPr>
        <w:pStyle w:val="PL"/>
      </w:pPr>
      <w:r>
        <w:t>}</w:t>
      </w:r>
    </w:p>
    <w:p w14:paraId="5DA7D31F" w14:textId="77777777" w:rsidR="00A65E28" w:rsidRDefault="00A65E28" w:rsidP="00A65E28">
      <w:pPr>
        <w:pStyle w:val="PL"/>
      </w:pPr>
    </w:p>
    <w:p w14:paraId="0A5B25A8" w14:textId="77777777" w:rsidR="00A65E28" w:rsidRDefault="00A65E28" w:rsidP="00A65E28">
      <w:pPr>
        <w:pStyle w:val="PL"/>
        <w:rPr>
          <w:del w:id="10511" w:author="CR#1666r1" w:date="2020-06-17T07:34:00Z"/>
        </w:rPr>
      </w:pPr>
      <w:del w:id="10512" w:author="CR#1666r1" w:date="2020-06-17T07:34:00Z">
        <w:r>
          <w:delText>OCC-Length-r16 ::= ENUMERATED {n2,n4}</w:delText>
        </w:r>
      </w:del>
    </w:p>
    <w:p w14:paraId="65C045E4" w14:textId="77777777" w:rsidR="00A65E28" w:rsidRDefault="00A65E28" w:rsidP="00A65E28">
      <w:pPr>
        <w:pStyle w:val="PL"/>
        <w:rPr>
          <w:del w:id="10513" w:author="CR#1666r1" w:date="2020-06-17T07:34:00Z"/>
        </w:rPr>
      </w:pPr>
    </w:p>
    <w:p w14:paraId="1C462DF2" w14:textId="77777777" w:rsidR="00A65E28" w:rsidRDefault="00A65E28" w:rsidP="00A65E28">
      <w:pPr>
        <w:pStyle w:val="PL"/>
        <w:rPr>
          <w:del w:id="10514" w:author="CR#1666r1" w:date="2020-06-17T07:34:00Z"/>
        </w:rPr>
      </w:pPr>
      <w:del w:id="10515" w:author="CR#1666r1" w:date="2020-06-17T07:34:00Z">
        <w:r>
          <w:delText>OCC-Index-r16  ::= ENUMERATED {n0,n1,n2,n3}</w:delText>
        </w:r>
      </w:del>
    </w:p>
    <w:p w14:paraId="4B5D68E4" w14:textId="77777777" w:rsidR="00A65E28" w:rsidRDefault="00A65E28" w:rsidP="00A65E28">
      <w:pPr>
        <w:pStyle w:val="PL"/>
        <w:rPr>
          <w:del w:id="10516" w:author="CR#1666r1" w:date="2020-06-17T07:34:00Z"/>
        </w:rPr>
      </w:pPr>
    </w:p>
    <w:p w14:paraId="598DD3B6" w14:textId="77777777" w:rsidR="00A65E28" w:rsidRDefault="00A65E28" w:rsidP="00A65E28">
      <w:pPr>
        <w:pStyle w:val="PL"/>
      </w:pPr>
      <w:r>
        <w:t>PUCCH-SpatialRelationInfoList-r16 ::=      SEQUENCE (SIZE (1..maxNrofSpatialRelationInfos-r16)) OF PUCCH-SpatialRelationInfo</w:t>
      </w:r>
      <w:ins w:id="10517" w:author="CR#1666r1" w:date="2020-06-17T13:26:00Z">
        <w:r>
          <w:t>Ext</w:t>
        </w:r>
      </w:ins>
      <w:r>
        <w:t>-r16</w:t>
      </w:r>
    </w:p>
    <w:p w14:paraId="30FFC1A3" w14:textId="77777777" w:rsidR="00A65E28" w:rsidRDefault="00A65E28" w:rsidP="00A65E28">
      <w:pPr>
        <w:pStyle w:val="PL"/>
      </w:pPr>
    </w:p>
    <w:p w14:paraId="5EB45FDB" w14:textId="77777777" w:rsidR="00A65E28" w:rsidRDefault="00A65E28" w:rsidP="00A65E28">
      <w:pPr>
        <w:pStyle w:val="PL"/>
      </w:pPr>
      <w:r>
        <w:t>PUCCH-SpatialRelationInfoIdList-r16 ::=    SEQUENCE (SIZE (1..maxNrofSpatialRelationInfos-r16)) OF PUCCH-SpatialRelationInfoId-r16</w:t>
      </w:r>
    </w:p>
    <w:p w14:paraId="48CE4600" w14:textId="77777777" w:rsidR="00A65E28" w:rsidRDefault="00A65E28" w:rsidP="00A65E28">
      <w:pPr>
        <w:pStyle w:val="PL"/>
      </w:pPr>
    </w:p>
    <w:p w14:paraId="2C6047FE" w14:textId="77777777" w:rsidR="00A65E28" w:rsidRDefault="00A65E28" w:rsidP="00A65E28">
      <w:pPr>
        <w:pStyle w:val="PL"/>
      </w:pPr>
      <w:r>
        <w:t>PUCCH-ResourceGroup-r16 ::=                SEQUENCE {</w:t>
      </w:r>
    </w:p>
    <w:p w14:paraId="04B69486" w14:textId="77777777" w:rsidR="00A65E28" w:rsidRDefault="00A65E28" w:rsidP="00A65E28">
      <w:pPr>
        <w:pStyle w:val="PL"/>
      </w:pPr>
      <w:r>
        <w:t xml:space="preserve">    pucch-ResourceGroupId-r16                  PUCCH-ResourceGroupId-r16,</w:t>
      </w:r>
    </w:p>
    <w:p w14:paraId="6B6C8376" w14:textId="77777777" w:rsidR="00A65E28" w:rsidRDefault="00A65E28" w:rsidP="00A65E28">
      <w:pPr>
        <w:pStyle w:val="PL"/>
      </w:pPr>
      <w:r>
        <w:lastRenderedPageBreak/>
        <w:t xml:space="preserve">    resourcePerGroupList-r16                   SEQUENCE (SIZE (1..maxNrofPUCCH-ResourcesPerGroup-r16)) OF PUCCH-ResourceId</w:t>
      </w:r>
    </w:p>
    <w:p w14:paraId="3CFC3B35" w14:textId="77777777" w:rsidR="00A65E28" w:rsidRDefault="00A65E28" w:rsidP="00A65E28">
      <w:pPr>
        <w:pStyle w:val="PL"/>
      </w:pPr>
      <w:r>
        <w:t>}</w:t>
      </w:r>
    </w:p>
    <w:p w14:paraId="3378251D" w14:textId="77777777" w:rsidR="00A65E28" w:rsidRDefault="00A65E28" w:rsidP="00A65E28">
      <w:pPr>
        <w:pStyle w:val="PL"/>
      </w:pPr>
    </w:p>
    <w:p w14:paraId="2334A09B" w14:textId="77777777" w:rsidR="00A65E28" w:rsidRDefault="00A65E28" w:rsidP="00A65E28">
      <w:pPr>
        <w:pStyle w:val="PL"/>
      </w:pPr>
      <w:r>
        <w:t>PUCCH-ResourceGroupId-r16 ::=              INTEGER (0..maxNrofPUCCH-ResourceGroups-1-r16)</w:t>
      </w:r>
    </w:p>
    <w:p w14:paraId="27E7DD16" w14:textId="77777777" w:rsidR="006B00D1" w:rsidRDefault="006B00D1" w:rsidP="006B00D1">
      <w:pPr>
        <w:pStyle w:val="PL"/>
        <w:rPr>
          <w:ins w:id="10518" w:author="CR#1528r4" w:date="2020-07-03T17:40:00Z"/>
        </w:rPr>
      </w:pPr>
    </w:p>
    <w:p w14:paraId="05196432" w14:textId="71237D12" w:rsidR="006B00D1" w:rsidRDefault="006B00D1" w:rsidP="006B00D1">
      <w:pPr>
        <w:pStyle w:val="PL"/>
        <w:rPr>
          <w:ins w:id="10519" w:author="CR#1528r4" w:date="2020-07-03T17:40:00Z"/>
        </w:rPr>
      </w:pPr>
      <w:ins w:id="10520" w:author="CR#1528r4" w:date="2020-07-03T17:40:00Z">
        <w:r>
          <w:t>DL-DataToUL-ACK-r16 ::=                    SEQUENCE (SIZE (1..8)) OF INTEGER (-1..15)</w:t>
        </w:r>
      </w:ins>
    </w:p>
    <w:p w14:paraId="3A25856A" w14:textId="77777777" w:rsidR="006B00D1" w:rsidRDefault="006B00D1" w:rsidP="006B00D1">
      <w:pPr>
        <w:pStyle w:val="PL"/>
        <w:rPr>
          <w:ins w:id="10521" w:author="CR#1528r4" w:date="2020-07-03T17:40:00Z"/>
        </w:rPr>
      </w:pPr>
    </w:p>
    <w:p w14:paraId="35021055" w14:textId="4003C0DC" w:rsidR="00A65E28" w:rsidRDefault="006B00D1" w:rsidP="006B00D1">
      <w:pPr>
        <w:pStyle w:val="PL"/>
        <w:rPr>
          <w:ins w:id="10522" w:author="CR#1528r4" w:date="2020-07-03T17:40:00Z"/>
        </w:rPr>
      </w:pPr>
      <w:ins w:id="10523" w:author="CR#1528r4" w:date="2020-07-03T17:40:00Z">
        <w:r>
          <w:rPr>
            <w:iCs/>
            <w:lang w:val="sv-SE"/>
          </w:rPr>
          <w:t>UL-AccessConfigListForDCI-Format1-1-r16</w:t>
        </w:r>
        <w:r>
          <w:t xml:space="preserve"> ::=  SEQUENCE (SIZE (1..16)) OF INTEGER (0..15)</w:t>
        </w:r>
      </w:ins>
    </w:p>
    <w:p w14:paraId="6B0A9D73" w14:textId="451C6CFE" w:rsidR="006B00D1" w:rsidRDefault="006B00D1" w:rsidP="006B00D1">
      <w:pPr>
        <w:pStyle w:val="PL"/>
        <w:rPr>
          <w:ins w:id="10524" w:author="CR#1588r3" w:date="2020-07-06T21:54:00Z"/>
        </w:rPr>
      </w:pPr>
    </w:p>
    <w:p w14:paraId="45E921D3" w14:textId="77777777" w:rsidR="0051325E" w:rsidRPr="0051325E" w:rsidRDefault="0051325E" w:rsidP="0051325E">
      <w:pPr>
        <w:pStyle w:val="PL"/>
        <w:rPr>
          <w:ins w:id="10525" w:author="CR#1588r3" w:date="2020-07-06T21:54:00Z"/>
        </w:rPr>
        <w:pPrChange w:id="10526" w:author="CR#1588r3" w:date="2020-07-06T21:54:00Z">
          <w:pPr/>
        </w:pPrChange>
      </w:pPr>
      <w:ins w:id="10527" w:author="CR#1588r3" w:date="2020-07-06T21:54:00Z">
        <w:r w:rsidRPr="0051325E">
          <w:t>Dl-DataToUL-ACK-ForDCI-Format1-2-r16 ::=   SEQUENCE (SIZE (1..8)) OF INTEGER (0..15)</w:t>
        </w:r>
      </w:ins>
    </w:p>
    <w:p w14:paraId="6E8E236A" w14:textId="77777777" w:rsidR="0051325E" w:rsidRDefault="0051325E" w:rsidP="006B00D1">
      <w:pPr>
        <w:pStyle w:val="PL"/>
      </w:pPr>
    </w:p>
    <w:p w14:paraId="2B39654C" w14:textId="77777777" w:rsidR="00A65E28" w:rsidRDefault="00A65E28" w:rsidP="00A65E28">
      <w:pPr>
        <w:pStyle w:val="PL"/>
      </w:pPr>
      <w:r>
        <w:t>-- TAG-PUCCH-CONFIG-STOP</w:t>
      </w:r>
    </w:p>
    <w:p w14:paraId="53EFD4F9" w14:textId="77777777" w:rsidR="00A65E28" w:rsidRDefault="00A65E28" w:rsidP="00A65E28">
      <w:pPr>
        <w:pStyle w:val="PL"/>
      </w:pPr>
      <w:r>
        <w:t>-- ASN1STOP</w:t>
      </w:r>
    </w:p>
    <w:p w14:paraId="32CA2F6C" w14:textId="77777777" w:rsidR="00A65E28" w:rsidRDefault="00A65E28" w:rsidP="00A65E28">
      <w:pPr>
        <w:pStyle w:val="PL"/>
      </w:pPr>
    </w:p>
    <w:p w14:paraId="118A095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26836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536E7" w14:textId="77777777" w:rsidR="00A65E28" w:rsidRDefault="00A65E28">
            <w:pPr>
              <w:pStyle w:val="TAH"/>
              <w:rPr>
                <w:szCs w:val="22"/>
                <w:lang w:val="sv-SE" w:eastAsia="sv-SE"/>
              </w:rPr>
            </w:pPr>
            <w:r>
              <w:rPr>
                <w:i/>
                <w:szCs w:val="22"/>
                <w:lang w:val="sv-SE" w:eastAsia="sv-SE"/>
              </w:rPr>
              <w:lastRenderedPageBreak/>
              <w:t xml:space="preserve">PUCCH-Config </w:t>
            </w:r>
            <w:r>
              <w:rPr>
                <w:szCs w:val="22"/>
                <w:lang w:val="sv-SE" w:eastAsia="sv-SE"/>
              </w:rPr>
              <w:t>field descriptions</w:t>
            </w:r>
          </w:p>
        </w:tc>
      </w:tr>
      <w:tr w:rsidR="00A65E28" w14:paraId="2928F9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F14D5A" w14:textId="77777777" w:rsidR="00A65E28" w:rsidRDefault="00A65E28">
            <w:pPr>
              <w:pStyle w:val="TAL"/>
              <w:rPr>
                <w:szCs w:val="22"/>
                <w:lang w:val="sv-SE" w:eastAsia="sv-SE"/>
              </w:rPr>
            </w:pPr>
            <w:r>
              <w:rPr>
                <w:b/>
                <w:i/>
                <w:szCs w:val="22"/>
                <w:lang w:val="sv-SE" w:eastAsia="sv-SE"/>
              </w:rPr>
              <w:t>dl-DataToUL-ACK, dl-DataToUL-ACK-ForDCI-Format1-2</w:t>
            </w:r>
          </w:p>
          <w:p w14:paraId="5E316CD4" w14:textId="22B0F8EA" w:rsidR="00A65E28" w:rsidRDefault="00A65E28">
            <w:pPr>
              <w:pStyle w:val="TAL"/>
              <w:rPr>
                <w:szCs w:val="22"/>
                <w:lang w:val="sv-SE" w:eastAsia="sv-SE"/>
              </w:rPr>
            </w:pPr>
            <w:r>
              <w:rPr>
                <w:szCs w:val="22"/>
                <w:lang w:val="sv-SE" w:eastAsia="sv-SE"/>
              </w:rPr>
              <w:t xml:space="preserve">List of timing for given PDSCH to the DL ACK (see TS 38.213 [13], clause 9.1.2). The field </w:t>
            </w:r>
            <w:r>
              <w:rPr>
                <w:i/>
                <w:szCs w:val="22"/>
                <w:lang w:val="sv-SE" w:eastAsia="sv-SE"/>
              </w:rPr>
              <w:t>dl-DataToUL-ACK</w:t>
            </w:r>
            <w:r>
              <w:rPr>
                <w:szCs w:val="22"/>
                <w:lang w:val="sv-SE" w:eastAsia="sv-SE"/>
              </w:rPr>
              <w:t xml:space="preserve"> </w:t>
            </w:r>
            <w:ins w:id="10528" w:author="CR#1588r3" w:date="2020-07-06T21:55:00Z">
              <w:r w:rsidR="0051325E">
                <w:rPr>
                  <w:szCs w:val="22"/>
                </w:rPr>
                <w:t>applies</w:t>
              </w:r>
            </w:ins>
            <w:del w:id="10529" w:author="CR#1588r3" w:date="2020-07-06T21:55:00Z">
              <w:r w:rsidDel="0051325E">
                <w:rPr>
                  <w:szCs w:val="22"/>
                  <w:lang w:val="sv-SE" w:eastAsia="sv-SE"/>
                </w:rPr>
                <w:delText>refers</w:delText>
              </w:r>
            </w:del>
            <w:r>
              <w:rPr>
                <w:szCs w:val="22"/>
                <w:lang w:val="sv-SE" w:eastAsia="sv-SE"/>
              </w:rPr>
              <w:t xml:space="preserve"> to DCI format 1_1 and the field </w:t>
            </w:r>
            <w:r>
              <w:rPr>
                <w:i/>
                <w:szCs w:val="22"/>
                <w:lang w:val="sv-SE" w:eastAsia="sv-SE"/>
              </w:rPr>
              <w:t>dl-DataToUL-ACKForDCI-Format1-2</w:t>
            </w:r>
            <w:r>
              <w:rPr>
                <w:szCs w:val="22"/>
                <w:lang w:val="sv-SE" w:eastAsia="sv-SE"/>
              </w:rPr>
              <w:t xml:space="preserve"> </w:t>
            </w:r>
            <w:ins w:id="10530" w:author="CR#1588r3" w:date="2020-07-06T21:55:00Z">
              <w:r w:rsidR="0051325E">
                <w:rPr>
                  <w:szCs w:val="22"/>
                </w:rPr>
                <w:t>applies</w:t>
              </w:r>
            </w:ins>
            <w:del w:id="10531" w:author="CR#1588r3" w:date="2020-07-06T21:55:00Z">
              <w:r w:rsidDel="0051325E">
                <w:rPr>
                  <w:szCs w:val="22"/>
                  <w:lang w:val="sv-SE" w:eastAsia="sv-SE"/>
                </w:rPr>
                <w:delText>refers</w:delText>
              </w:r>
            </w:del>
            <w:r>
              <w:rPr>
                <w:szCs w:val="22"/>
                <w:lang w:val="sv-SE" w:eastAsia="sv-SE"/>
              </w:rPr>
              <w:t xml:space="preserve"> to DCI format 1_2</w:t>
            </w:r>
            <w:del w:id="10532" w:author="CR#1588r3" w:date="2020-07-06T21:55:00Z">
              <w:r w:rsidDel="0051325E">
                <w:rPr>
                  <w:szCs w:val="22"/>
                  <w:lang w:val="sv-SE" w:eastAsia="sv-SE"/>
                </w:rPr>
                <w:delText>, respectively</w:delText>
              </w:r>
            </w:del>
            <w:r>
              <w:rPr>
                <w:szCs w:val="22"/>
                <w:lang w:val="sv-SE" w:eastAsia="sv-SE"/>
              </w:rPr>
              <w:t xml:space="preserve"> (see TS 38.212 [17], clause 7.3.1 and TS 38.213 [13], clause 9.2.3).</w:t>
            </w:r>
            <w:ins w:id="10533" w:author="CR#1528r4" w:date="2020-07-03T17:52:00Z">
              <w:r w:rsidR="006B00D1">
                <w:rPr>
                  <w:lang w:val="en-US"/>
                </w:rPr>
                <w:t xml:space="preserve"> </w:t>
              </w:r>
              <w:r w:rsidR="006B00D1">
                <w:t xml:space="preserve">If </w:t>
              </w:r>
              <w:r w:rsidR="006B00D1">
                <w:rPr>
                  <w:bCs/>
                  <w:i/>
                </w:rPr>
                <w:t>dl-DataToUL-ACK</w:t>
              </w:r>
              <w:r w:rsidR="006B00D1">
                <w:rPr>
                  <w:i/>
                </w:rPr>
                <w:t>-r16</w:t>
              </w:r>
              <w:r w:rsidR="006B00D1">
                <w:t xml:space="preserve"> is signalled, UE shall ignore the </w:t>
              </w:r>
              <w:r w:rsidR="006B00D1">
                <w:rPr>
                  <w:bCs/>
                  <w:i/>
                </w:rPr>
                <w:t>dl-DataToUL-ACK</w:t>
              </w:r>
              <w:r w:rsidR="006B00D1">
                <w:rPr>
                  <w:i/>
                </w:rPr>
                <w:t xml:space="preserve"> </w:t>
              </w:r>
              <w:r w:rsidR="006B00D1">
                <w:t>(without suffix).</w:t>
              </w:r>
              <w:r w:rsidR="006B00D1">
                <w:rPr>
                  <w:lang w:val="en-US"/>
                </w:rPr>
                <w:t xml:space="preserve"> The value -1 corresponds to “non-numerical value” for the case where the A/N feedback timing is not explicitly included at the time of scheduling PDSCH.</w:t>
              </w:r>
            </w:ins>
          </w:p>
        </w:tc>
      </w:tr>
      <w:tr w:rsidR="00A65E28" w:rsidDel="006B00D1" w14:paraId="0ADF4DD4" w14:textId="7E540275" w:rsidTr="00A65E28">
        <w:trPr>
          <w:del w:id="10534" w:author="CR#1528r4" w:date="2020-07-03T17:53:00Z"/>
        </w:trPr>
        <w:tc>
          <w:tcPr>
            <w:tcW w:w="14173" w:type="dxa"/>
            <w:tcBorders>
              <w:top w:val="single" w:sz="4" w:space="0" w:color="auto"/>
              <w:left w:val="single" w:sz="4" w:space="0" w:color="auto"/>
              <w:bottom w:val="single" w:sz="4" w:space="0" w:color="auto"/>
              <w:right w:val="single" w:sz="4" w:space="0" w:color="auto"/>
            </w:tcBorders>
            <w:hideMark/>
          </w:tcPr>
          <w:p w14:paraId="2406DFB1" w14:textId="146C24B3" w:rsidR="00A65E28" w:rsidDel="006B00D1" w:rsidRDefault="00A65E28">
            <w:pPr>
              <w:pStyle w:val="TAL"/>
              <w:rPr>
                <w:del w:id="10535" w:author="CR#1528r4" w:date="2020-07-03T17:53:00Z"/>
                <w:szCs w:val="22"/>
                <w:lang w:val="sv-SE" w:eastAsia="sv-SE"/>
              </w:rPr>
            </w:pPr>
            <w:del w:id="10536" w:author="CR#1528r4" w:date="2020-07-03T17:53:00Z">
              <w:r w:rsidDel="006B00D1">
                <w:rPr>
                  <w:b/>
                  <w:i/>
                  <w:szCs w:val="22"/>
                  <w:lang w:val="sv-SE" w:eastAsia="sv-SE"/>
                </w:rPr>
                <w:delText>dl-dci-triggered-UL-ChannelAccess-CPext</w:delText>
              </w:r>
            </w:del>
          </w:p>
          <w:p w14:paraId="36C0508F" w14:textId="3BAD3195" w:rsidR="00A65E28" w:rsidDel="006B00D1" w:rsidRDefault="00A65E28">
            <w:pPr>
              <w:pStyle w:val="TAL"/>
              <w:rPr>
                <w:del w:id="10537" w:author="CR#1528r4" w:date="2020-07-03T17:53:00Z"/>
                <w:b/>
                <w:i/>
                <w:szCs w:val="22"/>
                <w:lang w:val="sv-SE" w:eastAsia="sv-SE"/>
              </w:rPr>
            </w:pPr>
            <w:del w:id="10538" w:author="CR#1528r4" w:date="2020-07-03T17:53:00Z">
              <w:r w:rsidDel="006B00D1">
                <w:rPr>
                  <w:szCs w:val="22"/>
                  <w:lang w:val="sv-SE" w:eastAsia="sv-SE"/>
                </w:rPr>
                <w:delText>List of the combinations of CP extension and UL channel access type (See TS 38.212 [17], Clause 7.3.1).</w:delText>
              </w:r>
            </w:del>
          </w:p>
        </w:tc>
      </w:tr>
      <w:tr w:rsidR="00A65E28" w14:paraId="25F817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B96342" w14:textId="77777777" w:rsidR="00A65E28" w:rsidRDefault="00A65E28">
            <w:pPr>
              <w:pStyle w:val="TAL"/>
              <w:rPr>
                <w:b/>
                <w:i/>
                <w:szCs w:val="22"/>
                <w:lang w:val="sv-SE" w:eastAsia="sv-SE"/>
              </w:rPr>
            </w:pPr>
            <w:r>
              <w:rPr>
                <w:b/>
                <w:i/>
                <w:szCs w:val="22"/>
                <w:lang w:val="sv-SE" w:eastAsia="sv-SE"/>
              </w:rPr>
              <w:t>dmrs-UplinkTransformPrecodingPUCCH</w:t>
            </w:r>
          </w:p>
          <w:p w14:paraId="6A219904" w14:textId="77777777" w:rsidR="00A65E28" w:rsidRDefault="00A65E28">
            <w:pPr>
              <w:pStyle w:val="TAL"/>
              <w:rPr>
                <w:b/>
                <w:i/>
                <w:szCs w:val="22"/>
                <w:lang w:val="sv-SE" w:eastAsia="sv-SE"/>
              </w:rPr>
            </w:pPr>
            <w:r>
              <w:rPr>
                <w:szCs w:val="22"/>
                <w:lang w:val="sv-SE" w:eastAsia="sv-SE"/>
              </w:rPr>
              <w:t>This field is used for PUCCH formats 3 and 4 according to TS 38.211, Clause 6.4.1.3.3.1.</w:t>
            </w:r>
          </w:p>
        </w:tc>
      </w:tr>
      <w:tr w:rsidR="00A65E28" w14:paraId="5520E6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AD5C89" w14:textId="77777777" w:rsidR="00A65E28" w:rsidRDefault="00A65E28">
            <w:pPr>
              <w:pStyle w:val="TAL"/>
              <w:rPr>
                <w:szCs w:val="22"/>
                <w:lang w:val="sv-SE" w:eastAsia="sv-SE"/>
              </w:rPr>
            </w:pPr>
            <w:r>
              <w:rPr>
                <w:b/>
                <w:i/>
                <w:szCs w:val="22"/>
                <w:lang w:val="sv-SE" w:eastAsia="sv-SE"/>
              </w:rPr>
              <w:t>format1</w:t>
            </w:r>
          </w:p>
          <w:p w14:paraId="4AC3D075" w14:textId="77777777" w:rsidR="00A65E28" w:rsidRDefault="00A65E28">
            <w:pPr>
              <w:pStyle w:val="TAL"/>
              <w:rPr>
                <w:szCs w:val="22"/>
                <w:lang w:val="sv-SE" w:eastAsia="sv-SE"/>
              </w:rPr>
            </w:pPr>
            <w:r>
              <w:rPr>
                <w:szCs w:val="22"/>
                <w:lang w:val="sv-SE" w:eastAsia="sv-SE"/>
              </w:rPr>
              <w:t>Parameters that are common for all PUCCH resources of format 1.</w:t>
            </w:r>
          </w:p>
        </w:tc>
      </w:tr>
      <w:tr w:rsidR="00A65E28" w14:paraId="0F48E7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34E033" w14:textId="77777777" w:rsidR="00A65E28" w:rsidRDefault="00A65E28">
            <w:pPr>
              <w:pStyle w:val="TAL"/>
              <w:rPr>
                <w:szCs w:val="22"/>
                <w:lang w:val="sv-SE" w:eastAsia="sv-SE"/>
              </w:rPr>
            </w:pPr>
            <w:r>
              <w:rPr>
                <w:b/>
                <w:i/>
                <w:szCs w:val="22"/>
                <w:lang w:val="sv-SE" w:eastAsia="sv-SE"/>
              </w:rPr>
              <w:t>format2</w:t>
            </w:r>
          </w:p>
          <w:p w14:paraId="098A075B" w14:textId="77777777" w:rsidR="00A65E28" w:rsidRDefault="00A65E28">
            <w:pPr>
              <w:pStyle w:val="TAL"/>
              <w:rPr>
                <w:szCs w:val="22"/>
                <w:lang w:val="sv-SE" w:eastAsia="sv-SE"/>
              </w:rPr>
            </w:pPr>
            <w:r>
              <w:rPr>
                <w:szCs w:val="22"/>
                <w:lang w:val="sv-SE" w:eastAsia="sv-SE"/>
              </w:rPr>
              <w:t>Parameters that are common for all PUCCH resources of format 2.</w:t>
            </w:r>
          </w:p>
        </w:tc>
      </w:tr>
      <w:tr w:rsidR="00A65E28" w14:paraId="56C6DA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D5CCDE" w14:textId="77777777" w:rsidR="00A65E28" w:rsidRDefault="00A65E28">
            <w:pPr>
              <w:pStyle w:val="TAL"/>
              <w:rPr>
                <w:szCs w:val="22"/>
                <w:lang w:val="sv-SE" w:eastAsia="sv-SE"/>
              </w:rPr>
            </w:pPr>
            <w:r>
              <w:rPr>
                <w:b/>
                <w:i/>
                <w:szCs w:val="22"/>
                <w:lang w:val="sv-SE" w:eastAsia="sv-SE"/>
              </w:rPr>
              <w:t>format3</w:t>
            </w:r>
          </w:p>
          <w:p w14:paraId="77216259" w14:textId="77777777" w:rsidR="00A65E28" w:rsidRDefault="00A65E28">
            <w:pPr>
              <w:pStyle w:val="TAL"/>
              <w:rPr>
                <w:szCs w:val="22"/>
                <w:lang w:val="sv-SE" w:eastAsia="sv-SE"/>
              </w:rPr>
            </w:pPr>
            <w:r>
              <w:rPr>
                <w:szCs w:val="22"/>
                <w:lang w:val="sv-SE" w:eastAsia="sv-SE"/>
              </w:rPr>
              <w:t>Parameters that are common for all PUCCH resources of format 3.</w:t>
            </w:r>
          </w:p>
        </w:tc>
      </w:tr>
      <w:tr w:rsidR="00A65E28" w14:paraId="3EEFA4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B3AFCC" w14:textId="77777777" w:rsidR="00A65E28" w:rsidRDefault="00A65E28">
            <w:pPr>
              <w:pStyle w:val="TAL"/>
              <w:rPr>
                <w:szCs w:val="22"/>
                <w:lang w:val="sv-SE" w:eastAsia="sv-SE"/>
              </w:rPr>
            </w:pPr>
            <w:r>
              <w:rPr>
                <w:b/>
                <w:i/>
                <w:szCs w:val="22"/>
                <w:lang w:val="sv-SE" w:eastAsia="sv-SE"/>
              </w:rPr>
              <w:t>format4.</w:t>
            </w:r>
          </w:p>
          <w:p w14:paraId="796BFDAC" w14:textId="77777777" w:rsidR="00A65E28" w:rsidRDefault="00A65E28">
            <w:pPr>
              <w:pStyle w:val="TAL"/>
              <w:rPr>
                <w:szCs w:val="22"/>
                <w:lang w:val="sv-SE" w:eastAsia="sv-SE"/>
              </w:rPr>
            </w:pPr>
            <w:r>
              <w:rPr>
                <w:szCs w:val="22"/>
                <w:lang w:val="sv-SE" w:eastAsia="sv-SE"/>
              </w:rPr>
              <w:t>Parameters that are common for all PUCCH resources of format 4</w:t>
            </w:r>
          </w:p>
        </w:tc>
      </w:tr>
      <w:tr w:rsidR="00A65E28" w14:paraId="528B54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9189B" w14:textId="40FC7C40" w:rsidR="00A65E28" w:rsidRDefault="00A65E28">
            <w:pPr>
              <w:pStyle w:val="TAL"/>
              <w:rPr>
                <w:b/>
                <w:bCs/>
                <w:i/>
                <w:iCs/>
                <w:lang w:val="sv-SE" w:eastAsia="x-none"/>
              </w:rPr>
            </w:pPr>
            <w:r>
              <w:rPr>
                <w:b/>
                <w:bCs/>
                <w:i/>
                <w:iCs/>
                <w:lang w:val="sv-SE" w:eastAsia="x-none"/>
              </w:rPr>
              <w:t>numberOfBitsForPUCCH-</w:t>
            </w:r>
            <w:ins w:id="10539" w:author="CR#1588r3" w:date="2020-07-06T21:56:00Z">
              <w:r w:rsidR="0051325E">
                <w:rPr>
                  <w:b/>
                  <w:bCs/>
                  <w:i/>
                  <w:iCs/>
                  <w:lang w:eastAsia="x-none"/>
                </w:rPr>
                <w:t xml:space="preserve"> ResourceIndicatorForDCI</w:t>
              </w:r>
            </w:ins>
            <w:del w:id="10540" w:author="CR#1588r3" w:date="2020-07-06T21:56:00Z">
              <w:r w:rsidDel="0051325E">
                <w:rPr>
                  <w:b/>
                  <w:bCs/>
                  <w:i/>
                  <w:iCs/>
                  <w:lang w:val="sv-SE" w:eastAsia="x-none"/>
                </w:rPr>
                <w:delText>ResourceIndicatorForDCI</w:delText>
              </w:r>
            </w:del>
            <w:r>
              <w:rPr>
                <w:b/>
                <w:bCs/>
                <w:i/>
                <w:iCs/>
                <w:lang w:val="sv-SE" w:eastAsia="x-none"/>
              </w:rPr>
              <w:t>-Format1-2</w:t>
            </w:r>
          </w:p>
          <w:p w14:paraId="62B19AC5" w14:textId="77777777" w:rsidR="00A65E28" w:rsidRDefault="00A65E28">
            <w:pPr>
              <w:pStyle w:val="TAL"/>
              <w:rPr>
                <w:b/>
                <w:i/>
                <w:szCs w:val="22"/>
                <w:lang w:val="sv-SE" w:eastAsia="sv-SE"/>
              </w:rPr>
            </w:pPr>
            <w:r>
              <w:rPr>
                <w:szCs w:val="22"/>
                <w:lang w:val="sv-SE" w:eastAsia="sv-SE"/>
              </w:rPr>
              <w:t>Configuration of the number of bits for "PUCCH resource indicator" in DCI format 1_2 (see TS 38.212 [17], clause 7.3.1 and TS 38.213 [13], clause 9.2.3).</w:t>
            </w:r>
          </w:p>
        </w:tc>
      </w:tr>
      <w:tr w:rsidR="00A65E28" w14:paraId="5454DB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3D4EC3" w14:textId="77777777" w:rsidR="00A65E28" w:rsidRDefault="00A65E28">
            <w:pPr>
              <w:pStyle w:val="TAL"/>
              <w:rPr>
                <w:b/>
                <w:i/>
                <w:szCs w:val="22"/>
                <w:lang w:val="sv-SE" w:eastAsia="sv-SE"/>
              </w:rPr>
            </w:pPr>
            <w:r>
              <w:rPr>
                <w:b/>
                <w:i/>
                <w:szCs w:val="22"/>
                <w:lang w:val="sv-SE" w:eastAsia="sv-SE"/>
              </w:rPr>
              <w:t>resourceGroupToAddModList, resourceGroupToReleaseList</w:t>
            </w:r>
          </w:p>
          <w:p w14:paraId="390372B8" w14:textId="77777777" w:rsidR="00A65E28" w:rsidRDefault="00A65E28">
            <w:pPr>
              <w:pStyle w:val="TAL"/>
              <w:rPr>
                <w:bCs/>
                <w:iCs/>
                <w:szCs w:val="22"/>
                <w:lang w:val="sv-SE" w:eastAsia="sv-SE"/>
              </w:rPr>
            </w:pPr>
            <w:r>
              <w:rPr>
                <w:bCs/>
                <w:iCs/>
                <w:szCs w:val="22"/>
                <w:lang w:val="sv-SE" w:eastAsia="sv-SE"/>
              </w:rPr>
              <w:t>Lists for adding and releasing groups of PUCCH resources that can be updated simultaneously for spatial relations with a MAC CE</w:t>
            </w:r>
          </w:p>
        </w:tc>
      </w:tr>
      <w:tr w:rsidR="00A65E28" w14:paraId="402B82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77A0D7" w14:textId="77777777" w:rsidR="00A65E28" w:rsidRDefault="00A65E28">
            <w:pPr>
              <w:pStyle w:val="TAL"/>
              <w:rPr>
                <w:szCs w:val="22"/>
                <w:lang w:val="sv-SE" w:eastAsia="sv-SE"/>
              </w:rPr>
            </w:pPr>
            <w:r>
              <w:rPr>
                <w:b/>
                <w:i/>
                <w:szCs w:val="22"/>
                <w:lang w:val="sv-SE" w:eastAsia="sv-SE"/>
              </w:rPr>
              <w:t>resourceSetToAddModList, resourceSetToReleaseList</w:t>
            </w:r>
          </w:p>
          <w:p w14:paraId="4662322B" w14:textId="77777777" w:rsidR="00A65E28" w:rsidRDefault="00A65E28">
            <w:pPr>
              <w:pStyle w:val="TAL"/>
              <w:rPr>
                <w:szCs w:val="22"/>
                <w:lang w:val="sv-SE" w:eastAsia="sv-SE"/>
              </w:rPr>
            </w:pPr>
            <w:r>
              <w:rPr>
                <w:szCs w:val="22"/>
                <w:lang w:val="sv-SE" w:eastAsia="sv-SE"/>
              </w:rPr>
              <w:t>Lists for adding and releasing PUCCH resource sets (see TS 38.213 [13], clause 9.2).</w:t>
            </w:r>
          </w:p>
        </w:tc>
      </w:tr>
      <w:tr w:rsidR="00A65E28" w14:paraId="13B9F9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EAB8D" w14:textId="77777777" w:rsidR="00A65E28" w:rsidRDefault="00A65E28">
            <w:pPr>
              <w:pStyle w:val="TAL"/>
              <w:rPr>
                <w:szCs w:val="22"/>
                <w:lang w:val="sv-SE" w:eastAsia="sv-SE"/>
              </w:rPr>
            </w:pPr>
            <w:r>
              <w:rPr>
                <w:b/>
                <w:i/>
                <w:szCs w:val="22"/>
                <w:lang w:val="sv-SE" w:eastAsia="sv-SE"/>
              </w:rPr>
              <w:t xml:space="preserve">resourceToAddModList, </w:t>
            </w:r>
            <w:ins w:id="10541" w:author="CR#1666r1" w:date="2020-06-17T07:35:00Z">
              <w:r>
                <w:rPr>
                  <w:b/>
                  <w:i/>
                  <w:szCs w:val="22"/>
                  <w:lang w:val="sv-SE" w:eastAsia="sv-SE"/>
                </w:rPr>
                <w:t xml:space="preserve">resourceToAddModListExt, </w:t>
              </w:r>
            </w:ins>
            <w:r>
              <w:rPr>
                <w:b/>
                <w:i/>
                <w:szCs w:val="22"/>
                <w:lang w:val="sv-SE" w:eastAsia="sv-SE"/>
              </w:rPr>
              <w:t>resourceToReleaseList</w:t>
            </w:r>
          </w:p>
          <w:p w14:paraId="797835EF" w14:textId="77777777" w:rsidR="00A65E28" w:rsidRDefault="00A65E28">
            <w:pPr>
              <w:pStyle w:val="TAL"/>
              <w:rPr>
                <w:szCs w:val="22"/>
                <w:lang w:val="sv-SE" w:eastAsia="sv-SE"/>
              </w:rPr>
            </w:pPr>
            <w:r>
              <w:rPr>
                <w:szCs w:val="22"/>
                <w:lang w:val="sv-SE" w:eastAsia="sv-SE"/>
              </w:rPr>
              <w:t xml:space="preserve">Lists for adding and releasing PUCCH resources applicable for the UL BWP and serving cell in which the </w:t>
            </w:r>
            <w:r>
              <w:rPr>
                <w:i/>
                <w:szCs w:val="22"/>
                <w:lang w:val="sv-SE" w:eastAsia="sv-SE"/>
              </w:rPr>
              <w:t>PUCCH-Config</w:t>
            </w:r>
            <w:r>
              <w:rPr>
                <w:szCs w:val="22"/>
                <w:lang w:val="sv-SE" w:eastAsia="sv-SE"/>
              </w:rPr>
              <w:t xml:space="preserve"> is defined. The resources defined herein are referred to from other parts of the configuration to determine which resource the UE shall use for which report.</w:t>
            </w:r>
            <w:ins w:id="10542" w:author="CR#1666r1" w:date="2020-06-17T07:36:00Z">
              <w:r>
                <w:rPr>
                  <w:szCs w:val="22"/>
                  <w:lang w:val="sv-SE" w:eastAsia="sv-SE"/>
                </w:rPr>
                <w:t xml:space="preserve"> If the network includes of </w:t>
              </w:r>
              <w:r>
                <w:rPr>
                  <w:i/>
                  <w:iCs/>
                  <w:szCs w:val="22"/>
                  <w:lang w:val="sv-SE" w:eastAsia="sv-SE"/>
                </w:rPr>
                <w:t>resourceToAddModListExt</w:t>
              </w:r>
              <w:r>
                <w:rPr>
                  <w:szCs w:val="22"/>
                  <w:lang w:val="sv-SE" w:eastAsia="sv-SE"/>
                </w:rPr>
                <w:t xml:space="preserve">, it includes the same number of entries, and listed in the same order, as in </w:t>
              </w:r>
              <w:r>
                <w:rPr>
                  <w:i/>
                  <w:iCs/>
                  <w:szCs w:val="22"/>
                  <w:lang w:val="sv-SE" w:eastAsia="sv-SE"/>
                </w:rPr>
                <w:t>resourceToAddModList</w:t>
              </w:r>
              <w:r>
                <w:rPr>
                  <w:szCs w:val="22"/>
                  <w:lang w:val="sv-SE" w:eastAsia="sv-SE"/>
                </w:rPr>
                <w:t>.</w:t>
              </w:r>
            </w:ins>
          </w:p>
        </w:tc>
      </w:tr>
      <w:tr w:rsidR="00A65E28" w14:paraId="6623CE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A0B2E9" w14:textId="77777777" w:rsidR="00A65E28" w:rsidRDefault="00A65E28">
            <w:pPr>
              <w:pStyle w:val="TAL"/>
              <w:rPr>
                <w:szCs w:val="22"/>
                <w:lang w:val="sv-SE" w:eastAsia="sv-SE"/>
              </w:rPr>
            </w:pPr>
            <w:r>
              <w:rPr>
                <w:b/>
                <w:i/>
                <w:szCs w:val="22"/>
                <w:lang w:val="sv-SE" w:eastAsia="sv-SE"/>
              </w:rPr>
              <w:t>spatialRelationInfoToAddModList</w:t>
            </w:r>
            <w:ins w:id="10543" w:author="CR#1666r1" w:date="2020-06-17T07:37:00Z">
              <w:r>
                <w:rPr>
                  <w:b/>
                  <w:i/>
                  <w:szCs w:val="22"/>
                  <w:lang w:val="sv-SE" w:eastAsia="sv-SE"/>
                </w:rPr>
                <w:t>, spatialRelationInfoToAddModList2 , spatialRelationInfoToAddModListExt</w:t>
              </w:r>
            </w:ins>
          </w:p>
          <w:p w14:paraId="0FFC8916" w14:textId="77777777" w:rsidR="00A65E28" w:rsidRDefault="00A65E28">
            <w:pPr>
              <w:pStyle w:val="TAL"/>
              <w:rPr>
                <w:szCs w:val="22"/>
                <w:lang w:val="sv-SE" w:eastAsia="sv-SE"/>
              </w:rPr>
            </w:pPr>
            <w:r>
              <w:rPr>
                <w:szCs w:val="22"/>
                <w:lang w:val="sv-SE" w:eastAsia="sv-SE"/>
              </w:rPr>
              <w:t>Configuration of the spatial relation between a reference RS and PUCCH. Reference RS can be SSB/CSI-RS/SRS. If the list has more than one element, MAC-CE selects a single element (see TS 38.321 [3], clause 5.18.8 and TS 38.213 [13], clause 9.2.2).</w:t>
            </w:r>
            <w:ins w:id="10544" w:author="CR#1666r1" w:date="2020-06-17T07:37:00Z">
              <w:r>
                <w:rPr>
                  <w:szCs w:val="22"/>
                  <w:lang w:val="sv-SE" w:eastAsia="sv-SE"/>
                </w:rPr>
                <w:t xml:space="preserve"> The UE shall consider entries in </w:t>
              </w:r>
              <w:r>
                <w:rPr>
                  <w:i/>
                  <w:iCs/>
                  <w:szCs w:val="22"/>
                  <w:lang w:val="sv-SE" w:eastAsia="sv-SE"/>
                </w:rPr>
                <w:t>spatialRelationInfoToAddModList</w:t>
              </w:r>
              <w:r>
                <w:rPr>
                  <w:szCs w:val="22"/>
                  <w:lang w:val="sv-SE" w:eastAsia="sv-SE"/>
                </w:rPr>
                <w:t xml:space="preserve"> and in </w:t>
              </w:r>
              <w:r>
                <w:rPr>
                  <w:i/>
                  <w:iCs/>
                  <w:szCs w:val="22"/>
                  <w:lang w:val="sv-SE" w:eastAsia="sv-SE"/>
                </w:rPr>
                <w:t>spatialRelationInfoToAddModList2</w:t>
              </w:r>
              <w:r>
                <w:rPr>
                  <w:szCs w:val="22"/>
                  <w:lang w:val="sv-SE" w:eastAsia="sv-SE"/>
                </w:rPr>
                <w:t xml:space="preserve"> as a single list, i.e. an entry created using </w:t>
              </w:r>
              <w:r>
                <w:rPr>
                  <w:i/>
                  <w:iCs/>
                  <w:szCs w:val="22"/>
                  <w:lang w:val="sv-SE" w:eastAsia="sv-SE"/>
                </w:rPr>
                <w:t>spatialRelationInfoToAddModList</w:t>
              </w:r>
              <w:r>
                <w:rPr>
                  <w:szCs w:val="22"/>
                  <w:lang w:val="sv-SE" w:eastAsia="sv-SE"/>
                </w:rPr>
                <w:t xml:space="preserve"> can be modifed using </w:t>
              </w:r>
              <w:r>
                <w:rPr>
                  <w:i/>
                  <w:iCs/>
                  <w:szCs w:val="22"/>
                  <w:lang w:val="sv-SE" w:eastAsia="sv-SE"/>
                </w:rPr>
                <w:t>spatialRelationInfoToAddModList2</w:t>
              </w:r>
              <w:r>
                <w:rPr>
                  <w:szCs w:val="22"/>
                  <w:lang w:val="sv-SE" w:eastAsia="sv-SE"/>
                </w:rPr>
                <w:t xml:space="preserve"> (or deleted using </w:t>
              </w:r>
              <w:r>
                <w:rPr>
                  <w:i/>
                  <w:iCs/>
                  <w:szCs w:val="22"/>
                  <w:lang w:val="sv-SE" w:eastAsia="sv-SE"/>
                </w:rPr>
                <w:t>spatialRelationInfoToReleaseList2</w:t>
              </w:r>
              <w:r>
                <w:rPr>
                  <w:szCs w:val="22"/>
                  <w:lang w:val="sv-SE" w:eastAsia="sv-SE"/>
                </w:rPr>
                <w:t xml:space="preserve">) and vice-versa. If the network includes </w:t>
              </w:r>
              <w:r>
                <w:rPr>
                  <w:i/>
                  <w:iCs/>
                  <w:szCs w:val="22"/>
                  <w:lang w:val="sv-SE" w:eastAsia="sv-SE"/>
                </w:rPr>
                <w:t>spatialRelationInfoToAddModListExt</w:t>
              </w:r>
              <w:r>
                <w:rPr>
                  <w:szCs w:val="22"/>
                  <w:lang w:val="sv-SE" w:eastAsia="sv-SE"/>
                </w:rPr>
                <w:t xml:space="preserve">, it includes the same number of entries, and listed in the same order, as in the concatenation of </w:t>
              </w:r>
              <w:r>
                <w:rPr>
                  <w:i/>
                  <w:iCs/>
                  <w:szCs w:val="22"/>
                  <w:lang w:val="sv-SE" w:eastAsia="sv-SE"/>
                </w:rPr>
                <w:t>spatialRelationInfoToAddModList</w:t>
              </w:r>
              <w:r>
                <w:rPr>
                  <w:szCs w:val="22"/>
                  <w:lang w:val="sv-SE" w:eastAsia="sv-SE"/>
                </w:rPr>
                <w:t xml:space="preserve"> and of spatialRelationInfoToAddModList2.</w:t>
              </w:r>
            </w:ins>
          </w:p>
        </w:tc>
      </w:tr>
      <w:tr w:rsidR="001A7D35" w14:paraId="013DF133" w14:textId="77777777" w:rsidTr="00A65E28">
        <w:trPr>
          <w:ins w:id="10545" w:author="CR#1641" w:date="2020-07-07T11:49:00Z"/>
        </w:trPr>
        <w:tc>
          <w:tcPr>
            <w:tcW w:w="14173" w:type="dxa"/>
            <w:tcBorders>
              <w:top w:val="single" w:sz="4" w:space="0" w:color="auto"/>
              <w:left w:val="single" w:sz="4" w:space="0" w:color="auto"/>
              <w:bottom w:val="single" w:sz="4" w:space="0" w:color="auto"/>
              <w:right w:val="single" w:sz="4" w:space="0" w:color="auto"/>
            </w:tcBorders>
          </w:tcPr>
          <w:p w14:paraId="285B7BF0" w14:textId="77777777" w:rsidR="001A7D35" w:rsidRDefault="001A7D35" w:rsidP="001A7D35">
            <w:pPr>
              <w:pStyle w:val="TAL"/>
              <w:rPr>
                <w:ins w:id="10546" w:author="CR#1641" w:date="2020-07-07T11:49:00Z"/>
                <w:b/>
                <w:i/>
              </w:rPr>
            </w:pPr>
            <w:ins w:id="10547" w:author="CR#1641" w:date="2020-07-07T11:49:00Z">
              <w:r>
                <w:rPr>
                  <w:b/>
                  <w:i/>
                </w:rPr>
                <w:t>sps-PUCCH-AN-List</w:t>
              </w:r>
            </w:ins>
          </w:p>
          <w:p w14:paraId="2509BA54" w14:textId="58AE74A3" w:rsidR="001A7D35" w:rsidRDefault="001A7D35" w:rsidP="001A7D35">
            <w:pPr>
              <w:pStyle w:val="TAL"/>
              <w:rPr>
                <w:ins w:id="10548" w:author="CR#1641" w:date="2020-07-07T11:49:00Z"/>
                <w:b/>
                <w:i/>
                <w:szCs w:val="22"/>
                <w:lang w:val="sv-SE" w:eastAsia="sv-SE"/>
              </w:rPr>
            </w:pPr>
            <w:ins w:id="10549" w:author="CR#1641" w:date="2020-07-07T11:49:00Z">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ins>
          </w:p>
        </w:tc>
      </w:tr>
      <w:tr w:rsidR="00A65E28" w14:paraId="1C690D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C1AF6C" w14:textId="77777777" w:rsidR="00A65E28" w:rsidRDefault="00A65E28">
            <w:pPr>
              <w:pStyle w:val="TAL"/>
              <w:rPr>
                <w:b/>
                <w:bCs/>
                <w:i/>
                <w:iCs/>
                <w:lang w:val="sv-SE" w:eastAsia="x-none"/>
              </w:rPr>
            </w:pPr>
            <w:r>
              <w:rPr>
                <w:b/>
                <w:bCs/>
                <w:i/>
                <w:iCs/>
                <w:lang w:val="sv-SE" w:eastAsia="x-none"/>
              </w:rPr>
              <w:t>subslotLengthForPUCCH</w:t>
            </w:r>
          </w:p>
          <w:p w14:paraId="4F737C01" w14:textId="5A7F4D26" w:rsidR="00A65E28" w:rsidRDefault="00A65E28">
            <w:pPr>
              <w:pStyle w:val="TAL"/>
              <w:rPr>
                <w:b/>
                <w:i/>
                <w:szCs w:val="22"/>
                <w:lang w:val="sv-SE" w:eastAsia="sv-SE"/>
              </w:rPr>
            </w:pPr>
            <w:r>
              <w:rPr>
                <w:szCs w:val="22"/>
                <w:lang w:val="sv-SE" w:eastAsia="sv-SE"/>
              </w:rPr>
              <w:t xml:space="preserve">Indicate the sub-slot length for sub-slot based PUCCH feedback in number of symbols (see TS 38.213 [13], clause 9.1). Value </w:t>
            </w:r>
            <w:r>
              <w:rPr>
                <w:i/>
                <w:szCs w:val="22"/>
                <w:lang w:val="sv-SE" w:eastAsia="sv-SE"/>
              </w:rPr>
              <w:t>n2</w:t>
            </w:r>
            <w:r>
              <w:rPr>
                <w:szCs w:val="22"/>
                <w:lang w:val="sv-SE" w:eastAsia="sv-SE"/>
              </w:rPr>
              <w:t xml:space="preserve"> corresponds to 2 symbols, value </w:t>
            </w:r>
            <w:ins w:id="10550" w:author="CR#1588r3" w:date="2020-07-06T21:57:00Z">
              <w:r w:rsidR="0051325E">
                <w:rPr>
                  <w:i/>
                  <w:szCs w:val="22"/>
                </w:rPr>
                <w:t>n6</w:t>
              </w:r>
              <w:r w:rsidR="0051325E">
                <w:rPr>
                  <w:szCs w:val="22"/>
                </w:rPr>
                <w:t xml:space="preserve"> corresponding to 6 symbols, value </w:t>
              </w:r>
            </w:ins>
            <w:r>
              <w:rPr>
                <w:i/>
                <w:szCs w:val="22"/>
                <w:lang w:val="sv-SE" w:eastAsia="sv-SE"/>
              </w:rPr>
              <w:t xml:space="preserve">n7 </w:t>
            </w:r>
            <w:r>
              <w:rPr>
                <w:szCs w:val="22"/>
                <w:lang w:val="sv-SE" w:eastAsia="sv-SE"/>
              </w:rPr>
              <w:t>corresponds to 7 symbols.</w:t>
            </w:r>
            <w:ins w:id="10551" w:author="CR#1588r3" w:date="2020-07-06T21:57:00Z">
              <w:r w:rsidR="0051325E">
                <w:rPr>
                  <w:szCs w:val="22"/>
                </w:rPr>
                <w:t xml:space="preserve"> For normal CP, the value is either </w:t>
              </w:r>
              <w:r w:rsidR="0051325E">
                <w:rPr>
                  <w:i/>
                  <w:szCs w:val="22"/>
                </w:rPr>
                <w:t>n2</w:t>
              </w:r>
              <w:r w:rsidR="0051325E">
                <w:rPr>
                  <w:szCs w:val="22"/>
                </w:rPr>
                <w:t xml:space="preserve"> or </w:t>
              </w:r>
              <w:r w:rsidR="0051325E">
                <w:rPr>
                  <w:i/>
                  <w:szCs w:val="22"/>
                </w:rPr>
                <w:t>n7</w:t>
              </w:r>
              <w:r w:rsidR="0051325E">
                <w:rPr>
                  <w:szCs w:val="22"/>
                </w:rPr>
                <w:t xml:space="preserve">. For extended CP, the value is either </w:t>
              </w:r>
              <w:r w:rsidR="0051325E">
                <w:rPr>
                  <w:i/>
                  <w:szCs w:val="22"/>
                </w:rPr>
                <w:t>n2</w:t>
              </w:r>
              <w:r w:rsidR="0051325E">
                <w:rPr>
                  <w:szCs w:val="22"/>
                </w:rPr>
                <w:t xml:space="preserve"> or </w:t>
              </w:r>
              <w:r w:rsidR="0051325E">
                <w:rPr>
                  <w:i/>
                  <w:szCs w:val="22"/>
                </w:rPr>
                <w:t>n6</w:t>
              </w:r>
              <w:r w:rsidR="0051325E">
                <w:rPr>
                  <w:szCs w:val="22"/>
                </w:rPr>
                <w:t>.</w:t>
              </w:r>
            </w:ins>
          </w:p>
        </w:tc>
      </w:tr>
      <w:tr w:rsidR="006B00D1" w14:paraId="74F23653" w14:textId="77777777" w:rsidTr="00A65E28">
        <w:trPr>
          <w:ins w:id="10552" w:author="CR#1528r4" w:date="2020-07-03T17:53:00Z"/>
        </w:trPr>
        <w:tc>
          <w:tcPr>
            <w:tcW w:w="14173" w:type="dxa"/>
            <w:tcBorders>
              <w:top w:val="single" w:sz="4" w:space="0" w:color="auto"/>
              <w:left w:val="single" w:sz="4" w:space="0" w:color="auto"/>
              <w:bottom w:val="single" w:sz="4" w:space="0" w:color="auto"/>
              <w:right w:val="single" w:sz="4" w:space="0" w:color="auto"/>
            </w:tcBorders>
          </w:tcPr>
          <w:p w14:paraId="16E08B0B" w14:textId="77777777" w:rsidR="006B00D1" w:rsidRPr="006B00D1" w:rsidRDefault="006B00D1" w:rsidP="006B00D1">
            <w:pPr>
              <w:pStyle w:val="TAL"/>
              <w:rPr>
                <w:ins w:id="10553" w:author="CR#1528r4" w:date="2020-07-03T17:53:00Z"/>
                <w:b/>
                <w:bCs/>
                <w:i/>
                <w:iCs/>
                <w:lang w:val="sv-SE" w:eastAsia="x-none"/>
              </w:rPr>
            </w:pPr>
            <w:ins w:id="10554" w:author="CR#1528r4" w:date="2020-07-03T17:53:00Z">
              <w:r w:rsidRPr="006B00D1">
                <w:rPr>
                  <w:b/>
                  <w:bCs/>
                  <w:i/>
                  <w:iCs/>
                  <w:lang w:val="sv-SE" w:eastAsia="x-none"/>
                </w:rPr>
                <w:t>ul-AccessConfigListForDCI-Format1-1</w:t>
              </w:r>
            </w:ins>
          </w:p>
          <w:p w14:paraId="658330C1" w14:textId="3F42EF07" w:rsidR="006B00D1" w:rsidRPr="006B00D1" w:rsidRDefault="006B00D1" w:rsidP="006B00D1">
            <w:pPr>
              <w:pStyle w:val="TAL"/>
              <w:rPr>
                <w:ins w:id="10555" w:author="CR#1528r4" w:date="2020-07-03T17:53:00Z"/>
                <w:lang w:val="sv-SE" w:eastAsia="x-none"/>
                <w:rPrChange w:id="10556" w:author="CR#1528r4" w:date="2020-07-03T17:53:00Z">
                  <w:rPr>
                    <w:ins w:id="10557" w:author="CR#1528r4" w:date="2020-07-03T17:53:00Z"/>
                    <w:b/>
                    <w:bCs/>
                    <w:i/>
                    <w:iCs/>
                    <w:lang w:val="sv-SE" w:eastAsia="x-none"/>
                  </w:rPr>
                </w:rPrChange>
              </w:rPr>
            </w:pPr>
            <w:ins w:id="10558" w:author="CR#1528r4" w:date="2020-07-03T17:53:00Z">
              <w:r w:rsidRPr="006B00D1">
                <w:rPr>
                  <w:lang w:val="sv-SE" w:eastAsia="x-none"/>
                  <w:rPrChange w:id="10559" w:author="CR#1528r4" w:date="2020-07-03T17:53:00Z">
                    <w:rPr>
                      <w:b/>
                      <w:bCs/>
                      <w:i/>
                      <w:iCs/>
                      <w:lang w:val="sv-SE" w:eastAsia="x-none"/>
                    </w:rPr>
                  </w:rPrChange>
                </w:rPr>
                <w:t>List of the combinations of cyclic prefix extension and UL channel access type (See TS 38.212 [17], Clause 7.3.1).</w:t>
              </w:r>
            </w:ins>
          </w:p>
        </w:tc>
      </w:tr>
    </w:tbl>
    <w:p w14:paraId="0548159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07A4D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710930" w14:textId="77777777" w:rsidR="00A65E28" w:rsidRDefault="00A65E28">
            <w:pPr>
              <w:pStyle w:val="TAH"/>
              <w:rPr>
                <w:szCs w:val="22"/>
                <w:lang w:val="sv-SE" w:eastAsia="sv-SE"/>
              </w:rPr>
            </w:pPr>
            <w:r>
              <w:rPr>
                <w:i/>
                <w:szCs w:val="22"/>
                <w:lang w:val="sv-SE" w:eastAsia="sv-SE"/>
              </w:rPr>
              <w:lastRenderedPageBreak/>
              <w:t xml:space="preserve">PUCCH-format3 </w:t>
            </w:r>
            <w:r>
              <w:rPr>
                <w:szCs w:val="22"/>
                <w:lang w:val="sv-SE" w:eastAsia="sv-SE"/>
              </w:rPr>
              <w:t>field descriptions</w:t>
            </w:r>
          </w:p>
        </w:tc>
      </w:tr>
      <w:tr w:rsidR="00A65E28" w14:paraId="21E0BCE1" w14:textId="77777777" w:rsidTr="00A65E28">
        <w:trPr>
          <w:del w:id="10560" w:author="CR#1666r1" w:date="2020-06-17T08:18:00Z"/>
        </w:trPr>
        <w:tc>
          <w:tcPr>
            <w:tcW w:w="14173" w:type="dxa"/>
            <w:tcBorders>
              <w:top w:val="single" w:sz="4" w:space="0" w:color="auto"/>
              <w:left w:val="single" w:sz="4" w:space="0" w:color="auto"/>
              <w:bottom w:val="single" w:sz="4" w:space="0" w:color="auto"/>
              <w:right w:val="single" w:sz="4" w:space="0" w:color="auto"/>
            </w:tcBorders>
            <w:hideMark/>
          </w:tcPr>
          <w:p w14:paraId="2EF38AA4" w14:textId="77777777" w:rsidR="00A65E28" w:rsidRDefault="00A65E28">
            <w:pPr>
              <w:pStyle w:val="TAL"/>
              <w:rPr>
                <w:del w:id="10561" w:author="CR#1666r1" w:date="2020-06-17T08:18:00Z"/>
                <w:szCs w:val="22"/>
                <w:lang w:val="sv-SE" w:eastAsia="sv-SE"/>
              </w:rPr>
            </w:pPr>
            <w:del w:id="10562" w:author="CR#1666r1" w:date="2020-06-17T08:18:00Z">
              <w:r>
                <w:rPr>
                  <w:b/>
                  <w:i/>
                  <w:szCs w:val="22"/>
                  <w:lang w:val="sv-SE" w:eastAsia="sv-SE"/>
                </w:rPr>
                <w:delText>interlace1</w:delText>
              </w:r>
            </w:del>
          </w:p>
          <w:p w14:paraId="501A73FE" w14:textId="77777777" w:rsidR="00A65E28" w:rsidRDefault="00A65E28">
            <w:pPr>
              <w:pStyle w:val="TAL"/>
              <w:rPr>
                <w:del w:id="10563" w:author="CR#1666r1" w:date="2020-06-17T08:18:00Z"/>
                <w:b/>
                <w:i/>
                <w:szCs w:val="22"/>
                <w:lang w:val="sv-SE" w:eastAsia="sv-SE"/>
              </w:rPr>
            </w:pPr>
            <w:del w:id="10564" w:author="CR#1666r1" w:date="2020-06-17T08:18:00Z">
              <w:r>
                <w:rPr>
                  <w:rFonts w:cs="Arial"/>
                  <w:szCs w:val="18"/>
                  <w:lang w:val="sv-SE" w:eastAsia="sv-SE"/>
                </w:rPr>
                <w:delText xml:space="preserve">A second interlace, in addition to interlace 0, as specified in TS 38.213 [13], clause 9.2.1. For 15KHz SCS, values {0..9} are applicable; for 30Khz SCS, values {0..4} are applicable. For 15kHz SCS, the values of </w:delText>
              </w:r>
              <w:r>
                <w:rPr>
                  <w:rFonts w:cs="Arial"/>
                  <w:i/>
                  <w:szCs w:val="18"/>
                  <w:lang w:val="sv-SE" w:eastAsia="sv-SE"/>
                </w:rPr>
                <w:delText>interlace1</w:delText>
              </w:r>
              <w:r>
                <w:rPr>
                  <w:rFonts w:cs="Arial"/>
                  <w:szCs w:val="18"/>
                  <w:lang w:val="sv-SE" w:eastAsia="sv-SE"/>
                </w:rPr>
                <w:delText xml:space="preserve"> shall satisfy </w:delText>
              </w:r>
              <w:r>
                <w:rPr>
                  <w:rFonts w:cs="Arial"/>
                  <w:i/>
                  <w:szCs w:val="18"/>
                  <w:lang w:val="sv-SE" w:eastAsia="sv-SE"/>
                </w:rPr>
                <w:delText>interlace1</w:delText>
              </w:r>
              <w:r>
                <w:rPr>
                  <w:rFonts w:cs="Arial"/>
                  <w:szCs w:val="18"/>
                  <w:lang w:val="sv-SE" w:eastAsia="sv-SE"/>
                </w:rPr>
                <w:delText>=mod(</w:delText>
              </w:r>
              <w:r>
                <w:rPr>
                  <w:rFonts w:cs="Arial"/>
                  <w:i/>
                  <w:szCs w:val="18"/>
                  <w:lang w:val="sv-SE" w:eastAsia="sv-SE"/>
                </w:rPr>
                <w:delText>interlace0</w:delText>
              </w:r>
              <w:r>
                <w:rPr>
                  <w:rFonts w:cs="Arial"/>
                  <w:szCs w:val="18"/>
                  <w:lang w:val="sv-SE" w:eastAsia="sv-SE"/>
                </w:rPr>
                <w:delText>+X,10) where X=1, -1, or 5</w:delText>
              </w:r>
              <w:r>
                <w:rPr>
                  <w:szCs w:val="22"/>
                  <w:lang w:val="sv-SE" w:eastAsia="sv-SE"/>
                </w:rPr>
                <w:delText>.</w:delText>
              </w:r>
            </w:del>
          </w:p>
        </w:tc>
      </w:tr>
      <w:tr w:rsidR="00A65E28" w14:paraId="66A389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AC2E7" w14:textId="77777777" w:rsidR="00A65E28" w:rsidRDefault="00A65E28">
            <w:pPr>
              <w:pStyle w:val="TAL"/>
              <w:rPr>
                <w:szCs w:val="22"/>
                <w:lang w:val="sv-SE" w:eastAsia="sv-SE"/>
              </w:rPr>
            </w:pPr>
            <w:r>
              <w:rPr>
                <w:b/>
                <w:i/>
                <w:szCs w:val="22"/>
                <w:lang w:val="sv-SE" w:eastAsia="sv-SE"/>
              </w:rPr>
              <w:t>nrofPRBs</w:t>
            </w:r>
          </w:p>
          <w:p w14:paraId="28D3F67B" w14:textId="77777777" w:rsidR="00A65E28" w:rsidRDefault="00A65E28">
            <w:pPr>
              <w:pStyle w:val="TAL"/>
              <w:rPr>
                <w:szCs w:val="22"/>
                <w:lang w:val="sv-SE" w:eastAsia="sv-SE"/>
              </w:rPr>
            </w:pPr>
            <w:r>
              <w:rPr>
                <w:szCs w:val="22"/>
                <w:lang w:val="sv-SE" w:eastAsia="sv-SE"/>
              </w:rPr>
              <w:t>The supported values are 1,2,3,4,5,6,8,9,10,12,15 and 16.</w:t>
            </w:r>
            <w:ins w:id="10565" w:author="CR#1666r1" w:date="2020-06-17T08:17:00Z">
              <w:r>
                <w:rPr>
                  <w:szCs w:val="22"/>
                  <w:lang w:val="sv-SE" w:eastAsia="sv-SE"/>
                </w:rPr>
                <w:t xml:space="preserve"> The UE shall ignore this field when </w:t>
              </w:r>
              <w:r>
                <w:rPr>
                  <w:i/>
                  <w:iCs/>
                  <w:szCs w:val="22"/>
                  <w:lang w:val="sv-SE" w:eastAsia="sv-SE"/>
                </w:rPr>
                <w:t>formatExt</w:t>
              </w:r>
              <w:r>
                <w:rPr>
                  <w:szCs w:val="22"/>
                  <w:lang w:val="sv-SE" w:eastAsia="sv-SE"/>
                </w:rPr>
                <w:t xml:space="preserve"> is configured.</w:t>
              </w:r>
            </w:ins>
          </w:p>
        </w:tc>
      </w:tr>
      <w:tr w:rsidR="00A65E28" w14:paraId="2676BC54" w14:textId="77777777" w:rsidTr="00A65E28">
        <w:trPr>
          <w:del w:id="10566" w:author="CR#1666r1" w:date="2020-06-17T08:18:00Z"/>
        </w:trPr>
        <w:tc>
          <w:tcPr>
            <w:tcW w:w="14173" w:type="dxa"/>
            <w:tcBorders>
              <w:top w:val="single" w:sz="4" w:space="0" w:color="auto"/>
              <w:left w:val="single" w:sz="4" w:space="0" w:color="auto"/>
              <w:bottom w:val="single" w:sz="4" w:space="0" w:color="auto"/>
              <w:right w:val="single" w:sz="4" w:space="0" w:color="auto"/>
            </w:tcBorders>
            <w:hideMark/>
          </w:tcPr>
          <w:p w14:paraId="2ACBA74F" w14:textId="77777777" w:rsidR="00A65E28" w:rsidRDefault="00A65E28">
            <w:pPr>
              <w:pStyle w:val="TAL"/>
              <w:rPr>
                <w:del w:id="10567" w:author="CR#1666r1" w:date="2020-06-17T08:18:00Z"/>
                <w:szCs w:val="22"/>
                <w:lang w:val="sv-SE" w:eastAsia="sv-SE"/>
              </w:rPr>
            </w:pPr>
            <w:del w:id="10568" w:author="CR#1666r1" w:date="2020-06-17T08:18:00Z">
              <w:r>
                <w:rPr>
                  <w:b/>
                  <w:i/>
                  <w:szCs w:val="22"/>
                  <w:lang w:val="sv-SE" w:eastAsia="sv-SE"/>
                </w:rPr>
                <w:delText>occ-Index</w:delText>
              </w:r>
            </w:del>
          </w:p>
          <w:p w14:paraId="61DE4129" w14:textId="77777777" w:rsidR="00A65E28" w:rsidRDefault="00A65E28">
            <w:pPr>
              <w:pStyle w:val="TAL"/>
              <w:rPr>
                <w:del w:id="10569" w:author="CR#1666r1" w:date="2020-06-17T08:18:00Z"/>
                <w:b/>
                <w:i/>
                <w:szCs w:val="22"/>
                <w:lang w:val="sv-SE" w:eastAsia="sv-SE"/>
              </w:rPr>
            </w:pPr>
            <w:del w:id="10570" w:author="CR#1666r1" w:date="2020-06-17T08:18:00Z">
              <w:r>
                <w:rPr>
                  <w:szCs w:val="22"/>
                  <w:lang w:val="sv-SE" w:eastAsia="sv-SE"/>
                </w:rPr>
                <w:delText>Indicates the orthogonal cover code index (see</w:delText>
              </w:r>
              <w:r>
                <w:rPr>
                  <w:rFonts w:cs="Arial"/>
                  <w:szCs w:val="18"/>
                  <w:lang w:val="sv-SE" w:eastAsia="sv-SE"/>
                </w:rPr>
                <w:delText xml:space="preserve"> TS 38.213 [13], clause 9.2.1). </w:delText>
              </w:r>
              <w:r>
                <w:rPr>
                  <w:szCs w:val="22"/>
                  <w:lang w:val="sv-SE" w:eastAsia="sv-SE"/>
                </w:rPr>
                <w:delText xml:space="preserve">Applicable when </w:delText>
              </w:r>
              <w:r>
                <w:rPr>
                  <w:i/>
                  <w:szCs w:val="22"/>
                  <w:lang w:val="sv-SE" w:eastAsia="sv-SE"/>
                </w:rPr>
                <w:delText>useInterlacePUCCH-Dedicated-r16</w:delText>
              </w:r>
              <w:r>
                <w:rPr>
                  <w:szCs w:val="22"/>
                  <w:lang w:val="sv-SE" w:eastAsia="sv-SE"/>
                </w:rPr>
                <w:delText xml:space="preserve"> is configured and </w:delText>
              </w:r>
              <w:r>
                <w:rPr>
                  <w:i/>
                  <w:szCs w:val="22"/>
                  <w:lang w:val="sv-SE" w:eastAsia="sv-SE"/>
                </w:rPr>
                <w:delText xml:space="preserve">interlace1 </w:delText>
              </w:r>
              <w:r>
                <w:rPr>
                  <w:szCs w:val="22"/>
                  <w:lang w:val="sv-SE" w:eastAsia="sv-SE"/>
                </w:rPr>
                <w:delText>is not configured.</w:delText>
              </w:r>
            </w:del>
          </w:p>
        </w:tc>
      </w:tr>
      <w:tr w:rsidR="00A65E28" w14:paraId="06C96E7B" w14:textId="77777777" w:rsidTr="00A65E28">
        <w:trPr>
          <w:del w:id="10571" w:author="CR#1666r1" w:date="2020-06-17T08:18:00Z"/>
        </w:trPr>
        <w:tc>
          <w:tcPr>
            <w:tcW w:w="14173" w:type="dxa"/>
            <w:tcBorders>
              <w:top w:val="single" w:sz="4" w:space="0" w:color="auto"/>
              <w:left w:val="single" w:sz="4" w:space="0" w:color="auto"/>
              <w:bottom w:val="single" w:sz="4" w:space="0" w:color="auto"/>
              <w:right w:val="single" w:sz="4" w:space="0" w:color="auto"/>
            </w:tcBorders>
            <w:hideMark/>
          </w:tcPr>
          <w:p w14:paraId="3423B4B7" w14:textId="77777777" w:rsidR="00A65E28" w:rsidRDefault="00A65E28">
            <w:pPr>
              <w:pStyle w:val="TAL"/>
              <w:rPr>
                <w:del w:id="10572" w:author="CR#1666r1" w:date="2020-06-17T08:18:00Z"/>
                <w:szCs w:val="22"/>
                <w:lang w:val="sv-SE" w:eastAsia="sv-SE"/>
              </w:rPr>
            </w:pPr>
            <w:del w:id="10573" w:author="CR#1666r1" w:date="2020-06-17T08:18:00Z">
              <w:r>
                <w:rPr>
                  <w:b/>
                  <w:i/>
                  <w:szCs w:val="22"/>
                  <w:lang w:val="sv-SE" w:eastAsia="sv-SE"/>
                </w:rPr>
                <w:delText>occ-Length</w:delText>
              </w:r>
            </w:del>
          </w:p>
          <w:p w14:paraId="58D88DEC" w14:textId="77777777" w:rsidR="00A65E28" w:rsidRDefault="00A65E28">
            <w:pPr>
              <w:pStyle w:val="TAL"/>
              <w:rPr>
                <w:del w:id="10574" w:author="CR#1666r1" w:date="2020-06-17T08:18:00Z"/>
                <w:b/>
                <w:i/>
                <w:szCs w:val="22"/>
                <w:lang w:val="sv-SE" w:eastAsia="sv-SE"/>
              </w:rPr>
            </w:pPr>
            <w:del w:id="10575" w:author="CR#1666r1" w:date="2020-06-17T08:18:00Z">
              <w:r>
                <w:rPr>
                  <w:szCs w:val="22"/>
                  <w:lang w:val="sv-SE" w:eastAsia="sv-SE"/>
                </w:rPr>
                <w:delText>Indicates the orthogonal cover code length (see</w:delText>
              </w:r>
              <w:r>
                <w:rPr>
                  <w:rFonts w:cs="Arial"/>
                  <w:szCs w:val="18"/>
                  <w:lang w:val="sv-SE" w:eastAsia="sv-SE"/>
                </w:rPr>
                <w:delText xml:space="preserve"> TS 38.213 [13], clause 9.2.1). </w:delText>
              </w:r>
              <w:r>
                <w:rPr>
                  <w:szCs w:val="22"/>
                  <w:lang w:val="sv-SE" w:eastAsia="sv-SE"/>
                </w:rPr>
                <w:delText xml:space="preserve">Applicable when </w:delText>
              </w:r>
              <w:r>
                <w:rPr>
                  <w:i/>
                  <w:szCs w:val="22"/>
                  <w:lang w:val="sv-SE" w:eastAsia="sv-SE"/>
                </w:rPr>
                <w:delText>useInterlacePUCCH-Dedicated-r16</w:delText>
              </w:r>
              <w:r>
                <w:rPr>
                  <w:szCs w:val="22"/>
                  <w:lang w:val="sv-SE" w:eastAsia="sv-SE"/>
                </w:rPr>
                <w:delText xml:space="preserve"> is configured and </w:delText>
              </w:r>
              <w:r>
                <w:rPr>
                  <w:i/>
                  <w:szCs w:val="22"/>
                  <w:lang w:val="sv-SE" w:eastAsia="sv-SE"/>
                </w:rPr>
                <w:delText xml:space="preserve">interlace1 </w:delText>
              </w:r>
              <w:r>
                <w:rPr>
                  <w:szCs w:val="22"/>
                  <w:lang w:val="sv-SE" w:eastAsia="sv-SE"/>
                </w:rPr>
                <w:delText>is not configured.</w:delText>
              </w:r>
            </w:del>
          </w:p>
        </w:tc>
      </w:tr>
    </w:tbl>
    <w:p w14:paraId="78A00CB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8DF80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13E25B" w14:textId="77777777" w:rsidR="00A65E28" w:rsidRDefault="00A65E28">
            <w:pPr>
              <w:pStyle w:val="TAH"/>
              <w:rPr>
                <w:szCs w:val="22"/>
                <w:lang w:val="sv-SE" w:eastAsia="sv-SE"/>
              </w:rPr>
            </w:pPr>
            <w:r>
              <w:rPr>
                <w:i/>
                <w:szCs w:val="22"/>
                <w:lang w:val="sv-SE" w:eastAsia="sv-SE"/>
              </w:rPr>
              <w:t xml:space="preserve">PUCCH-FormatConfig </w:t>
            </w:r>
            <w:r>
              <w:rPr>
                <w:szCs w:val="22"/>
                <w:lang w:val="sv-SE" w:eastAsia="sv-SE"/>
              </w:rPr>
              <w:t>field descriptions</w:t>
            </w:r>
          </w:p>
        </w:tc>
      </w:tr>
      <w:tr w:rsidR="00A65E28" w14:paraId="2E5CC2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5FAD40" w14:textId="77777777" w:rsidR="00A65E28" w:rsidRDefault="00A65E28">
            <w:pPr>
              <w:pStyle w:val="TAL"/>
              <w:rPr>
                <w:szCs w:val="22"/>
                <w:lang w:val="sv-SE" w:eastAsia="sv-SE"/>
              </w:rPr>
            </w:pPr>
            <w:r>
              <w:rPr>
                <w:b/>
                <w:i/>
                <w:szCs w:val="22"/>
                <w:lang w:val="sv-SE" w:eastAsia="sv-SE"/>
              </w:rPr>
              <w:t>additionalDMRS</w:t>
            </w:r>
          </w:p>
          <w:p w14:paraId="6E86399A" w14:textId="77777777" w:rsidR="00A65E28" w:rsidRDefault="00A65E28">
            <w:pPr>
              <w:pStyle w:val="TAL"/>
              <w:rPr>
                <w:szCs w:val="22"/>
                <w:lang w:val="sv-SE" w:eastAsia="sv-SE"/>
              </w:rPr>
            </w:pPr>
            <w:r>
              <w:rPr>
                <w:szCs w:val="22"/>
                <w:lang w:val="sv-SE"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A65E28" w14:paraId="0479CB15" w14:textId="77777777" w:rsidTr="00A65E28">
        <w:trPr>
          <w:del w:id="10576" w:author="CR#1666r1" w:date="2020-06-17T08:22:00Z"/>
        </w:trPr>
        <w:tc>
          <w:tcPr>
            <w:tcW w:w="14173" w:type="dxa"/>
            <w:tcBorders>
              <w:top w:val="single" w:sz="4" w:space="0" w:color="auto"/>
              <w:left w:val="single" w:sz="4" w:space="0" w:color="auto"/>
              <w:bottom w:val="single" w:sz="4" w:space="0" w:color="auto"/>
              <w:right w:val="single" w:sz="4" w:space="0" w:color="auto"/>
            </w:tcBorders>
            <w:hideMark/>
          </w:tcPr>
          <w:p w14:paraId="379DB423" w14:textId="77777777" w:rsidR="00A65E28" w:rsidRDefault="00A65E28">
            <w:pPr>
              <w:pStyle w:val="TAL"/>
              <w:rPr>
                <w:del w:id="10577" w:author="CR#1666r1" w:date="2020-06-17T08:22:00Z"/>
                <w:szCs w:val="22"/>
                <w:lang w:val="sv-SE" w:eastAsia="sv-SE"/>
              </w:rPr>
            </w:pPr>
            <w:del w:id="10578" w:author="CR#1666r1" w:date="2020-06-17T08:22:00Z">
              <w:r>
                <w:rPr>
                  <w:b/>
                  <w:i/>
                  <w:szCs w:val="22"/>
                  <w:lang w:val="sv-SE" w:eastAsia="sv-SE"/>
                </w:rPr>
                <w:delText>interlace0</w:delText>
              </w:r>
            </w:del>
          </w:p>
          <w:p w14:paraId="3814792F" w14:textId="77777777" w:rsidR="00A65E28" w:rsidRDefault="00A65E28">
            <w:pPr>
              <w:pStyle w:val="TAL"/>
              <w:rPr>
                <w:del w:id="10579" w:author="CR#1666r1" w:date="2020-06-17T08:22:00Z"/>
                <w:b/>
                <w:i/>
                <w:szCs w:val="22"/>
                <w:lang w:val="sv-SE" w:eastAsia="sv-SE"/>
              </w:rPr>
            </w:pPr>
            <w:del w:id="10580" w:author="CR#1666r1" w:date="2020-06-17T08:22:00Z">
              <w:r>
                <w:rPr>
                  <w:bCs/>
                  <w:iCs/>
                  <w:lang w:val="sv-SE" w:eastAsia="sv-SE"/>
                </w:rPr>
                <w:delText>This is the only interlace of interlaced PUCCH Format 0 and 1 and the first interlace for interlaced PUCCH Format 2 and 3.</w:delText>
              </w:r>
            </w:del>
          </w:p>
        </w:tc>
      </w:tr>
      <w:tr w:rsidR="00A65E28" w14:paraId="25A545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709149" w14:textId="77777777" w:rsidR="00A65E28" w:rsidRDefault="00A65E28">
            <w:pPr>
              <w:pStyle w:val="TAL"/>
              <w:rPr>
                <w:szCs w:val="22"/>
                <w:lang w:val="sv-SE" w:eastAsia="sv-SE"/>
              </w:rPr>
            </w:pPr>
            <w:r>
              <w:rPr>
                <w:b/>
                <w:i/>
                <w:szCs w:val="22"/>
                <w:lang w:val="sv-SE" w:eastAsia="sv-SE"/>
              </w:rPr>
              <w:t>interslotFrequencyHopping</w:t>
            </w:r>
          </w:p>
          <w:p w14:paraId="2C828140" w14:textId="77777777" w:rsidR="00A65E28" w:rsidRDefault="00A65E28">
            <w:pPr>
              <w:pStyle w:val="TAL"/>
              <w:rPr>
                <w:szCs w:val="22"/>
                <w:lang w:val="sv-SE" w:eastAsia="sv-SE"/>
              </w:rPr>
            </w:pPr>
            <w:r>
              <w:rPr>
                <w:szCs w:val="22"/>
                <w:lang w:val="sv-SE"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A65E28" w14:paraId="194CD1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55C9AD" w14:textId="77777777" w:rsidR="00A65E28" w:rsidRDefault="00A65E28">
            <w:pPr>
              <w:pStyle w:val="TAL"/>
              <w:rPr>
                <w:szCs w:val="22"/>
                <w:lang w:val="sv-SE" w:eastAsia="sv-SE"/>
              </w:rPr>
            </w:pPr>
            <w:r>
              <w:rPr>
                <w:b/>
                <w:i/>
                <w:szCs w:val="22"/>
                <w:lang w:val="sv-SE" w:eastAsia="sv-SE"/>
              </w:rPr>
              <w:t>maxCodeRate</w:t>
            </w:r>
          </w:p>
          <w:p w14:paraId="0626CB2B" w14:textId="77777777" w:rsidR="00A65E28" w:rsidRDefault="00A65E28">
            <w:pPr>
              <w:pStyle w:val="TAL"/>
              <w:rPr>
                <w:szCs w:val="22"/>
                <w:lang w:val="sv-SE" w:eastAsia="sv-SE"/>
              </w:rPr>
            </w:pPr>
            <w:r>
              <w:rPr>
                <w:szCs w:val="22"/>
                <w:lang w:val="sv-SE" w:eastAsia="sv-SE"/>
              </w:rPr>
              <w:t>Max coding rate to determine how to feedback UCI on PUCCH for format 2, 3 or 4. The field is not applicable for format 1. See TS 38.213 [13], clause 9.2.5.</w:t>
            </w:r>
          </w:p>
        </w:tc>
      </w:tr>
      <w:tr w:rsidR="00A65E28" w14:paraId="618E85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0E84D4" w14:textId="77777777" w:rsidR="00A65E28" w:rsidRDefault="00A65E28">
            <w:pPr>
              <w:pStyle w:val="TAL"/>
              <w:rPr>
                <w:szCs w:val="22"/>
                <w:lang w:val="sv-SE" w:eastAsia="sv-SE"/>
              </w:rPr>
            </w:pPr>
            <w:r>
              <w:rPr>
                <w:b/>
                <w:i/>
                <w:szCs w:val="22"/>
                <w:lang w:val="sv-SE" w:eastAsia="sv-SE"/>
              </w:rPr>
              <w:t>nrofSlots</w:t>
            </w:r>
          </w:p>
          <w:p w14:paraId="4F0A849E" w14:textId="77777777" w:rsidR="00A65E28" w:rsidRDefault="00A65E28">
            <w:pPr>
              <w:pStyle w:val="TAL"/>
              <w:rPr>
                <w:szCs w:val="22"/>
                <w:lang w:val="sv-SE" w:eastAsia="sv-SE"/>
              </w:rPr>
            </w:pPr>
            <w:r>
              <w:rPr>
                <w:szCs w:val="22"/>
                <w:lang w:val="sv-SE" w:eastAsia="sv-SE"/>
              </w:rPr>
              <w:t xml:space="preserve">Number of slots with the same PUCCH F1, F3 or F4. When the field is absent the UE applies the value </w:t>
            </w:r>
            <w:r>
              <w:rPr>
                <w:i/>
                <w:szCs w:val="22"/>
                <w:lang w:val="sv-SE" w:eastAsia="sv-SE"/>
              </w:rPr>
              <w:t>n1</w:t>
            </w:r>
            <w:r>
              <w:rPr>
                <w:szCs w:val="22"/>
                <w:lang w:val="sv-SE" w:eastAsia="sv-SE"/>
              </w:rPr>
              <w:t>. The field is not applicable for format 2. See TS 38.213 [13], clause 9.2.6.</w:t>
            </w:r>
          </w:p>
        </w:tc>
      </w:tr>
      <w:tr w:rsidR="00A65E28" w14:paraId="4E8C78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FF299" w14:textId="77777777" w:rsidR="00A65E28" w:rsidRDefault="00A65E28">
            <w:pPr>
              <w:pStyle w:val="TAL"/>
              <w:rPr>
                <w:szCs w:val="22"/>
                <w:lang w:val="sv-SE" w:eastAsia="sv-SE"/>
              </w:rPr>
            </w:pPr>
            <w:r>
              <w:rPr>
                <w:b/>
                <w:i/>
                <w:szCs w:val="22"/>
                <w:lang w:val="sv-SE" w:eastAsia="sv-SE"/>
              </w:rPr>
              <w:t>pi2BPSK</w:t>
            </w:r>
          </w:p>
          <w:p w14:paraId="7FFAAB59" w14:textId="77777777" w:rsidR="00A65E28" w:rsidRDefault="00A65E28">
            <w:pPr>
              <w:pStyle w:val="TAL"/>
              <w:rPr>
                <w:szCs w:val="22"/>
                <w:lang w:val="sv-SE" w:eastAsia="sv-SE"/>
              </w:rPr>
            </w:pPr>
            <w:r>
              <w:rPr>
                <w:szCs w:val="22"/>
                <w:lang w:val="sv-SE" w:eastAsia="sv-SE"/>
              </w:rPr>
              <w:t>If the field is present, the UE uses pi/2 BPSK for UCI symbols instead of QPSK for PUCCH. The field is not applicable for format 1 and 2. See TS 38.213 [13], clause 9.2.5.</w:t>
            </w:r>
          </w:p>
        </w:tc>
      </w:tr>
      <w:tr w:rsidR="00A65E28" w14:paraId="5243E0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F31599" w14:textId="77777777" w:rsidR="00A65E28" w:rsidRDefault="00A65E28">
            <w:pPr>
              <w:pStyle w:val="TAL"/>
              <w:rPr>
                <w:szCs w:val="22"/>
                <w:lang w:val="sv-SE" w:eastAsia="sv-SE"/>
              </w:rPr>
            </w:pPr>
            <w:r>
              <w:rPr>
                <w:b/>
                <w:i/>
                <w:szCs w:val="22"/>
                <w:lang w:val="sv-SE" w:eastAsia="sv-SE"/>
              </w:rPr>
              <w:t>rb-SetIndex</w:t>
            </w:r>
          </w:p>
          <w:p w14:paraId="71909227" w14:textId="5B3FCCA8" w:rsidR="00A65E28" w:rsidRDefault="00A65E28">
            <w:pPr>
              <w:pStyle w:val="TAL"/>
              <w:rPr>
                <w:b/>
                <w:i/>
                <w:szCs w:val="22"/>
                <w:lang w:val="sv-SE" w:eastAsia="sv-SE"/>
              </w:rPr>
            </w:pPr>
            <w:r>
              <w:rPr>
                <w:bCs/>
                <w:iCs/>
                <w:lang w:val="sv-SE" w:eastAsia="sv-SE"/>
              </w:rPr>
              <w:t xml:space="preserve">Indicates the RB set where </w:t>
            </w:r>
            <w:del w:id="10581" w:author="CR#1528r4" w:date="2020-07-03T17:54:00Z">
              <w:r w:rsidDel="006B00D1">
                <w:rPr>
                  <w:bCs/>
                  <w:iCs/>
                  <w:lang w:val="sv-SE" w:eastAsia="sv-SE"/>
                </w:rPr>
                <w:delText xml:space="preserve">the first interlace allocated for a </w:delText>
              </w:r>
            </w:del>
            <w:r>
              <w:rPr>
                <w:bCs/>
                <w:iCs/>
                <w:lang w:val="sv-SE" w:eastAsia="sv-SE"/>
              </w:rPr>
              <w:t>PUCCH resource</w:t>
            </w:r>
            <w:ins w:id="10582" w:author="CR#1528r4" w:date="2020-07-03T17:54:00Z">
              <w:r w:rsidR="006B00D1">
                <w:rPr>
                  <w:bCs/>
                  <w:iCs/>
                  <w:lang w:val="en-US"/>
                </w:rPr>
                <w:t xml:space="preserve"> is allocated</w:t>
              </w:r>
            </w:ins>
            <w:r>
              <w:rPr>
                <w:szCs w:val="22"/>
                <w:lang w:val="sv-SE" w:eastAsia="sv-SE"/>
              </w:rPr>
              <w:t>.</w:t>
            </w:r>
          </w:p>
        </w:tc>
      </w:tr>
      <w:tr w:rsidR="00A65E28" w14:paraId="2EF805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16AAD9" w14:textId="77777777" w:rsidR="00A65E28" w:rsidRDefault="00A65E28">
            <w:pPr>
              <w:pStyle w:val="TAL"/>
              <w:rPr>
                <w:szCs w:val="22"/>
                <w:lang w:val="sv-SE" w:eastAsia="sv-SE"/>
              </w:rPr>
            </w:pPr>
            <w:r>
              <w:rPr>
                <w:b/>
                <w:i/>
                <w:szCs w:val="22"/>
                <w:lang w:val="sv-SE" w:eastAsia="sv-SE"/>
              </w:rPr>
              <w:t>simultaneousHARQ-ACK-CSI</w:t>
            </w:r>
          </w:p>
          <w:p w14:paraId="2DA50686" w14:textId="77777777" w:rsidR="00A65E28" w:rsidRDefault="00A65E28">
            <w:pPr>
              <w:pStyle w:val="TAL"/>
              <w:rPr>
                <w:szCs w:val="22"/>
                <w:lang w:val="sv-SE" w:eastAsia="sv-SE"/>
              </w:rPr>
            </w:pPr>
            <w:r>
              <w:rPr>
                <w:szCs w:val="22"/>
                <w:lang w:val="sv-SE"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val="sv-SE" w:eastAsia="sv-SE"/>
              </w:rPr>
              <w:t>off.</w:t>
            </w:r>
            <w:r>
              <w:rPr>
                <w:szCs w:val="22"/>
                <w:lang w:val="sv-SE" w:eastAsia="sv-SE"/>
              </w:rPr>
              <w:t xml:space="preserve"> The field is not applicable for format 1.</w:t>
            </w:r>
          </w:p>
        </w:tc>
      </w:tr>
    </w:tbl>
    <w:p w14:paraId="7BEFD41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68393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A7E832" w14:textId="77777777" w:rsidR="00A65E28" w:rsidRDefault="00A65E28">
            <w:pPr>
              <w:pStyle w:val="TAH"/>
              <w:rPr>
                <w:szCs w:val="22"/>
                <w:lang w:val="sv-SE" w:eastAsia="sv-SE"/>
              </w:rPr>
            </w:pPr>
            <w:r>
              <w:rPr>
                <w:i/>
                <w:szCs w:val="22"/>
                <w:lang w:val="sv-SE" w:eastAsia="sv-SE"/>
              </w:rPr>
              <w:lastRenderedPageBreak/>
              <w:t>PUCCH-Resource</w:t>
            </w:r>
            <w:ins w:id="10583" w:author="CR#1666r1" w:date="2020-06-17T08:15:00Z">
              <w:r>
                <w:rPr>
                  <w:i/>
                  <w:szCs w:val="22"/>
                  <w:lang w:val="sv-SE" w:eastAsia="sv-SE"/>
                </w:rPr>
                <w:t xml:space="preserve">, </w:t>
              </w:r>
            </w:ins>
            <w:ins w:id="10584" w:author="CR#1666r1" w:date="2020-06-17T08:16:00Z">
              <w:r>
                <w:rPr>
                  <w:i/>
                  <w:iCs/>
                  <w:lang w:val="sv-SE" w:eastAsia="sv-SE"/>
                </w:rPr>
                <w:t>PUCCH-ResourceExt</w:t>
              </w:r>
            </w:ins>
            <w:r>
              <w:rPr>
                <w:i/>
                <w:szCs w:val="22"/>
                <w:lang w:val="sv-SE" w:eastAsia="sv-SE"/>
              </w:rPr>
              <w:t xml:space="preserve"> </w:t>
            </w:r>
            <w:r>
              <w:rPr>
                <w:szCs w:val="22"/>
                <w:lang w:val="sv-SE" w:eastAsia="sv-SE"/>
              </w:rPr>
              <w:t>field descriptions</w:t>
            </w:r>
          </w:p>
        </w:tc>
      </w:tr>
      <w:tr w:rsidR="00A65E28" w14:paraId="1E7E81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BB2DC4" w14:textId="77777777" w:rsidR="00A65E28" w:rsidRDefault="00A65E28">
            <w:pPr>
              <w:pStyle w:val="TAL"/>
              <w:rPr>
                <w:szCs w:val="22"/>
                <w:lang w:val="sv-SE" w:eastAsia="sv-SE"/>
              </w:rPr>
            </w:pPr>
            <w:r>
              <w:rPr>
                <w:b/>
                <w:i/>
                <w:szCs w:val="22"/>
                <w:lang w:val="sv-SE" w:eastAsia="sv-SE"/>
              </w:rPr>
              <w:t>format,</w:t>
            </w:r>
            <w:ins w:id="10585" w:author="CR#1666r1" w:date="2020-06-17T08:06:00Z">
              <w:r>
                <w:rPr>
                  <w:lang w:val="sv-SE" w:eastAsia="sv-SE"/>
                </w:rPr>
                <w:t xml:space="preserve"> </w:t>
              </w:r>
              <w:r>
                <w:rPr>
                  <w:b/>
                  <w:i/>
                  <w:szCs w:val="22"/>
                  <w:lang w:val="sv-SE" w:eastAsia="sv-SE"/>
                </w:rPr>
                <w:t>formatExt</w:t>
              </w:r>
            </w:ins>
          </w:p>
          <w:p w14:paraId="77D76D06" w14:textId="77777777" w:rsidR="00A65E28" w:rsidRDefault="00A65E28">
            <w:pPr>
              <w:pStyle w:val="TAL"/>
              <w:rPr>
                <w:szCs w:val="22"/>
                <w:lang w:val="sv-SE" w:eastAsia="sv-SE"/>
              </w:rPr>
            </w:pPr>
            <w:r>
              <w:rPr>
                <w:szCs w:val="22"/>
                <w:lang w:val="sv-SE" w:eastAsia="sv-SE"/>
              </w:rPr>
              <w:t xml:space="preserve">Selection of the PUCCH format (format 0 – 4) and format-specific parameters, see TS 38.213 [13], clause 9.2. </w:t>
            </w:r>
            <w:r>
              <w:rPr>
                <w:i/>
                <w:szCs w:val="22"/>
                <w:lang w:val="sv-SE" w:eastAsia="sv-SE"/>
              </w:rPr>
              <w:t>format0</w:t>
            </w:r>
            <w:r>
              <w:rPr>
                <w:szCs w:val="22"/>
                <w:lang w:val="sv-SE" w:eastAsia="sv-SE"/>
              </w:rPr>
              <w:t xml:space="preserve"> and </w:t>
            </w:r>
            <w:r>
              <w:rPr>
                <w:i/>
                <w:szCs w:val="22"/>
                <w:lang w:val="sv-SE" w:eastAsia="sv-SE"/>
              </w:rPr>
              <w:t>format1</w:t>
            </w:r>
            <w:r>
              <w:rPr>
                <w:szCs w:val="22"/>
                <w:lang w:val="sv-SE" w:eastAsia="sv-SE"/>
              </w:rPr>
              <w:t xml:space="preserve"> are only allowed for a resource in a first PUCCH resource set. </w:t>
            </w:r>
            <w:r>
              <w:rPr>
                <w:i/>
                <w:szCs w:val="22"/>
                <w:lang w:val="sv-SE" w:eastAsia="sv-SE"/>
              </w:rPr>
              <w:t>format2</w:t>
            </w:r>
            <w:r>
              <w:rPr>
                <w:szCs w:val="22"/>
                <w:lang w:val="sv-SE" w:eastAsia="sv-SE"/>
              </w:rPr>
              <w:t xml:space="preserve">, </w:t>
            </w:r>
            <w:r>
              <w:rPr>
                <w:i/>
                <w:szCs w:val="22"/>
                <w:lang w:val="sv-SE" w:eastAsia="sv-SE"/>
              </w:rPr>
              <w:t>format3</w:t>
            </w:r>
            <w:r>
              <w:rPr>
                <w:szCs w:val="22"/>
                <w:lang w:val="sv-SE" w:eastAsia="sv-SE"/>
              </w:rPr>
              <w:t xml:space="preserve"> and </w:t>
            </w:r>
            <w:r>
              <w:rPr>
                <w:i/>
                <w:szCs w:val="22"/>
                <w:lang w:val="sv-SE" w:eastAsia="sv-SE"/>
              </w:rPr>
              <w:t>format4</w:t>
            </w:r>
            <w:r>
              <w:rPr>
                <w:szCs w:val="22"/>
                <w:lang w:val="sv-SE" w:eastAsia="sv-SE"/>
              </w:rPr>
              <w:t xml:space="preserve"> are only allowed for a resource in non-first PUCCH resource set.</w:t>
            </w:r>
            <w:ins w:id="10586" w:author="CR#1666r1" w:date="2020-06-17T08:06:00Z">
              <w:r>
                <w:rPr>
                  <w:szCs w:val="22"/>
                  <w:lang w:val="sv-SE" w:eastAsia="sv-SE"/>
                </w:rPr>
                <w:t xml:space="preserve"> The network can only configure </w:t>
              </w:r>
              <w:r>
                <w:rPr>
                  <w:i/>
                  <w:iCs/>
                  <w:szCs w:val="22"/>
                  <w:lang w:val="sv-SE" w:eastAsia="sv-SE"/>
                </w:rPr>
                <w:t>formatExt</w:t>
              </w:r>
              <w:r>
                <w:rPr>
                  <w:szCs w:val="22"/>
                  <w:lang w:val="sv-SE" w:eastAsia="sv-SE"/>
                </w:rPr>
                <w:t xml:space="preserve"> when format is set to </w:t>
              </w:r>
              <w:r>
                <w:rPr>
                  <w:i/>
                  <w:iCs/>
                  <w:szCs w:val="22"/>
                  <w:lang w:val="sv-SE" w:eastAsia="sv-SE"/>
                </w:rPr>
                <w:t>format2</w:t>
              </w:r>
              <w:r>
                <w:rPr>
                  <w:szCs w:val="22"/>
                  <w:lang w:val="sv-SE" w:eastAsia="sv-SE"/>
                </w:rPr>
                <w:t xml:space="preserve"> or </w:t>
              </w:r>
              <w:r>
                <w:rPr>
                  <w:i/>
                  <w:iCs/>
                  <w:szCs w:val="22"/>
                  <w:lang w:val="sv-SE" w:eastAsia="sv-SE"/>
                </w:rPr>
                <w:t>format3</w:t>
              </w:r>
              <w:r>
                <w:rPr>
                  <w:szCs w:val="22"/>
                  <w:lang w:val="sv-SE" w:eastAsia="sv-SE"/>
                </w:rPr>
                <w:t>.</w:t>
              </w:r>
            </w:ins>
          </w:p>
        </w:tc>
      </w:tr>
      <w:tr w:rsidR="00A65E28" w14:paraId="37955E8C" w14:textId="77777777" w:rsidTr="00A65E28">
        <w:trPr>
          <w:ins w:id="10587" w:author="CR#1666r1" w:date="2020-06-17T08:08:00Z"/>
        </w:trPr>
        <w:tc>
          <w:tcPr>
            <w:tcW w:w="14173" w:type="dxa"/>
            <w:tcBorders>
              <w:top w:val="single" w:sz="4" w:space="0" w:color="auto"/>
              <w:left w:val="single" w:sz="4" w:space="0" w:color="auto"/>
              <w:bottom w:val="single" w:sz="4" w:space="0" w:color="auto"/>
              <w:right w:val="single" w:sz="4" w:space="0" w:color="auto"/>
            </w:tcBorders>
            <w:hideMark/>
          </w:tcPr>
          <w:p w14:paraId="763D0085" w14:textId="77777777" w:rsidR="00A65E28" w:rsidRDefault="00A65E28">
            <w:pPr>
              <w:pStyle w:val="TAL"/>
              <w:rPr>
                <w:ins w:id="10588" w:author="CR#1666r1" w:date="2020-06-17T08:08:00Z"/>
                <w:szCs w:val="22"/>
                <w:lang w:val="sv-SE" w:eastAsia="sv-SE"/>
              </w:rPr>
            </w:pPr>
            <w:ins w:id="10589" w:author="CR#1666r1" w:date="2020-06-17T08:08:00Z">
              <w:r>
                <w:rPr>
                  <w:b/>
                  <w:i/>
                  <w:szCs w:val="22"/>
                  <w:lang w:val="sv-SE" w:eastAsia="sv-SE"/>
                </w:rPr>
                <w:t>interlace0</w:t>
              </w:r>
            </w:ins>
          </w:p>
          <w:p w14:paraId="1D49E9A7" w14:textId="77777777" w:rsidR="00A65E28" w:rsidRDefault="00A65E28">
            <w:pPr>
              <w:pStyle w:val="TAL"/>
              <w:rPr>
                <w:ins w:id="10590" w:author="CR#1666r1" w:date="2020-06-17T08:08:00Z"/>
                <w:b/>
                <w:i/>
                <w:szCs w:val="22"/>
                <w:lang w:val="sv-SE" w:eastAsia="sv-SE"/>
              </w:rPr>
            </w:pPr>
            <w:ins w:id="10591" w:author="CR#1666r1" w:date="2020-06-17T08:08:00Z">
              <w:r>
                <w:rPr>
                  <w:bCs/>
                  <w:iCs/>
                  <w:lang w:val="sv-SE" w:eastAsia="sv-SE"/>
                </w:rPr>
                <w:t>This is the only interlace of interlaced PUCCH Format 0 and 1 and the first interlace for interlaced PUCCH Format 2 and 3.</w:t>
              </w:r>
            </w:ins>
          </w:p>
        </w:tc>
      </w:tr>
      <w:tr w:rsidR="00A65E28" w14:paraId="2B897DC7" w14:textId="77777777" w:rsidTr="00A65E28">
        <w:trPr>
          <w:ins w:id="10592" w:author="CR#1666r1" w:date="2020-06-17T08:08:00Z"/>
        </w:trPr>
        <w:tc>
          <w:tcPr>
            <w:tcW w:w="14173" w:type="dxa"/>
            <w:tcBorders>
              <w:top w:val="single" w:sz="4" w:space="0" w:color="auto"/>
              <w:left w:val="single" w:sz="4" w:space="0" w:color="auto"/>
              <w:bottom w:val="single" w:sz="4" w:space="0" w:color="auto"/>
              <w:right w:val="single" w:sz="4" w:space="0" w:color="auto"/>
            </w:tcBorders>
            <w:hideMark/>
          </w:tcPr>
          <w:p w14:paraId="7858E125" w14:textId="77777777" w:rsidR="00A65E28" w:rsidRDefault="00A65E28">
            <w:pPr>
              <w:pStyle w:val="TAL"/>
              <w:rPr>
                <w:ins w:id="10593" w:author="CR#1666r1" w:date="2020-06-17T08:08:00Z"/>
                <w:szCs w:val="22"/>
                <w:lang w:val="sv-SE" w:eastAsia="sv-SE"/>
              </w:rPr>
            </w:pPr>
            <w:ins w:id="10594" w:author="CR#1666r1" w:date="2020-06-17T08:08:00Z">
              <w:r>
                <w:rPr>
                  <w:b/>
                  <w:i/>
                  <w:szCs w:val="22"/>
                  <w:lang w:val="sv-SE" w:eastAsia="sv-SE"/>
                </w:rPr>
                <w:t>interlace1</w:t>
              </w:r>
            </w:ins>
          </w:p>
          <w:p w14:paraId="04C242CE" w14:textId="77777777" w:rsidR="00A65E28" w:rsidRDefault="00A65E28">
            <w:pPr>
              <w:pStyle w:val="TAL"/>
              <w:rPr>
                <w:ins w:id="10595" w:author="CR#1666r1" w:date="2020-06-17T08:08:00Z"/>
                <w:b/>
                <w:i/>
                <w:szCs w:val="22"/>
                <w:lang w:val="sv-SE" w:eastAsia="sv-SE"/>
              </w:rPr>
            </w:pPr>
            <w:ins w:id="10596" w:author="CR#1666r1" w:date="2020-06-17T08:08:00Z">
              <w:r>
                <w:rPr>
                  <w:rFonts w:cs="Arial"/>
                  <w:szCs w:val="18"/>
                  <w:lang w:val="sv-SE"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val="sv-SE" w:eastAsia="sv-SE"/>
                </w:rPr>
                <w:t>interlace1</w:t>
              </w:r>
              <w:r>
                <w:rPr>
                  <w:rFonts w:cs="Arial"/>
                  <w:szCs w:val="18"/>
                  <w:lang w:val="sv-SE" w:eastAsia="sv-SE"/>
                </w:rPr>
                <w:t xml:space="preserve"> shall satisfy </w:t>
              </w:r>
              <w:r>
                <w:rPr>
                  <w:rFonts w:cs="Arial"/>
                  <w:i/>
                  <w:szCs w:val="18"/>
                  <w:lang w:val="sv-SE" w:eastAsia="sv-SE"/>
                </w:rPr>
                <w:t>interlace1</w:t>
              </w:r>
              <w:r>
                <w:rPr>
                  <w:rFonts w:cs="Arial"/>
                  <w:szCs w:val="18"/>
                  <w:lang w:val="sv-SE" w:eastAsia="sv-SE"/>
                </w:rPr>
                <w:t>=mod(</w:t>
              </w:r>
              <w:r>
                <w:rPr>
                  <w:rFonts w:cs="Arial"/>
                  <w:i/>
                  <w:szCs w:val="18"/>
                  <w:lang w:val="sv-SE" w:eastAsia="sv-SE"/>
                </w:rPr>
                <w:t>interlace0</w:t>
              </w:r>
              <w:r>
                <w:rPr>
                  <w:rFonts w:cs="Arial"/>
                  <w:szCs w:val="18"/>
                  <w:lang w:val="sv-SE" w:eastAsia="sv-SE"/>
                </w:rPr>
                <w:t>+X,10) where X=1, -1, or 5</w:t>
              </w:r>
              <w:r>
                <w:rPr>
                  <w:szCs w:val="22"/>
                  <w:lang w:val="sv-SE" w:eastAsia="sv-SE"/>
                </w:rPr>
                <w:t>.</w:t>
              </w:r>
            </w:ins>
          </w:p>
        </w:tc>
      </w:tr>
      <w:tr w:rsidR="00A65E28" w14:paraId="0B96B1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AB03D3" w14:textId="77777777" w:rsidR="00A65E28" w:rsidRDefault="00A65E28">
            <w:pPr>
              <w:pStyle w:val="TAL"/>
              <w:rPr>
                <w:b/>
                <w:bCs/>
                <w:i/>
                <w:iCs/>
                <w:lang w:val="sv-SE" w:eastAsia="sv-SE"/>
              </w:rPr>
            </w:pPr>
            <w:r>
              <w:rPr>
                <w:b/>
                <w:bCs/>
                <w:i/>
                <w:iCs/>
                <w:lang w:val="sv-SE" w:eastAsia="sv-SE"/>
              </w:rPr>
              <w:t>intraSlotFrequencyHopping</w:t>
            </w:r>
          </w:p>
          <w:p w14:paraId="3FBE88E6" w14:textId="77777777" w:rsidR="00A65E28" w:rsidRDefault="00A65E28">
            <w:pPr>
              <w:pStyle w:val="TAL"/>
              <w:rPr>
                <w:lang w:val="sv-SE" w:eastAsia="sv-SE"/>
              </w:rPr>
            </w:pPr>
            <w:r>
              <w:rPr>
                <w:lang w:val="sv-SE" w:eastAsia="sv-SE"/>
              </w:rPr>
              <w:t>Enabling intra-slot frequency hopping, applicable for all types of PUCCH formats. For long PUCCH over multiple slots, the intra and inter slot frequency hopping cannot be enabled at the same time for a UE. See TS 38.213 [13], clause 9.2.1.</w:t>
            </w:r>
          </w:p>
        </w:tc>
      </w:tr>
      <w:tr w:rsidR="00A65E28" w14:paraId="0E191E19" w14:textId="77777777" w:rsidTr="00A65E28">
        <w:trPr>
          <w:ins w:id="10597" w:author="CR#1666r1" w:date="2020-06-17T08:11:00Z"/>
        </w:trPr>
        <w:tc>
          <w:tcPr>
            <w:tcW w:w="14173" w:type="dxa"/>
            <w:tcBorders>
              <w:top w:val="single" w:sz="4" w:space="0" w:color="auto"/>
              <w:left w:val="single" w:sz="4" w:space="0" w:color="auto"/>
              <w:bottom w:val="single" w:sz="4" w:space="0" w:color="auto"/>
              <w:right w:val="single" w:sz="4" w:space="0" w:color="auto"/>
            </w:tcBorders>
            <w:hideMark/>
          </w:tcPr>
          <w:p w14:paraId="2F30D66D" w14:textId="77777777" w:rsidR="00A65E28" w:rsidRDefault="00A65E28">
            <w:pPr>
              <w:pStyle w:val="TAL"/>
              <w:rPr>
                <w:ins w:id="10598" w:author="CR#1666r1" w:date="2020-06-17T08:11:00Z"/>
                <w:szCs w:val="22"/>
                <w:lang w:val="sv-SE" w:eastAsia="sv-SE"/>
              </w:rPr>
            </w:pPr>
            <w:ins w:id="10599" w:author="CR#1666r1" w:date="2020-06-17T08:11:00Z">
              <w:r>
                <w:rPr>
                  <w:b/>
                  <w:i/>
                  <w:szCs w:val="22"/>
                  <w:lang w:val="sv-SE" w:eastAsia="sv-SE"/>
                </w:rPr>
                <w:t>occ-Index</w:t>
              </w:r>
            </w:ins>
          </w:p>
          <w:p w14:paraId="7F9EE737" w14:textId="77777777" w:rsidR="00A65E28" w:rsidRDefault="00A65E28">
            <w:pPr>
              <w:pStyle w:val="TAL"/>
              <w:rPr>
                <w:ins w:id="10600" w:author="CR#1666r1" w:date="2020-06-17T08:11:00Z"/>
                <w:b/>
                <w:bCs/>
                <w:i/>
                <w:iCs/>
                <w:lang w:val="sv-SE" w:eastAsia="sv-SE"/>
              </w:rPr>
            </w:pPr>
            <w:ins w:id="10601" w:author="CR#1666r1" w:date="2020-06-17T08:11:00Z">
              <w:r>
                <w:rPr>
                  <w:szCs w:val="22"/>
                  <w:lang w:val="sv-SE" w:eastAsia="sv-SE"/>
                </w:rPr>
                <w:t>Indicates the orthogonal cover code index (see</w:t>
              </w:r>
              <w:r>
                <w:rPr>
                  <w:rFonts w:cs="Arial"/>
                  <w:szCs w:val="18"/>
                  <w:lang w:val="sv-SE" w:eastAsia="sv-SE"/>
                </w:rPr>
                <w:t xml:space="preserve"> TS 38.213 [13], clause 9.2.1). This field is </w:t>
              </w:r>
              <w:r>
                <w:rPr>
                  <w:szCs w:val="22"/>
                  <w:lang w:val="sv-SE" w:eastAsia="sv-SE"/>
                </w:rPr>
                <w:t xml:space="preserve">Applicable when </w:t>
              </w:r>
              <w:r>
                <w:rPr>
                  <w:i/>
                  <w:szCs w:val="22"/>
                  <w:lang w:val="sv-SE" w:eastAsia="sv-SE"/>
                </w:rPr>
                <w:t>useInterlacePUCCH-Dedicated-r16</w:t>
              </w:r>
              <w:r>
                <w:rPr>
                  <w:szCs w:val="22"/>
                  <w:lang w:val="sv-SE" w:eastAsia="sv-SE"/>
                </w:rPr>
                <w:t xml:space="preserve"> is configured.</w:t>
              </w:r>
            </w:ins>
          </w:p>
        </w:tc>
      </w:tr>
      <w:tr w:rsidR="00A65E28" w14:paraId="70BCCD8C" w14:textId="77777777" w:rsidTr="00A65E28">
        <w:trPr>
          <w:ins w:id="10602" w:author="CR#1666r1" w:date="2020-06-17T08:11:00Z"/>
        </w:trPr>
        <w:tc>
          <w:tcPr>
            <w:tcW w:w="14173" w:type="dxa"/>
            <w:tcBorders>
              <w:top w:val="single" w:sz="4" w:space="0" w:color="auto"/>
              <w:left w:val="single" w:sz="4" w:space="0" w:color="auto"/>
              <w:bottom w:val="single" w:sz="4" w:space="0" w:color="auto"/>
              <w:right w:val="single" w:sz="4" w:space="0" w:color="auto"/>
            </w:tcBorders>
            <w:hideMark/>
          </w:tcPr>
          <w:p w14:paraId="74A454F5" w14:textId="77777777" w:rsidR="00A65E28" w:rsidRDefault="00A65E28">
            <w:pPr>
              <w:pStyle w:val="TAL"/>
              <w:rPr>
                <w:ins w:id="10603" w:author="CR#1666r1" w:date="2020-06-17T08:11:00Z"/>
                <w:szCs w:val="22"/>
                <w:lang w:val="sv-SE" w:eastAsia="sv-SE"/>
              </w:rPr>
            </w:pPr>
            <w:ins w:id="10604" w:author="CR#1666r1" w:date="2020-06-17T08:11:00Z">
              <w:r>
                <w:rPr>
                  <w:b/>
                  <w:i/>
                  <w:szCs w:val="22"/>
                  <w:lang w:val="sv-SE" w:eastAsia="sv-SE"/>
                </w:rPr>
                <w:t>occ-Length</w:t>
              </w:r>
            </w:ins>
          </w:p>
          <w:p w14:paraId="5F5C3DD4" w14:textId="77777777" w:rsidR="00A65E28" w:rsidRDefault="00A65E28">
            <w:pPr>
              <w:pStyle w:val="TAL"/>
              <w:rPr>
                <w:ins w:id="10605" w:author="CR#1666r1" w:date="2020-06-17T08:11:00Z"/>
                <w:b/>
                <w:bCs/>
                <w:i/>
                <w:iCs/>
                <w:lang w:val="sv-SE" w:eastAsia="sv-SE"/>
              </w:rPr>
            </w:pPr>
            <w:ins w:id="10606" w:author="CR#1666r1" w:date="2020-06-17T08:11:00Z">
              <w:r>
                <w:rPr>
                  <w:szCs w:val="22"/>
                  <w:lang w:val="sv-SE" w:eastAsia="sv-SE"/>
                </w:rPr>
                <w:t>Indicates the orthogonal cover code length (see</w:t>
              </w:r>
              <w:r>
                <w:rPr>
                  <w:rFonts w:cs="Arial"/>
                  <w:szCs w:val="18"/>
                  <w:lang w:val="sv-SE" w:eastAsia="sv-SE"/>
                </w:rPr>
                <w:t xml:space="preserve"> TS 38.213 [13], clause 9.2.1). </w:t>
              </w:r>
              <w:r>
                <w:rPr>
                  <w:szCs w:val="22"/>
                  <w:lang w:val="sv-SE" w:eastAsia="sv-SE"/>
                </w:rPr>
                <w:t xml:space="preserve">Applicable when </w:t>
              </w:r>
              <w:r>
                <w:rPr>
                  <w:i/>
                  <w:szCs w:val="22"/>
                  <w:lang w:val="sv-SE" w:eastAsia="sv-SE"/>
                </w:rPr>
                <w:t>useInterlacePUCCH-Dedicated-r16</w:t>
              </w:r>
              <w:r>
                <w:rPr>
                  <w:szCs w:val="22"/>
                  <w:lang w:val="sv-SE" w:eastAsia="sv-SE"/>
                </w:rPr>
                <w:t xml:space="preserve"> is configured.</w:t>
              </w:r>
            </w:ins>
          </w:p>
        </w:tc>
      </w:tr>
      <w:tr w:rsidR="00A65E28" w14:paraId="7E2ECA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66468" w14:textId="77777777" w:rsidR="00A65E28" w:rsidRDefault="00A65E28">
            <w:pPr>
              <w:pStyle w:val="TAL"/>
              <w:rPr>
                <w:bCs/>
                <w:iCs/>
                <w:lang w:val="sv-SE" w:eastAsia="sv-SE"/>
              </w:rPr>
            </w:pPr>
            <w:r>
              <w:rPr>
                <w:b/>
                <w:bCs/>
                <w:i/>
                <w:iCs/>
                <w:lang w:val="sv-SE" w:eastAsia="sv-SE"/>
              </w:rPr>
              <w:t>pucch-ResourceId</w:t>
            </w:r>
          </w:p>
          <w:p w14:paraId="59E696A9" w14:textId="77777777" w:rsidR="00A65E28" w:rsidRDefault="00A65E28">
            <w:pPr>
              <w:pStyle w:val="TAL"/>
              <w:rPr>
                <w:bCs/>
                <w:iCs/>
                <w:lang w:val="sv-SE" w:eastAsia="sv-SE"/>
              </w:rPr>
            </w:pPr>
            <w:r>
              <w:rPr>
                <w:bCs/>
                <w:iCs/>
                <w:lang w:val="sv-SE" w:eastAsia="sv-SE"/>
              </w:rPr>
              <w:t>Identifier of the PUCCH resource.</w:t>
            </w:r>
          </w:p>
        </w:tc>
      </w:tr>
      <w:tr w:rsidR="00A65E28" w14:paraId="00D916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095950" w14:textId="77777777" w:rsidR="00A65E28" w:rsidRDefault="00A65E28">
            <w:pPr>
              <w:pStyle w:val="TAL"/>
              <w:rPr>
                <w:b/>
                <w:bCs/>
                <w:i/>
                <w:iCs/>
                <w:lang w:val="sv-SE" w:eastAsia="sv-SE"/>
              </w:rPr>
            </w:pPr>
            <w:r>
              <w:rPr>
                <w:b/>
                <w:bCs/>
                <w:i/>
                <w:iCs/>
                <w:lang w:val="sv-SE" w:eastAsia="sv-SE"/>
              </w:rPr>
              <w:t>secondHopPRB</w:t>
            </w:r>
          </w:p>
          <w:p w14:paraId="55B44C1F" w14:textId="77777777" w:rsidR="00A65E28" w:rsidRDefault="00A65E28">
            <w:pPr>
              <w:pStyle w:val="TAL"/>
              <w:rPr>
                <w:lang w:val="sv-SE" w:eastAsia="sv-SE"/>
              </w:rPr>
            </w:pPr>
            <w:r>
              <w:rPr>
                <w:lang w:val="sv-SE" w:eastAsia="sv-SE"/>
              </w:rPr>
              <w:t>Index of first PRB after frequency hopping of PUCCH. This value is applicable for intra-slot frequency hopping</w:t>
            </w:r>
            <w:r>
              <w:rPr>
                <w:lang w:val="sv-SE" w:eastAsia="zh-CN"/>
              </w:rPr>
              <w:t xml:space="preserve"> (see TS 38.213 [13], clause 9.2.1) or inter-slot frequency hopping (see TS 38.213 [13], clause 9.2.6)</w:t>
            </w:r>
            <w:r>
              <w:rPr>
                <w:lang w:val="sv-SE" w:eastAsia="sv-SE"/>
              </w:rPr>
              <w:t>.</w:t>
            </w:r>
          </w:p>
        </w:tc>
      </w:tr>
    </w:tbl>
    <w:p w14:paraId="23536D3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09FE3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92464D" w14:textId="77777777" w:rsidR="00A65E28" w:rsidRDefault="00A65E28">
            <w:pPr>
              <w:pStyle w:val="TAH"/>
              <w:rPr>
                <w:szCs w:val="22"/>
                <w:lang w:val="sv-SE" w:eastAsia="sv-SE"/>
              </w:rPr>
            </w:pPr>
            <w:r>
              <w:rPr>
                <w:i/>
                <w:szCs w:val="22"/>
                <w:lang w:val="sv-SE" w:eastAsia="sv-SE"/>
              </w:rPr>
              <w:t xml:space="preserve">PUCCH-ResourceSet </w:t>
            </w:r>
            <w:r>
              <w:rPr>
                <w:szCs w:val="22"/>
                <w:lang w:val="sv-SE" w:eastAsia="sv-SE"/>
              </w:rPr>
              <w:t>field descriptions</w:t>
            </w:r>
          </w:p>
        </w:tc>
      </w:tr>
      <w:tr w:rsidR="00A65E28" w14:paraId="737DD1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E5DBD1" w14:textId="77777777" w:rsidR="00A65E28" w:rsidRDefault="00A65E28">
            <w:pPr>
              <w:pStyle w:val="TAL"/>
              <w:rPr>
                <w:szCs w:val="22"/>
                <w:lang w:val="sv-SE" w:eastAsia="sv-SE"/>
              </w:rPr>
            </w:pPr>
            <w:r>
              <w:rPr>
                <w:b/>
                <w:i/>
                <w:szCs w:val="22"/>
                <w:lang w:val="sv-SE" w:eastAsia="sv-SE"/>
              </w:rPr>
              <w:t>maxPayloadSize</w:t>
            </w:r>
          </w:p>
          <w:p w14:paraId="2D2EB260" w14:textId="77777777" w:rsidR="00A65E28" w:rsidRDefault="00A65E28">
            <w:pPr>
              <w:pStyle w:val="TAL"/>
              <w:rPr>
                <w:szCs w:val="22"/>
                <w:lang w:val="sv-SE" w:eastAsia="sv-SE"/>
              </w:rPr>
            </w:pPr>
            <w:r>
              <w:rPr>
                <w:szCs w:val="22"/>
                <w:lang w:val="sv-SE" w:eastAsia="sv-SE"/>
              </w:rPr>
              <w:t xml:space="preserve">Maximum number of UCI information bits that the UE may transmit using this PUCCH resource set (see TS 38.213 [13], clause 9.2.1). In a PUCCH occurrence, the UE chooses the first of its </w:t>
            </w:r>
            <w:r>
              <w:rPr>
                <w:i/>
                <w:szCs w:val="22"/>
                <w:lang w:val="sv-SE" w:eastAsia="sv-SE"/>
              </w:rPr>
              <w:t>PUCCH-ResourceSet</w:t>
            </w:r>
            <w:r>
              <w:rPr>
                <w:szCs w:val="22"/>
                <w:lang w:val="sv-SE"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65E28" w14:paraId="04C44B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D59103" w14:textId="77777777" w:rsidR="00A65E28" w:rsidRDefault="00A65E28">
            <w:pPr>
              <w:pStyle w:val="TAL"/>
              <w:rPr>
                <w:szCs w:val="22"/>
                <w:lang w:val="sv-SE" w:eastAsia="sv-SE"/>
              </w:rPr>
            </w:pPr>
            <w:r>
              <w:rPr>
                <w:b/>
                <w:i/>
                <w:szCs w:val="22"/>
                <w:lang w:val="sv-SE" w:eastAsia="sv-SE"/>
              </w:rPr>
              <w:t>resourceList</w:t>
            </w:r>
          </w:p>
          <w:p w14:paraId="6828EACB" w14:textId="77777777" w:rsidR="00A65E28" w:rsidRDefault="00A65E28">
            <w:pPr>
              <w:pStyle w:val="TAL"/>
              <w:rPr>
                <w:szCs w:val="22"/>
                <w:lang w:val="sv-SE" w:eastAsia="sv-SE"/>
              </w:rPr>
            </w:pPr>
            <w:r>
              <w:rPr>
                <w:szCs w:val="22"/>
                <w:lang w:val="sv-SE" w:eastAsia="sv-SE"/>
              </w:rPr>
              <w:t xml:space="preserve">PUCCH resources of </w:t>
            </w:r>
            <w:r>
              <w:rPr>
                <w:i/>
                <w:szCs w:val="22"/>
                <w:lang w:val="sv-SE" w:eastAsia="sv-SE"/>
              </w:rPr>
              <w:t>format0</w:t>
            </w:r>
            <w:r>
              <w:rPr>
                <w:szCs w:val="22"/>
                <w:lang w:val="sv-SE" w:eastAsia="sv-SE"/>
              </w:rPr>
              <w:t xml:space="preserve"> and </w:t>
            </w:r>
            <w:r>
              <w:rPr>
                <w:i/>
                <w:szCs w:val="22"/>
                <w:lang w:val="sv-SE" w:eastAsia="sv-SE"/>
              </w:rPr>
              <w:t>format1</w:t>
            </w:r>
            <w:r>
              <w:rPr>
                <w:szCs w:val="22"/>
                <w:lang w:val="sv-SE" w:eastAsia="sv-SE"/>
              </w:rPr>
              <w:t xml:space="preserve"> are only allowed in the first PUCCH resource set, i.e., in a PUCCH-ResourceSet with </w:t>
            </w:r>
            <w:r>
              <w:rPr>
                <w:i/>
                <w:szCs w:val="22"/>
                <w:lang w:val="sv-SE" w:eastAsia="sv-SE"/>
              </w:rPr>
              <w:t>pucch-ResourceSetId</w:t>
            </w:r>
            <w:r>
              <w:rPr>
                <w:szCs w:val="22"/>
                <w:lang w:val="sv-SE" w:eastAsia="sv-SE"/>
              </w:rPr>
              <w:t xml:space="preserve"> = 0. This set may contain between 1 and 32 </w:t>
            </w:r>
            <w:r>
              <w:rPr>
                <w:lang w:val="sv-SE" w:eastAsia="sv-SE"/>
              </w:rPr>
              <w:t xml:space="preserve">resources. PUCCH resources of </w:t>
            </w:r>
            <w:r>
              <w:rPr>
                <w:i/>
                <w:lang w:val="sv-SE" w:eastAsia="sv-SE"/>
              </w:rPr>
              <w:t>format2</w:t>
            </w:r>
            <w:r>
              <w:rPr>
                <w:lang w:val="sv-SE" w:eastAsia="sv-SE"/>
              </w:rPr>
              <w:t xml:space="preserve">, </w:t>
            </w:r>
            <w:r>
              <w:rPr>
                <w:i/>
                <w:lang w:val="sv-SE" w:eastAsia="sv-SE"/>
              </w:rPr>
              <w:t>format3</w:t>
            </w:r>
            <w:r>
              <w:rPr>
                <w:lang w:val="sv-SE" w:eastAsia="sv-SE"/>
              </w:rPr>
              <w:t xml:space="preserve"> and </w:t>
            </w:r>
            <w:r>
              <w:rPr>
                <w:i/>
                <w:lang w:val="sv-SE" w:eastAsia="sv-SE"/>
              </w:rPr>
              <w:t>format4</w:t>
            </w:r>
            <w:r>
              <w:rPr>
                <w:lang w:val="sv-SE" w:eastAsia="sv-SE"/>
              </w:rPr>
              <w:t xml:space="preserve"> are only allowed in a </w:t>
            </w:r>
            <w:r>
              <w:rPr>
                <w:i/>
                <w:lang w:val="sv-SE" w:eastAsia="sv-SE"/>
              </w:rPr>
              <w:t>PUCCH-ResourceSet</w:t>
            </w:r>
            <w:r>
              <w:rPr>
                <w:lang w:val="sv-SE" w:eastAsia="sv-SE"/>
              </w:rPr>
              <w:t xml:space="preserve"> with </w:t>
            </w:r>
            <w:r>
              <w:rPr>
                <w:i/>
                <w:lang w:val="sv-SE" w:eastAsia="sv-SE"/>
              </w:rPr>
              <w:t>pucch-ResourceSetId</w:t>
            </w:r>
            <w:r>
              <w:rPr>
                <w:lang w:val="sv-SE" w:eastAsia="sv-SE"/>
              </w:rPr>
              <w:t xml:space="preserve"> &gt; 0. If present, these sets contain between 1 and </w:t>
            </w:r>
            <w:r>
              <w:rPr>
                <w:szCs w:val="22"/>
                <w:lang w:val="sv-SE" w:eastAsia="sv-SE"/>
              </w:rPr>
              <w:t xml:space="preserve">8 resources each. The UE chooses a </w:t>
            </w:r>
            <w:r>
              <w:rPr>
                <w:i/>
                <w:szCs w:val="22"/>
                <w:lang w:val="sv-SE" w:eastAsia="sv-SE"/>
              </w:rPr>
              <w:t>PUCCH-Resource</w:t>
            </w:r>
            <w:r>
              <w:rPr>
                <w:szCs w:val="22"/>
                <w:lang w:val="sv-SE" w:eastAsia="sv-SE"/>
              </w:rPr>
              <w:t xml:space="preserve"> from this list as specified in TS 38.213 [13], clause 9.2.3. Note that this list contains only a list of resource IDs. The actual resources are configured in </w:t>
            </w:r>
            <w:r>
              <w:rPr>
                <w:i/>
                <w:szCs w:val="22"/>
                <w:lang w:val="sv-SE" w:eastAsia="sv-SE"/>
              </w:rPr>
              <w:t>PUCCH-Config</w:t>
            </w:r>
            <w:r>
              <w:rPr>
                <w:szCs w:val="22"/>
                <w:lang w:val="sv-SE" w:eastAsia="sv-SE"/>
              </w:rPr>
              <w:t>.</w:t>
            </w:r>
          </w:p>
        </w:tc>
      </w:tr>
    </w:tbl>
    <w:p w14:paraId="7987F0D3" w14:textId="77777777" w:rsidR="00A65E28" w:rsidRDefault="00A65E28" w:rsidP="00A65E2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A65E28" w14:paraId="0FEF130F" w14:textId="77777777" w:rsidTr="00A65E28">
        <w:trPr>
          <w:trHeight w:val="400"/>
        </w:trPr>
        <w:tc>
          <w:tcPr>
            <w:tcW w:w="4023" w:type="dxa"/>
            <w:tcBorders>
              <w:top w:val="single" w:sz="4" w:space="0" w:color="auto"/>
              <w:left w:val="single" w:sz="4" w:space="0" w:color="auto"/>
              <w:bottom w:val="single" w:sz="4" w:space="0" w:color="auto"/>
              <w:right w:val="single" w:sz="4" w:space="0" w:color="auto"/>
            </w:tcBorders>
            <w:hideMark/>
          </w:tcPr>
          <w:p w14:paraId="6F2EC44A" w14:textId="77777777" w:rsidR="00A65E28" w:rsidRDefault="00A65E28">
            <w:pPr>
              <w:pStyle w:val="TAH"/>
              <w:rPr>
                <w:lang w:val="sv-SE" w:eastAsia="sv-SE"/>
              </w:rPr>
            </w:pPr>
            <w:r>
              <w:rPr>
                <w:lang w:val="sv-SE"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02D2B9D" w14:textId="77777777" w:rsidR="00A65E28" w:rsidRDefault="00A65E28">
            <w:pPr>
              <w:pStyle w:val="TAH"/>
              <w:rPr>
                <w:lang w:val="sv-SE" w:eastAsia="sv-SE"/>
              </w:rPr>
            </w:pPr>
            <w:r>
              <w:rPr>
                <w:lang w:val="sv-SE" w:eastAsia="sv-SE"/>
              </w:rPr>
              <w:t>Explanation</w:t>
            </w:r>
          </w:p>
        </w:tc>
      </w:tr>
      <w:tr w:rsidR="00A65E28" w14:paraId="7DF5D8C5" w14:textId="77777777" w:rsidTr="00A65E28">
        <w:trPr>
          <w:trHeight w:val="415"/>
        </w:trPr>
        <w:tc>
          <w:tcPr>
            <w:tcW w:w="4023" w:type="dxa"/>
            <w:tcBorders>
              <w:top w:val="single" w:sz="4" w:space="0" w:color="auto"/>
              <w:left w:val="single" w:sz="4" w:space="0" w:color="auto"/>
              <w:bottom w:val="single" w:sz="4" w:space="0" w:color="auto"/>
              <w:right w:val="single" w:sz="4" w:space="0" w:color="auto"/>
            </w:tcBorders>
            <w:hideMark/>
          </w:tcPr>
          <w:p w14:paraId="61BAE503" w14:textId="77777777" w:rsidR="00A65E28" w:rsidRDefault="00A65E28">
            <w:pPr>
              <w:pStyle w:val="TAL"/>
              <w:rPr>
                <w:i/>
                <w:lang w:val="sv-SE" w:eastAsia="sv-SE"/>
              </w:rPr>
            </w:pPr>
            <w:r>
              <w:rPr>
                <w:i/>
                <w:lang w:val="sv-SE"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59F097A1" w14:textId="77777777" w:rsidR="00A65E28" w:rsidRDefault="00A65E28">
            <w:pPr>
              <w:pStyle w:val="TAL"/>
              <w:rPr>
                <w:lang w:val="sv-SE" w:eastAsia="sv-SE"/>
              </w:rPr>
            </w:pPr>
            <w:r>
              <w:rPr>
                <w:lang w:val="sv-SE" w:eastAsia="sv-SE"/>
              </w:rPr>
              <w:t xml:space="preserve">The field is optionally present, Need R, if </w:t>
            </w:r>
            <w:r>
              <w:rPr>
                <w:i/>
                <w:lang w:val="sv-SE" w:eastAsia="sv-SE"/>
              </w:rPr>
              <w:t>format3</w:t>
            </w:r>
            <w:r>
              <w:rPr>
                <w:lang w:val="sv-SE" w:eastAsia="sv-SE"/>
              </w:rPr>
              <w:t xml:space="preserve"> and/or </w:t>
            </w:r>
            <w:r>
              <w:rPr>
                <w:i/>
                <w:lang w:val="sv-SE" w:eastAsia="sv-SE"/>
              </w:rPr>
              <w:t>format4</w:t>
            </w:r>
            <w:r>
              <w:rPr>
                <w:lang w:val="sv-SE" w:eastAsia="sv-SE"/>
              </w:rPr>
              <w:t xml:space="preserve"> are configured and</w:t>
            </w:r>
            <w:r>
              <w:rPr>
                <w:i/>
                <w:lang w:val="sv-SE" w:eastAsia="sv-SE"/>
              </w:rPr>
              <w:t xml:space="preserve"> pi2BPSK</w:t>
            </w:r>
            <w:r>
              <w:rPr>
                <w:lang w:val="sv-SE" w:eastAsia="sv-SE"/>
              </w:rPr>
              <w:t xml:space="preserve"> is configured in each of them. It is absent, Need R otherwise.</w:t>
            </w:r>
          </w:p>
        </w:tc>
      </w:tr>
    </w:tbl>
    <w:p w14:paraId="5B8A033D" w14:textId="77777777" w:rsidR="00A65E28" w:rsidRDefault="00A65E28" w:rsidP="00A65E28"/>
    <w:p w14:paraId="58AB16CC" w14:textId="77777777" w:rsidR="00A65E28" w:rsidRDefault="00A65E28" w:rsidP="00A65E28">
      <w:pPr>
        <w:pStyle w:val="Heading4"/>
      </w:pPr>
      <w:r>
        <w:t>–</w:t>
      </w:r>
      <w:r>
        <w:tab/>
      </w:r>
      <w:r>
        <w:rPr>
          <w:i/>
        </w:rPr>
        <w:t>PUCCH-ConfigCommon</w:t>
      </w:r>
    </w:p>
    <w:p w14:paraId="36966F92" w14:textId="77777777" w:rsidR="00A65E28" w:rsidRDefault="00A65E28" w:rsidP="00A65E28">
      <w:r>
        <w:t xml:space="preserve">The IE </w:t>
      </w:r>
      <w:r>
        <w:rPr>
          <w:i/>
        </w:rPr>
        <w:t xml:space="preserve">PUCCH-ConfigCommon </w:t>
      </w:r>
      <w:r>
        <w:t>is used to configure the cell specific PUCCH parameters.</w:t>
      </w:r>
    </w:p>
    <w:p w14:paraId="4442F740" w14:textId="77777777" w:rsidR="00A65E28" w:rsidRDefault="00A65E28" w:rsidP="00A65E28">
      <w:pPr>
        <w:pStyle w:val="TH"/>
      </w:pPr>
      <w:r>
        <w:rPr>
          <w:bCs/>
          <w:i/>
          <w:iCs/>
        </w:rPr>
        <w:lastRenderedPageBreak/>
        <w:t xml:space="preserve">PUCCH-ConfigCommon </w:t>
      </w:r>
      <w:r>
        <w:t>information element</w:t>
      </w:r>
    </w:p>
    <w:p w14:paraId="58142977" w14:textId="77777777" w:rsidR="00A65E28" w:rsidRDefault="00A65E28" w:rsidP="00A65E28">
      <w:pPr>
        <w:pStyle w:val="PL"/>
      </w:pPr>
      <w:r>
        <w:t>-- ASN1START</w:t>
      </w:r>
    </w:p>
    <w:p w14:paraId="1887A48E" w14:textId="77777777" w:rsidR="00A65E28" w:rsidRDefault="00A65E28" w:rsidP="00A65E28">
      <w:pPr>
        <w:pStyle w:val="PL"/>
      </w:pPr>
      <w:r>
        <w:t>-- TAG-PUCCH-CONFIGCOMMON-START</w:t>
      </w:r>
    </w:p>
    <w:p w14:paraId="26C0ABC3" w14:textId="77777777" w:rsidR="00A65E28" w:rsidRDefault="00A65E28" w:rsidP="00A65E28">
      <w:pPr>
        <w:pStyle w:val="PL"/>
      </w:pPr>
    </w:p>
    <w:p w14:paraId="488A18F4" w14:textId="77777777" w:rsidR="00A65E28" w:rsidRDefault="00A65E28" w:rsidP="00A65E28">
      <w:pPr>
        <w:pStyle w:val="PL"/>
      </w:pPr>
      <w:r>
        <w:t>PUCCH-ConfigCommon ::=              SEQUENCE {</w:t>
      </w:r>
    </w:p>
    <w:p w14:paraId="74EC1C8F" w14:textId="77777777" w:rsidR="00A65E28" w:rsidRDefault="00A65E28" w:rsidP="00A65E28">
      <w:pPr>
        <w:pStyle w:val="PL"/>
      </w:pPr>
      <w:r>
        <w:t xml:space="preserve">    pucch-ResourceCommon                INTEGER (0..15)                                      OPTIONAL,   -- Cond InitialBWP-Only</w:t>
      </w:r>
    </w:p>
    <w:p w14:paraId="21108493" w14:textId="77777777" w:rsidR="00A65E28" w:rsidRDefault="00A65E28" w:rsidP="00A65E28">
      <w:pPr>
        <w:pStyle w:val="PL"/>
      </w:pPr>
      <w:r>
        <w:t xml:space="preserve">    pucch-GroupHopping                  ENUMERATED { neither, enable, disable },</w:t>
      </w:r>
    </w:p>
    <w:p w14:paraId="11BAC12A" w14:textId="77777777" w:rsidR="00A65E28" w:rsidRDefault="00A65E28" w:rsidP="00A65E28">
      <w:pPr>
        <w:pStyle w:val="PL"/>
      </w:pPr>
      <w:r>
        <w:t xml:space="preserve">    hoppingId                           INTEGER (0..1023)                                    OPTIONAL,   -- Need R</w:t>
      </w:r>
    </w:p>
    <w:p w14:paraId="44911FDB" w14:textId="77777777" w:rsidR="00A65E28" w:rsidRDefault="00A65E28" w:rsidP="00A65E28">
      <w:pPr>
        <w:pStyle w:val="PL"/>
      </w:pPr>
      <w:r>
        <w:t xml:space="preserve">    p0-nominal                          INTEGER (-202..24)                                   OPTIONAL,   -- Need R</w:t>
      </w:r>
    </w:p>
    <w:p w14:paraId="0E7FE5DC" w14:textId="77777777" w:rsidR="00A65E28" w:rsidRDefault="00A65E28" w:rsidP="00A65E28">
      <w:pPr>
        <w:pStyle w:val="PL"/>
      </w:pPr>
      <w:r>
        <w:t xml:space="preserve">    ...</w:t>
      </w:r>
    </w:p>
    <w:p w14:paraId="5BA1DF78" w14:textId="77777777" w:rsidR="00A65E28" w:rsidRDefault="00A65E28" w:rsidP="00A65E28">
      <w:pPr>
        <w:pStyle w:val="PL"/>
      </w:pPr>
      <w:r>
        <w:t>}</w:t>
      </w:r>
    </w:p>
    <w:p w14:paraId="6C06E16C" w14:textId="77777777" w:rsidR="00A65E28" w:rsidRDefault="00A65E28" w:rsidP="00A65E28">
      <w:pPr>
        <w:pStyle w:val="PL"/>
      </w:pPr>
    </w:p>
    <w:p w14:paraId="5F02DC7A" w14:textId="77777777" w:rsidR="00A65E28" w:rsidRDefault="00A65E28" w:rsidP="00A65E28">
      <w:pPr>
        <w:pStyle w:val="PL"/>
      </w:pPr>
      <w:r>
        <w:t>-- TAG-PUCCH-CONFIGCOMMON-STOP</w:t>
      </w:r>
    </w:p>
    <w:p w14:paraId="0BD1120F" w14:textId="77777777" w:rsidR="00A65E28" w:rsidRDefault="00A65E28" w:rsidP="00A65E28">
      <w:pPr>
        <w:pStyle w:val="PL"/>
      </w:pPr>
      <w:r>
        <w:t>-- ASN1STOP</w:t>
      </w:r>
    </w:p>
    <w:p w14:paraId="6EAE85D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79DD5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8517261" w14:textId="77777777" w:rsidR="00A65E28" w:rsidRDefault="00A65E28">
            <w:pPr>
              <w:pStyle w:val="TAH"/>
              <w:rPr>
                <w:szCs w:val="22"/>
                <w:lang w:val="sv-SE" w:eastAsia="sv-SE"/>
              </w:rPr>
            </w:pPr>
            <w:r>
              <w:rPr>
                <w:i/>
                <w:szCs w:val="22"/>
                <w:lang w:val="sv-SE" w:eastAsia="sv-SE"/>
              </w:rPr>
              <w:t xml:space="preserve">PUCCH-ConfigCommon </w:t>
            </w:r>
            <w:r>
              <w:rPr>
                <w:szCs w:val="22"/>
                <w:lang w:val="sv-SE" w:eastAsia="sv-SE"/>
              </w:rPr>
              <w:t>field descriptions</w:t>
            </w:r>
          </w:p>
        </w:tc>
      </w:tr>
      <w:tr w:rsidR="00A65E28" w14:paraId="398F128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D01FC3A" w14:textId="77777777" w:rsidR="00A65E28" w:rsidRDefault="00A65E28">
            <w:pPr>
              <w:pStyle w:val="TAL"/>
              <w:rPr>
                <w:szCs w:val="22"/>
                <w:lang w:val="sv-SE" w:eastAsia="sv-SE"/>
              </w:rPr>
            </w:pPr>
            <w:r>
              <w:rPr>
                <w:b/>
                <w:i/>
                <w:szCs w:val="22"/>
                <w:lang w:val="sv-SE" w:eastAsia="sv-SE"/>
              </w:rPr>
              <w:t>hoppingId</w:t>
            </w:r>
          </w:p>
          <w:p w14:paraId="00362DFE" w14:textId="77777777" w:rsidR="00A65E28" w:rsidRDefault="00A65E28">
            <w:pPr>
              <w:pStyle w:val="TAL"/>
              <w:rPr>
                <w:szCs w:val="22"/>
                <w:lang w:val="sv-SE" w:eastAsia="sv-SE"/>
              </w:rPr>
            </w:pPr>
            <w:r>
              <w:rPr>
                <w:szCs w:val="22"/>
                <w:lang w:val="sv-SE" w:eastAsia="sv-SE"/>
              </w:rPr>
              <w:t>Cell-specific scrambling ID for group hopping and sequence hopping if enabled, see TS 38.211 [16], clause 6.3.2.2.</w:t>
            </w:r>
          </w:p>
        </w:tc>
      </w:tr>
      <w:tr w:rsidR="00A65E28" w14:paraId="384C16F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0C7D503" w14:textId="77777777" w:rsidR="00A65E28" w:rsidRDefault="00A65E28">
            <w:pPr>
              <w:pStyle w:val="TAL"/>
              <w:rPr>
                <w:szCs w:val="22"/>
                <w:lang w:val="sv-SE" w:eastAsia="sv-SE"/>
              </w:rPr>
            </w:pPr>
            <w:r>
              <w:rPr>
                <w:b/>
                <w:i/>
                <w:szCs w:val="22"/>
                <w:lang w:val="sv-SE" w:eastAsia="sv-SE"/>
              </w:rPr>
              <w:t>p0-nominal</w:t>
            </w:r>
          </w:p>
          <w:p w14:paraId="4D43ACE1" w14:textId="77777777" w:rsidR="00A65E28" w:rsidRDefault="00A65E28">
            <w:pPr>
              <w:pStyle w:val="TAL"/>
              <w:rPr>
                <w:szCs w:val="22"/>
                <w:lang w:val="sv-SE" w:eastAsia="sv-SE"/>
              </w:rPr>
            </w:pPr>
            <w:r>
              <w:rPr>
                <w:szCs w:val="22"/>
                <w:lang w:val="sv-SE" w:eastAsia="sv-SE"/>
              </w:rPr>
              <w:t>Power control parameter P0 for PUCCH transmissions. Value in dBm. Only even values (step size 2) allowed (see TS 38.213 [13], clause 7.2).</w:t>
            </w:r>
          </w:p>
        </w:tc>
      </w:tr>
      <w:tr w:rsidR="00A65E28" w14:paraId="178448D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A190845" w14:textId="77777777" w:rsidR="00A65E28" w:rsidRDefault="00A65E28">
            <w:pPr>
              <w:pStyle w:val="TAL"/>
              <w:rPr>
                <w:szCs w:val="22"/>
                <w:lang w:val="sv-SE" w:eastAsia="sv-SE"/>
              </w:rPr>
            </w:pPr>
            <w:r>
              <w:rPr>
                <w:b/>
                <w:i/>
                <w:szCs w:val="22"/>
                <w:lang w:val="sv-SE" w:eastAsia="sv-SE"/>
              </w:rPr>
              <w:t>pucch-GroupHopping</w:t>
            </w:r>
          </w:p>
          <w:p w14:paraId="0D5F2E6A" w14:textId="77777777" w:rsidR="00A65E28" w:rsidRDefault="00A65E28">
            <w:pPr>
              <w:pStyle w:val="TAL"/>
              <w:rPr>
                <w:szCs w:val="22"/>
                <w:lang w:val="sv-SE" w:eastAsia="sv-SE"/>
              </w:rPr>
            </w:pPr>
            <w:r>
              <w:rPr>
                <w:szCs w:val="22"/>
                <w:lang w:val="sv-SE" w:eastAsia="sv-SE"/>
              </w:rPr>
              <w:t xml:space="preserve">Configuration of group- and sequence hopping for all the PUCCH formats 0, 1, 3 and 4. Value </w:t>
            </w:r>
            <w:r>
              <w:rPr>
                <w:i/>
                <w:szCs w:val="22"/>
                <w:lang w:val="sv-SE" w:eastAsia="sv-SE"/>
              </w:rPr>
              <w:t>neither</w:t>
            </w:r>
            <w:r>
              <w:rPr>
                <w:szCs w:val="22"/>
                <w:lang w:val="sv-SE" w:eastAsia="sv-SE"/>
              </w:rPr>
              <w:t xml:space="preserve"> implies neither group or sequence hopping is enabled. Value </w:t>
            </w:r>
            <w:r>
              <w:rPr>
                <w:i/>
                <w:szCs w:val="22"/>
                <w:lang w:val="sv-SE" w:eastAsia="sv-SE"/>
              </w:rPr>
              <w:t>enable</w:t>
            </w:r>
            <w:r>
              <w:rPr>
                <w:szCs w:val="22"/>
                <w:lang w:val="sv-SE" w:eastAsia="sv-SE"/>
              </w:rPr>
              <w:t xml:space="preserve"> enables group hopping and disables sequence hopping. Value </w:t>
            </w:r>
            <w:r>
              <w:rPr>
                <w:i/>
                <w:szCs w:val="22"/>
                <w:lang w:val="sv-SE" w:eastAsia="sv-SE"/>
              </w:rPr>
              <w:t>disable</w:t>
            </w:r>
            <w:r>
              <w:rPr>
                <w:szCs w:val="22"/>
                <w:lang w:val="sv-SE" w:eastAsia="sv-SE"/>
              </w:rPr>
              <w:t xml:space="preserve"> disables group hopping and enables sequence hopping (see TS 38.211 [16], clause 6.3.2.2).</w:t>
            </w:r>
          </w:p>
        </w:tc>
      </w:tr>
      <w:tr w:rsidR="00A65E28" w14:paraId="0D4E6F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EB19A6" w14:textId="77777777" w:rsidR="00A65E28" w:rsidRDefault="00A65E28">
            <w:pPr>
              <w:pStyle w:val="TAL"/>
              <w:rPr>
                <w:szCs w:val="22"/>
                <w:lang w:val="sv-SE" w:eastAsia="sv-SE"/>
              </w:rPr>
            </w:pPr>
            <w:r>
              <w:rPr>
                <w:b/>
                <w:i/>
                <w:szCs w:val="22"/>
                <w:lang w:val="sv-SE" w:eastAsia="sv-SE"/>
              </w:rPr>
              <w:t>pucch-ResourceCommon</w:t>
            </w:r>
          </w:p>
          <w:p w14:paraId="7E43E252" w14:textId="77777777" w:rsidR="00A65E28" w:rsidRDefault="00A65E28">
            <w:pPr>
              <w:pStyle w:val="TAL"/>
              <w:rPr>
                <w:szCs w:val="22"/>
                <w:lang w:val="sv-SE" w:eastAsia="sv-SE"/>
              </w:rPr>
            </w:pPr>
            <w:r>
              <w:rPr>
                <w:szCs w:val="22"/>
                <w:lang w:val="sv-SE" w:eastAsia="sv-SE"/>
              </w:rPr>
              <w:t xml:space="preserve">An entry into a 16-row table where each row configures a set of cell-specific PUCCH resources/parameters. The UE uses those PUCCH resources until it is provided with a dedicated </w:t>
            </w:r>
            <w:r>
              <w:rPr>
                <w:i/>
                <w:szCs w:val="22"/>
                <w:lang w:val="sv-SE" w:eastAsia="sv-SE"/>
              </w:rPr>
              <w:t>PUCCH-Config</w:t>
            </w:r>
            <w:r>
              <w:rPr>
                <w:szCs w:val="22"/>
                <w:lang w:val="sv-SE" w:eastAsia="sv-SE"/>
              </w:rPr>
              <w:t xml:space="preserve"> (e.g. during initial access) on the initial uplink BWP. Once the network provides a dedicated </w:t>
            </w:r>
            <w:r>
              <w:rPr>
                <w:i/>
                <w:szCs w:val="22"/>
                <w:lang w:val="sv-SE" w:eastAsia="sv-SE"/>
              </w:rPr>
              <w:t>PUCCH-Config</w:t>
            </w:r>
            <w:r>
              <w:rPr>
                <w:szCs w:val="22"/>
                <w:lang w:val="sv-SE" w:eastAsia="sv-SE"/>
              </w:rPr>
              <w:t xml:space="preserve"> for that bandwidth part the UE applies that one instead of the one provided in this field (see TS 38.213 [13], clause 9.2).</w:t>
            </w:r>
          </w:p>
        </w:tc>
      </w:tr>
    </w:tbl>
    <w:p w14:paraId="15056616" w14:textId="77777777" w:rsidR="00A65E28"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65E28" w14:paraId="2B436EB7" w14:textId="77777777" w:rsidTr="00A65E28">
        <w:tc>
          <w:tcPr>
            <w:tcW w:w="3652" w:type="dxa"/>
            <w:tcBorders>
              <w:top w:val="single" w:sz="4" w:space="0" w:color="auto"/>
              <w:left w:val="single" w:sz="4" w:space="0" w:color="auto"/>
              <w:bottom w:val="single" w:sz="4" w:space="0" w:color="auto"/>
              <w:right w:val="single" w:sz="4" w:space="0" w:color="auto"/>
            </w:tcBorders>
            <w:hideMark/>
          </w:tcPr>
          <w:p w14:paraId="0B2A22FA" w14:textId="77777777" w:rsidR="00A65E28" w:rsidRDefault="00A65E28">
            <w:pPr>
              <w:pStyle w:val="TAH"/>
              <w:rPr>
                <w:szCs w:val="22"/>
                <w:lang w:val="sv-SE" w:eastAsia="sv-SE"/>
              </w:rPr>
            </w:pPr>
            <w:r>
              <w:rPr>
                <w:szCs w:val="22"/>
                <w:lang w:val="sv-SE"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6A8C8126" w14:textId="77777777" w:rsidR="00A65E28" w:rsidRDefault="00A65E28">
            <w:pPr>
              <w:pStyle w:val="TAH"/>
              <w:rPr>
                <w:szCs w:val="22"/>
                <w:lang w:val="sv-SE" w:eastAsia="sv-SE"/>
              </w:rPr>
            </w:pPr>
            <w:r>
              <w:rPr>
                <w:szCs w:val="22"/>
                <w:lang w:val="sv-SE" w:eastAsia="sv-SE"/>
              </w:rPr>
              <w:t>Explanation</w:t>
            </w:r>
          </w:p>
        </w:tc>
      </w:tr>
      <w:tr w:rsidR="00A65E28" w14:paraId="5F638F3F" w14:textId="77777777" w:rsidTr="00A65E28">
        <w:tc>
          <w:tcPr>
            <w:tcW w:w="3652" w:type="dxa"/>
            <w:tcBorders>
              <w:top w:val="single" w:sz="4" w:space="0" w:color="auto"/>
              <w:left w:val="single" w:sz="4" w:space="0" w:color="auto"/>
              <w:bottom w:val="single" w:sz="4" w:space="0" w:color="auto"/>
              <w:right w:val="single" w:sz="4" w:space="0" w:color="auto"/>
            </w:tcBorders>
            <w:hideMark/>
          </w:tcPr>
          <w:p w14:paraId="54FB2923" w14:textId="77777777" w:rsidR="00A65E28" w:rsidRDefault="00A65E28">
            <w:pPr>
              <w:pStyle w:val="TAL"/>
              <w:rPr>
                <w:i/>
                <w:szCs w:val="22"/>
                <w:lang w:val="sv-SE" w:eastAsia="sv-SE"/>
              </w:rPr>
            </w:pPr>
            <w:r>
              <w:rPr>
                <w:i/>
                <w:szCs w:val="22"/>
                <w:lang w:val="sv-SE"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42660892" w14:textId="77777777" w:rsidR="00A65E28" w:rsidRDefault="00A65E28">
            <w:pPr>
              <w:pStyle w:val="TAL"/>
              <w:rPr>
                <w:szCs w:val="22"/>
                <w:lang w:val="sv-SE" w:eastAsia="sv-SE"/>
              </w:rPr>
            </w:pPr>
            <w:r>
              <w:rPr>
                <w:szCs w:val="22"/>
                <w:lang w:val="sv-SE" w:eastAsia="sv-SE"/>
              </w:rPr>
              <w:t xml:space="preserve">The field is mandatory present in the </w:t>
            </w:r>
            <w:r>
              <w:rPr>
                <w:i/>
                <w:szCs w:val="22"/>
                <w:lang w:val="sv-SE" w:eastAsia="sv-SE"/>
              </w:rPr>
              <w:t>PUCCH-ConfigCommon</w:t>
            </w:r>
            <w:r>
              <w:rPr>
                <w:szCs w:val="22"/>
                <w:lang w:val="sv-SE" w:eastAsia="sv-SE"/>
              </w:rPr>
              <w:t xml:space="preserve"> of the initial BWP (BWP#0) in SIB1. It is absent in other BWPs.</w:t>
            </w:r>
          </w:p>
        </w:tc>
      </w:tr>
    </w:tbl>
    <w:p w14:paraId="097B454C" w14:textId="77777777" w:rsidR="00A65E28" w:rsidRDefault="00A65E28" w:rsidP="00A65E28"/>
    <w:p w14:paraId="591E2D2E" w14:textId="77777777" w:rsidR="00A65E28" w:rsidRDefault="00A65E28" w:rsidP="00A65E28">
      <w:pPr>
        <w:pStyle w:val="Heading4"/>
      </w:pPr>
      <w:r>
        <w:t>–</w:t>
      </w:r>
      <w:r>
        <w:tab/>
      </w:r>
      <w:r>
        <w:rPr>
          <w:i/>
          <w:iCs/>
          <w:lang w:eastAsia="x-none"/>
        </w:rPr>
        <w:t>PUCCH-ConfigurationList</w:t>
      </w:r>
    </w:p>
    <w:p w14:paraId="75B81CDE" w14:textId="77777777" w:rsidR="00A65E28" w:rsidRDefault="00A65E28" w:rsidP="00A65E28">
      <w:r>
        <w:t xml:space="preserve">The IE </w:t>
      </w:r>
      <w:r>
        <w:rPr>
          <w:i/>
        </w:rPr>
        <w:t>PUCCH-ConfigurationList</w:t>
      </w:r>
      <w:r>
        <w:t xml:space="preserve"> is used to configure UE specific PUCCH parameters (per BWP) for two simultaneously constructed HARQ-ACK codebooks. See TS 38.213 [13], clause 9.1.</w:t>
      </w:r>
    </w:p>
    <w:p w14:paraId="333864B7" w14:textId="77777777" w:rsidR="00A65E28" w:rsidRDefault="00A65E28" w:rsidP="00A65E28">
      <w:pPr>
        <w:pStyle w:val="TH"/>
        <w:rPr>
          <w:b w:val="0"/>
        </w:rPr>
      </w:pPr>
      <w:r>
        <w:t>PUCCH-ConfigurationList information element</w:t>
      </w:r>
    </w:p>
    <w:p w14:paraId="157C81E5" w14:textId="77777777" w:rsidR="00A65E28" w:rsidRDefault="00A65E28" w:rsidP="00A65E28">
      <w:pPr>
        <w:pStyle w:val="PL"/>
      </w:pPr>
      <w:r>
        <w:t>-- ASN1START</w:t>
      </w:r>
    </w:p>
    <w:p w14:paraId="648FF79F" w14:textId="77777777" w:rsidR="00A65E28" w:rsidRDefault="00A65E28" w:rsidP="00A65E28">
      <w:pPr>
        <w:pStyle w:val="PL"/>
      </w:pPr>
      <w:r>
        <w:t>-- TAG-PUCCH-CONFIGURATIONLIST-START</w:t>
      </w:r>
    </w:p>
    <w:p w14:paraId="021B68E8" w14:textId="77777777" w:rsidR="00A65E28" w:rsidRDefault="00A65E28" w:rsidP="00A65E28">
      <w:pPr>
        <w:pStyle w:val="PL"/>
      </w:pPr>
    </w:p>
    <w:p w14:paraId="70942D19" w14:textId="77777777" w:rsidR="00A65E28" w:rsidRDefault="00A65E28" w:rsidP="00A65E28">
      <w:pPr>
        <w:pStyle w:val="PL"/>
      </w:pPr>
      <w:r>
        <w:t>PUCCH-ConfigurationList-r16  ::=     SEQUENCE (SIZE (1..2)) OF PUCCH-Config</w:t>
      </w:r>
    </w:p>
    <w:p w14:paraId="7F930759" w14:textId="77777777" w:rsidR="00A65E28" w:rsidRDefault="00A65E28" w:rsidP="00A65E28">
      <w:pPr>
        <w:pStyle w:val="PL"/>
      </w:pPr>
    </w:p>
    <w:p w14:paraId="468DEE6C" w14:textId="77777777" w:rsidR="00A65E28" w:rsidRDefault="00A65E28" w:rsidP="00A65E28">
      <w:pPr>
        <w:pStyle w:val="PL"/>
      </w:pPr>
      <w:r>
        <w:t>-- TAG-PUCCH-CONFIGURATIONLIST-STOP</w:t>
      </w:r>
    </w:p>
    <w:p w14:paraId="4E008046" w14:textId="77777777" w:rsidR="00A65E28" w:rsidRDefault="00A65E28" w:rsidP="00A65E28">
      <w:pPr>
        <w:pStyle w:val="PL"/>
      </w:pPr>
      <w:r>
        <w:lastRenderedPageBreak/>
        <w:t>-- ASN1STOP</w:t>
      </w:r>
    </w:p>
    <w:p w14:paraId="0445CB82" w14:textId="77777777" w:rsidR="00A65E28" w:rsidRDefault="00A65E28" w:rsidP="00A65E28"/>
    <w:p w14:paraId="049CF80C" w14:textId="77777777" w:rsidR="00A65E28" w:rsidRDefault="00A65E28" w:rsidP="00A65E28">
      <w:pPr>
        <w:pStyle w:val="Heading4"/>
      </w:pPr>
      <w:r>
        <w:t>–</w:t>
      </w:r>
      <w:r>
        <w:tab/>
      </w:r>
      <w:r>
        <w:rPr>
          <w:i/>
        </w:rPr>
        <w:t>PUCCH-PathlossReferenceRS-Id</w:t>
      </w:r>
    </w:p>
    <w:p w14:paraId="14E49238" w14:textId="77777777" w:rsidR="00A65E28" w:rsidRDefault="00A65E28" w:rsidP="00A65E28">
      <w:r>
        <w:t xml:space="preserve">The IE </w:t>
      </w:r>
      <w:r>
        <w:rPr>
          <w:i/>
        </w:rPr>
        <w:t>PUCCH-PathlossReferenceRS-Id</w:t>
      </w:r>
      <w:r>
        <w:t xml:space="preserve"> is an ID for a reference signal (RS) configured as PUCCH pathloss reference (see TS 38.213 [13], clause 7.2).</w:t>
      </w:r>
    </w:p>
    <w:p w14:paraId="1FCA281E" w14:textId="77777777" w:rsidR="00A65E28" w:rsidRDefault="00A65E28" w:rsidP="00A65E28">
      <w:pPr>
        <w:pStyle w:val="TH"/>
      </w:pPr>
      <w:r>
        <w:rPr>
          <w:i/>
        </w:rPr>
        <w:t>PUCCH-PathlossReferenceRS-Id</w:t>
      </w:r>
      <w:r>
        <w:t xml:space="preserve"> information element</w:t>
      </w:r>
    </w:p>
    <w:p w14:paraId="2971BC19" w14:textId="77777777" w:rsidR="00A65E28" w:rsidRDefault="00A65E28" w:rsidP="00A65E28">
      <w:pPr>
        <w:pStyle w:val="PL"/>
      </w:pPr>
      <w:r>
        <w:t>-- ASN1START</w:t>
      </w:r>
    </w:p>
    <w:p w14:paraId="0B49E393" w14:textId="77777777" w:rsidR="00A65E28" w:rsidRDefault="00A65E28" w:rsidP="00A65E28">
      <w:pPr>
        <w:pStyle w:val="PL"/>
      </w:pPr>
      <w:r>
        <w:t>-- TAG-PUCCH-PATHLOSSREFERENCERS-ID-START</w:t>
      </w:r>
    </w:p>
    <w:p w14:paraId="2CAC45BC" w14:textId="77777777" w:rsidR="00A65E28" w:rsidRDefault="00A65E28" w:rsidP="00A65E28">
      <w:pPr>
        <w:pStyle w:val="PL"/>
      </w:pPr>
    </w:p>
    <w:p w14:paraId="67FC1423" w14:textId="77777777" w:rsidR="00A65E28" w:rsidRDefault="00A65E28" w:rsidP="00A65E28">
      <w:pPr>
        <w:pStyle w:val="PL"/>
      </w:pPr>
      <w:r>
        <w:t>PUCCH-PathlossReferenceRS-Id ::=            INTEGER (0..maxNrofPUCCH-PathlossReferenceRSs-1)</w:t>
      </w:r>
    </w:p>
    <w:p w14:paraId="4C9D708F" w14:textId="77777777" w:rsidR="00A65E28" w:rsidRDefault="00A65E28" w:rsidP="00A65E28">
      <w:pPr>
        <w:pStyle w:val="PL"/>
      </w:pPr>
    </w:p>
    <w:p w14:paraId="4EF402BA" w14:textId="77777777" w:rsidR="00A65E28" w:rsidRDefault="00A65E28" w:rsidP="00A65E28">
      <w:pPr>
        <w:pStyle w:val="PL"/>
      </w:pPr>
      <w:r>
        <w:t>PUCCH-PathlossReferenceRS-Id-r16 ::=        INTEGER (0..maxNrofPUCCH-PathlossReferenceRSs-1-r16)</w:t>
      </w:r>
    </w:p>
    <w:p w14:paraId="02197F2D" w14:textId="77777777" w:rsidR="00A65E28" w:rsidRDefault="00A65E28" w:rsidP="00A65E28">
      <w:pPr>
        <w:pStyle w:val="PL"/>
      </w:pPr>
    </w:p>
    <w:p w14:paraId="2730A084" w14:textId="77777777" w:rsidR="00A65E28" w:rsidRDefault="00A65E28" w:rsidP="00A65E28">
      <w:pPr>
        <w:pStyle w:val="PL"/>
        <w:rPr>
          <w:ins w:id="10607" w:author="CR#1666r1" w:date="2020-06-17T08:27:00Z"/>
        </w:rPr>
      </w:pPr>
      <w:ins w:id="10608" w:author="CR#1666r1" w:date="2020-06-17T08:27:00Z">
        <w:r>
          <w:t>PUCCH-PathlossReferenceRS-Id-v16xy ::=      INTEGER (maxNrofPUCCH-PathlossReferenceRSs..maxNrofPUCCH-PathlossReferenceRSs-1-r16)</w:t>
        </w:r>
      </w:ins>
    </w:p>
    <w:p w14:paraId="0F8AA028" w14:textId="77777777" w:rsidR="00A65E28" w:rsidRDefault="00A65E28" w:rsidP="00A65E28">
      <w:pPr>
        <w:pStyle w:val="PL"/>
        <w:rPr>
          <w:ins w:id="10609" w:author="CR#1666r1" w:date="2020-06-17T08:27:00Z"/>
        </w:rPr>
      </w:pPr>
    </w:p>
    <w:p w14:paraId="542ECB7D" w14:textId="77777777" w:rsidR="00A65E28" w:rsidRDefault="00A65E28" w:rsidP="00A65E28">
      <w:pPr>
        <w:pStyle w:val="PL"/>
      </w:pPr>
      <w:r>
        <w:t>-- TAG-PUCCH-PATHLOSSREFERENCERS-ID-STOP</w:t>
      </w:r>
    </w:p>
    <w:p w14:paraId="224153A7" w14:textId="77777777" w:rsidR="00A65E28" w:rsidRDefault="00A65E28" w:rsidP="00A65E28">
      <w:pPr>
        <w:pStyle w:val="PL"/>
      </w:pPr>
      <w:r>
        <w:t>-- ASN1STOP</w:t>
      </w:r>
    </w:p>
    <w:p w14:paraId="3F32EDF5" w14:textId="77777777" w:rsidR="00A65E28" w:rsidRDefault="00A65E28" w:rsidP="00A65E28"/>
    <w:p w14:paraId="1FDFA400" w14:textId="77777777" w:rsidR="00A65E28" w:rsidRDefault="00A65E28" w:rsidP="00A65E28">
      <w:pPr>
        <w:pStyle w:val="Heading4"/>
      </w:pPr>
      <w:r>
        <w:t>–</w:t>
      </w:r>
      <w:r>
        <w:tab/>
      </w:r>
      <w:r>
        <w:rPr>
          <w:i/>
        </w:rPr>
        <w:t>PUCCH-PowerControl</w:t>
      </w:r>
    </w:p>
    <w:p w14:paraId="61A35F3A" w14:textId="77777777" w:rsidR="00A65E28" w:rsidRDefault="00A65E28" w:rsidP="00A65E28">
      <w:r>
        <w:t xml:space="preserve">The IE </w:t>
      </w:r>
      <w:r>
        <w:rPr>
          <w:i/>
        </w:rPr>
        <w:t>PUCCH-PowerControl</w:t>
      </w:r>
      <w:r>
        <w:t xml:space="preserve"> is used to configure UE-specific parameters for the power control of PUCCH.</w:t>
      </w:r>
    </w:p>
    <w:p w14:paraId="53891BFF" w14:textId="77777777" w:rsidR="00A65E28" w:rsidRDefault="00A65E28" w:rsidP="00A65E28">
      <w:pPr>
        <w:pStyle w:val="TH"/>
      </w:pPr>
      <w:r>
        <w:rPr>
          <w:i/>
        </w:rPr>
        <w:t>PUCCH-PowerControl</w:t>
      </w:r>
      <w:r>
        <w:t xml:space="preserve"> information element</w:t>
      </w:r>
    </w:p>
    <w:p w14:paraId="4E03DD01" w14:textId="77777777" w:rsidR="00A65E28" w:rsidRDefault="00A65E28" w:rsidP="00A65E28">
      <w:pPr>
        <w:pStyle w:val="PL"/>
      </w:pPr>
      <w:r>
        <w:t>-- ASN1START</w:t>
      </w:r>
    </w:p>
    <w:p w14:paraId="05424144" w14:textId="77777777" w:rsidR="00A65E28" w:rsidRDefault="00A65E28" w:rsidP="00A65E28">
      <w:pPr>
        <w:pStyle w:val="PL"/>
      </w:pPr>
      <w:r>
        <w:t>-- TAG-PUCCH-POWERCONTROL-START</w:t>
      </w:r>
    </w:p>
    <w:p w14:paraId="59CE6F45" w14:textId="77777777" w:rsidR="00A65E28" w:rsidRDefault="00A65E28" w:rsidP="00A65E28">
      <w:pPr>
        <w:pStyle w:val="PL"/>
      </w:pPr>
      <w:r>
        <w:t>PUCCH-PowerControl ::=              SEQUENCE {</w:t>
      </w:r>
    </w:p>
    <w:p w14:paraId="5F8F924A" w14:textId="77777777" w:rsidR="00A65E28" w:rsidRDefault="00A65E28" w:rsidP="00A65E28">
      <w:pPr>
        <w:pStyle w:val="PL"/>
      </w:pPr>
      <w:r>
        <w:t xml:space="preserve">    deltaF-PUCCH-f0                     INTEGER (-16..15)                                                       OPTIONAL, -- Need R</w:t>
      </w:r>
    </w:p>
    <w:p w14:paraId="21EC1420" w14:textId="77777777" w:rsidR="00A65E28" w:rsidRDefault="00A65E28" w:rsidP="00A65E28">
      <w:pPr>
        <w:pStyle w:val="PL"/>
      </w:pPr>
      <w:r>
        <w:t xml:space="preserve">    deltaF-PUCCH-f1                     INTEGER (-16..15)                                                       OPTIONAL, -- Need R</w:t>
      </w:r>
    </w:p>
    <w:p w14:paraId="78CCD109" w14:textId="77777777" w:rsidR="00A65E28" w:rsidRDefault="00A65E28" w:rsidP="00A65E28">
      <w:pPr>
        <w:pStyle w:val="PL"/>
      </w:pPr>
      <w:r>
        <w:t xml:space="preserve">    deltaF-PUCCH-f2                     INTEGER (-16..15)                                                       OPTIONAL, -- Need R</w:t>
      </w:r>
    </w:p>
    <w:p w14:paraId="647C3610" w14:textId="77777777" w:rsidR="00A65E28" w:rsidRDefault="00A65E28" w:rsidP="00A65E28">
      <w:pPr>
        <w:pStyle w:val="PL"/>
      </w:pPr>
      <w:r>
        <w:t xml:space="preserve">    deltaF-PUCCH-f3                     INTEGER (-16..15)                                                       OPTIONAL, -- Need R</w:t>
      </w:r>
    </w:p>
    <w:p w14:paraId="0C32DDF4" w14:textId="77777777" w:rsidR="00A65E28" w:rsidRDefault="00A65E28" w:rsidP="00A65E28">
      <w:pPr>
        <w:pStyle w:val="PL"/>
      </w:pPr>
      <w:r>
        <w:t xml:space="preserve">    deltaF-PUCCH-f4                     INTEGER (-16..15)                                                       OPTIONAL, -- Need R</w:t>
      </w:r>
    </w:p>
    <w:p w14:paraId="1679A0D3" w14:textId="77777777" w:rsidR="00A65E28" w:rsidRDefault="00A65E28" w:rsidP="00A65E28">
      <w:pPr>
        <w:pStyle w:val="PL"/>
      </w:pPr>
      <w:r>
        <w:t xml:space="preserve">    p0-Set                              SEQUENCE (SIZE (1..maxNrofPUCCH-P0-PerSet)) OF P0-PUCCH                 OPTIONAL, -- Need M</w:t>
      </w:r>
    </w:p>
    <w:p w14:paraId="531B878F" w14:textId="77777777" w:rsidR="00A65E28" w:rsidRDefault="00A65E28" w:rsidP="00A65E28">
      <w:pPr>
        <w:pStyle w:val="PL"/>
      </w:pPr>
      <w:r>
        <w:t xml:space="preserve">    pathlossReferenceRSs                SEQUENCE (SIZE (1..maxNrofPUCCH-PathlossReferenceRSs)) OF PUCCH-PathlossReferenceRS</w:t>
      </w:r>
    </w:p>
    <w:p w14:paraId="622C48AC" w14:textId="77777777" w:rsidR="00A65E28" w:rsidRDefault="00A65E28" w:rsidP="00A65E28">
      <w:pPr>
        <w:pStyle w:val="PL"/>
      </w:pPr>
      <w:r>
        <w:t xml:space="preserve">                                                                                                                OPTIONAL, -- Need M</w:t>
      </w:r>
    </w:p>
    <w:p w14:paraId="57ECD283" w14:textId="77777777" w:rsidR="00A65E28" w:rsidRDefault="00A65E28" w:rsidP="00A65E28">
      <w:pPr>
        <w:pStyle w:val="PL"/>
      </w:pPr>
      <w:r>
        <w:t xml:space="preserve">    twoPUCCH-PC-AdjustmentStates        ENUMERATED {twoStates}                                                  OPTIONAL, -- Need S</w:t>
      </w:r>
    </w:p>
    <w:p w14:paraId="3354D83D" w14:textId="77777777" w:rsidR="00A65E28" w:rsidRDefault="00A65E28" w:rsidP="00A65E28">
      <w:pPr>
        <w:pStyle w:val="PL"/>
        <w:rPr>
          <w:ins w:id="10610" w:author="CR#1666r1" w:date="2020-06-17T08:28:00Z"/>
        </w:rPr>
      </w:pPr>
      <w:r>
        <w:t xml:space="preserve">    ...</w:t>
      </w:r>
      <w:ins w:id="10611" w:author="CR#1666r1" w:date="2020-06-17T08:28:00Z">
        <w:r>
          <w:t>,</w:t>
        </w:r>
      </w:ins>
    </w:p>
    <w:p w14:paraId="58F85E2C" w14:textId="77777777" w:rsidR="00A65E28" w:rsidRDefault="00A65E28" w:rsidP="00A65E28">
      <w:pPr>
        <w:pStyle w:val="PL"/>
        <w:rPr>
          <w:ins w:id="10612" w:author="CR#1666r1" w:date="2020-06-17T08:28:00Z"/>
        </w:rPr>
      </w:pPr>
      <w:ins w:id="10613" w:author="CR#1666r1" w:date="2020-06-17T08:28:00Z">
        <w:r>
          <w:t xml:space="preserve">    [[</w:t>
        </w:r>
      </w:ins>
    </w:p>
    <w:p w14:paraId="4B4198CC" w14:textId="77777777" w:rsidR="00A65E28" w:rsidRDefault="00A65E28" w:rsidP="00A65E28">
      <w:pPr>
        <w:pStyle w:val="PL"/>
      </w:pPr>
      <w:ins w:id="10614" w:author="CR#1666r1" w:date="2020-06-17T08:28:00Z">
        <w:r>
          <w:t xml:space="preserve">    pathlossReferenceRSs-</w:t>
        </w:r>
      </w:ins>
      <w:ins w:id="10615" w:author="CR#1666r1" w:date="2020-06-17T08:29:00Z">
        <w:r>
          <w:t>v16xy</w:t>
        </w:r>
      </w:ins>
      <w:ins w:id="10616" w:author="CR#1666r1" w:date="2020-06-17T08:38:00Z">
        <w:r>
          <w:t xml:space="preserve">          S</w:t>
        </w:r>
      </w:ins>
      <w:ins w:id="10617" w:author="CR#1666r1" w:date="2020-06-17T10:46:00Z">
        <w:r>
          <w:t>etupRelease {</w:t>
        </w:r>
      </w:ins>
      <w:ins w:id="10618" w:author="CR#1666r1" w:date="2020-06-17T08:38:00Z">
        <w:r>
          <w:t xml:space="preserve"> PathlossReferenceRS</w:t>
        </w:r>
      </w:ins>
      <w:ins w:id="10619" w:author="CR#1666r1" w:date="2020-06-17T10:52:00Z">
        <w:r>
          <w:t>s</w:t>
        </w:r>
      </w:ins>
      <w:ins w:id="10620" w:author="CR#1666r1" w:date="2020-06-17T08:38:00Z">
        <w:r>
          <w:t>-</w:t>
        </w:r>
      </w:ins>
      <w:ins w:id="10621" w:author="CR#1666r1" w:date="2020-06-17T10:47:00Z">
        <w:r>
          <w:t>v16xy }</w:t>
        </w:r>
      </w:ins>
      <w:ins w:id="10622" w:author="CR#1666r1" w:date="2020-06-17T08:38:00Z">
        <w:r>
          <w:t xml:space="preserve">                         </w:t>
        </w:r>
      </w:ins>
      <w:ins w:id="10623" w:author="CR#1666r1" w:date="2020-06-22T06:16:00Z">
        <w:r>
          <w:t xml:space="preserve">    </w:t>
        </w:r>
      </w:ins>
      <w:ins w:id="10624" w:author="CR#1666r1" w:date="2020-06-17T08:38:00Z">
        <w:r>
          <w:t xml:space="preserve">OPTIONAL -- Need </w:t>
        </w:r>
      </w:ins>
      <w:ins w:id="10625" w:author="CR#1666r1" w:date="2020-06-22T06:15:00Z">
        <w:r>
          <w:t>M</w:t>
        </w:r>
      </w:ins>
    </w:p>
    <w:p w14:paraId="2E8FA9A5" w14:textId="77777777" w:rsidR="00A65E28" w:rsidRDefault="00A65E28" w:rsidP="00A65E28">
      <w:pPr>
        <w:pStyle w:val="PL"/>
        <w:rPr>
          <w:ins w:id="10626" w:author="CR#1666r1" w:date="2020-06-17T13:04:00Z"/>
        </w:rPr>
      </w:pPr>
      <w:ins w:id="10627" w:author="CR#1666r1" w:date="2020-06-17T13:04:00Z">
        <w:r>
          <w:t xml:space="preserve">    ]]</w:t>
        </w:r>
      </w:ins>
    </w:p>
    <w:p w14:paraId="586BE91F" w14:textId="77777777" w:rsidR="00A65E28" w:rsidRDefault="00A65E28" w:rsidP="00A65E28">
      <w:pPr>
        <w:pStyle w:val="PL"/>
      </w:pPr>
      <w:r>
        <w:t>}</w:t>
      </w:r>
    </w:p>
    <w:p w14:paraId="3EDB1D5C" w14:textId="77777777" w:rsidR="00A65E28" w:rsidRDefault="00A65E28" w:rsidP="00A65E28">
      <w:pPr>
        <w:pStyle w:val="PL"/>
      </w:pPr>
    </w:p>
    <w:p w14:paraId="770216C1" w14:textId="77777777" w:rsidR="00A65E28" w:rsidRDefault="00A65E28" w:rsidP="00A65E28">
      <w:pPr>
        <w:pStyle w:val="PL"/>
      </w:pPr>
      <w:r>
        <w:t>P0-PUCCH ::=                            SEQUENCE {</w:t>
      </w:r>
    </w:p>
    <w:p w14:paraId="262FDD21" w14:textId="77777777" w:rsidR="00A65E28" w:rsidRDefault="00A65E28" w:rsidP="00A65E28">
      <w:pPr>
        <w:pStyle w:val="PL"/>
      </w:pPr>
      <w:r>
        <w:t xml:space="preserve">    p0-PUCCH-Id                             P0-PUCCH-Id,</w:t>
      </w:r>
    </w:p>
    <w:p w14:paraId="15430DF0" w14:textId="77777777" w:rsidR="00A65E28" w:rsidRDefault="00A65E28" w:rsidP="00A65E28">
      <w:pPr>
        <w:pStyle w:val="PL"/>
      </w:pPr>
      <w:r>
        <w:t xml:space="preserve">    p0-PUCCH-Value                          INTEGER (-16..15)</w:t>
      </w:r>
    </w:p>
    <w:p w14:paraId="487A6696" w14:textId="77777777" w:rsidR="00A65E28" w:rsidRDefault="00A65E28" w:rsidP="00A65E28">
      <w:pPr>
        <w:pStyle w:val="PL"/>
      </w:pPr>
      <w:r>
        <w:t>}</w:t>
      </w:r>
    </w:p>
    <w:p w14:paraId="1ABE5D63" w14:textId="77777777" w:rsidR="00A65E28" w:rsidRDefault="00A65E28" w:rsidP="00A65E28">
      <w:pPr>
        <w:pStyle w:val="PL"/>
      </w:pPr>
    </w:p>
    <w:p w14:paraId="14117117" w14:textId="77777777" w:rsidR="00A65E28" w:rsidRDefault="00A65E28" w:rsidP="00A65E28">
      <w:pPr>
        <w:pStyle w:val="PL"/>
      </w:pPr>
      <w:r>
        <w:t>P0-PUCCH-Id ::=                         INTEGER (1..8)</w:t>
      </w:r>
    </w:p>
    <w:p w14:paraId="7C2C35D3" w14:textId="77777777" w:rsidR="00A65E28" w:rsidRDefault="00A65E28" w:rsidP="00A65E28">
      <w:pPr>
        <w:pStyle w:val="PL"/>
      </w:pPr>
    </w:p>
    <w:p w14:paraId="4719E1E1" w14:textId="77777777" w:rsidR="00A65E28" w:rsidRDefault="00A65E28" w:rsidP="00A65E28">
      <w:pPr>
        <w:pStyle w:val="PL"/>
        <w:rPr>
          <w:ins w:id="10628" w:author="CR#1666r1" w:date="2020-06-17T10:29:00Z"/>
        </w:rPr>
      </w:pPr>
      <w:ins w:id="10629" w:author="CR#1666r1" w:date="2020-06-17T10:29:00Z">
        <w:r>
          <w:t>PathlossReferenceRSs-v16xy</w:t>
        </w:r>
      </w:ins>
      <w:ins w:id="10630" w:author="CR#1666r1" w:date="2020-06-17T13:06:00Z">
        <w:r>
          <w:t xml:space="preserve"> ::=    </w:t>
        </w:r>
      </w:ins>
      <w:ins w:id="10631" w:author="CR#1666r1" w:date="2020-06-17T10:29:00Z">
        <w:r>
          <w:t xml:space="preserve">      SEQUENCE (SIZE (1..maxNrofPUCCH-PathlossReferenceRSsDiff-r16)) OF PUCCH-PathlossReferenceRS-r16</w:t>
        </w:r>
      </w:ins>
    </w:p>
    <w:p w14:paraId="46FB42E3" w14:textId="77777777" w:rsidR="00A65E28" w:rsidRDefault="00A65E28" w:rsidP="00A65E28">
      <w:pPr>
        <w:pStyle w:val="PL"/>
        <w:rPr>
          <w:ins w:id="10632" w:author="CR#1666r1" w:date="2020-06-17T10:29:00Z"/>
        </w:rPr>
      </w:pPr>
    </w:p>
    <w:p w14:paraId="3041E99D" w14:textId="77777777" w:rsidR="00A65E28" w:rsidRDefault="00A65E28" w:rsidP="00A65E28">
      <w:pPr>
        <w:pStyle w:val="PL"/>
      </w:pPr>
      <w:r>
        <w:t>PUCCH-PathlossReferenceRS ::=                   SEQUENCE {</w:t>
      </w:r>
    </w:p>
    <w:p w14:paraId="6BABFC22" w14:textId="77777777" w:rsidR="00A65E28" w:rsidRDefault="00A65E28" w:rsidP="00A65E28">
      <w:pPr>
        <w:pStyle w:val="PL"/>
      </w:pPr>
      <w:r>
        <w:t xml:space="preserve">    pucch-PathlossReferenceRS-Id                PUCCH-PathlossReferenceRS-Id,</w:t>
      </w:r>
    </w:p>
    <w:p w14:paraId="3FF484DC" w14:textId="77777777" w:rsidR="00A65E28" w:rsidRDefault="00A65E28" w:rsidP="00A65E28">
      <w:pPr>
        <w:pStyle w:val="PL"/>
      </w:pPr>
      <w:r>
        <w:t xml:space="preserve">    referenceSignal                             CHOICE {</w:t>
      </w:r>
    </w:p>
    <w:p w14:paraId="2299C3F7" w14:textId="77777777" w:rsidR="00A65E28" w:rsidRDefault="00A65E28" w:rsidP="00A65E28">
      <w:pPr>
        <w:pStyle w:val="PL"/>
      </w:pPr>
      <w:r>
        <w:t xml:space="preserve">        ssb-Index                                   SSB-Index,</w:t>
      </w:r>
    </w:p>
    <w:p w14:paraId="7FFF9E9D" w14:textId="77777777" w:rsidR="00A65E28" w:rsidRDefault="00A65E28" w:rsidP="00A65E28">
      <w:pPr>
        <w:pStyle w:val="PL"/>
      </w:pPr>
      <w:r>
        <w:t xml:space="preserve">        csi-RS-Index                                NZP-CSI-RS-ResourceId</w:t>
      </w:r>
    </w:p>
    <w:p w14:paraId="0C74DC9B" w14:textId="77777777" w:rsidR="00A65E28" w:rsidRDefault="00A65E28" w:rsidP="00A65E28">
      <w:pPr>
        <w:pStyle w:val="PL"/>
      </w:pPr>
      <w:r>
        <w:t xml:space="preserve">    }</w:t>
      </w:r>
    </w:p>
    <w:p w14:paraId="7A3FEB9D" w14:textId="77777777" w:rsidR="00A65E28" w:rsidRDefault="00A65E28" w:rsidP="00A65E28">
      <w:pPr>
        <w:pStyle w:val="PL"/>
      </w:pPr>
      <w:r>
        <w:t>}</w:t>
      </w:r>
    </w:p>
    <w:p w14:paraId="013EE6EA" w14:textId="77777777" w:rsidR="00A65E28" w:rsidRDefault="00A65E28" w:rsidP="00A65E28">
      <w:pPr>
        <w:pStyle w:val="PL"/>
        <w:rPr>
          <w:ins w:id="10633" w:author="CR#1666r1" w:date="2020-06-17T08:46:00Z"/>
        </w:rPr>
      </w:pPr>
    </w:p>
    <w:p w14:paraId="652D62AB" w14:textId="77777777" w:rsidR="00A65E28" w:rsidRDefault="00A65E28" w:rsidP="00A65E28">
      <w:pPr>
        <w:pStyle w:val="PL"/>
        <w:rPr>
          <w:ins w:id="10634" w:author="CR#1666r1" w:date="2020-06-17T08:46:00Z"/>
        </w:rPr>
      </w:pPr>
      <w:ins w:id="10635" w:author="CR#1666r1" w:date="2020-06-17T08:46:00Z">
        <w:r>
          <w:t>PUCCH-PathlossReferenceRS-r16 ::=                   SEQUENCE {</w:t>
        </w:r>
      </w:ins>
    </w:p>
    <w:p w14:paraId="192F14CA" w14:textId="77777777" w:rsidR="00A65E28" w:rsidRDefault="00A65E28" w:rsidP="00A65E28">
      <w:pPr>
        <w:pStyle w:val="PL"/>
        <w:rPr>
          <w:ins w:id="10636" w:author="CR#1666r1" w:date="2020-06-17T08:46:00Z"/>
        </w:rPr>
      </w:pPr>
      <w:ins w:id="10637" w:author="CR#1666r1" w:date="2020-06-17T08:46:00Z">
        <w:r>
          <w:t xml:space="preserve">    pucch-PathlossReferenceRS-Id-r16  </w:t>
        </w:r>
      </w:ins>
      <w:ins w:id="10638" w:author="CR#1666r1" w:date="2020-06-22T06:18:00Z">
        <w:r>
          <w:t xml:space="preserve">    </w:t>
        </w:r>
      </w:ins>
      <w:ins w:id="10639" w:author="CR#1666r1" w:date="2020-06-17T08:46:00Z">
        <w:r>
          <w:t xml:space="preserve">              PUCCH-PathlossReferenceRS-Id-v16xy,</w:t>
        </w:r>
      </w:ins>
    </w:p>
    <w:p w14:paraId="3E3D4015" w14:textId="77777777" w:rsidR="00A65E28" w:rsidRDefault="00A65E28" w:rsidP="00A65E28">
      <w:pPr>
        <w:pStyle w:val="PL"/>
        <w:rPr>
          <w:ins w:id="10640" w:author="CR#1666r1" w:date="2020-06-17T08:46:00Z"/>
        </w:rPr>
      </w:pPr>
      <w:ins w:id="10641" w:author="CR#1666r1" w:date="2020-06-17T08:46:00Z">
        <w:r>
          <w:t xml:space="preserve">    referenceSignal</w:t>
        </w:r>
      </w:ins>
      <w:ins w:id="10642" w:author="CR#1666r1" w:date="2020-06-22T06:18:00Z">
        <w:r>
          <w:t>-</w:t>
        </w:r>
      </w:ins>
      <w:ins w:id="10643" w:author="CR#1666r1" w:date="2020-06-22T06:17:00Z">
        <w:r>
          <w:t>r16</w:t>
        </w:r>
      </w:ins>
      <w:ins w:id="10644" w:author="CR#1666r1" w:date="2020-06-17T08:46:00Z">
        <w:r>
          <w:t xml:space="preserve">                         </w:t>
        </w:r>
      </w:ins>
      <w:ins w:id="10645" w:author="CR#1666r1" w:date="2020-06-22T06:18:00Z">
        <w:r>
          <w:t xml:space="preserve">    </w:t>
        </w:r>
      </w:ins>
      <w:ins w:id="10646" w:author="CR#1666r1" w:date="2020-06-17T08:46:00Z">
        <w:r>
          <w:t xml:space="preserve">    CHOICE {</w:t>
        </w:r>
      </w:ins>
    </w:p>
    <w:p w14:paraId="4ED03008" w14:textId="77777777" w:rsidR="00A65E28" w:rsidRDefault="00A65E28" w:rsidP="00A65E28">
      <w:pPr>
        <w:pStyle w:val="PL"/>
        <w:rPr>
          <w:ins w:id="10647" w:author="CR#1666r1" w:date="2020-06-17T08:46:00Z"/>
        </w:rPr>
      </w:pPr>
      <w:ins w:id="10648" w:author="CR#1666r1" w:date="2020-06-17T08:46:00Z">
        <w:r>
          <w:t xml:space="preserve">        ssb-Index</w:t>
        </w:r>
      </w:ins>
      <w:ins w:id="10649" w:author="CR#1666r1" w:date="2020-06-22T06:18:00Z">
        <w:r>
          <w:t>-r16</w:t>
        </w:r>
      </w:ins>
      <w:ins w:id="10650" w:author="CR#1666r1" w:date="2020-06-17T08:46:00Z">
        <w:r>
          <w:t xml:space="preserve">                           </w:t>
        </w:r>
      </w:ins>
      <w:ins w:id="10651" w:author="CR#1666r1" w:date="2020-06-22T06:18:00Z">
        <w:r>
          <w:t xml:space="preserve">    </w:t>
        </w:r>
      </w:ins>
      <w:ins w:id="10652" w:author="CR#1666r1" w:date="2020-06-17T08:46:00Z">
        <w:r>
          <w:t xml:space="preserve">        SSB-Index,</w:t>
        </w:r>
      </w:ins>
    </w:p>
    <w:p w14:paraId="23CF8AE9" w14:textId="77777777" w:rsidR="00A65E28" w:rsidRDefault="00A65E28" w:rsidP="00A65E28">
      <w:pPr>
        <w:pStyle w:val="PL"/>
        <w:rPr>
          <w:ins w:id="10653" w:author="CR#1666r1" w:date="2020-06-17T08:46:00Z"/>
        </w:rPr>
      </w:pPr>
      <w:ins w:id="10654" w:author="CR#1666r1" w:date="2020-06-17T08:46:00Z">
        <w:r>
          <w:t xml:space="preserve">        csi-RS-Index</w:t>
        </w:r>
      </w:ins>
      <w:ins w:id="10655" w:author="CR#1666r1" w:date="2020-06-22T06:18:00Z">
        <w:r>
          <w:t>-r16</w:t>
        </w:r>
      </w:ins>
      <w:ins w:id="10656" w:author="CR#1666r1" w:date="2020-06-17T08:46:00Z">
        <w:r>
          <w:t xml:space="preserve">                        </w:t>
        </w:r>
      </w:ins>
      <w:ins w:id="10657" w:author="CR#1666r1" w:date="2020-06-22T06:18:00Z">
        <w:r>
          <w:t xml:space="preserve">    </w:t>
        </w:r>
      </w:ins>
      <w:ins w:id="10658" w:author="CR#1666r1" w:date="2020-06-17T08:46:00Z">
        <w:r>
          <w:t xml:space="preserve">        NZP-CSI-RS-ResourceId</w:t>
        </w:r>
      </w:ins>
    </w:p>
    <w:p w14:paraId="6C10C49D" w14:textId="77777777" w:rsidR="00A65E28" w:rsidRDefault="00A65E28" w:rsidP="00A65E28">
      <w:pPr>
        <w:pStyle w:val="PL"/>
        <w:rPr>
          <w:ins w:id="10659" w:author="CR#1666r1" w:date="2020-06-17T08:46:00Z"/>
        </w:rPr>
      </w:pPr>
      <w:ins w:id="10660" w:author="CR#1666r1" w:date="2020-06-17T08:46:00Z">
        <w:r>
          <w:t xml:space="preserve">    }</w:t>
        </w:r>
      </w:ins>
    </w:p>
    <w:p w14:paraId="5A53AF2C" w14:textId="77777777" w:rsidR="00A65E28" w:rsidRDefault="00A65E28" w:rsidP="00A65E28">
      <w:pPr>
        <w:pStyle w:val="PL"/>
        <w:rPr>
          <w:ins w:id="10661" w:author="CR#1666r1" w:date="2020-06-17T08:46:00Z"/>
        </w:rPr>
      </w:pPr>
      <w:ins w:id="10662" w:author="CR#1666r1" w:date="2020-06-17T08:46:00Z">
        <w:r>
          <w:t>}</w:t>
        </w:r>
      </w:ins>
    </w:p>
    <w:p w14:paraId="577419CD" w14:textId="77777777" w:rsidR="00A65E28" w:rsidRDefault="00A65E28" w:rsidP="00A65E28">
      <w:pPr>
        <w:pStyle w:val="PL"/>
      </w:pPr>
    </w:p>
    <w:p w14:paraId="1C0EC01E" w14:textId="77777777" w:rsidR="00A65E28" w:rsidRDefault="00A65E28" w:rsidP="00A65E28">
      <w:pPr>
        <w:pStyle w:val="PL"/>
      </w:pPr>
      <w:r>
        <w:t>-- TAG-PUCCH-POWERCONTROL-STOP</w:t>
      </w:r>
    </w:p>
    <w:p w14:paraId="7CECEEED" w14:textId="77777777" w:rsidR="00A65E28" w:rsidRDefault="00A65E28" w:rsidP="00A65E28">
      <w:pPr>
        <w:pStyle w:val="PL"/>
      </w:pPr>
      <w:r>
        <w:t>-- ASN1STOP</w:t>
      </w:r>
    </w:p>
    <w:p w14:paraId="2896E47F" w14:textId="77777777" w:rsidR="00A65E28" w:rsidRDefault="00A65E28" w:rsidP="00A65E28">
      <w:pPr>
        <w:pStyle w:val="PL"/>
      </w:pPr>
    </w:p>
    <w:p w14:paraId="3FC8B34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E641C1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1928E27" w14:textId="77777777" w:rsidR="00A65E28" w:rsidRDefault="00A65E28">
            <w:pPr>
              <w:pStyle w:val="TAH"/>
              <w:rPr>
                <w:szCs w:val="22"/>
                <w:lang w:val="sv-SE" w:eastAsia="sv-SE"/>
              </w:rPr>
            </w:pPr>
            <w:r>
              <w:rPr>
                <w:i/>
                <w:szCs w:val="22"/>
                <w:lang w:val="sv-SE" w:eastAsia="sv-SE"/>
              </w:rPr>
              <w:t xml:space="preserve">P0-PUCCH </w:t>
            </w:r>
            <w:r>
              <w:rPr>
                <w:szCs w:val="22"/>
                <w:lang w:val="sv-SE" w:eastAsia="sv-SE"/>
              </w:rPr>
              <w:t>field descriptions</w:t>
            </w:r>
          </w:p>
        </w:tc>
      </w:tr>
      <w:tr w:rsidR="00A65E28" w14:paraId="4B5A9CD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196D22F" w14:textId="77777777" w:rsidR="00A65E28" w:rsidRDefault="00A65E28">
            <w:pPr>
              <w:pStyle w:val="TAL"/>
              <w:rPr>
                <w:szCs w:val="22"/>
                <w:lang w:val="sv-SE" w:eastAsia="sv-SE"/>
              </w:rPr>
            </w:pPr>
            <w:r>
              <w:rPr>
                <w:b/>
                <w:i/>
                <w:szCs w:val="22"/>
                <w:lang w:val="sv-SE" w:eastAsia="sv-SE"/>
              </w:rPr>
              <w:t>p0-PUCCH-Value</w:t>
            </w:r>
          </w:p>
          <w:p w14:paraId="320A2C84" w14:textId="77777777" w:rsidR="00A65E28" w:rsidRDefault="00A65E28">
            <w:pPr>
              <w:pStyle w:val="TAL"/>
              <w:rPr>
                <w:szCs w:val="22"/>
                <w:lang w:val="sv-SE" w:eastAsia="sv-SE"/>
              </w:rPr>
            </w:pPr>
            <w:r>
              <w:rPr>
                <w:szCs w:val="22"/>
                <w:lang w:val="sv-SE" w:eastAsia="sv-SE"/>
              </w:rPr>
              <w:t>P0 value for PUCCH with 1dB step size.</w:t>
            </w:r>
          </w:p>
        </w:tc>
      </w:tr>
    </w:tbl>
    <w:p w14:paraId="6E3EE81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1A9D5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5AEFAE" w14:textId="77777777" w:rsidR="00A65E28" w:rsidRDefault="00A65E28">
            <w:pPr>
              <w:pStyle w:val="TAH"/>
              <w:rPr>
                <w:szCs w:val="22"/>
                <w:lang w:val="sv-SE" w:eastAsia="sv-SE"/>
              </w:rPr>
            </w:pPr>
            <w:r>
              <w:rPr>
                <w:i/>
                <w:szCs w:val="22"/>
                <w:lang w:val="sv-SE" w:eastAsia="sv-SE"/>
              </w:rPr>
              <w:lastRenderedPageBreak/>
              <w:t xml:space="preserve">PUCCH-PowerControl </w:t>
            </w:r>
            <w:r>
              <w:rPr>
                <w:szCs w:val="22"/>
                <w:lang w:val="sv-SE" w:eastAsia="sv-SE"/>
              </w:rPr>
              <w:t>field descriptions</w:t>
            </w:r>
          </w:p>
        </w:tc>
      </w:tr>
      <w:tr w:rsidR="00A65E28" w14:paraId="14911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80DEB4" w14:textId="77777777" w:rsidR="00A65E28" w:rsidRDefault="00A65E28">
            <w:pPr>
              <w:pStyle w:val="TAL"/>
              <w:rPr>
                <w:szCs w:val="22"/>
                <w:lang w:val="sv-SE" w:eastAsia="sv-SE"/>
              </w:rPr>
            </w:pPr>
            <w:r>
              <w:rPr>
                <w:b/>
                <w:i/>
                <w:szCs w:val="22"/>
                <w:lang w:val="sv-SE" w:eastAsia="sv-SE"/>
              </w:rPr>
              <w:t>deltaF-PUCCH-f0</w:t>
            </w:r>
          </w:p>
          <w:p w14:paraId="49EC9807" w14:textId="77777777" w:rsidR="00A65E28" w:rsidRDefault="00A65E28">
            <w:pPr>
              <w:pStyle w:val="TAL"/>
              <w:rPr>
                <w:szCs w:val="22"/>
                <w:lang w:val="sv-SE" w:eastAsia="sv-SE"/>
              </w:rPr>
            </w:pPr>
            <w:r>
              <w:rPr>
                <w:szCs w:val="22"/>
                <w:lang w:val="sv-SE" w:eastAsia="sv-SE"/>
              </w:rPr>
              <w:t>deltaF for PUCCH format 0 with 1dB step size (see TS 38.213 [13], clause 7.2).</w:t>
            </w:r>
          </w:p>
        </w:tc>
      </w:tr>
      <w:tr w:rsidR="00A65E28" w14:paraId="0C2C08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CBF859" w14:textId="77777777" w:rsidR="00A65E28" w:rsidRDefault="00A65E28">
            <w:pPr>
              <w:pStyle w:val="TAL"/>
              <w:rPr>
                <w:szCs w:val="22"/>
                <w:lang w:val="sv-SE" w:eastAsia="sv-SE"/>
              </w:rPr>
            </w:pPr>
            <w:r>
              <w:rPr>
                <w:b/>
                <w:i/>
                <w:szCs w:val="22"/>
                <w:lang w:val="sv-SE" w:eastAsia="sv-SE"/>
              </w:rPr>
              <w:t>deltaF-PUCCH-f1</w:t>
            </w:r>
          </w:p>
          <w:p w14:paraId="58032840" w14:textId="77777777" w:rsidR="00A65E28" w:rsidRDefault="00A65E28">
            <w:pPr>
              <w:pStyle w:val="TAL"/>
              <w:rPr>
                <w:szCs w:val="22"/>
                <w:lang w:val="sv-SE" w:eastAsia="sv-SE"/>
              </w:rPr>
            </w:pPr>
            <w:r>
              <w:rPr>
                <w:szCs w:val="22"/>
                <w:lang w:val="sv-SE" w:eastAsia="sv-SE"/>
              </w:rPr>
              <w:t>deltaF for PUCCH format 1 with 1dB step size (see TS 38.213 [13], clause 7.2).</w:t>
            </w:r>
          </w:p>
        </w:tc>
      </w:tr>
      <w:tr w:rsidR="00A65E28" w14:paraId="00E58B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587E00" w14:textId="77777777" w:rsidR="00A65E28" w:rsidRDefault="00A65E28">
            <w:pPr>
              <w:pStyle w:val="TAL"/>
              <w:rPr>
                <w:szCs w:val="22"/>
                <w:lang w:val="sv-SE" w:eastAsia="sv-SE"/>
              </w:rPr>
            </w:pPr>
            <w:r>
              <w:rPr>
                <w:b/>
                <w:i/>
                <w:szCs w:val="22"/>
                <w:lang w:val="sv-SE" w:eastAsia="sv-SE"/>
              </w:rPr>
              <w:t>deltaF-PUCCH-f2</w:t>
            </w:r>
          </w:p>
          <w:p w14:paraId="2DE68E15" w14:textId="77777777" w:rsidR="00A65E28" w:rsidRDefault="00A65E28">
            <w:pPr>
              <w:pStyle w:val="TAL"/>
              <w:rPr>
                <w:szCs w:val="22"/>
                <w:lang w:val="sv-SE" w:eastAsia="sv-SE"/>
              </w:rPr>
            </w:pPr>
            <w:r>
              <w:rPr>
                <w:szCs w:val="22"/>
                <w:lang w:val="sv-SE" w:eastAsia="sv-SE"/>
              </w:rPr>
              <w:t>deltaF for PUCCH format 2 with 1dB step size (see TS 38.213 [13], clause 7.2).</w:t>
            </w:r>
          </w:p>
        </w:tc>
      </w:tr>
      <w:tr w:rsidR="00A65E28" w14:paraId="4F64F7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22BF99" w14:textId="77777777" w:rsidR="00A65E28" w:rsidRDefault="00A65E28">
            <w:pPr>
              <w:pStyle w:val="TAL"/>
              <w:rPr>
                <w:szCs w:val="22"/>
                <w:lang w:val="sv-SE" w:eastAsia="sv-SE"/>
              </w:rPr>
            </w:pPr>
            <w:r>
              <w:rPr>
                <w:b/>
                <w:i/>
                <w:szCs w:val="22"/>
                <w:lang w:val="sv-SE" w:eastAsia="sv-SE"/>
              </w:rPr>
              <w:t>deltaF-PUCCH-f3</w:t>
            </w:r>
          </w:p>
          <w:p w14:paraId="2D1D12BF" w14:textId="77777777" w:rsidR="00A65E28" w:rsidRDefault="00A65E28">
            <w:pPr>
              <w:pStyle w:val="TAL"/>
              <w:rPr>
                <w:szCs w:val="22"/>
                <w:lang w:val="sv-SE" w:eastAsia="sv-SE"/>
              </w:rPr>
            </w:pPr>
            <w:r>
              <w:rPr>
                <w:szCs w:val="22"/>
                <w:lang w:val="sv-SE" w:eastAsia="sv-SE"/>
              </w:rPr>
              <w:t>deltaF for PUCCH format 3 with 1dB step size (see TS 38.213 [13], clause 7.2).</w:t>
            </w:r>
          </w:p>
        </w:tc>
      </w:tr>
      <w:tr w:rsidR="00A65E28" w14:paraId="21FB37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6F075D" w14:textId="77777777" w:rsidR="00A65E28" w:rsidRDefault="00A65E28">
            <w:pPr>
              <w:pStyle w:val="TAL"/>
              <w:rPr>
                <w:szCs w:val="22"/>
                <w:lang w:val="sv-SE" w:eastAsia="sv-SE"/>
              </w:rPr>
            </w:pPr>
            <w:r>
              <w:rPr>
                <w:b/>
                <w:i/>
                <w:szCs w:val="22"/>
                <w:lang w:val="sv-SE" w:eastAsia="sv-SE"/>
              </w:rPr>
              <w:t>deltaF-PUCCH-f4</w:t>
            </w:r>
          </w:p>
          <w:p w14:paraId="117A7585" w14:textId="77777777" w:rsidR="00A65E28" w:rsidRDefault="00A65E28">
            <w:pPr>
              <w:pStyle w:val="TAL"/>
              <w:rPr>
                <w:szCs w:val="22"/>
                <w:lang w:val="sv-SE" w:eastAsia="sv-SE"/>
              </w:rPr>
            </w:pPr>
            <w:r>
              <w:rPr>
                <w:szCs w:val="22"/>
                <w:lang w:val="sv-SE" w:eastAsia="sv-SE"/>
              </w:rPr>
              <w:t>deltaF for PUCCH format 4 with 1dB step size (see TS 38.213 [13], clause 7.2).</w:t>
            </w:r>
          </w:p>
        </w:tc>
      </w:tr>
      <w:tr w:rsidR="00A65E28" w14:paraId="65A9B8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80743E" w14:textId="77777777" w:rsidR="00A65E28" w:rsidRDefault="00A65E28">
            <w:pPr>
              <w:pStyle w:val="TAL"/>
              <w:rPr>
                <w:szCs w:val="22"/>
                <w:lang w:val="sv-SE" w:eastAsia="sv-SE"/>
              </w:rPr>
            </w:pPr>
            <w:r>
              <w:rPr>
                <w:b/>
                <w:i/>
                <w:szCs w:val="22"/>
                <w:lang w:val="sv-SE" w:eastAsia="sv-SE"/>
              </w:rPr>
              <w:t>p0-Set</w:t>
            </w:r>
          </w:p>
          <w:p w14:paraId="03F83F86" w14:textId="77777777" w:rsidR="00A65E28" w:rsidRDefault="00A65E28">
            <w:pPr>
              <w:pStyle w:val="TAL"/>
              <w:rPr>
                <w:szCs w:val="22"/>
                <w:lang w:val="sv-SE" w:eastAsia="sv-SE"/>
              </w:rPr>
            </w:pPr>
            <w:r>
              <w:rPr>
                <w:szCs w:val="22"/>
                <w:lang w:val="sv-SE" w:eastAsia="sv-SE"/>
              </w:rPr>
              <w:t>A set with dedicated P0 values for PUCCH, i.e.,  {P01, P02,... } (see TS 38.213 [13], clause 7.2).</w:t>
            </w:r>
          </w:p>
        </w:tc>
      </w:tr>
      <w:tr w:rsidR="00A65E28" w14:paraId="272188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2037CC" w14:textId="77777777" w:rsidR="00A65E28" w:rsidRDefault="00A65E28">
            <w:pPr>
              <w:pStyle w:val="TAL"/>
              <w:rPr>
                <w:szCs w:val="22"/>
                <w:lang w:val="sv-SE" w:eastAsia="sv-SE"/>
              </w:rPr>
            </w:pPr>
            <w:r>
              <w:rPr>
                <w:b/>
                <w:i/>
                <w:szCs w:val="22"/>
                <w:lang w:val="sv-SE" w:eastAsia="sv-SE"/>
              </w:rPr>
              <w:t>pathlossReferenceRSs</w:t>
            </w:r>
            <w:ins w:id="10663" w:author="CR#1666r1" w:date="2020-06-17T08:49:00Z">
              <w:r>
                <w:rPr>
                  <w:b/>
                  <w:i/>
                  <w:szCs w:val="22"/>
                  <w:lang w:val="sv-SE" w:eastAsia="sv-SE"/>
                </w:rPr>
                <w:t>, pathlossReferenceRSs-v16xy</w:t>
              </w:r>
            </w:ins>
          </w:p>
          <w:p w14:paraId="5E09557D" w14:textId="77777777" w:rsidR="00A65E28" w:rsidRDefault="00A65E28">
            <w:pPr>
              <w:pStyle w:val="TAL"/>
              <w:rPr>
                <w:szCs w:val="22"/>
                <w:lang w:val="sv-SE" w:eastAsia="sv-SE"/>
              </w:rPr>
            </w:pPr>
            <w:r>
              <w:rPr>
                <w:szCs w:val="22"/>
                <w:lang w:val="sv-SE" w:eastAsia="sv-SE"/>
              </w:rPr>
              <w:t xml:space="preserve">A set of Reference Signals (e.g. a CSI-RS config or a SS block) to be used for PUCCH pathloss estimation. Up to </w:t>
            </w:r>
            <w:r>
              <w:rPr>
                <w:i/>
                <w:szCs w:val="22"/>
                <w:lang w:val="sv-SE" w:eastAsia="sv-SE"/>
              </w:rPr>
              <w:t>maxNrofPUCCH-PathlossReference-RSs</w:t>
            </w:r>
            <w:r>
              <w:rPr>
                <w:szCs w:val="22"/>
                <w:lang w:val="sv-SE" w:eastAsia="sv-SE"/>
              </w:rPr>
              <w:t xml:space="preserve"> may be configured. When the field is absent, the UE uses the SSB as reference signal (see TS 38.213 [13], clause 7.2).</w:t>
            </w:r>
            <w:ins w:id="10664" w:author="CR#1666r1" w:date="2020-06-17T08:50:00Z">
              <w:r>
                <w:rPr>
                  <w:lang w:val="sv-SE" w:eastAsia="sv-SE"/>
                </w:rPr>
                <w:t xml:space="preserve"> </w:t>
              </w:r>
              <w:r>
                <w:rPr>
                  <w:szCs w:val="22"/>
                  <w:lang w:val="sv-SE" w:eastAsia="sv-SE"/>
                </w:rPr>
                <w:t>The set includes References Signals indicated in pathlossReferenceRSs (without suffix) and in pathlossReferenceRSs-v16xy.</w:t>
              </w:r>
            </w:ins>
          </w:p>
        </w:tc>
      </w:tr>
      <w:tr w:rsidR="00A65E28" w14:paraId="45E91B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6E6824" w14:textId="77777777" w:rsidR="00A65E28" w:rsidRDefault="00A65E28">
            <w:pPr>
              <w:pStyle w:val="TAL"/>
              <w:rPr>
                <w:szCs w:val="22"/>
                <w:lang w:val="sv-SE" w:eastAsia="sv-SE"/>
              </w:rPr>
            </w:pPr>
            <w:r>
              <w:rPr>
                <w:b/>
                <w:i/>
                <w:szCs w:val="22"/>
                <w:lang w:val="sv-SE" w:eastAsia="sv-SE"/>
              </w:rPr>
              <w:t>twoPUCCH-PC-AdjustmentStates</w:t>
            </w:r>
          </w:p>
          <w:p w14:paraId="429E171A" w14:textId="77777777" w:rsidR="00A65E28" w:rsidRDefault="00A65E28">
            <w:pPr>
              <w:pStyle w:val="TAL"/>
              <w:rPr>
                <w:szCs w:val="22"/>
                <w:lang w:val="sv-SE" w:eastAsia="sv-SE"/>
              </w:rPr>
            </w:pPr>
            <w:r>
              <w:rPr>
                <w:szCs w:val="22"/>
                <w:lang w:val="sv-SE"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AC1D2C5" w14:textId="77777777" w:rsidR="00A65E28" w:rsidRDefault="00A65E28" w:rsidP="00A65E28"/>
    <w:p w14:paraId="18BFA1FE" w14:textId="77777777" w:rsidR="00A65E28" w:rsidRDefault="00A65E28" w:rsidP="00A65E28">
      <w:pPr>
        <w:pStyle w:val="Heading4"/>
      </w:pPr>
      <w:r>
        <w:t>–</w:t>
      </w:r>
      <w:r>
        <w:tab/>
      </w:r>
      <w:r>
        <w:rPr>
          <w:i/>
        </w:rPr>
        <w:t>PUCCH-SpatialRelationInfo</w:t>
      </w:r>
    </w:p>
    <w:p w14:paraId="0AB63943" w14:textId="77777777" w:rsidR="00A65E28" w:rsidRDefault="00A65E28" w:rsidP="00A65E28">
      <w:r>
        <w:t xml:space="preserve">The IE </w:t>
      </w:r>
      <w:r>
        <w:rPr>
          <w:i/>
        </w:rPr>
        <w:t>PUCCH-SpatialRelationInfo</w:t>
      </w:r>
      <w:r>
        <w:t xml:space="preserve"> is used to configure the spatial setting for PUCCH transmission and the parameters for PUCCH power control, see TS 38.213, [13], clause 9.2.2.</w:t>
      </w:r>
    </w:p>
    <w:p w14:paraId="0BBF645C" w14:textId="77777777" w:rsidR="00A65E28" w:rsidRDefault="00A65E28" w:rsidP="00A65E28">
      <w:pPr>
        <w:pStyle w:val="TH"/>
      </w:pPr>
      <w:r>
        <w:rPr>
          <w:i/>
        </w:rPr>
        <w:t>PUCCH-SpatialRelationInfo</w:t>
      </w:r>
      <w:r>
        <w:t xml:space="preserve"> information element</w:t>
      </w:r>
    </w:p>
    <w:p w14:paraId="4879C68F" w14:textId="77777777" w:rsidR="00A65E28" w:rsidRDefault="00A65E28" w:rsidP="00A65E28">
      <w:pPr>
        <w:pStyle w:val="PL"/>
      </w:pPr>
      <w:r>
        <w:t>-- ASN1START</w:t>
      </w:r>
    </w:p>
    <w:p w14:paraId="02C32B14" w14:textId="77777777" w:rsidR="00A65E28" w:rsidRDefault="00A65E28" w:rsidP="00A65E28">
      <w:pPr>
        <w:pStyle w:val="PL"/>
      </w:pPr>
      <w:r>
        <w:t>-- TAG-PUCCH-SPATIALRELATIONINFO-START</w:t>
      </w:r>
    </w:p>
    <w:p w14:paraId="14584A8D" w14:textId="77777777" w:rsidR="00A65E28" w:rsidRDefault="00A65E28" w:rsidP="00A65E28">
      <w:pPr>
        <w:pStyle w:val="PL"/>
      </w:pPr>
    </w:p>
    <w:p w14:paraId="1A30C41E" w14:textId="77777777" w:rsidR="00A65E28" w:rsidRDefault="00A65E28" w:rsidP="00A65E28">
      <w:pPr>
        <w:pStyle w:val="PL"/>
      </w:pPr>
      <w:r>
        <w:t>PUCCH-SpatialRelationInfo ::=           SEQUENCE {</w:t>
      </w:r>
    </w:p>
    <w:p w14:paraId="5BE0628D" w14:textId="77777777" w:rsidR="00A65E28" w:rsidRDefault="00A65E28" w:rsidP="00A65E28">
      <w:pPr>
        <w:pStyle w:val="PL"/>
      </w:pPr>
      <w:r>
        <w:t xml:space="preserve">    pucch-SpatialRelationInfoId         PUCCH-SpatialRelationInfoId,</w:t>
      </w:r>
    </w:p>
    <w:p w14:paraId="4A31A924" w14:textId="77777777" w:rsidR="00A65E28" w:rsidRDefault="00A65E28" w:rsidP="00A65E28">
      <w:pPr>
        <w:pStyle w:val="PL"/>
      </w:pPr>
      <w:r>
        <w:t xml:space="preserve">    servingCellId                           ServCellIndex                                                    OPTIONAL,   -- Need S</w:t>
      </w:r>
    </w:p>
    <w:p w14:paraId="6E32B5D3" w14:textId="77777777" w:rsidR="00A65E28" w:rsidRDefault="00A65E28" w:rsidP="00A65E28">
      <w:pPr>
        <w:pStyle w:val="PL"/>
      </w:pPr>
      <w:r>
        <w:t xml:space="preserve">    referenceSignal                         CHOICE {</w:t>
      </w:r>
    </w:p>
    <w:p w14:paraId="2A764123" w14:textId="77777777" w:rsidR="00A65E28" w:rsidRDefault="00A65E28" w:rsidP="00A65E28">
      <w:pPr>
        <w:pStyle w:val="PL"/>
      </w:pPr>
      <w:r>
        <w:t xml:space="preserve">        ssb-Index                               SSB-Index,</w:t>
      </w:r>
    </w:p>
    <w:p w14:paraId="15AD9B55" w14:textId="77777777" w:rsidR="00A65E28" w:rsidRDefault="00A65E28" w:rsidP="00A65E28">
      <w:pPr>
        <w:pStyle w:val="PL"/>
      </w:pPr>
      <w:r>
        <w:t xml:space="preserve">        csi-RS-Index                            NZP-CSI-RS-ResourceId,</w:t>
      </w:r>
    </w:p>
    <w:p w14:paraId="402CC786" w14:textId="77777777" w:rsidR="00A65E28" w:rsidRDefault="00A65E28" w:rsidP="00A65E28">
      <w:pPr>
        <w:pStyle w:val="PL"/>
      </w:pPr>
      <w:r>
        <w:t xml:space="preserve">        srs                                     PUCCH-SRS</w:t>
      </w:r>
    </w:p>
    <w:p w14:paraId="10EF29A3" w14:textId="77777777" w:rsidR="00A65E28" w:rsidRDefault="00A65E28" w:rsidP="00A65E28">
      <w:pPr>
        <w:pStyle w:val="PL"/>
      </w:pPr>
      <w:r>
        <w:t xml:space="preserve">    },</w:t>
      </w:r>
    </w:p>
    <w:p w14:paraId="421D1068" w14:textId="77777777" w:rsidR="00A65E28" w:rsidRDefault="00A65E28" w:rsidP="00A65E28">
      <w:pPr>
        <w:pStyle w:val="PL"/>
      </w:pPr>
      <w:r>
        <w:t xml:space="preserve">    pucch-PathlossReferenceRS-Id            PUCCH-PathlossReferenceRS-Id,</w:t>
      </w:r>
    </w:p>
    <w:p w14:paraId="700B367A" w14:textId="77777777" w:rsidR="00A65E28" w:rsidRDefault="00A65E28" w:rsidP="00A65E28">
      <w:pPr>
        <w:pStyle w:val="PL"/>
      </w:pPr>
      <w:r>
        <w:t xml:space="preserve">    p0-PUCCH-Id                             P0-PUCCH-Id,</w:t>
      </w:r>
    </w:p>
    <w:p w14:paraId="7935D835" w14:textId="77777777" w:rsidR="00A65E28" w:rsidRDefault="00A65E28" w:rsidP="00A65E28">
      <w:pPr>
        <w:pStyle w:val="PL"/>
      </w:pPr>
      <w:r>
        <w:t xml:space="preserve">    closedLoopIndex                         ENUMERATED { i0, i1 }</w:t>
      </w:r>
    </w:p>
    <w:p w14:paraId="21B46D0E" w14:textId="77777777" w:rsidR="00A65E28" w:rsidRDefault="00A65E28" w:rsidP="00A65E28">
      <w:pPr>
        <w:pStyle w:val="PL"/>
      </w:pPr>
      <w:r>
        <w:t>}</w:t>
      </w:r>
    </w:p>
    <w:p w14:paraId="21C8790C" w14:textId="77777777" w:rsidR="00A65E28" w:rsidRDefault="00A65E28" w:rsidP="00A65E28">
      <w:pPr>
        <w:pStyle w:val="PL"/>
      </w:pPr>
    </w:p>
    <w:p w14:paraId="22D8755D" w14:textId="77777777" w:rsidR="00A65E28" w:rsidRDefault="00A65E28" w:rsidP="00A65E28">
      <w:pPr>
        <w:pStyle w:val="PL"/>
      </w:pPr>
      <w:r>
        <w:t>PUCCH-SpatialRelationInfo</w:t>
      </w:r>
      <w:ins w:id="10665" w:author="CR#1666r1" w:date="2020-06-17T08:58:00Z">
        <w:r>
          <w:t>Ext</w:t>
        </w:r>
      </w:ins>
      <w:r>
        <w:t>-r16 ::=       SEQUENCE {</w:t>
      </w:r>
    </w:p>
    <w:p w14:paraId="651B2682" w14:textId="77777777" w:rsidR="00A65E28" w:rsidRDefault="00A65E28" w:rsidP="00A65E28">
      <w:pPr>
        <w:pStyle w:val="PL"/>
      </w:pPr>
      <w:r>
        <w:t xml:space="preserve">    pucch-SpatialRelationInfoId-</w:t>
      </w:r>
      <w:del w:id="10666" w:author="CR#1666r1" w:date="2020-06-17T10:55:00Z">
        <w:r>
          <w:delText>r</w:delText>
        </w:r>
      </w:del>
      <w:ins w:id="10667" w:author="CR#1666r1" w:date="2020-06-17T10:58:00Z">
        <w:r>
          <w:t>v</w:t>
        </w:r>
      </w:ins>
      <w:r>
        <w:t>16</w:t>
      </w:r>
      <w:ins w:id="10668" w:author="CR#1666r1" w:date="2020-06-17T10:55:00Z">
        <w:r>
          <w:t>xy</w:t>
        </w:r>
      </w:ins>
      <w:r>
        <w:t xml:space="preserve">         PUCCH-SpatialRelationInfoId-</w:t>
      </w:r>
      <w:del w:id="10669" w:author="CR#1666r1" w:date="2020-06-17T10:59:00Z">
        <w:r>
          <w:delText>r</w:delText>
        </w:r>
      </w:del>
      <w:ins w:id="10670" w:author="CR#1666r1" w:date="2020-06-17T10:59:00Z">
        <w:r>
          <w:t>v</w:t>
        </w:r>
      </w:ins>
      <w:r>
        <w:t>16</w:t>
      </w:r>
      <w:ins w:id="10671" w:author="CR#1666r1" w:date="2020-06-17T10:59:00Z">
        <w:r>
          <w:t>xy</w:t>
        </w:r>
      </w:ins>
      <w:ins w:id="10672" w:author="CR#1666r1" w:date="2020-06-17T11:00:00Z">
        <w:r>
          <w:t xml:space="preserve">                           OPTIONAL</w:t>
        </w:r>
      </w:ins>
      <w:r>
        <w:t>,</w:t>
      </w:r>
      <w:ins w:id="10673" w:author="CR#1666r1" w:date="2020-06-17T11:00:00Z">
        <w:r>
          <w:t xml:space="preserve">   -- Cond SetupOnly</w:t>
        </w:r>
      </w:ins>
    </w:p>
    <w:p w14:paraId="5DA12C21" w14:textId="77777777" w:rsidR="00A65E28" w:rsidRDefault="00A65E28" w:rsidP="00A65E28">
      <w:pPr>
        <w:pStyle w:val="PL"/>
        <w:rPr>
          <w:del w:id="10674" w:author="CR#1666r1" w:date="2020-06-17T11:02:00Z"/>
        </w:rPr>
      </w:pPr>
      <w:del w:id="10675" w:author="CR#1666r1" w:date="2020-06-17T11:02:00Z">
        <w:r>
          <w:delText xml:space="preserve">    servingCellId-r16                       ServCellIndex                                                    OPTIONAL,   -- Need S</w:delText>
        </w:r>
      </w:del>
    </w:p>
    <w:p w14:paraId="0B26E534" w14:textId="77777777" w:rsidR="00A65E28" w:rsidRDefault="00A65E28" w:rsidP="00A65E28">
      <w:pPr>
        <w:pStyle w:val="PL"/>
        <w:rPr>
          <w:del w:id="10676" w:author="CR#1666r1" w:date="2020-06-17T11:02:00Z"/>
        </w:rPr>
      </w:pPr>
      <w:del w:id="10677" w:author="CR#1666r1" w:date="2020-06-17T11:02:00Z">
        <w:r>
          <w:lastRenderedPageBreak/>
          <w:delText xml:space="preserve">    referenceSignal-r16                     CHOICE {</w:delText>
        </w:r>
      </w:del>
    </w:p>
    <w:p w14:paraId="6E33AEFD" w14:textId="77777777" w:rsidR="00A65E28" w:rsidRDefault="00A65E28" w:rsidP="00A65E28">
      <w:pPr>
        <w:pStyle w:val="PL"/>
        <w:rPr>
          <w:del w:id="10678" w:author="CR#1666r1" w:date="2020-06-17T11:02:00Z"/>
        </w:rPr>
      </w:pPr>
      <w:del w:id="10679" w:author="CR#1666r1" w:date="2020-06-17T11:02:00Z">
        <w:r>
          <w:delText xml:space="preserve">        ssb-Index                               SSB-Index,</w:delText>
        </w:r>
      </w:del>
    </w:p>
    <w:p w14:paraId="4FCD1B77" w14:textId="77777777" w:rsidR="00A65E28" w:rsidRDefault="00A65E28" w:rsidP="00A65E28">
      <w:pPr>
        <w:pStyle w:val="PL"/>
        <w:rPr>
          <w:del w:id="10680" w:author="CR#1666r1" w:date="2020-06-17T11:02:00Z"/>
        </w:rPr>
      </w:pPr>
      <w:del w:id="10681" w:author="CR#1666r1" w:date="2020-06-17T11:02:00Z">
        <w:r>
          <w:delText xml:space="preserve">        csi-RS-Index                            NZP-CSI-RS-ResourceId,</w:delText>
        </w:r>
      </w:del>
    </w:p>
    <w:p w14:paraId="0AA3924E" w14:textId="77777777" w:rsidR="00A65E28" w:rsidRDefault="00A65E28" w:rsidP="00A65E28">
      <w:pPr>
        <w:pStyle w:val="PL"/>
        <w:rPr>
          <w:del w:id="10682" w:author="CR#1666r1" w:date="2020-06-17T11:02:00Z"/>
        </w:rPr>
      </w:pPr>
      <w:del w:id="10683" w:author="CR#1666r1" w:date="2020-06-17T11:02:00Z">
        <w:r>
          <w:delText xml:space="preserve">        srs                                     PUCCH-SRS</w:delText>
        </w:r>
      </w:del>
    </w:p>
    <w:p w14:paraId="4030674B" w14:textId="77777777" w:rsidR="00A65E28" w:rsidRDefault="00A65E28" w:rsidP="00A65E28">
      <w:pPr>
        <w:pStyle w:val="PL"/>
        <w:rPr>
          <w:del w:id="10684" w:author="CR#1666r1" w:date="2020-06-17T11:02:00Z"/>
        </w:rPr>
      </w:pPr>
      <w:del w:id="10685" w:author="CR#1666r1" w:date="2020-06-17T11:02:00Z">
        <w:r>
          <w:delText xml:space="preserve">    },</w:delText>
        </w:r>
      </w:del>
    </w:p>
    <w:p w14:paraId="1BF7817D" w14:textId="77777777" w:rsidR="00A65E28" w:rsidRDefault="00A65E28" w:rsidP="00A65E28">
      <w:pPr>
        <w:pStyle w:val="PL"/>
      </w:pPr>
      <w:r>
        <w:t xml:space="preserve">    pucch-PathlossReferenceRS-Id-</w:t>
      </w:r>
      <w:del w:id="10686" w:author="CR#1666r1" w:date="2020-06-17T11:21:00Z">
        <w:r>
          <w:delText>r</w:delText>
        </w:r>
      </w:del>
      <w:ins w:id="10687" w:author="CR#1666r1" w:date="2020-06-17T11:21:00Z">
        <w:r>
          <w:t>v</w:t>
        </w:r>
      </w:ins>
      <w:r>
        <w:t>16</w:t>
      </w:r>
      <w:ins w:id="10688" w:author="CR#1666r1" w:date="2020-06-17T11:21:00Z">
        <w:r>
          <w:t>xy</w:t>
        </w:r>
      </w:ins>
      <w:r>
        <w:t xml:space="preserve">        PUCCH-PathlossReferenceRS-Id-</w:t>
      </w:r>
      <w:del w:id="10689" w:author="CR#1666r1" w:date="2020-06-17T11:21:00Z">
        <w:r>
          <w:delText>r</w:delText>
        </w:r>
      </w:del>
      <w:ins w:id="10690" w:author="CR#1666r1" w:date="2020-06-17T11:21:00Z">
        <w:r>
          <w:t>v</w:t>
        </w:r>
      </w:ins>
      <w:r>
        <w:t>16</w:t>
      </w:r>
      <w:ins w:id="10691" w:author="CR#1666r1" w:date="2020-06-17T11:21:00Z">
        <w:r>
          <w:t>xy</w:t>
        </w:r>
      </w:ins>
      <w:del w:id="10692" w:author="CR#1666r1" w:date="2020-06-17T11:31:00Z">
        <w:r>
          <w:delText>,</w:delText>
        </w:r>
      </w:del>
      <w:ins w:id="10693" w:author="CR#1666r1" w:date="2020-06-17T11:31:00Z">
        <w:r>
          <w:t xml:space="preserve">                           OPTIONAL    --Need R</w:t>
        </w:r>
      </w:ins>
    </w:p>
    <w:p w14:paraId="012F58B4" w14:textId="77777777" w:rsidR="00A65E28" w:rsidRDefault="00A65E28" w:rsidP="00A65E28">
      <w:pPr>
        <w:pStyle w:val="PL"/>
        <w:rPr>
          <w:del w:id="10694" w:author="CR#1666r1" w:date="2020-06-17T11:02:00Z"/>
        </w:rPr>
      </w:pPr>
      <w:del w:id="10695" w:author="CR#1666r1" w:date="2020-06-17T11:02:00Z">
        <w:r>
          <w:delText xml:space="preserve">    p0-PUCCH-Id-r16                         P0-PUCCH-Id,</w:delText>
        </w:r>
      </w:del>
    </w:p>
    <w:p w14:paraId="106A9F06" w14:textId="77777777" w:rsidR="00A65E28" w:rsidRDefault="00A65E28" w:rsidP="00A65E28">
      <w:pPr>
        <w:pStyle w:val="PL"/>
        <w:rPr>
          <w:del w:id="10696" w:author="CR#1666r1" w:date="2020-06-17T11:02:00Z"/>
        </w:rPr>
      </w:pPr>
      <w:del w:id="10697" w:author="CR#1666r1" w:date="2020-06-17T11:02:00Z">
        <w:r>
          <w:delText xml:space="preserve">    closedLoopIndex-r16                     ENUMERATED { i0, i1 }</w:delText>
        </w:r>
      </w:del>
    </w:p>
    <w:p w14:paraId="65637468" w14:textId="77777777" w:rsidR="00A65E28" w:rsidRDefault="00A65E28" w:rsidP="00A65E28">
      <w:pPr>
        <w:pStyle w:val="PL"/>
      </w:pPr>
      <w:r>
        <w:t>}</w:t>
      </w:r>
    </w:p>
    <w:p w14:paraId="3375AD36" w14:textId="77777777" w:rsidR="00A65E28" w:rsidRDefault="00A65E28" w:rsidP="00A65E28">
      <w:pPr>
        <w:pStyle w:val="PL"/>
      </w:pPr>
    </w:p>
    <w:p w14:paraId="4482B04E" w14:textId="77777777" w:rsidR="00A65E28" w:rsidRDefault="00A65E28" w:rsidP="00A65E28">
      <w:pPr>
        <w:pStyle w:val="PL"/>
      </w:pPr>
      <w:r>
        <w:t xml:space="preserve">PUCCH-SRS ::= </w:t>
      </w:r>
      <w:r>
        <w:tab/>
        <w:t>SEQUENCE {</w:t>
      </w:r>
    </w:p>
    <w:p w14:paraId="64B2894F" w14:textId="77777777" w:rsidR="00A65E28" w:rsidRDefault="00A65E28" w:rsidP="00A65E28">
      <w:pPr>
        <w:pStyle w:val="PL"/>
      </w:pPr>
      <w:r>
        <w:t xml:space="preserve">    resource                            SRS-ResourceId,</w:t>
      </w:r>
    </w:p>
    <w:p w14:paraId="304A87E6" w14:textId="77777777" w:rsidR="00A65E28" w:rsidRDefault="00A65E28" w:rsidP="00A65E28">
      <w:pPr>
        <w:pStyle w:val="PL"/>
      </w:pPr>
      <w:r>
        <w:t xml:space="preserve">    uplinkBWP                           BWP-Id</w:t>
      </w:r>
    </w:p>
    <w:p w14:paraId="364C411F" w14:textId="77777777" w:rsidR="00A65E28" w:rsidRDefault="00A65E28" w:rsidP="00A65E28">
      <w:pPr>
        <w:pStyle w:val="PL"/>
      </w:pPr>
      <w:r>
        <w:t>}</w:t>
      </w:r>
    </w:p>
    <w:p w14:paraId="266B0F71" w14:textId="77777777" w:rsidR="00A65E28" w:rsidRDefault="00A65E28" w:rsidP="00A65E28">
      <w:pPr>
        <w:pStyle w:val="PL"/>
      </w:pPr>
      <w:r>
        <w:t>-- TAG-PUCCH-SPATIALRELATIONINFO-STOP</w:t>
      </w:r>
    </w:p>
    <w:p w14:paraId="743C18F8" w14:textId="77777777" w:rsidR="00A65E28" w:rsidRDefault="00A65E28" w:rsidP="00A65E28">
      <w:pPr>
        <w:pStyle w:val="PL"/>
      </w:pPr>
      <w:r>
        <w:t>-- ASN1STOP</w:t>
      </w:r>
    </w:p>
    <w:p w14:paraId="4096E7C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62688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4625D6" w14:textId="77777777" w:rsidR="00A65E28" w:rsidRDefault="00A65E28">
            <w:pPr>
              <w:pStyle w:val="TAH"/>
              <w:rPr>
                <w:szCs w:val="22"/>
                <w:lang w:val="sv-SE" w:eastAsia="sv-SE"/>
              </w:rPr>
            </w:pPr>
            <w:r>
              <w:rPr>
                <w:i/>
                <w:szCs w:val="22"/>
                <w:lang w:val="sv-SE" w:eastAsia="sv-SE"/>
              </w:rPr>
              <w:t xml:space="preserve">PUCCH-SpatialRelationInfo </w:t>
            </w:r>
            <w:r>
              <w:rPr>
                <w:szCs w:val="22"/>
                <w:lang w:val="sv-SE" w:eastAsia="sv-SE"/>
              </w:rPr>
              <w:t>field descriptions</w:t>
            </w:r>
          </w:p>
        </w:tc>
      </w:tr>
      <w:tr w:rsidR="00A65E28" w14:paraId="14992D78" w14:textId="77777777" w:rsidTr="00A65E28">
        <w:trPr>
          <w:ins w:id="10698" w:author="CR#1666r1" w:date="2020-06-17T11:32:00Z"/>
        </w:trPr>
        <w:tc>
          <w:tcPr>
            <w:tcW w:w="14173" w:type="dxa"/>
            <w:tcBorders>
              <w:top w:val="single" w:sz="4" w:space="0" w:color="auto"/>
              <w:left w:val="single" w:sz="4" w:space="0" w:color="auto"/>
              <w:bottom w:val="single" w:sz="4" w:space="0" w:color="auto"/>
              <w:right w:val="single" w:sz="4" w:space="0" w:color="auto"/>
            </w:tcBorders>
            <w:hideMark/>
          </w:tcPr>
          <w:p w14:paraId="7F51E608" w14:textId="77777777" w:rsidR="00A65E28" w:rsidRDefault="00A65E28">
            <w:pPr>
              <w:pStyle w:val="TAL"/>
              <w:rPr>
                <w:ins w:id="10699" w:author="CR#1666r1" w:date="2020-06-17T11:32:00Z"/>
                <w:szCs w:val="22"/>
                <w:lang w:val="sv-SE" w:eastAsia="sv-SE"/>
              </w:rPr>
            </w:pPr>
            <w:ins w:id="10700" w:author="CR#1666r1" w:date="2020-06-17T11:32:00Z">
              <w:r>
                <w:rPr>
                  <w:b/>
                  <w:i/>
                  <w:szCs w:val="22"/>
                  <w:lang w:val="sv-SE" w:eastAsia="sv-SE"/>
                </w:rPr>
                <w:t>pucch-PathLossReferenceRS-Id</w:t>
              </w:r>
            </w:ins>
          </w:p>
          <w:p w14:paraId="03F2CC6D" w14:textId="77777777" w:rsidR="00A65E28" w:rsidRDefault="00A65E28">
            <w:pPr>
              <w:pStyle w:val="TAL"/>
              <w:rPr>
                <w:ins w:id="10701" w:author="CR#1666r1" w:date="2020-06-17T11:32:00Z"/>
                <w:szCs w:val="22"/>
                <w:lang w:val="sv-SE" w:eastAsia="sv-SE"/>
              </w:rPr>
            </w:pPr>
            <w:ins w:id="10702" w:author="CR#1666r1" w:date="2020-06-17T11:32:00Z">
              <w:r>
                <w:rPr>
                  <w:szCs w:val="22"/>
                  <w:lang w:val="sv-SE" w:eastAsia="sv-SE"/>
                </w:rPr>
                <w:t xml:space="preserve">When </w:t>
              </w:r>
              <w:r>
                <w:rPr>
                  <w:i/>
                  <w:lang w:val="sv-SE" w:eastAsia="sv-SE"/>
                </w:rPr>
                <w:t>pucch-PathLossReferenceRS-Id-v16xy</w:t>
              </w:r>
              <w:r>
                <w:rPr>
                  <w:szCs w:val="22"/>
                  <w:lang w:val="sv-SE" w:eastAsia="sv-SE"/>
                </w:rPr>
                <w:t xml:space="preserve"> is configured, the UE shall ignore </w:t>
              </w:r>
              <w:r>
                <w:rPr>
                  <w:i/>
                  <w:lang w:val="sv-SE" w:eastAsia="sv-SE"/>
                </w:rPr>
                <w:t>pucch-PathLossReferenceRS-Id</w:t>
              </w:r>
              <w:r>
                <w:rPr>
                  <w:lang w:val="sv-SE" w:eastAsia="sv-SE"/>
                </w:rPr>
                <w:t xml:space="preserve"> (without suffix)</w:t>
              </w:r>
              <w:r>
                <w:rPr>
                  <w:szCs w:val="22"/>
                  <w:lang w:val="sv-SE" w:eastAsia="sv-SE"/>
                </w:rPr>
                <w:t>.</w:t>
              </w:r>
            </w:ins>
          </w:p>
        </w:tc>
      </w:tr>
      <w:tr w:rsidR="00A65E28" w14:paraId="462DE3AE" w14:textId="77777777" w:rsidTr="00A65E28">
        <w:trPr>
          <w:ins w:id="10703" w:author="CR#1666r1" w:date="2020-06-17T11:32:00Z"/>
        </w:trPr>
        <w:tc>
          <w:tcPr>
            <w:tcW w:w="14173" w:type="dxa"/>
            <w:tcBorders>
              <w:top w:val="single" w:sz="4" w:space="0" w:color="auto"/>
              <w:left w:val="single" w:sz="4" w:space="0" w:color="auto"/>
              <w:bottom w:val="single" w:sz="4" w:space="0" w:color="auto"/>
              <w:right w:val="single" w:sz="4" w:space="0" w:color="auto"/>
            </w:tcBorders>
            <w:hideMark/>
          </w:tcPr>
          <w:p w14:paraId="53720D17" w14:textId="77777777" w:rsidR="00A65E28" w:rsidRDefault="00A65E28">
            <w:pPr>
              <w:pStyle w:val="TAL"/>
              <w:rPr>
                <w:ins w:id="10704" w:author="CR#1666r1" w:date="2020-06-17T11:32:00Z"/>
                <w:szCs w:val="22"/>
                <w:lang w:val="sv-SE" w:eastAsia="sv-SE"/>
              </w:rPr>
            </w:pPr>
            <w:ins w:id="10705" w:author="CR#1666r1" w:date="2020-06-17T11:32:00Z">
              <w:r>
                <w:rPr>
                  <w:b/>
                  <w:i/>
                  <w:szCs w:val="22"/>
                  <w:lang w:val="sv-SE" w:eastAsia="sv-SE"/>
                </w:rPr>
                <w:t>pucch-SpatialRelationInfoId</w:t>
              </w:r>
            </w:ins>
          </w:p>
          <w:p w14:paraId="596D038B" w14:textId="77777777" w:rsidR="00A65E28" w:rsidRDefault="00A65E28">
            <w:pPr>
              <w:pStyle w:val="TAL"/>
              <w:rPr>
                <w:ins w:id="10706" w:author="CR#1666r1" w:date="2020-06-17T11:32:00Z"/>
                <w:b/>
                <w:i/>
                <w:szCs w:val="22"/>
                <w:lang w:val="sv-SE" w:eastAsia="sv-SE"/>
              </w:rPr>
            </w:pPr>
            <w:ins w:id="10707" w:author="CR#1666r1" w:date="2020-06-17T11:32:00Z">
              <w:r>
                <w:rPr>
                  <w:szCs w:val="22"/>
                  <w:lang w:val="sv-SE" w:eastAsia="sv-SE"/>
                </w:rPr>
                <w:t xml:space="preserve">When </w:t>
              </w:r>
              <w:r>
                <w:rPr>
                  <w:i/>
                  <w:lang w:val="sv-SE" w:eastAsia="sv-SE"/>
                </w:rPr>
                <w:t>pucch-SpatialRelationInfoId-v16xy</w:t>
              </w:r>
              <w:r>
                <w:rPr>
                  <w:szCs w:val="22"/>
                  <w:lang w:val="sv-SE" w:eastAsia="sv-SE"/>
                </w:rPr>
                <w:t xml:space="preserve"> is configured, the UE shall ignore </w:t>
              </w:r>
              <w:r>
                <w:rPr>
                  <w:i/>
                  <w:lang w:val="sv-SE" w:eastAsia="sv-SE"/>
                </w:rPr>
                <w:t>pucch-SpatialRelationInfoId</w:t>
              </w:r>
              <w:r>
                <w:rPr>
                  <w:lang w:val="sv-SE" w:eastAsia="sv-SE"/>
                </w:rPr>
                <w:t xml:space="preserve"> (without suffix)</w:t>
              </w:r>
              <w:r>
                <w:rPr>
                  <w:szCs w:val="22"/>
                  <w:lang w:val="sv-SE" w:eastAsia="sv-SE"/>
                </w:rPr>
                <w:t>.</w:t>
              </w:r>
            </w:ins>
          </w:p>
        </w:tc>
      </w:tr>
      <w:tr w:rsidR="00A65E28" w14:paraId="5CDA2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847189" w14:textId="77777777" w:rsidR="00A65E28" w:rsidRDefault="00A65E28">
            <w:pPr>
              <w:pStyle w:val="TAL"/>
              <w:rPr>
                <w:szCs w:val="22"/>
                <w:lang w:val="sv-SE" w:eastAsia="sv-SE"/>
              </w:rPr>
            </w:pPr>
            <w:r>
              <w:rPr>
                <w:b/>
                <w:i/>
                <w:szCs w:val="22"/>
                <w:lang w:val="sv-SE" w:eastAsia="sv-SE"/>
              </w:rPr>
              <w:t>servingCellId</w:t>
            </w:r>
          </w:p>
          <w:p w14:paraId="1904811E" w14:textId="77777777" w:rsidR="00A65E28" w:rsidRDefault="00A65E28">
            <w:pPr>
              <w:pStyle w:val="TAL"/>
              <w:rPr>
                <w:szCs w:val="22"/>
                <w:lang w:val="sv-SE" w:eastAsia="sv-SE"/>
              </w:rPr>
            </w:pPr>
            <w:r>
              <w:rPr>
                <w:szCs w:val="22"/>
                <w:lang w:val="sv-SE" w:eastAsia="sv-SE"/>
              </w:rPr>
              <w:t xml:space="preserve">If the field is absent, the UE applies the </w:t>
            </w:r>
            <w:r>
              <w:rPr>
                <w:i/>
                <w:szCs w:val="22"/>
                <w:lang w:val="sv-SE" w:eastAsia="sv-SE"/>
              </w:rPr>
              <w:t>ServCellId</w:t>
            </w:r>
            <w:r>
              <w:rPr>
                <w:szCs w:val="22"/>
                <w:lang w:val="sv-SE" w:eastAsia="sv-SE"/>
              </w:rPr>
              <w:t xml:space="preserve"> of the serving cell in which this </w:t>
            </w:r>
            <w:r>
              <w:rPr>
                <w:i/>
                <w:szCs w:val="22"/>
                <w:lang w:val="sv-SE" w:eastAsia="sv-SE"/>
              </w:rPr>
              <w:t>PUCCH-SpatialRelationInfo</w:t>
            </w:r>
            <w:r>
              <w:rPr>
                <w:szCs w:val="22"/>
                <w:lang w:val="sv-SE" w:eastAsia="sv-SE"/>
              </w:rPr>
              <w:t xml:space="preserve"> is configured</w:t>
            </w:r>
          </w:p>
        </w:tc>
      </w:tr>
    </w:tbl>
    <w:p w14:paraId="384CBC5A" w14:textId="77777777" w:rsidR="00A65E28" w:rsidRDefault="00A65E28" w:rsidP="00A65E28">
      <w:pPr>
        <w:rPr>
          <w:ins w:id="10708" w:author="CR#1666r1" w:date="2020-06-17T11:33: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65E28" w14:paraId="6C637977" w14:textId="77777777" w:rsidTr="00A65E28">
        <w:trPr>
          <w:ins w:id="10709" w:author="CR#1666r1" w:date="2020-06-17T11:33:00Z"/>
        </w:trPr>
        <w:tc>
          <w:tcPr>
            <w:tcW w:w="2830" w:type="dxa"/>
            <w:tcBorders>
              <w:top w:val="single" w:sz="4" w:space="0" w:color="auto"/>
              <w:left w:val="single" w:sz="4" w:space="0" w:color="auto"/>
              <w:bottom w:val="single" w:sz="4" w:space="0" w:color="auto"/>
              <w:right w:val="single" w:sz="4" w:space="0" w:color="auto"/>
            </w:tcBorders>
            <w:hideMark/>
          </w:tcPr>
          <w:p w14:paraId="72E2A6BA" w14:textId="77777777" w:rsidR="00A65E28" w:rsidRDefault="00A65E28">
            <w:pPr>
              <w:pStyle w:val="TAH"/>
              <w:rPr>
                <w:ins w:id="10710" w:author="CR#1666r1" w:date="2020-06-17T11:33:00Z"/>
                <w:rFonts w:eastAsia="SimSun"/>
                <w:szCs w:val="22"/>
                <w:lang w:val="sv-SE" w:eastAsia="sv-SE"/>
              </w:rPr>
            </w:pPr>
            <w:ins w:id="10711" w:author="CR#1666r1" w:date="2020-06-17T11:33:00Z">
              <w:r>
                <w:rPr>
                  <w:rFonts w:eastAsia="SimSun"/>
                  <w:szCs w:val="22"/>
                  <w:lang w:val="sv-SE" w:eastAsia="sv-SE"/>
                </w:rPr>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7C232C32" w14:textId="77777777" w:rsidR="00A65E28" w:rsidRDefault="00A65E28">
            <w:pPr>
              <w:pStyle w:val="TAH"/>
              <w:rPr>
                <w:ins w:id="10712" w:author="CR#1666r1" w:date="2020-06-17T11:33:00Z"/>
                <w:rFonts w:eastAsia="SimSun"/>
                <w:szCs w:val="22"/>
                <w:lang w:val="sv-SE" w:eastAsia="sv-SE"/>
              </w:rPr>
            </w:pPr>
            <w:ins w:id="10713" w:author="CR#1666r1" w:date="2020-06-17T11:33:00Z">
              <w:r>
                <w:rPr>
                  <w:rFonts w:eastAsia="SimSun"/>
                  <w:szCs w:val="22"/>
                  <w:lang w:val="sv-SE" w:eastAsia="sv-SE"/>
                </w:rPr>
                <w:t>Explanation</w:t>
              </w:r>
            </w:ins>
          </w:p>
        </w:tc>
      </w:tr>
      <w:tr w:rsidR="00A65E28" w14:paraId="35E796C4" w14:textId="77777777" w:rsidTr="00A65E28">
        <w:trPr>
          <w:ins w:id="10714" w:author="CR#1666r1" w:date="2020-06-17T11:33:00Z"/>
        </w:trPr>
        <w:tc>
          <w:tcPr>
            <w:tcW w:w="2830" w:type="dxa"/>
            <w:tcBorders>
              <w:top w:val="single" w:sz="4" w:space="0" w:color="auto"/>
              <w:left w:val="single" w:sz="4" w:space="0" w:color="auto"/>
              <w:bottom w:val="single" w:sz="4" w:space="0" w:color="auto"/>
              <w:right w:val="single" w:sz="4" w:space="0" w:color="auto"/>
            </w:tcBorders>
            <w:hideMark/>
          </w:tcPr>
          <w:p w14:paraId="3F37BB73" w14:textId="77777777" w:rsidR="00A65E28" w:rsidRDefault="00A65E28">
            <w:pPr>
              <w:pStyle w:val="TAL"/>
              <w:rPr>
                <w:ins w:id="10715" w:author="CR#1666r1" w:date="2020-06-17T11:33:00Z"/>
                <w:rFonts w:eastAsia="SimSun"/>
                <w:i/>
                <w:szCs w:val="22"/>
                <w:lang w:val="sv-SE" w:eastAsia="sv-SE"/>
              </w:rPr>
            </w:pPr>
            <w:ins w:id="10716" w:author="CR#1666r1" w:date="2020-06-17T11:33:00Z">
              <w:r>
                <w:rPr>
                  <w:rFonts w:eastAsia="SimSun"/>
                  <w:i/>
                  <w:szCs w:val="22"/>
                  <w:lang w:val="sv-SE" w:eastAsia="sv-SE"/>
                </w:rPr>
                <w:t>SetupOnly</w:t>
              </w:r>
            </w:ins>
          </w:p>
        </w:tc>
        <w:tc>
          <w:tcPr>
            <w:tcW w:w="11345" w:type="dxa"/>
            <w:tcBorders>
              <w:top w:val="single" w:sz="4" w:space="0" w:color="auto"/>
              <w:left w:val="single" w:sz="4" w:space="0" w:color="auto"/>
              <w:bottom w:val="single" w:sz="4" w:space="0" w:color="auto"/>
              <w:right w:val="single" w:sz="4" w:space="0" w:color="auto"/>
            </w:tcBorders>
            <w:hideMark/>
          </w:tcPr>
          <w:p w14:paraId="581EEFEF" w14:textId="77777777" w:rsidR="00A65E28" w:rsidRDefault="00A65E28">
            <w:pPr>
              <w:pStyle w:val="TAL"/>
              <w:rPr>
                <w:ins w:id="10717" w:author="CR#1666r1" w:date="2020-06-17T11:33:00Z"/>
                <w:rFonts w:eastAsia="SimSun"/>
                <w:szCs w:val="22"/>
                <w:lang w:val="sv-SE" w:eastAsia="sv-SE"/>
              </w:rPr>
            </w:pPr>
            <w:ins w:id="10718" w:author="CR#1666r1" w:date="2020-06-17T11:33:00Z">
              <w:r>
                <w:rPr>
                  <w:rFonts w:eastAsia="SimSun"/>
                  <w:szCs w:val="22"/>
                  <w:lang w:val="sv-SE" w:eastAsia="sv-SE"/>
                </w:rPr>
                <w:t xml:space="preserve">This field is mandatory present upon creation of a </w:t>
              </w:r>
              <w:r>
                <w:rPr>
                  <w:i/>
                  <w:lang w:val="sv-SE" w:eastAsia="sv-SE"/>
                </w:rPr>
                <w:t>PUCCH-SpatialRelationInfo</w:t>
              </w:r>
              <w:r>
                <w:rPr>
                  <w:rFonts w:eastAsia="SimSun"/>
                  <w:szCs w:val="22"/>
                  <w:lang w:val="sv-SE" w:eastAsia="sv-SE"/>
                </w:rPr>
                <w:t>. It is absent, Need M otherwise.</w:t>
              </w:r>
            </w:ins>
          </w:p>
        </w:tc>
      </w:tr>
    </w:tbl>
    <w:p w14:paraId="108FA91C" w14:textId="77777777" w:rsidR="00A65E28" w:rsidRDefault="00A65E28" w:rsidP="00A65E28"/>
    <w:p w14:paraId="72574AB8" w14:textId="77777777" w:rsidR="00A65E28" w:rsidRDefault="00A65E28" w:rsidP="00A65E28">
      <w:pPr>
        <w:pStyle w:val="Heading4"/>
      </w:pPr>
      <w:r>
        <w:t>–</w:t>
      </w:r>
      <w:r>
        <w:tab/>
      </w:r>
      <w:r>
        <w:rPr>
          <w:i/>
        </w:rPr>
        <w:t>PUCCH-SpatialRelationInfo-Id</w:t>
      </w:r>
    </w:p>
    <w:p w14:paraId="19DA73DA" w14:textId="77777777" w:rsidR="00A65E28" w:rsidRDefault="00A65E28" w:rsidP="00A65E28">
      <w:r>
        <w:t xml:space="preserve">The IE </w:t>
      </w:r>
      <w:r>
        <w:rPr>
          <w:i/>
        </w:rPr>
        <w:t>PUCCH-SpatialRelationInfo-Id</w:t>
      </w:r>
      <w:r>
        <w:t xml:space="preserve"> is used to indentify a </w:t>
      </w:r>
      <w:r>
        <w:rPr>
          <w:i/>
          <w:iCs/>
        </w:rPr>
        <w:t>PUCCH-SpatialRelationInfo</w:t>
      </w:r>
    </w:p>
    <w:p w14:paraId="6C9B212C" w14:textId="77777777" w:rsidR="00A65E28" w:rsidRDefault="00A65E28" w:rsidP="00A65E28">
      <w:pPr>
        <w:pStyle w:val="TH"/>
      </w:pPr>
      <w:r>
        <w:rPr>
          <w:i/>
        </w:rPr>
        <w:t>PUCCH-SpatialRelationInfo-Id</w:t>
      </w:r>
      <w:r>
        <w:t xml:space="preserve"> information element</w:t>
      </w:r>
    </w:p>
    <w:p w14:paraId="165490EB" w14:textId="77777777" w:rsidR="00A65E28" w:rsidRDefault="00A65E28" w:rsidP="00A65E28">
      <w:pPr>
        <w:pStyle w:val="PL"/>
      </w:pPr>
      <w:r>
        <w:t>-- ASN1START</w:t>
      </w:r>
    </w:p>
    <w:p w14:paraId="45484BA1" w14:textId="77777777" w:rsidR="00A65E28" w:rsidRDefault="00A65E28" w:rsidP="00A65E28">
      <w:pPr>
        <w:pStyle w:val="PL"/>
      </w:pPr>
      <w:r>
        <w:t>-- TAG-PUCCH-SPATIALRELATIONINFO-START</w:t>
      </w:r>
    </w:p>
    <w:p w14:paraId="018A4B8A" w14:textId="77777777" w:rsidR="00A65E28" w:rsidRDefault="00A65E28" w:rsidP="00A65E28">
      <w:pPr>
        <w:pStyle w:val="PL"/>
      </w:pPr>
    </w:p>
    <w:p w14:paraId="31809DC3" w14:textId="77777777" w:rsidR="00A65E28" w:rsidRDefault="00A65E28" w:rsidP="00A65E28">
      <w:pPr>
        <w:pStyle w:val="PL"/>
      </w:pPr>
      <w:r>
        <w:t>PUCCH-SpatialRelationInfoId ::=         INTEGER (1..maxNrofSpatialRelationInfos)</w:t>
      </w:r>
    </w:p>
    <w:p w14:paraId="2E311743" w14:textId="77777777" w:rsidR="00A65E28" w:rsidRDefault="00A65E28" w:rsidP="00A65E28">
      <w:pPr>
        <w:pStyle w:val="PL"/>
      </w:pPr>
    </w:p>
    <w:p w14:paraId="2C562704" w14:textId="77777777" w:rsidR="00A65E28" w:rsidRDefault="00A65E28" w:rsidP="00A65E28">
      <w:pPr>
        <w:pStyle w:val="PL"/>
      </w:pPr>
      <w:r>
        <w:t>PUCCH-SpatialRelationInfoId-r16 ::=     INTEGER (1..maxNrofSpatialRelationInfos-r16)</w:t>
      </w:r>
    </w:p>
    <w:p w14:paraId="00239318" w14:textId="77777777" w:rsidR="00A65E28" w:rsidRDefault="00A65E28" w:rsidP="00A65E28">
      <w:pPr>
        <w:pStyle w:val="PL"/>
      </w:pPr>
    </w:p>
    <w:p w14:paraId="6FCEB840" w14:textId="77777777" w:rsidR="00A65E28" w:rsidRDefault="00A65E28" w:rsidP="00A65E28">
      <w:pPr>
        <w:pStyle w:val="PL"/>
        <w:rPr>
          <w:ins w:id="10719" w:author="CR#1666r1" w:date="2020-06-17T10:57:00Z"/>
        </w:rPr>
      </w:pPr>
      <w:ins w:id="10720" w:author="CR#1666r1" w:date="2020-06-17T10:57:00Z">
        <w:r>
          <w:t>PUCCH-SpatialRelationInfoId-v16xy::=    INTEGER (maxNrofSpatialRelationInfos-plus-1..maxNrofSpatialRelationInfos-r16)</w:t>
        </w:r>
      </w:ins>
    </w:p>
    <w:p w14:paraId="687F5E1B" w14:textId="77777777" w:rsidR="00A65E28" w:rsidRDefault="00A65E28" w:rsidP="00A65E28">
      <w:pPr>
        <w:pStyle w:val="PL"/>
        <w:rPr>
          <w:ins w:id="10721" w:author="CR#1666r1" w:date="2020-06-17T10:57:00Z"/>
        </w:rPr>
      </w:pPr>
    </w:p>
    <w:p w14:paraId="794A232C" w14:textId="77777777" w:rsidR="00A65E28" w:rsidRDefault="00A65E28" w:rsidP="00A65E28">
      <w:pPr>
        <w:pStyle w:val="PL"/>
      </w:pPr>
      <w:r>
        <w:t>-- TAG-PUCCH-SPATIALRELATIONINFO-STOP</w:t>
      </w:r>
    </w:p>
    <w:p w14:paraId="2C34485F" w14:textId="77777777" w:rsidR="00A65E28" w:rsidRDefault="00A65E28" w:rsidP="00A65E28">
      <w:pPr>
        <w:pStyle w:val="PL"/>
      </w:pPr>
      <w:r>
        <w:t>-- ASN1STOP</w:t>
      </w:r>
    </w:p>
    <w:p w14:paraId="6CC921E0" w14:textId="77777777" w:rsidR="00A65E28" w:rsidRDefault="00A65E28" w:rsidP="00A65E28"/>
    <w:p w14:paraId="7B258582" w14:textId="77777777" w:rsidR="00A65E28" w:rsidRDefault="00A65E28" w:rsidP="00A65E28">
      <w:pPr>
        <w:pStyle w:val="Heading4"/>
      </w:pPr>
      <w:r>
        <w:lastRenderedPageBreak/>
        <w:t>–</w:t>
      </w:r>
      <w:r>
        <w:tab/>
      </w:r>
      <w:r>
        <w:rPr>
          <w:i/>
        </w:rPr>
        <w:t>PUCCH-TPC-CommandConfig</w:t>
      </w:r>
    </w:p>
    <w:p w14:paraId="697FC53C" w14:textId="77777777" w:rsidR="00A65E28" w:rsidRDefault="00A65E28" w:rsidP="00A65E28">
      <w:r>
        <w:t xml:space="preserve">The IE </w:t>
      </w:r>
      <w:r>
        <w:rPr>
          <w:i/>
        </w:rPr>
        <w:t>PUCCH-TPC-CommandConfig</w:t>
      </w:r>
      <w:r>
        <w:t xml:space="preserve"> is used to configure the UE for extracting TPC commands for PUCCH from a group-TPC messages on DCI.</w:t>
      </w:r>
    </w:p>
    <w:p w14:paraId="65BE761F" w14:textId="77777777" w:rsidR="00A65E28" w:rsidRDefault="00A65E28" w:rsidP="00A65E28">
      <w:pPr>
        <w:pStyle w:val="TH"/>
      </w:pPr>
      <w:r>
        <w:rPr>
          <w:i/>
        </w:rPr>
        <w:t>PUCCH-TPC-CommandConfig</w:t>
      </w:r>
      <w:r>
        <w:t xml:space="preserve"> information element</w:t>
      </w:r>
    </w:p>
    <w:p w14:paraId="56C66F9B" w14:textId="77777777" w:rsidR="00A65E28" w:rsidRDefault="00A65E28" w:rsidP="00A65E28">
      <w:pPr>
        <w:pStyle w:val="PL"/>
      </w:pPr>
      <w:r>
        <w:t>-- ASN1START</w:t>
      </w:r>
    </w:p>
    <w:p w14:paraId="15B4802D" w14:textId="77777777" w:rsidR="00A65E28" w:rsidRDefault="00A65E28" w:rsidP="00A65E28">
      <w:pPr>
        <w:pStyle w:val="PL"/>
      </w:pPr>
      <w:r>
        <w:t>-- TAG-PUCCH-TPC-COMMANDCONFIG-START</w:t>
      </w:r>
    </w:p>
    <w:p w14:paraId="48A60348" w14:textId="77777777" w:rsidR="00A65E28" w:rsidRDefault="00A65E28" w:rsidP="00A65E28">
      <w:pPr>
        <w:pStyle w:val="PL"/>
      </w:pPr>
    </w:p>
    <w:p w14:paraId="23D8BF31" w14:textId="77777777" w:rsidR="00A65E28" w:rsidRDefault="00A65E28" w:rsidP="00A65E28">
      <w:pPr>
        <w:pStyle w:val="PL"/>
      </w:pPr>
      <w:r>
        <w:t>PUCCH-TPC-CommandConfig ::=             SEQUENCE {</w:t>
      </w:r>
    </w:p>
    <w:p w14:paraId="4D2B9311" w14:textId="77777777" w:rsidR="00A65E28" w:rsidRDefault="00A65E28" w:rsidP="00A65E28">
      <w:pPr>
        <w:pStyle w:val="PL"/>
      </w:pPr>
      <w:r>
        <w:t xml:space="preserve">    tpc-IndexPCell                          INTEGER (1..15)                         OPTIONAL,   -- Cond PDCCH-OfSpcell</w:t>
      </w:r>
    </w:p>
    <w:p w14:paraId="1BB5CBF8" w14:textId="77777777" w:rsidR="00A65E28" w:rsidRDefault="00A65E28" w:rsidP="00A65E28">
      <w:pPr>
        <w:pStyle w:val="PL"/>
      </w:pPr>
      <w:r>
        <w:t xml:space="preserve">    tpc-IndexPUCCH-SCell                    INTEGER (1..15)                         OPTIONAL,   -- Cond PDCCH-ofSpCellOrPUCCH-SCell</w:t>
      </w:r>
    </w:p>
    <w:p w14:paraId="285EA5F0" w14:textId="77777777" w:rsidR="00A65E28" w:rsidRDefault="00A65E28" w:rsidP="00A65E28">
      <w:pPr>
        <w:pStyle w:val="PL"/>
      </w:pPr>
      <w:r>
        <w:t xml:space="preserve">    ...</w:t>
      </w:r>
    </w:p>
    <w:p w14:paraId="5210AE8B" w14:textId="77777777" w:rsidR="00A65E28" w:rsidRDefault="00A65E28" w:rsidP="00A65E28">
      <w:pPr>
        <w:pStyle w:val="PL"/>
      </w:pPr>
      <w:r>
        <w:t>}</w:t>
      </w:r>
    </w:p>
    <w:p w14:paraId="6504F9D6" w14:textId="77777777" w:rsidR="00A65E28" w:rsidRDefault="00A65E28" w:rsidP="00A65E28">
      <w:pPr>
        <w:pStyle w:val="PL"/>
      </w:pPr>
    </w:p>
    <w:p w14:paraId="0AF183CD" w14:textId="77777777" w:rsidR="00A65E28" w:rsidRDefault="00A65E28" w:rsidP="00A65E28">
      <w:pPr>
        <w:pStyle w:val="PL"/>
      </w:pPr>
      <w:r>
        <w:t>-- TAG-PUCCH-TPC-COMMANDCONFIG-STOP</w:t>
      </w:r>
    </w:p>
    <w:p w14:paraId="6E5A0904" w14:textId="77777777" w:rsidR="00A65E28" w:rsidRDefault="00A65E28" w:rsidP="00A65E28">
      <w:pPr>
        <w:pStyle w:val="PL"/>
      </w:pPr>
      <w:r>
        <w:t>-- ASN1STOP</w:t>
      </w:r>
    </w:p>
    <w:p w14:paraId="0F18CB7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DAE62A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42C5E3" w14:textId="77777777" w:rsidR="00A65E28" w:rsidRDefault="00A65E28">
            <w:pPr>
              <w:pStyle w:val="TAH"/>
              <w:rPr>
                <w:szCs w:val="22"/>
                <w:lang w:val="sv-SE" w:eastAsia="sv-SE"/>
              </w:rPr>
            </w:pPr>
            <w:r>
              <w:rPr>
                <w:i/>
                <w:szCs w:val="22"/>
                <w:lang w:val="sv-SE" w:eastAsia="sv-SE"/>
              </w:rPr>
              <w:t xml:space="preserve">PUCCH-TPC-CommandConfig </w:t>
            </w:r>
            <w:r>
              <w:rPr>
                <w:szCs w:val="22"/>
                <w:lang w:val="sv-SE" w:eastAsia="sv-SE"/>
              </w:rPr>
              <w:t>field descriptions</w:t>
            </w:r>
          </w:p>
        </w:tc>
      </w:tr>
      <w:tr w:rsidR="00A65E28" w14:paraId="397365D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60B0ADE" w14:textId="77777777" w:rsidR="00A65E28" w:rsidRDefault="00A65E28">
            <w:pPr>
              <w:pStyle w:val="TAL"/>
              <w:rPr>
                <w:szCs w:val="22"/>
                <w:lang w:val="sv-SE" w:eastAsia="sv-SE"/>
              </w:rPr>
            </w:pPr>
            <w:r>
              <w:rPr>
                <w:b/>
                <w:i/>
                <w:szCs w:val="22"/>
                <w:lang w:val="sv-SE" w:eastAsia="sv-SE"/>
              </w:rPr>
              <w:t>tpc-IndexPCell</w:t>
            </w:r>
          </w:p>
          <w:p w14:paraId="40AC9F98" w14:textId="77777777" w:rsidR="00A65E28" w:rsidRDefault="00A65E28">
            <w:pPr>
              <w:pStyle w:val="TAL"/>
              <w:rPr>
                <w:szCs w:val="22"/>
                <w:lang w:val="sv-SE" w:eastAsia="sv-SE"/>
              </w:rPr>
            </w:pPr>
            <w:r>
              <w:rPr>
                <w:szCs w:val="22"/>
                <w:lang w:val="sv-SE" w:eastAsia="sv-SE"/>
              </w:rPr>
              <w:t>An index determining the position of the first bit of TPC command (applicable to the SpCell) inside the DCI format 2-2 payload.</w:t>
            </w:r>
          </w:p>
        </w:tc>
      </w:tr>
      <w:tr w:rsidR="00A65E28" w14:paraId="171E6CC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B176205" w14:textId="77777777" w:rsidR="00A65E28" w:rsidRDefault="00A65E28">
            <w:pPr>
              <w:pStyle w:val="TAL"/>
              <w:rPr>
                <w:szCs w:val="22"/>
                <w:lang w:val="sv-SE" w:eastAsia="sv-SE"/>
              </w:rPr>
            </w:pPr>
            <w:r>
              <w:rPr>
                <w:b/>
                <w:i/>
                <w:szCs w:val="22"/>
                <w:lang w:val="sv-SE" w:eastAsia="sv-SE"/>
              </w:rPr>
              <w:t>tpc-IndexPUCCH-SCell</w:t>
            </w:r>
          </w:p>
          <w:p w14:paraId="6B181D06" w14:textId="77777777" w:rsidR="00A65E28" w:rsidRDefault="00A65E28">
            <w:pPr>
              <w:pStyle w:val="TAL"/>
              <w:rPr>
                <w:szCs w:val="22"/>
                <w:lang w:val="sv-SE" w:eastAsia="sv-SE"/>
              </w:rPr>
            </w:pPr>
            <w:r>
              <w:rPr>
                <w:szCs w:val="22"/>
                <w:lang w:val="sv-SE" w:eastAsia="sv-SE"/>
              </w:rPr>
              <w:t>An index determining the position of the first bit of TPC command (applicable to the PUCCH SCell) inside the DCI format 2-2 payload.</w:t>
            </w:r>
          </w:p>
        </w:tc>
      </w:tr>
    </w:tbl>
    <w:p w14:paraId="053F38C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244039C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572E0A5"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21016C" w14:textId="77777777" w:rsidR="00A65E28" w:rsidRDefault="00A65E28">
            <w:pPr>
              <w:pStyle w:val="TAH"/>
              <w:rPr>
                <w:lang w:val="sv-SE" w:eastAsia="sv-SE"/>
              </w:rPr>
            </w:pPr>
            <w:r>
              <w:rPr>
                <w:lang w:val="sv-SE" w:eastAsia="sv-SE"/>
              </w:rPr>
              <w:t>Explanation</w:t>
            </w:r>
          </w:p>
        </w:tc>
      </w:tr>
      <w:tr w:rsidR="00A65E28" w14:paraId="471C626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F5E502" w14:textId="77777777" w:rsidR="00A65E28" w:rsidRDefault="00A65E28">
            <w:pPr>
              <w:pStyle w:val="TAL"/>
              <w:rPr>
                <w:i/>
                <w:lang w:val="sv-SE" w:eastAsia="sv-SE"/>
              </w:rPr>
            </w:pPr>
            <w:r>
              <w:rPr>
                <w:i/>
                <w:lang w:val="sv-SE"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A5F5A6A" w14:textId="77777777" w:rsidR="00A65E28" w:rsidRDefault="00A65E28">
            <w:pPr>
              <w:pStyle w:val="TAL"/>
              <w:rPr>
                <w:lang w:val="sv-SE" w:eastAsia="sv-SE"/>
              </w:rPr>
            </w:pPr>
            <w:r>
              <w:rPr>
                <w:lang w:val="sv-SE" w:eastAsia="sv-SE"/>
              </w:rPr>
              <w:t xml:space="preserve">The field is mandatory present if the </w:t>
            </w:r>
            <w:r>
              <w:rPr>
                <w:i/>
                <w:lang w:val="sv-SE" w:eastAsia="sv-SE"/>
              </w:rPr>
              <w:t>PUCCH-TPC-CommandConfig</w:t>
            </w:r>
            <w:r>
              <w:rPr>
                <w:lang w:val="sv-SE" w:eastAsia="sv-SE"/>
              </w:rPr>
              <w:t xml:space="preserve"> is provided in the </w:t>
            </w:r>
            <w:r>
              <w:rPr>
                <w:i/>
                <w:lang w:val="sv-SE" w:eastAsia="sv-SE"/>
              </w:rPr>
              <w:t>PDCCH-Config</w:t>
            </w:r>
            <w:r>
              <w:rPr>
                <w:lang w:val="sv-SE" w:eastAsia="sv-SE"/>
              </w:rPr>
              <w:t xml:space="preserve"> for the SpCell. Otherwise, the field is absent, Need R.</w:t>
            </w:r>
          </w:p>
        </w:tc>
      </w:tr>
      <w:tr w:rsidR="00A65E28" w14:paraId="35B1EB4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6F91292" w14:textId="77777777" w:rsidR="00A65E28" w:rsidRDefault="00A65E28">
            <w:pPr>
              <w:pStyle w:val="TAL"/>
              <w:rPr>
                <w:i/>
                <w:lang w:val="sv-SE" w:eastAsia="sv-SE"/>
              </w:rPr>
            </w:pPr>
            <w:r>
              <w:rPr>
                <w:i/>
                <w:lang w:val="sv-SE"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3C4A2123" w14:textId="77777777" w:rsidR="00A65E28" w:rsidRDefault="00A65E28">
            <w:pPr>
              <w:pStyle w:val="TAL"/>
              <w:rPr>
                <w:lang w:val="sv-SE" w:eastAsia="sv-SE"/>
              </w:rPr>
            </w:pPr>
            <w:r>
              <w:rPr>
                <w:lang w:val="sv-SE" w:eastAsia="sv-SE"/>
              </w:rPr>
              <w:t xml:space="preserve">The field is mandatory present if the </w:t>
            </w:r>
            <w:r>
              <w:rPr>
                <w:i/>
                <w:lang w:val="sv-SE" w:eastAsia="sv-SE"/>
              </w:rPr>
              <w:t>PUCCH-TPC-CommandConfig</w:t>
            </w:r>
            <w:r>
              <w:rPr>
                <w:lang w:val="sv-SE" w:eastAsia="sv-SE"/>
              </w:rPr>
              <w:t xml:space="preserve"> is provided in the </w:t>
            </w:r>
            <w:r>
              <w:rPr>
                <w:i/>
                <w:lang w:val="sv-SE" w:eastAsia="sv-SE"/>
              </w:rPr>
              <w:t>PDCCH-Config</w:t>
            </w:r>
            <w:r>
              <w:rPr>
                <w:lang w:val="sv-SE" w:eastAsia="sv-SE"/>
              </w:rPr>
              <w:t xml:space="preserve"> for the PUCCH-SCell.</w:t>
            </w:r>
          </w:p>
          <w:p w14:paraId="02E61B1A" w14:textId="77777777" w:rsidR="00A65E28" w:rsidRDefault="00A65E28">
            <w:pPr>
              <w:pStyle w:val="TAL"/>
              <w:rPr>
                <w:lang w:val="sv-SE" w:eastAsia="sv-SE"/>
              </w:rPr>
            </w:pPr>
            <w:r>
              <w:rPr>
                <w:lang w:val="sv-SE" w:eastAsia="sv-SE"/>
              </w:rPr>
              <w:t xml:space="preserve">The field is optionally present, need R, if the UE is configured with a PUCCH SCell in this cell group and if the </w:t>
            </w:r>
            <w:r>
              <w:rPr>
                <w:i/>
                <w:lang w:val="sv-SE" w:eastAsia="sv-SE"/>
              </w:rPr>
              <w:t xml:space="preserve">PUCCH-TPC-CommandConfig </w:t>
            </w:r>
            <w:r>
              <w:rPr>
                <w:lang w:val="sv-SE" w:eastAsia="sv-SE"/>
              </w:rPr>
              <w:t xml:space="preserve">is provided in the </w:t>
            </w:r>
            <w:r>
              <w:rPr>
                <w:i/>
                <w:lang w:val="sv-SE" w:eastAsia="sv-SE"/>
              </w:rPr>
              <w:t>PDCCH-Config</w:t>
            </w:r>
            <w:r>
              <w:rPr>
                <w:lang w:val="sv-SE" w:eastAsia="sv-SE"/>
              </w:rPr>
              <w:t xml:space="preserve"> for the SpCell.</w:t>
            </w:r>
          </w:p>
          <w:p w14:paraId="50AA70B0" w14:textId="77777777" w:rsidR="00A65E28" w:rsidRDefault="00A65E28">
            <w:pPr>
              <w:pStyle w:val="TAL"/>
              <w:rPr>
                <w:lang w:val="sv-SE" w:eastAsia="sv-SE"/>
              </w:rPr>
            </w:pPr>
            <w:r>
              <w:rPr>
                <w:lang w:val="sv-SE" w:eastAsia="sv-SE"/>
              </w:rPr>
              <w:t>Otherwise, the field is absent, Need R.</w:t>
            </w:r>
          </w:p>
        </w:tc>
      </w:tr>
    </w:tbl>
    <w:p w14:paraId="059BDD63" w14:textId="77777777" w:rsidR="00A65E28" w:rsidRDefault="00A65E28" w:rsidP="00A65E28"/>
    <w:p w14:paraId="4788C33B" w14:textId="77777777" w:rsidR="00A65E28" w:rsidRDefault="00A65E28" w:rsidP="00A65E28">
      <w:pPr>
        <w:pStyle w:val="Heading4"/>
      </w:pPr>
      <w:r>
        <w:t>–</w:t>
      </w:r>
      <w:r>
        <w:tab/>
      </w:r>
      <w:r>
        <w:rPr>
          <w:i/>
        </w:rPr>
        <w:t>PUSCH-Config</w:t>
      </w:r>
    </w:p>
    <w:p w14:paraId="64B684F9" w14:textId="77777777" w:rsidR="00A65E28" w:rsidRDefault="00A65E28" w:rsidP="00A65E28">
      <w:r>
        <w:t xml:space="preserve">The IE </w:t>
      </w:r>
      <w:r>
        <w:rPr>
          <w:i/>
        </w:rPr>
        <w:t>PUSCH-Config</w:t>
      </w:r>
      <w:r>
        <w:t xml:space="preserve"> is used to configure the UE specific PUSCH parameters applicable to a particular BWP.</w:t>
      </w:r>
    </w:p>
    <w:p w14:paraId="49183CCB" w14:textId="77777777" w:rsidR="00A65E28" w:rsidRDefault="00A65E28" w:rsidP="00A65E28">
      <w:pPr>
        <w:pStyle w:val="TH"/>
      </w:pPr>
      <w:r>
        <w:rPr>
          <w:i/>
        </w:rPr>
        <w:t>PUSCH-Config</w:t>
      </w:r>
      <w:r>
        <w:t xml:space="preserve"> information element</w:t>
      </w:r>
    </w:p>
    <w:p w14:paraId="41E106A5" w14:textId="77777777" w:rsidR="00A65E28" w:rsidRDefault="00A65E28" w:rsidP="00A65E28">
      <w:pPr>
        <w:pStyle w:val="PL"/>
      </w:pPr>
      <w:r>
        <w:t>-- ASN1START</w:t>
      </w:r>
    </w:p>
    <w:p w14:paraId="70C8CC0B" w14:textId="77777777" w:rsidR="00A65E28" w:rsidRDefault="00A65E28" w:rsidP="00A65E28">
      <w:pPr>
        <w:pStyle w:val="PL"/>
      </w:pPr>
      <w:r>
        <w:t>-- TAG-PUSCH-CONFIG-START</w:t>
      </w:r>
    </w:p>
    <w:p w14:paraId="6248B59C" w14:textId="77777777" w:rsidR="00A65E28" w:rsidRDefault="00A65E28" w:rsidP="00A65E28">
      <w:pPr>
        <w:pStyle w:val="PL"/>
      </w:pPr>
    </w:p>
    <w:p w14:paraId="1A6C0601" w14:textId="77777777" w:rsidR="00A65E28" w:rsidRDefault="00A65E28" w:rsidP="00A65E28">
      <w:pPr>
        <w:pStyle w:val="PL"/>
      </w:pPr>
      <w:r>
        <w:t>PUSCH-Config ::=                        SEQUENCE {</w:t>
      </w:r>
    </w:p>
    <w:p w14:paraId="3D2F1028" w14:textId="77777777" w:rsidR="00A65E28" w:rsidRDefault="00A65E28" w:rsidP="00A65E28">
      <w:pPr>
        <w:pStyle w:val="PL"/>
      </w:pPr>
      <w:r>
        <w:t xml:space="preserve">    dataScramblingIdentityPUSCH             INTEGER (0..1023)                                                   OPTIONAL,   -- Need S</w:t>
      </w:r>
    </w:p>
    <w:p w14:paraId="518BA66C" w14:textId="77777777" w:rsidR="00A65E28" w:rsidRDefault="00A65E28" w:rsidP="00A65E28">
      <w:pPr>
        <w:pStyle w:val="PL"/>
      </w:pPr>
      <w:r>
        <w:t xml:space="preserve">    txConfig                                ENUMERATED {codebook, nonCodebook}                                  OPTIONAL,   -- Need S</w:t>
      </w:r>
    </w:p>
    <w:p w14:paraId="757C598B" w14:textId="77777777" w:rsidR="00A65E28" w:rsidRDefault="00A65E28" w:rsidP="00A65E28">
      <w:pPr>
        <w:pStyle w:val="PL"/>
      </w:pPr>
      <w:r>
        <w:t xml:space="preserve">    dmrs-UplinkForPUSCH-MappingTypeA        SetupRelease { DMRS-UplinkConfig }                                  OPTIONAL,   -- Need M</w:t>
      </w:r>
    </w:p>
    <w:p w14:paraId="3E84214F" w14:textId="77777777" w:rsidR="00A65E28" w:rsidRDefault="00A65E28" w:rsidP="00A65E28">
      <w:pPr>
        <w:pStyle w:val="PL"/>
      </w:pPr>
      <w:r>
        <w:lastRenderedPageBreak/>
        <w:t xml:space="preserve">    dmrs-UplinkForPUSCH-MappingTypeB        SetupRelease { DMRS-UplinkConfig }                                  OPTIONAL,   -- Need M</w:t>
      </w:r>
    </w:p>
    <w:p w14:paraId="6DFE9842" w14:textId="77777777" w:rsidR="00A65E28" w:rsidRDefault="00A65E28" w:rsidP="00A65E28">
      <w:pPr>
        <w:pStyle w:val="PL"/>
      </w:pPr>
    </w:p>
    <w:p w14:paraId="5B23FD88" w14:textId="77777777" w:rsidR="00A65E28" w:rsidRDefault="00A65E28" w:rsidP="00A65E28">
      <w:pPr>
        <w:pStyle w:val="PL"/>
      </w:pPr>
      <w:r>
        <w:t xml:space="preserve">    pusch-PowerControl                      PUSCH-PowerControl                                                  OPTIONAL,   -- Need M</w:t>
      </w:r>
    </w:p>
    <w:p w14:paraId="0EC2376E" w14:textId="77777777" w:rsidR="00A65E28" w:rsidRDefault="00A65E28" w:rsidP="00A65E28">
      <w:pPr>
        <w:pStyle w:val="PL"/>
      </w:pPr>
      <w:r>
        <w:t xml:space="preserve">    frequencyHopping                        ENUMERATED {intraSlot, interSlot}                                   OPTIONAL,   -- Need S</w:t>
      </w:r>
    </w:p>
    <w:p w14:paraId="4BD53573" w14:textId="77777777" w:rsidR="00A65E28" w:rsidRDefault="00A65E28" w:rsidP="00A65E28">
      <w:pPr>
        <w:pStyle w:val="PL"/>
      </w:pPr>
      <w:r>
        <w:t xml:space="preserve">    frequencyHoppingOffsetLists             SEQUENCE (SIZE (1..4)) OF INTEGER (1.. maxNrofPhysicalResourceBlocks-1)</w:t>
      </w:r>
    </w:p>
    <w:p w14:paraId="4D706959" w14:textId="77777777" w:rsidR="00A65E28" w:rsidRDefault="00A65E28" w:rsidP="00A65E28">
      <w:pPr>
        <w:pStyle w:val="PL"/>
      </w:pPr>
      <w:r>
        <w:t xml:space="preserve">                                                                                                                OPTIONAL,   -- Need M</w:t>
      </w:r>
    </w:p>
    <w:p w14:paraId="6C865CBD" w14:textId="77777777" w:rsidR="00A65E28" w:rsidRDefault="00A65E28" w:rsidP="00A65E28">
      <w:pPr>
        <w:pStyle w:val="PL"/>
      </w:pPr>
      <w:r>
        <w:t xml:space="preserve">    resourceAllocation                      ENUMERATED { resourceAllocationType0, resourceAllocationType1, dynamicSwitch},</w:t>
      </w:r>
    </w:p>
    <w:p w14:paraId="79A09D97" w14:textId="77777777" w:rsidR="00A65E28" w:rsidRDefault="00A65E28" w:rsidP="00A65E28">
      <w:pPr>
        <w:pStyle w:val="PL"/>
      </w:pPr>
      <w:r>
        <w:t xml:space="preserve">    pusch-TimeDomainAllocationList          SetupRelease { PUSCH-TimeDomainResourceAllocationList }             OPTIONAL,   -- Need M</w:t>
      </w:r>
    </w:p>
    <w:p w14:paraId="21CAAF74" w14:textId="77777777" w:rsidR="00A65E28" w:rsidRDefault="00A65E28" w:rsidP="00A65E28">
      <w:pPr>
        <w:pStyle w:val="PL"/>
      </w:pPr>
      <w:r>
        <w:t xml:space="preserve">    pusch-AggregationFactor                 ENUMERATED { n2, n4, n8 }                                           OPTIONAL,   -- Need S</w:t>
      </w:r>
    </w:p>
    <w:p w14:paraId="77B9C9E2" w14:textId="77777777" w:rsidR="00A65E28" w:rsidRDefault="00A65E28" w:rsidP="00A65E28">
      <w:pPr>
        <w:pStyle w:val="PL"/>
      </w:pPr>
      <w:r>
        <w:t xml:space="preserve">    mcs-Table                               ENUMERATED {qam256, qam64LowSE}                                     OPTIONAL,   -- Need S</w:t>
      </w:r>
    </w:p>
    <w:p w14:paraId="2D82CDA7" w14:textId="77777777" w:rsidR="00A65E28" w:rsidRDefault="00A65E28" w:rsidP="00A65E28">
      <w:pPr>
        <w:pStyle w:val="PL"/>
      </w:pPr>
      <w:r>
        <w:t xml:space="preserve">    mcs-TableTransformPrecoder              ENUMERATED {qam256, qam64LowSE}                                     OPTIONAL,   -- Need S</w:t>
      </w:r>
    </w:p>
    <w:p w14:paraId="0E183E89" w14:textId="77777777" w:rsidR="00A65E28" w:rsidRDefault="00A65E28" w:rsidP="00A65E28">
      <w:pPr>
        <w:pStyle w:val="PL"/>
      </w:pPr>
      <w:r>
        <w:t xml:space="preserve">    transformPrecoder                       ENUMERATED {enabled, disabled}                                      OPTIONAL,   -- Need S</w:t>
      </w:r>
    </w:p>
    <w:p w14:paraId="5323D074" w14:textId="77777777" w:rsidR="00A65E28" w:rsidRDefault="00A65E28" w:rsidP="00A65E28">
      <w:pPr>
        <w:pStyle w:val="PL"/>
      </w:pPr>
      <w:r>
        <w:t xml:space="preserve">    codebookSubset                          ENUMERATED {fullyAndPartialAndNonCoherent, partialAndNonCoherent,nonCoherent}</w:t>
      </w:r>
    </w:p>
    <w:p w14:paraId="2000E54F" w14:textId="77777777" w:rsidR="00A65E28" w:rsidRDefault="00A65E28" w:rsidP="00A65E28">
      <w:pPr>
        <w:pStyle w:val="PL"/>
      </w:pPr>
      <w:r>
        <w:t xml:space="preserve">                                                                                                      OPTIONAL, -- Cond codebookBased</w:t>
      </w:r>
    </w:p>
    <w:p w14:paraId="5D69C224" w14:textId="77777777" w:rsidR="00A65E28" w:rsidRDefault="00A65E28" w:rsidP="00A65E28">
      <w:pPr>
        <w:pStyle w:val="PL"/>
      </w:pPr>
      <w:r>
        <w:t xml:space="preserve">    maxRank                                 INTEGER (1..4)                                            OPTIONAL, -- Cond codebookBased</w:t>
      </w:r>
    </w:p>
    <w:p w14:paraId="3D49D2FE" w14:textId="77777777" w:rsidR="00A65E28" w:rsidRDefault="00A65E28" w:rsidP="00A65E28">
      <w:pPr>
        <w:pStyle w:val="PL"/>
      </w:pPr>
      <w:r>
        <w:t xml:space="preserve">    rbg-Size                                ENUMERATED { config2}                                     OPTIONAL, -- Need S</w:t>
      </w:r>
    </w:p>
    <w:p w14:paraId="54303409" w14:textId="77777777" w:rsidR="00A65E28" w:rsidRDefault="00A65E28" w:rsidP="00A65E28">
      <w:pPr>
        <w:pStyle w:val="PL"/>
      </w:pPr>
      <w:r>
        <w:t xml:space="preserve">    uci-OnPUSCH                             SetupRelease { UCI-OnPUSCH}                               OPTIONAL, -- Need M</w:t>
      </w:r>
    </w:p>
    <w:p w14:paraId="58492E56" w14:textId="77777777" w:rsidR="00A65E28" w:rsidRDefault="00A65E28" w:rsidP="00A65E28">
      <w:pPr>
        <w:pStyle w:val="PL"/>
      </w:pPr>
      <w:r>
        <w:t xml:space="preserve">    tp-pi2BPSK                              ENUMERATED {enabled}                                      OPTIONAL, -- Need S</w:t>
      </w:r>
    </w:p>
    <w:p w14:paraId="0A8376C2" w14:textId="77777777" w:rsidR="00A65E28" w:rsidRDefault="00A65E28" w:rsidP="00A65E28">
      <w:pPr>
        <w:pStyle w:val="PL"/>
      </w:pPr>
      <w:r>
        <w:t xml:space="preserve">    ...,</w:t>
      </w:r>
    </w:p>
    <w:p w14:paraId="706F97F6" w14:textId="77777777" w:rsidR="00A65E28" w:rsidRDefault="00A65E28" w:rsidP="00A65E28">
      <w:pPr>
        <w:pStyle w:val="PL"/>
      </w:pPr>
      <w:r>
        <w:t xml:space="preserve">    [[</w:t>
      </w:r>
    </w:p>
    <w:p w14:paraId="0425AE02" w14:textId="77777777" w:rsidR="00A65E28" w:rsidRDefault="00A65E28" w:rsidP="00A65E28">
      <w:pPr>
        <w:pStyle w:val="PL"/>
      </w:pPr>
      <w:r>
        <w:t xml:space="preserve">    minimumSchedulingOffsetK2-r16           SetupRelease { MinSchedulingOffsetK2-Values-r16 }         OPTIONAL,  -- Need M</w:t>
      </w:r>
    </w:p>
    <w:p w14:paraId="34913D19" w14:textId="430A2AD0" w:rsidR="00A65E28" w:rsidRDefault="00A65E28" w:rsidP="00A65E28">
      <w:pPr>
        <w:pStyle w:val="PL"/>
      </w:pPr>
      <w:r>
        <w:t xml:space="preserve">    </w:t>
      </w:r>
      <w:ins w:id="10722" w:author="CR#1528r4" w:date="2020-07-03T17:55:00Z">
        <w:r w:rsidR="006B00D1" w:rsidRPr="006B00D1">
          <w:t>ul-AccessConfigListForDCI-Format0-1-r16</w:t>
        </w:r>
      </w:ins>
      <w:ins w:id="10723" w:author="CR#1528r4" w:date="2020-07-03T17:56:00Z">
        <w:r w:rsidR="006B00D1">
          <w:t xml:space="preserve"> SetupRelease { </w:t>
        </w:r>
        <w:r w:rsidR="006B00D1">
          <w:rPr>
            <w:iCs/>
            <w:lang w:val="sv-SE"/>
          </w:rPr>
          <w:t>UL-AccessConfigListForDCI-Format0-1-r16</w:t>
        </w:r>
        <w:r w:rsidR="006B00D1">
          <w:t xml:space="preserve"> }  </w:t>
        </w:r>
      </w:ins>
      <w:del w:id="10724" w:author="CR#1528r4" w:date="2020-07-03T17:55:00Z">
        <w:r w:rsidDel="006B00D1">
          <w:delText>ul-dci-triggered-UL-ChannelAccess-CPext-CAPC-r16</w:delText>
        </w:r>
      </w:del>
      <w:del w:id="10725" w:author="CR#1528r4" w:date="2020-07-03T17:56:00Z">
        <w:r w:rsidDel="006B00D1">
          <w:delText xml:space="preserve">    SEQUENCE (SIZE (1..64)) OF INTEGER (0..63)    </w:delText>
        </w:r>
      </w:del>
      <w:r>
        <w:t>OPTIONAL,  -- Need M</w:t>
      </w:r>
    </w:p>
    <w:p w14:paraId="3D2B70ED" w14:textId="77777777" w:rsidR="0051325E" w:rsidRDefault="0051325E" w:rsidP="0051325E">
      <w:pPr>
        <w:pStyle w:val="PL"/>
        <w:rPr>
          <w:ins w:id="10726" w:author="CR#1588r3" w:date="2020-07-06T21:59:00Z"/>
        </w:rPr>
      </w:pPr>
    </w:p>
    <w:p w14:paraId="46981175" w14:textId="261AA0D4" w:rsidR="0051325E" w:rsidRDefault="0051325E" w:rsidP="0051325E">
      <w:pPr>
        <w:pStyle w:val="PL"/>
        <w:rPr>
          <w:ins w:id="10727" w:author="CR#1588r3" w:date="2020-07-06T21:59:00Z"/>
        </w:rPr>
      </w:pPr>
      <w:ins w:id="10728" w:author="CR#1588r3" w:date="2020-07-06T21:59:00Z">
        <w:r>
          <w:t xml:space="preserve">    -- Start of the parameters for DCI format 0_2 introduced in V16.1.0</w:t>
        </w:r>
      </w:ins>
    </w:p>
    <w:p w14:paraId="52E29BC8" w14:textId="0C849903" w:rsidR="0051325E" w:rsidRDefault="0051325E" w:rsidP="0051325E">
      <w:pPr>
        <w:pStyle w:val="PL"/>
        <w:rPr>
          <w:ins w:id="10729" w:author="CR#1588r3" w:date="2020-07-06T21:59:00Z"/>
        </w:rPr>
      </w:pPr>
      <w:ins w:id="10730" w:author="CR#1588r3" w:date="2020-07-06T21:59:00Z">
        <w:r>
          <w:t xml:space="preserve">    harq-ProcessNumberSizeForDCI-Format0-2-r16   </w:t>
        </w:r>
      </w:ins>
      <w:ins w:id="10731" w:author="CR#1588r3" w:date="2020-07-06T22:01:00Z">
        <w:r>
          <w:t xml:space="preserve">        </w:t>
        </w:r>
      </w:ins>
      <w:ins w:id="10732" w:author="CR#1588r3" w:date="2020-07-06T21:59:00Z">
        <w:r>
          <w:t xml:space="preserve">   INTEGER (0..4)                            OPTIONAL,   -- Need R</w:t>
        </w:r>
      </w:ins>
    </w:p>
    <w:p w14:paraId="5A7F1F2C" w14:textId="68371523" w:rsidR="0051325E" w:rsidRDefault="0051325E" w:rsidP="0051325E">
      <w:pPr>
        <w:pStyle w:val="PL"/>
        <w:rPr>
          <w:ins w:id="10733" w:author="CR#1588r3" w:date="2020-07-06T21:59:00Z"/>
        </w:rPr>
      </w:pPr>
      <w:ins w:id="10734" w:author="CR#1588r3" w:date="2020-07-06T21:59:00Z">
        <w:r>
          <w:t xml:space="preserve">    dmrs-SequenceInitializationForDCI-Format0-2-r16 </w:t>
        </w:r>
      </w:ins>
      <w:ins w:id="10735" w:author="CR#1588r3" w:date="2020-07-06T22:01:00Z">
        <w:r>
          <w:t xml:space="preserve">        </w:t>
        </w:r>
      </w:ins>
      <w:ins w:id="10736" w:author="CR#1588r3" w:date="2020-07-06T21:59:00Z">
        <w:r>
          <w:t>ENUMERATED {enabled}                      OPTIONAL,   -- Need S</w:t>
        </w:r>
      </w:ins>
    </w:p>
    <w:p w14:paraId="59DBBAD1" w14:textId="383AFA61" w:rsidR="0051325E" w:rsidRDefault="0051325E" w:rsidP="0051325E">
      <w:pPr>
        <w:pStyle w:val="PL"/>
        <w:rPr>
          <w:ins w:id="10737" w:author="CR#1588r3" w:date="2020-07-06T21:59:00Z"/>
        </w:rPr>
      </w:pPr>
      <w:ins w:id="10738" w:author="CR#1588r3" w:date="2020-07-06T21:59:00Z">
        <w:r>
          <w:t xml:space="preserve">    numberOfBitsForRV-ForDCI-Format0-2-r16         </w:t>
        </w:r>
      </w:ins>
      <w:ins w:id="10739" w:author="CR#1588r3" w:date="2020-07-06T22:01:00Z">
        <w:r>
          <w:t xml:space="preserve">        </w:t>
        </w:r>
      </w:ins>
      <w:ins w:id="10740" w:author="CR#1588r3" w:date="2020-07-06T21:59:00Z">
        <w:r>
          <w:t xml:space="preserve"> INTEGER (0..2)                            OPTIONAL,   -- Need R</w:t>
        </w:r>
      </w:ins>
    </w:p>
    <w:p w14:paraId="5D9AC9FA" w14:textId="30E4345D" w:rsidR="0051325E" w:rsidRDefault="0051325E" w:rsidP="0051325E">
      <w:pPr>
        <w:pStyle w:val="PL"/>
        <w:rPr>
          <w:ins w:id="10741" w:author="CR#1588r3" w:date="2020-07-06T21:59:00Z"/>
        </w:rPr>
      </w:pPr>
      <w:ins w:id="10742" w:author="CR#1588r3" w:date="2020-07-06T21:59:00Z">
        <w:r>
          <w:t xml:space="preserve">    antennaPortsFieldPresenceForDCI-Format0-2-r16   </w:t>
        </w:r>
      </w:ins>
      <w:ins w:id="10743" w:author="CR#1588r3" w:date="2020-07-06T22:01:00Z">
        <w:r>
          <w:t xml:space="preserve">        </w:t>
        </w:r>
      </w:ins>
      <w:ins w:id="10744" w:author="CR#1588r3" w:date="2020-07-06T21:59:00Z">
        <w:r>
          <w:t>ENUMERATED {enabled}                      OPTIONAL,   -- Need S</w:t>
        </w:r>
      </w:ins>
    </w:p>
    <w:p w14:paraId="164364CC" w14:textId="43C4505A" w:rsidR="0051325E" w:rsidRDefault="0051325E" w:rsidP="0051325E">
      <w:pPr>
        <w:pStyle w:val="PL"/>
        <w:rPr>
          <w:ins w:id="10745" w:author="CR#1588r3" w:date="2020-07-06T21:59:00Z"/>
        </w:rPr>
      </w:pPr>
      <w:ins w:id="10746" w:author="CR#1588r3" w:date="2020-07-06T21:59:00Z">
        <w:r>
          <w:t xml:space="preserve">    dmrs-UplinkForPUSCH-MappingTypeA-ForDCI-Format0-2-r16   SetupRelease { DMRS-UplinkConfig }  </w:t>
        </w:r>
      </w:ins>
      <w:ins w:id="10747" w:author="CR#1588r3" w:date="2020-07-06T22:01:00Z">
        <w:r>
          <w:t xml:space="preserve">    </w:t>
        </w:r>
      </w:ins>
      <w:ins w:id="10748" w:author="CR#1588r3" w:date="2020-07-06T21:59:00Z">
        <w:r>
          <w:t xml:space="preserve">  OPTIONAL,   -- Need M</w:t>
        </w:r>
      </w:ins>
    </w:p>
    <w:p w14:paraId="327EABF2" w14:textId="2BCCF9FB" w:rsidR="0051325E" w:rsidRDefault="0051325E" w:rsidP="0051325E">
      <w:pPr>
        <w:pStyle w:val="PL"/>
        <w:rPr>
          <w:ins w:id="10749" w:author="CR#1588r3" w:date="2020-07-06T21:59:00Z"/>
        </w:rPr>
      </w:pPr>
      <w:ins w:id="10750" w:author="CR#1588r3" w:date="2020-07-06T21:59:00Z">
        <w:r>
          <w:t xml:space="preserve">    dmrs-UplinkForPUSCH-MappingTypeB-ForDCI-Format0-2-r16   SetupRelease { DMRS-UplinkConfig }</w:t>
        </w:r>
      </w:ins>
      <w:ins w:id="10751" w:author="CR#1588r3" w:date="2020-07-06T22:01:00Z">
        <w:r>
          <w:t xml:space="preserve">        </w:t>
        </w:r>
      </w:ins>
      <w:ins w:id="10752" w:author="CR#1588r3" w:date="2020-07-06T21:59:00Z">
        <w:r>
          <w:t>OPTIONAL,   -- Need M</w:t>
        </w:r>
      </w:ins>
    </w:p>
    <w:p w14:paraId="4097217B" w14:textId="7B8581C7" w:rsidR="0051325E" w:rsidRDefault="0051325E" w:rsidP="0051325E">
      <w:pPr>
        <w:pStyle w:val="PL"/>
        <w:rPr>
          <w:ins w:id="10753" w:author="CR#1588r3" w:date="2020-07-06T21:59:00Z"/>
        </w:rPr>
      </w:pPr>
      <w:ins w:id="10754" w:author="CR#1588r3" w:date="2020-07-06T21:59:00Z">
        <w:r>
          <w:t xml:space="preserve">    frequencyHoppingForDCI-Format0-2-r16  </w:t>
        </w:r>
      </w:ins>
      <w:ins w:id="10755" w:author="CR#1588r3" w:date="2020-07-06T22:01:00Z">
        <w:r>
          <w:t xml:space="preserve">                </w:t>
        </w:r>
      </w:ins>
      <w:ins w:id="10756" w:author="CR#1588r3" w:date="2020-07-06T21:59:00Z">
        <w:r>
          <w:t xml:space="preserve">  CHOICE {</w:t>
        </w:r>
      </w:ins>
    </w:p>
    <w:p w14:paraId="00EC38DD" w14:textId="64D02A9A" w:rsidR="0051325E" w:rsidRDefault="0051325E" w:rsidP="0051325E">
      <w:pPr>
        <w:pStyle w:val="PL"/>
        <w:rPr>
          <w:ins w:id="10757" w:author="CR#1588r3" w:date="2020-07-06T21:59:00Z"/>
        </w:rPr>
      </w:pPr>
      <w:ins w:id="10758" w:author="CR#1588r3" w:date="2020-07-06T21:59:00Z">
        <w:r>
          <w:t xml:space="preserve">        pusch-RepTypeA                        </w:t>
        </w:r>
      </w:ins>
      <w:ins w:id="10759" w:author="CR#1588r3" w:date="2020-07-06T22:01:00Z">
        <w:r>
          <w:t xml:space="preserve">                </w:t>
        </w:r>
      </w:ins>
      <w:ins w:id="10760" w:author="CR#1588r3" w:date="2020-07-06T21:59:00Z">
        <w:r>
          <w:t xml:space="preserve">  ENUMERATED {intraSlot, interSlot},</w:t>
        </w:r>
      </w:ins>
    </w:p>
    <w:p w14:paraId="014E2D36" w14:textId="22DB5601" w:rsidR="0051325E" w:rsidRDefault="0051325E" w:rsidP="0051325E">
      <w:pPr>
        <w:pStyle w:val="PL"/>
        <w:rPr>
          <w:ins w:id="10761" w:author="CR#1588r3" w:date="2020-07-06T21:59:00Z"/>
        </w:rPr>
      </w:pPr>
      <w:ins w:id="10762" w:author="CR#1588r3" w:date="2020-07-06T21:59:00Z">
        <w:r>
          <w:t xml:space="preserve">        pusch-RepTypeB                      </w:t>
        </w:r>
      </w:ins>
      <w:ins w:id="10763" w:author="CR#1588r3" w:date="2020-07-06T22:01:00Z">
        <w:r>
          <w:t xml:space="preserve">                </w:t>
        </w:r>
      </w:ins>
      <w:ins w:id="10764" w:author="CR#1588r3" w:date="2020-07-06T21:59:00Z">
        <w:r>
          <w:t xml:space="preserve">    ENUMERATED {interRepetition, interSlot}</w:t>
        </w:r>
      </w:ins>
    </w:p>
    <w:p w14:paraId="2F292991" w14:textId="0D015843" w:rsidR="0051325E" w:rsidRDefault="0051325E" w:rsidP="0051325E">
      <w:pPr>
        <w:pStyle w:val="PL"/>
        <w:rPr>
          <w:ins w:id="10765" w:author="CR#1588r3" w:date="2020-07-06T21:59:00Z"/>
        </w:rPr>
      </w:pPr>
      <w:ins w:id="10766" w:author="CR#1588r3" w:date="2020-07-06T21:59:00Z">
        <w:r>
          <w:t xml:space="preserve">    }                                                                                           </w:t>
        </w:r>
      </w:ins>
      <w:ins w:id="10767" w:author="CR#1588r3" w:date="2020-07-06T22:01:00Z">
        <w:r>
          <w:t xml:space="preserve">      </w:t>
        </w:r>
      </w:ins>
      <w:ins w:id="10768" w:author="CR#1588r3" w:date="2020-07-06T21:59:00Z">
        <w:r>
          <w:t>OPTIONAL,   -- Need S</w:t>
        </w:r>
      </w:ins>
    </w:p>
    <w:p w14:paraId="394018CE" w14:textId="77777777" w:rsidR="0051325E" w:rsidRDefault="0051325E" w:rsidP="0051325E">
      <w:pPr>
        <w:pStyle w:val="PL"/>
        <w:rPr>
          <w:ins w:id="10769" w:author="CR#1588r3" w:date="2020-07-06T22:00:00Z"/>
        </w:rPr>
      </w:pPr>
      <w:ins w:id="10770" w:author="CR#1588r3" w:date="2020-07-06T21:59:00Z">
        <w:r>
          <w:t xml:space="preserve">    frequencyHoppingOffsetListsForDCI-Format0-2-r16 SetupRelease { FrequencyHoppingOffsetListsForDCI-Format0-2-r16} OPTIONAL,  -- Need M</w:t>
        </w:r>
      </w:ins>
    </w:p>
    <w:p w14:paraId="167CF2E2" w14:textId="15292419" w:rsidR="0051325E" w:rsidRDefault="0051325E" w:rsidP="0051325E">
      <w:pPr>
        <w:pStyle w:val="PL"/>
        <w:rPr>
          <w:ins w:id="10771" w:author="CR#1588r3" w:date="2020-07-06T21:59:00Z"/>
        </w:rPr>
      </w:pPr>
      <w:ins w:id="10772" w:author="CR#1588r3" w:date="2020-07-06T21:59:00Z">
        <w:r>
          <w:t xml:space="preserve">    codebookSubsetForDCI-Format0-2-r16</w:t>
        </w:r>
      </w:ins>
      <w:ins w:id="10773" w:author="CR#1588r3" w:date="2020-07-06T22:02:00Z">
        <w:r>
          <w:t xml:space="preserve">               </w:t>
        </w:r>
      </w:ins>
      <w:ins w:id="10774" w:author="CR#1588r3" w:date="2020-07-06T21:59:00Z">
        <w:r>
          <w:t xml:space="preserve"> ENUMERATED {fullyAndPartialAndNonCoherent, partialAndNonCoherent,nonCoherent}</w:t>
        </w:r>
      </w:ins>
    </w:p>
    <w:p w14:paraId="527E94D4" w14:textId="1C7CE3C5" w:rsidR="0051325E" w:rsidRDefault="0051325E" w:rsidP="0051325E">
      <w:pPr>
        <w:pStyle w:val="PL"/>
        <w:rPr>
          <w:ins w:id="10775" w:author="CR#1588r3" w:date="2020-07-06T21:59:00Z"/>
        </w:rPr>
      </w:pPr>
      <w:ins w:id="10776" w:author="CR#1588r3" w:date="2020-07-06T21:59:00Z">
        <w:r>
          <w:t xml:space="preserve">                                                                                              </w:t>
        </w:r>
      </w:ins>
      <w:ins w:id="10777" w:author="CR#1588r3" w:date="2020-07-06T22:02:00Z">
        <w:r>
          <w:t xml:space="preserve">    </w:t>
        </w:r>
      </w:ins>
      <w:ins w:id="10778" w:author="CR#1588r3" w:date="2020-07-06T21:59:00Z">
        <w:r>
          <w:t xml:space="preserve">    OPTIONAL,   -- Cond codebookBased</w:t>
        </w:r>
      </w:ins>
    </w:p>
    <w:p w14:paraId="5D2062DA" w14:textId="21B294A2" w:rsidR="0051325E" w:rsidRDefault="0051325E" w:rsidP="0051325E">
      <w:pPr>
        <w:pStyle w:val="PL"/>
        <w:rPr>
          <w:ins w:id="10779" w:author="CR#1588r3" w:date="2020-07-06T21:59:00Z"/>
        </w:rPr>
      </w:pPr>
      <w:ins w:id="10780" w:author="CR#1588r3" w:date="2020-07-06T21:59:00Z">
        <w:r>
          <w:t xml:space="preserve">    invalidSymbolPatternIndicatorForDCI-Format0-2-r16   </w:t>
        </w:r>
      </w:ins>
      <w:ins w:id="10781" w:author="CR#1588r3" w:date="2020-07-06T22:04:00Z">
        <w:r>
          <w:t xml:space="preserve">    </w:t>
        </w:r>
      </w:ins>
      <w:ins w:id="10782" w:author="CR#1588r3" w:date="2020-07-06T21:59:00Z">
        <w:r>
          <w:t xml:space="preserve">ENUMERATED {enabled}                 </w:t>
        </w:r>
      </w:ins>
      <w:ins w:id="10783" w:author="CR#1588r3" w:date="2020-07-06T22:03:00Z">
        <w:r>
          <w:t xml:space="preserve">    </w:t>
        </w:r>
      </w:ins>
      <w:ins w:id="10784" w:author="CR#1588r3" w:date="2020-07-06T21:59:00Z">
        <w:r>
          <w:t xml:space="preserve"> OPTIONAL,   -- Need S</w:t>
        </w:r>
      </w:ins>
    </w:p>
    <w:p w14:paraId="3E7D3D3B" w14:textId="1E28EA20" w:rsidR="0051325E" w:rsidRDefault="0051325E" w:rsidP="0051325E">
      <w:pPr>
        <w:pStyle w:val="PL"/>
        <w:rPr>
          <w:ins w:id="10785" w:author="CR#1588r3" w:date="2020-07-06T21:59:00Z"/>
        </w:rPr>
      </w:pPr>
      <w:ins w:id="10786" w:author="CR#1588r3" w:date="2020-07-06T21:59:00Z">
        <w:r>
          <w:t xml:space="preserve">    maxRankForDCI-Format0-2-r16               </w:t>
        </w:r>
      </w:ins>
      <w:ins w:id="10787" w:author="CR#1588r3" w:date="2020-07-06T22:04:00Z">
        <w:r>
          <w:t xml:space="preserve">            </w:t>
        </w:r>
      </w:ins>
      <w:ins w:id="10788" w:author="CR#1588r3" w:date="2020-07-06T21:59:00Z">
        <w:r>
          <w:t xml:space="preserve">  INTEGER (1..4)               </w:t>
        </w:r>
      </w:ins>
      <w:ins w:id="10789" w:author="CR#1588r3" w:date="2020-07-06T22:03:00Z">
        <w:r>
          <w:t xml:space="preserve">   </w:t>
        </w:r>
      </w:ins>
      <w:ins w:id="10790" w:author="CR#1588r3" w:date="2020-07-06T21:59:00Z">
        <w:r>
          <w:t xml:space="preserve">          OPTIONAL,   -- Cond codebookBased</w:t>
        </w:r>
      </w:ins>
    </w:p>
    <w:p w14:paraId="65A2D9D2" w14:textId="6EEA39BA" w:rsidR="0051325E" w:rsidRDefault="0051325E" w:rsidP="0051325E">
      <w:pPr>
        <w:pStyle w:val="PL"/>
        <w:rPr>
          <w:ins w:id="10791" w:author="CR#1588r3" w:date="2020-07-06T21:59:00Z"/>
        </w:rPr>
      </w:pPr>
      <w:ins w:id="10792" w:author="CR#1588r3" w:date="2020-07-06T21:59:00Z">
        <w:r>
          <w:t xml:space="preserve">    mcs-TableForDCI-Format0-2-r16                 </w:t>
        </w:r>
      </w:ins>
      <w:ins w:id="10793" w:author="CR#1588r3" w:date="2020-07-06T22:04:00Z">
        <w:r>
          <w:t xml:space="preserve">       </w:t>
        </w:r>
      </w:ins>
      <w:ins w:id="10794" w:author="CR#1588r3" w:date="2020-07-06T21:59:00Z">
        <w:r>
          <w:t xml:space="preserve">   ENUMERATED {qam256, qam64LowSE}  </w:t>
        </w:r>
      </w:ins>
      <w:ins w:id="10795" w:author="CR#1588r3" w:date="2020-07-06T22:03:00Z">
        <w:r>
          <w:t xml:space="preserve">    </w:t>
        </w:r>
      </w:ins>
      <w:ins w:id="10796" w:author="CR#1588r3" w:date="2020-07-06T21:59:00Z">
        <w:r>
          <w:t xml:space="preserve">     OPTIONAL,   -- Need S</w:t>
        </w:r>
      </w:ins>
    </w:p>
    <w:p w14:paraId="338B41E1" w14:textId="51A6A757" w:rsidR="0051325E" w:rsidRDefault="0051325E" w:rsidP="0051325E">
      <w:pPr>
        <w:pStyle w:val="PL"/>
        <w:rPr>
          <w:ins w:id="10797" w:author="CR#1588r3" w:date="2020-07-06T21:59:00Z"/>
        </w:rPr>
      </w:pPr>
      <w:ins w:id="10798" w:author="CR#1588r3" w:date="2020-07-06T21:59:00Z">
        <w:r>
          <w:t xml:space="preserve">    mcs-TableTransformPrecoderForDCI-Format0-2-r16 </w:t>
        </w:r>
      </w:ins>
      <w:ins w:id="10799" w:author="CR#1588r3" w:date="2020-07-06T22:04:00Z">
        <w:r>
          <w:t xml:space="preserve">       </w:t>
        </w:r>
      </w:ins>
      <w:ins w:id="10800" w:author="CR#1588r3" w:date="2020-07-06T21:59:00Z">
        <w:r>
          <w:t xml:space="preserve">  ENUMERATED {qam256, qam64LowSE}           OPTIONAL,   -- Need S</w:t>
        </w:r>
      </w:ins>
    </w:p>
    <w:p w14:paraId="006B207F" w14:textId="09EFA8A0" w:rsidR="0051325E" w:rsidRDefault="0051325E" w:rsidP="0051325E">
      <w:pPr>
        <w:pStyle w:val="PL"/>
        <w:rPr>
          <w:ins w:id="10801" w:author="CR#1588r3" w:date="2020-07-06T21:59:00Z"/>
        </w:rPr>
      </w:pPr>
      <w:ins w:id="10802" w:author="CR#1588r3" w:date="2020-07-06T21:59:00Z">
        <w:r>
          <w:t xml:space="preserve">    priorityIndicatorForDCI-Format0-2-r16    </w:t>
        </w:r>
      </w:ins>
      <w:ins w:id="10803" w:author="CR#1588r3" w:date="2020-07-06T22:04:00Z">
        <w:r>
          <w:t xml:space="preserve">            </w:t>
        </w:r>
      </w:ins>
      <w:ins w:id="10804" w:author="CR#1588r3" w:date="2020-07-06T21:59:00Z">
        <w:r>
          <w:t xml:space="preserve">   ENUMERATED {enabled}        </w:t>
        </w:r>
      </w:ins>
      <w:ins w:id="10805" w:author="CR#1588r3" w:date="2020-07-06T22:03:00Z">
        <w:r>
          <w:t xml:space="preserve">    </w:t>
        </w:r>
      </w:ins>
      <w:ins w:id="10806" w:author="CR#1588r3" w:date="2020-07-06T21:59:00Z">
        <w:r>
          <w:t xml:space="preserve">          OPTIONAL,   -- Need S</w:t>
        </w:r>
      </w:ins>
    </w:p>
    <w:p w14:paraId="28CA4DC1" w14:textId="41400A68" w:rsidR="0051325E" w:rsidRDefault="0051325E" w:rsidP="0051325E">
      <w:pPr>
        <w:pStyle w:val="PL"/>
        <w:rPr>
          <w:ins w:id="10807" w:author="CR#1588r3" w:date="2020-07-06T21:59:00Z"/>
        </w:rPr>
      </w:pPr>
      <w:ins w:id="10808" w:author="CR#1588r3" w:date="2020-07-06T21:59:00Z">
        <w:r>
          <w:t xml:space="preserve">    pusch-RepTypeIndicatorForDCI-Format0-2-r16</w:t>
        </w:r>
      </w:ins>
      <w:ins w:id="10809" w:author="CR#1588r3" w:date="2020-07-06T22:04:00Z">
        <w:r>
          <w:t xml:space="preserve">            </w:t>
        </w:r>
      </w:ins>
      <w:ins w:id="10810" w:author="CR#1588r3" w:date="2020-07-06T21:59:00Z">
        <w:r>
          <w:t xml:space="preserve">  ENUMERATED { pusch-RepTypeA, pusch-RepTypeB} OPTIONAL,  -- Need R</w:t>
        </w:r>
      </w:ins>
    </w:p>
    <w:p w14:paraId="74159FA1" w14:textId="5948C08F" w:rsidR="0051325E" w:rsidRDefault="0051325E" w:rsidP="0051325E">
      <w:pPr>
        <w:pStyle w:val="PL"/>
        <w:rPr>
          <w:ins w:id="10811" w:author="CR#1588r3" w:date="2020-07-06T21:59:00Z"/>
        </w:rPr>
      </w:pPr>
      <w:ins w:id="10812" w:author="CR#1588r3" w:date="2020-07-06T21:59:00Z">
        <w:r>
          <w:t xml:space="preserve">    resourceAllocationForDCI-Format0-2-r16          </w:t>
        </w:r>
      </w:ins>
      <w:ins w:id="10813" w:author="CR#1588r3" w:date="2020-07-06T22:04:00Z">
        <w:r>
          <w:t xml:space="preserve">     </w:t>
        </w:r>
      </w:ins>
      <w:ins w:id="10814" w:author="CR#1588r3" w:date="2020-07-06T21:59:00Z">
        <w:r>
          <w:t xml:space="preserve"> ENUMERATED { resourceAllocationType0, resourceAllocationType1, dynamicSwitch}</w:t>
        </w:r>
      </w:ins>
    </w:p>
    <w:p w14:paraId="7C99E9DE" w14:textId="424AE7D0" w:rsidR="0051325E" w:rsidRDefault="0051325E" w:rsidP="0051325E">
      <w:pPr>
        <w:pStyle w:val="PL"/>
        <w:rPr>
          <w:ins w:id="10815" w:author="CR#1588r3" w:date="2020-07-06T21:59:00Z"/>
        </w:rPr>
      </w:pPr>
      <w:ins w:id="10816" w:author="CR#1588r3" w:date="2020-07-06T21:59:00Z">
        <w:r>
          <w:t xml:space="preserve">                                                                                             </w:t>
        </w:r>
      </w:ins>
      <w:ins w:id="10817" w:author="CR#1588r3" w:date="2020-07-06T22:03:00Z">
        <w:r>
          <w:t xml:space="preserve">    </w:t>
        </w:r>
      </w:ins>
      <w:ins w:id="10818" w:author="CR#1588r3" w:date="2020-07-06T21:59:00Z">
        <w:r>
          <w:t xml:space="preserve">     OPTIONAL,   -- Need M</w:t>
        </w:r>
      </w:ins>
    </w:p>
    <w:p w14:paraId="37ADF457" w14:textId="78B9D22E" w:rsidR="0051325E" w:rsidRDefault="0051325E" w:rsidP="0051325E">
      <w:pPr>
        <w:pStyle w:val="PL"/>
        <w:rPr>
          <w:ins w:id="10819" w:author="CR#1588r3" w:date="2020-07-06T21:59:00Z"/>
        </w:rPr>
      </w:pPr>
      <w:ins w:id="10820" w:author="CR#1588r3" w:date="2020-07-06T21:59:00Z">
        <w:r>
          <w:t xml:space="preserve">    resourceAllocationType1GranularityForDCI-Format0-2-r16  ENUMERATED { n2,n4,n8,n16 }      </w:t>
        </w:r>
      </w:ins>
      <w:ins w:id="10821" w:author="CR#1588r3" w:date="2020-07-06T22:03:00Z">
        <w:r>
          <w:t xml:space="preserve">    </w:t>
        </w:r>
      </w:ins>
      <w:ins w:id="10822" w:author="CR#1588r3" w:date="2020-07-06T21:59:00Z">
        <w:r>
          <w:t xml:space="preserve">     OPTIONAL,   -- Need S</w:t>
        </w:r>
      </w:ins>
    </w:p>
    <w:p w14:paraId="7B9D710C" w14:textId="50DBFFF0" w:rsidR="0051325E" w:rsidRDefault="0051325E" w:rsidP="0051325E">
      <w:pPr>
        <w:pStyle w:val="PL"/>
        <w:rPr>
          <w:ins w:id="10823" w:author="CR#1588r3" w:date="2020-07-06T21:59:00Z"/>
        </w:rPr>
      </w:pPr>
      <w:ins w:id="10824" w:author="CR#1588r3" w:date="2020-07-06T21:59:00Z">
        <w:r>
          <w:t xml:space="preserve">    uci-OnPUSCH-ListForDCI-Format0-2-r16        SetupRelease { UCI-OnPUSCH-ListForDCI-Format0-2-r16}  OPTIONAL, </w:t>
        </w:r>
      </w:ins>
      <w:ins w:id="10825" w:author="CR#1588r3" w:date="2020-07-06T22:05:00Z">
        <w:r>
          <w:t xml:space="preserve"> </w:t>
        </w:r>
      </w:ins>
      <w:ins w:id="10826" w:author="CR#1588r3" w:date="2020-07-06T21:59:00Z">
        <w:r>
          <w:t xml:space="preserve"> -- Need M</w:t>
        </w:r>
      </w:ins>
    </w:p>
    <w:p w14:paraId="42E1AEAA" w14:textId="2FC08662" w:rsidR="00A65E28" w:rsidDel="0051325E" w:rsidRDefault="00A65E28" w:rsidP="0051325E">
      <w:pPr>
        <w:pStyle w:val="PL"/>
        <w:rPr>
          <w:del w:id="10827" w:author="CR#1588r3" w:date="2020-07-06T22:06:00Z"/>
        </w:rPr>
      </w:pPr>
      <w:del w:id="10828" w:author="CR#1588r3" w:date="2020-07-06T22:06:00Z">
        <w:r w:rsidDel="0051325E">
          <w:delText xml:space="preserve">    pusch-RepTypeIndicator                  SEQUENCE {</w:delText>
        </w:r>
      </w:del>
    </w:p>
    <w:p w14:paraId="66F68DA4" w14:textId="30A63126" w:rsidR="00A65E28" w:rsidDel="0051325E" w:rsidRDefault="00A65E28" w:rsidP="00A65E28">
      <w:pPr>
        <w:pStyle w:val="PL"/>
        <w:rPr>
          <w:del w:id="10829" w:author="CR#1588r3" w:date="2020-07-06T22:06:00Z"/>
        </w:rPr>
      </w:pPr>
      <w:del w:id="10830" w:author="CR#1588r3" w:date="2020-07-06T22:06:00Z">
        <w:r w:rsidDel="0051325E">
          <w:delText xml:space="preserve">        pusch-RepTypeIndicatorForDCI-Format0-2-r16  ENUMERATED { pusch-RepTypeA, pusch-RepTypeB}      OPTIONAL,   -- Need M</w:delText>
        </w:r>
      </w:del>
    </w:p>
    <w:p w14:paraId="1BA4BD46" w14:textId="1A9A3283" w:rsidR="00A65E28" w:rsidDel="0051325E" w:rsidRDefault="00A65E28" w:rsidP="00A65E28">
      <w:pPr>
        <w:pStyle w:val="PL"/>
        <w:rPr>
          <w:del w:id="10831" w:author="CR#1588r3" w:date="2020-07-06T22:06:00Z"/>
        </w:rPr>
      </w:pPr>
      <w:del w:id="10832" w:author="CR#1588r3" w:date="2020-07-06T22:06:00Z">
        <w:r w:rsidDel="0051325E">
          <w:delText xml:space="preserve">        pusch-RepTypeIndicatorForDCI-Format0-1-r16  ENUMERATED { pusch-RepTypeA, pusch-RepTypeB}      OPTIONAL    -- Need M</w:delText>
        </w:r>
      </w:del>
    </w:p>
    <w:p w14:paraId="19FDE11A" w14:textId="4C10EDB5" w:rsidR="00A65E28" w:rsidDel="0051325E" w:rsidRDefault="00A65E28" w:rsidP="00A65E28">
      <w:pPr>
        <w:pStyle w:val="PL"/>
        <w:rPr>
          <w:del w:id="10833" w:author="CR#1588r3" w:date="2020-07-06T22:06:00Z"/>
        </w:rPr>
      </w:pPr>
      <w:del w:id="10834" w:author="CR#1588r3" w:date="2020-07-06T22:06:00Z">
        <w:r w:rsidDel="0051325E">
          <w:delText xml:space="preserve">    },</w:delText>
        </w:r>
      </w:del>
    </w:p>
    <w:p w14:paraId="3BB15E8A" w14:textId="59D73B4F" w:rsidR="00A65E28" w:rsidDel="0051325E" w:rsidRDefault="00A65E28" w:rsidP="00A65E28">
      <w:pPr>
        <w:pStyle w:val="PL"/>
        <w:rPr>
          <w:del w:id="10835" w:author="CR#1588r3" w:date="2020-07-06T22:06:00Z"/>
        </w:rPr>
      </w:pPr>
      <w:del w:id="10836" w:author="CR#1588r3" w:date="2020-07-06T22:06:00Z">
        <w:r w:rsidDel="0051325E">
          <w:delText xml:space="preserve">    configurableFieldForDCI-Format0-2       SEQUENCE {</w:delText>
        </w:r>
      </w:del>
    </w:p>
    <w:p w14:paraId="1E84A189" w14:textId="58D926EB" w:rsidR="00A65E28" w:rsidDel="0051325E" w:rsidRDefault="00A65E28" w:rsidP="00A65E28">
      <w:pPr>
        <w:pStyle w:val="PL"/>
        <w:rPr>
          <w:del w:id="10837" w:author="CR#1588r3" w:date="2020-07-06T22:06:00Z"/>
        </w:rPr>
      </w:pPr>
      <w:del w:id="10838" w:author="CR#1588r3" w:date="2020-07-06T22:06:00Z">
        <w:r w:rsidDel="0051325E">
          <w:lastRenderedPageBreak/>
          <w:delText xml:space="preserve">        harq-ProcessNumberSizeForDCI-Format0-2-r16      INTEGER (0..4)                                OPTIONAL,   -- Need M</w:delText>
        </w:r>
      </w:del>
    </w:p>
    <w:p w14:paraId="6135D098" w14:textId="3F4602BA" w:rsidR="00A65E28" w:rsidDel="0051325E" w:rsidRDefault="00A65E28" w:rsidP="00A65E28">
      <w:pPr>
        <w:pStyle w:val="PL"/>
        <w:rPr>
          <w:del w:id="10839" w:author="CR#1588r3" w:date="2020-07-06T22:06:00Z"/>
        </w:rPr>
      </w:pPr>
      <w:del w:id="10840" w:author="CR#1588r3" w:date="2020-07-06T22:06:00Z">
        <w:r w:rsidDel="0051325E">
          <w:delText xml:space="preserve">        dmrs-SequenceInitializationForDCI-Format0-2-r16 ENUMERATED {enabled}                          OPTIONAL,   -- Need S</w:delText>
        </w:r>
      </w:del>
    </w:p>
    <w:p w14:paraId="68905087" w14:textId="1CDE6C99" w:rsidR="00A65E28" w:rsidDel="0051325E" w:rsidRDefault="00A65E28" w:rsidP="00A65E28">
      <w:pPr>
        <w:pStyle w:val="PL"/>
        <w:rPr>
          <w:del w:id="10841" w:author="CR#1588r3" w:date="2020-07-06T22:06:00Z"/>
        </w:rPr>
      </w:pPr>
      <w:del w:id="10842" w:author="CR#1588r3" w:date="2020-07-06T22:06:00Z">
        <w:r w:rsidDel="0051325E">
          <w:delText xml:space="preserve">        numberOfBitsForRV-ForDCI-Format0-2-r16          INTEGER (0..2)                                OPTIONAL,   -- Need M</w:delText>
        </w:r>
      </w:del>
    </w:p>
    <w:p w14:paraId="036E27CF" w14:textId="47C053F8" w:rsidR="00A65E28" w:rsidDel="0051325E" w:rsidRDefault="00A65E28" w:rsidP="00A65E28">
      <w:pPr>
        <w:pStyle w:val="PL"/>
        <w:rPr>
          <w:del w:id="10843" w:author="CR#1588r3" w:date="2020-07-06T22:06:00Z"/>
        </w:rPr>
      </w:pPr>
      <w:del w:id="10844" w:author="CR#1588r3" w:date="2020-07-06T22:06:00Z">
        <w:r w:rsidDel="0051325E">
          <w:delText xml:space="preserve">        ...</w:delText>
        </w:r>
      </w:del>
    </w:p>
    <w:p w14:paraId="33F9DEBB" w14:textId="296940BF" w:rsidR="00A65E28" w:rsidDel="0051325E" w:rsidRDefault="00A65E28" w:rsidP="00A65E28">
      <w:pPr>
        <w:pStyle w:val="PL"/>
        <w:rPr>
          <w:del w:id="10845" w:author="CR#1588r3" w:date="2020-07-06T22:06:00Z"/>
        </w:rPr>
      </w:pPr>
      <w:del w:id="10846" w:author="CR#1588r3" w:date="2020-07-06T22:06:00Z">
        <w:r w:rsidDel="0051325E">
          <w:delText xml:space="preserve">    },</w:delText>
        </w:r>
      </w:del>
    </w:p>
    <w:p w14:paraId="13E27E0F" w14:textId="04840AC9" w:rsidR="00A65E28" w:rsidDel="0051325E" w:rsidRDefault="00A65E28" w:rsidP="00A65E28">
      <w:pPr>
        <w:pStyle w:val="PL"/>
        <w:rPr>
          <w:del w:id="10847" w:author="CR#1588r3" w:date="2020-07-06T22:06:00Z"/>
        </w:rPr>
      </w:pPr>
      <w:del w:id="10848" w:author="CR#1588r3" w:date="2020-07-06T22:06:00Z">
        <w:r w:rsidDel="0051325E">
          <w:delText xml:space="preserve">    resourceAllocationType1GranularityForDCI-Format0-2-r16  ENUMERATED { n2,n4,n8,n16 }               OPTIONAL,   -- Need S</w:delText>
        </w:r>
      </w:del>
    </w:p>
    <w:p w14:paraId="730ABBEB" w14:textId="7360D90A" w:rsidR="00A65E28" w:rsidDel="0051325E" w:rsidRDefault="00A65E28" w:rsidP="00A65E28">
      <w:pPr>
        <w:pStyle w:val="PL"/>
        <w:rPr>
          <w:del w:id="10849" w:author="CR#1588r3" w:date="2020-07-06T22:06:00Z"/>
        </w:rPr>
      </w:pPr>
      <w:del w:id="10850" w:author="CR#1588r3" w:date="2020-07-06T22:06:00Z">
        <w:r w:rsidDel="0051325E">
          <w:delText xml:space="preserve">    frequencyHoppingForDCI-Format0-2-r16    CHOICE {</w:delText>
        </w:r>
      </w:del>
    </w:p>
    <w:p w14:paraId="7DD82898" w14:textId="219CC350" w:rsidR="00A65E28" w:rsidDel="0051325E" w:rsidRDefault="00A65E28" w:rsidP="00A65E28">
      <w:pPr>
        <w:pStyle w:val="PL"/>
        <w:rPr>
          <w:del w:id="10851" w:author="CR#1588r3" w:date="2020-07-06T22:06:00Z"/>
        </w:rPr>
      </w:pPr>
      <w:del w:id="10852" w:author="CR#1588r3" w:date="2020-07-06T22:06:00Z">
        <w:r w:rsidDel="0051325E">
          <w:delText xml:space="preserve">        pusch-RepTypeA                          ENUMERATED {intraSlot, interSlot},</w:delText>
        </w:r>
      </w:del>
    </w:p>
    <w:p w14:paraId="689A43BB" w14:textId="5F70AA37" w:rsidR="00A65E28" w:rsidDel="0051325E" w:rsidRDefault="00A65E28" w:rsidP="00A65E28">
      <w:pPr>
        <w:pStyle w:val="PL"/>
        <w:rPr>
          <w:del w:id="10853" w:author="CR#1588r3" w:date="2020-07-06T22:06:00Z"/>
        </w:rPr>
      </w:pPr>
      <w:del w:id="10854" w:author="CR#1588r3" w:date="2020-07-06T22:06:00Z">
        <w:r w:rsidDel="0051325E">
          <w:delText xml:space="preserve">        pusch-RepTypeB                          ENUMERATED {interRepetition, interSlot}</w:delText>
        </w:r>
      </w:del>
    </w:p>
    <w:p w14:paraId="01254829" w14:textId="14E04EF4" w:rsidR="00A65E28" w:rsidDel="0051325E" w:rsidRDefault="00A65E28" w:rsidP="00A65E28">
      <w:pPr>
        <w:pStyle w:val="PL"/>
        <w:rPr>
          <w:del w:id="10855" w:author="CR#1588r3" w:date="2020-07-06T22:06:00Z"/>
        </w:rPr>
      </w:pPr>
      <w:del w:id="10856" w:author="CR#1588r3" w:date="2020-07-06T22:06:00Z">
        <w:r w:rsidDel="0051325E">
          <w:delText xml:space="preserve">    }                                                                                                 OPTIONAL,   -- Need S</w:delText>
        </w:r>
      </w:del>
    </w:p>
    <w:p w14:paraId="0E4DFD9A" w14:textId="1A18DE77" w:rsidR="00A65E28" w:rsidDel="0051325E" w:rsidRDefault="00A65E28" w:rsidP="00A65E28">
      <w:pPr>
        <w:pStyle w:val="PL"/>
        <w:rPr>
          <w:del w:id="10857" w:author="CR#1588r3" w:date="2020-07-06T22:06:00Z"/>
        </w:rPr>
      </w:pPr>
      <w:del w:id="10858" w:author="CR#1588r3" w:date="2020-07-06T22:06:00Z">
        <w:r w:rsidDel="0051325E">
          <w:delText xml:space="preserve">    frequencyHoppingOffsetListsForDCI-Format0-2-r16 SEQUENCE (SIZE (1..4)) OF INTEGER (1.. maxNrofPhysicalResourceBlocks-1)</w:delText>
        </w:r>
      </w:del>
    </w:p>
    <w:p w14:paraId="6106B2F8" w14:textId="7136548B" w:rsidR="00A65E28" w:rsidDel="0051325E" w:rsidRDefault="00A65E28" w:rsidP="00A65E28">
      <w:pPr>
        <w:pStyle w:val="PL"/>
        <w:rPr>
          <w:del w:id="10859" w:author="CR#1588r3" w:date="2020-07-06T22:06:00Z"/>
        </w:rPr>
      </w:pPr>
      <w:del w:id="10860" w:author="CR#1588r3" w:date="2020-07-06T22:06:00Z">
        <w:r w:rsidDel="0051325E">
          <w:delText xml:space="preserve">                                                                                                      OPTIONAL,   -- Need M</w:delText>
        </w:r>
      </w:del>
    </w:p>
    <w:p w14:paraId="590CB802" w14:textId="02DDE46D" w:rsidR="00A65E28" w:rsidDel="0051325E" w:rsidRDefault="00A65E28" w:rsidP="00A65E28">
      <w:pPr>
        <w:pStyle w:val="PL"/>
        <w:rPr>
          <w:del w:id="10861" w:author="CR#1588r3" w:date="2020-07-06T22:06:00Z"/>
        </w:rPr>
      </w:pPr>
      <w:del w:id="10862" w:author="CR#1588r3" w:date="2020-07-06T22:06:00Z">
        <w:r w:rsidDel="0051325E">
          <w:delText xml:space="preserve">    uci-OnPUSCH-ForDCI-Format0-2-r16            SetupRelease { UCI-OnPUSCH-ForDCI-Format0-2-r16 }     OPTIONAL,   -- Need M</w:delText>
        </w:r>
      </w:del>
    </w:p>
    <w:p w14:paraId="57FC1A10" w14:textId="5CB89184" w:rsidR="00A65E28" w:rsidDel="0051325E" w:rsidRDefault="00A65E28" w:rsidP="00A65E28">
      <w:pPr>
        <w:pStyle w:val="PL"/>
        <w:rPr>
          <w:del w:id="10863" w:author="CR#1588r3" w:date="2020-07-06T22:06:00Z"/>
        </w:rPr>
      </w:pPr>
      <w:del w:id="10864" w:author="CR#1588r3" w:date="2020-07-06T22:06:00Z">
        <w:r w:rsidDel="0051325E">
          <w:delText xml:space="preserve">    uci-OnPUSCH-ListForDCI-Format0-2-r16        SEQUENCE (SIZE (1..2)) OF UCI-OnPUSCH-ForDCI-Format0-2-r16  OPTIONAL,  -- Need M</w:delText>
        </w:r>
      </w:del>
    </w:p>
    <w:p w14:paraId="7D80C2E2" w14:textId="0F41C692" w:rsidR="00A65E28" w:rsidDel="0051325E" w:rsidRDefault="00A65E28" w:rsidP="00A65E28">
      <w:pPr>
        <w:pStyle w:val="PL"/>
        <w:rPr>
          <w:del w:id="10865" w:author="CR#1588r3" w:date="2020-07-06T22:06:00Z"/>
        </w:rPr>
      </w:pPr>
      <w:del w:id="10866" w:author="CR#1588r3" w:date="2020-07-06T22:06:00Z">
        <w:r w:rsidDel="0051325E">
          <w:delText xml:space="preserve">    uci-OnPUSCH-ListForDCI-Format0-1-r16        SEQUENCE (SIZE (1..2)) OF UCI-OnPUSCH                 OPTIONAL,   -- Need M</w:delText>
        </w:r>
      </w:del>
    </w:p>
    <w:p w14:paraId="4FC14798" w14:textId="77777777" w:rsidR="00A65E28" w:rsidRDefault="00A65E28" w:rsidP="00A65E28">
      <w:pPr>
        <w:pStyle w:val="PL"/>
      </w:pPr>
      <w:r>
        <w:t xml:space="preserve">    pusch-TimeDomainAllocationListForDCI-Format0-2-r16  SetupRelease { PUSCH-TimeDomainResourceAllocationList</w:t>
      </w:r>
      <w:del w:id="10867" w:author="CR#1666r1" w:date="2020-06-17T15:39:00Z">
        <w:r>
          <w:delText>New</w:delText>
        </w:r>
      </w:del>
      <w:r>
        <w:t>-r16 }</w:t>
      </w:r>
    </w:p>
    <w:p w14:paraId="44E476D9" w14:textId="77777777" w:rsidR="00A65E28" w:rsidRDefault="00A65E28" w:rsidP="00A65E28">
      <w:pPr>
        <w:pStyle w:val="PL"/>
      </w:pPr>
      <w:r>
        <w:t xml:space="preserve">                                                                                                      OPTIONAL,   -- Need M</w:t>
      </w:r>
    </w:p>
    <w:p w14:paraId="6B7A2D4D" w14:textId="77777777" w:rsidR="0051325E" w:rsidRDefault="0051325E" w:rsidP="0051325E">
      <w:pPr>
        <w:pStyle w:val="PL"/>
        <w:rPr>
          <w:ins w:id="10868" w:author="CR#1588r3" w:date="2020-07-06T22:06:00Z"/>
        </w:rPr>
      </w:pPr>
      <w:ins w:id="10869" w:author="CR#1588r3" w:date="2020-07-06T22:06:00Z">
        <w:r>
          <w:tab/>
          <w:t>-- End of the parameters for DCI format 0_2 introduced in V16.1.0</w:t>
        </w:r>
      </w:ins>
    </w:p>
    <w:p w14:paraId="4928D7A3" w14:textId="77777777" w:rsidR="0051325E" w:rsidRDefault="0051325E" w:rsidP="0051325E">
      <w:pPr>
        <w:pStyle w:val="PL"/>
        <w:rPr>
          <w:ins w:id="10870" w:author="CR#1588r3" w:date="2020-07-06T22:06:00Z"/>
        </w:rPr>
      </w:pPr>
    </w:p>
    <w:p w14:paraId="01E9FE26" w14:textId="77777777" w:rsidR="0051325E" w:rsidRDefault="0051325E" w:rsidP="0051325E">
      <w:pPr>
        <w:pStyle w:val="PL"/>
        <w:rPr>
          <w:ins w:id="10871" w:author="CR#1588r3" w:date="2020-07-06T22:06:00Z"/>
        </w:rPr>
      </w:pPr>
      <w:ins w:id="10872" w:author="CR#1588r3" w:date="2020-07-06T22:06:00Z">
        <w:r>
          <w:tab/>
          <w:t>-- Start of the parameters for DCI format 0_1 introduced in V16.1.0</w:t>
        </w:r>
      </w:ins>
    </w:p>
    <w:p w14:paraId="0BB03A80" w14:textId="7FE150E9" w:rsidR="00A65E28" w:rsidRDefault="00A65E28" w:rsidP="0051325E">
      <w:pPr>
        <w:pStyle w:val="PL"/>
      </w:pPr>
      <w:r>
        <w:t xml:space="preserve">    pusch-TimeDomainAllocationListForDCI-Format0-1-r16  SetupRelease { PUSCH-TimeDomainResourceAllocationList</w:t>
      </w:r>
      <w:del w:id="10873" w:author="CR#1666r1" w:date="2020-06-17T15:39:00Z">
        <w:r>
          <w:delText>New</w:delText>
        </w:r>
      </w:del>
      <w:r>
        <w:t>-r16 }</w:t>
      </w:r>
    </w:p>
    <w:p w14:paraId="02C107E9" w14:textId="77777777" w:rsidR="00A65E28" w:rsidRDefault="00A65E28" w:rsidP="00A65E28">
      <w:pPr>
        <w:pStyle w:val="PL"/>
      </w:pPr>
      <w:r>
        <w:t xml:space="preserve">                                                                                                      OPTIONAL,   -- Need M</w:t>
      </w:r>
    </w:p>
    <w:p w14:paraId="359B6D30" w14:textId="49E381E4" w:rsidR="0051325E" w:rsidRDefault="0051325E" w:rsidP="0051325E">
      <w:pPr>
        <w:pStyle w:val="PL"/>
        <w:rPr>
          <w:ins w:id="10874" w:author="CR#1588r3" w:date="2020-07-06T22:08:00Z"/>
        </w:rPr>
      </w:pPr>
      <w:ins w:id="10875" w:author="CR#1588r3" w:date="2020-07-06T22:08:00Z">
        <w:r>
          <w:t xml:space="preserve">    invalidSymbolPatternIndicatorForDCI-Format0-1-r16 ENUMERATED {enabled}                            OPTIONAL,   -- Need S</w:t>
        </w:r>
      </w:ins>
    </w:p>
    <w:p w14:paraId="26B889FB" w14:textId="2AB8D391" w:rsidR="0051325E" w:rsidRDefault="0051325E" w:rsidP="0051325E">
      <w:pPr>
        <w:pStyle w:val="PL"/>
        <w:rPr>
          <w:ins w:id="10876" w:author="CR#1588r3" w:date="2020-07-06T22:08:00Z"/>
        </w:rPr>
      </w:pPr>
      <w:ins w:id="10877" w:author="CR#1588r3" w:date="2020-07-06T22:08:00Z">
        <w:r>
          <w:t xml:space="preserve">    priorityIndicatorForDCI-Format0-1-r16         </w:t>
        </w:r>
      </w:ins>
      <w:ins w:id="10878" w:author="CR#1588r3" w:date="2020-07-06T22:09:00Z">
        <w:r>
          <w:t xml:space="preserve">   </w:t>
        </w:r>
      </w:ins>
      <w:ins w:id="10879" w:author="CR#1588r3" w:date="2020-07-06T22:08:00Z">
        <w:r>
          <w:t xml:space="preserve"> ENUMERATED {enabled}                            OPTIONAL,   -- Need S</w:t>
        </w:r>
      </w:ins>
    </w:p>
    <w:p w14:paraId="0D02F1D2" w14:textId="02D81C49" w:rsidR="0051325E" w:rsidRDefault="0051325E" w:rsidP="0051325E">
      <w:pPr>
        <w:pStyle w:val="PL"/>
        <w:rPr>
          <w:ins w:id="10880" w:author="CR#1588r3" w:date="2020-07-06T22:08:00Z"/>
        </w:rPr>
      </w:pPr>
      <w:ins w:id="10881" w:author="CR#1588r3" w:date="2020-07-06T22:08:00Z">
        <w:r>
          <w:t xml:space="preserve">    pusch-RepTypeIndicatorForDCI-Format0-1-r16    </w:t>
        </w:r>
      </w:ins>
      <w:ins w:id="10882" w:author="CR#1588r3" w:date="2020-07-06T22:09:00Z">
        <w:r>
          <w:t xml:space="preserve">  </w:t>
        </w:r>
      </w:ins>
      <w:ins w:id="10883" w:author="CR#1588r3" w:date="2020-07-06T22:08:00Z">
        <w:r>
          <w:t xml:space="preserve">  ENUMERATED { pusch-RepTypeA, pusch-RepTypeB}    OPTIONAL,   -- Need R</w:t>
        </w:r>
      </w:ins>
    </w:p>
    <w:p w14:paraId="42592D17" w14:textId="244AC31B" w:rsidR="00A65E28" w:rsidDel="0051325E" w:rsidRDefault="00A65E28" w:rsidP="0051325E">
      <w:pPr>
        <w:pStyle w:val="PL"/>
        <w:rPr>
          <w:del w:id="10884" w:author="CR#1588r3" w:date="2020-07-06T22:09:00Z"/>
        </w:rPr>
      </w:pPr>
      <w:del w:id="10885" w:author="CR#1588r3" w:date="2020-07-06T22:09:00Z">
        <w:r w:rsidDel="0051325E">
          <w:delText xml:space="preserve">    maxRankForDCI-Format0-2-r16                 INTEGER (1..4)                                        OPTIONAL, -- Cond codebookBased</w:delText>
        </w:r>
      </w:del>
    </w:p>
    <w:p w14:paraId="7223B514" w14:textId="6F439785" w:rsidR="00A65E28" w:rsidDel="0051325E" w:rsidRDefault="00A65E28" w:rsidP="00A65E28">
      <w:pPr>
        <w:pStyle w:val="PL"/>
        <w:rPr>
          <w:del w:id="10886" w:author="CR#1588r3" w:date="2020-07-06T22:09:00Z"/>
        </w:rPr>
      </w:pPr>
      <w:del w:id="10887" w:author="CR#1588r3" w:date="2020-07-06T22:09:00Z">
        <w:r w:rsidDel="0051325E">
          <w:delText xml:space="preserve">    codebookSubsetForDCI-Format0-2-r16          ENUMERATED {fullyAndPartialAndNonCoherent, partialAndNonCoherent,nonCoherent}</w:delText>
        </w:r>
      </w:del>
    </w:p>
    <w:p w14:paraId="5EE6BC6C" w14:textId="2C0411CB" w:rsidR="00A65E28" w:rsidDel="0051325E" w:rsidRDefault="00A65E28" w:rsidP="00A65E28">
      <w:pPr>
        <w:pStyle w:val="PL"/>
        <w:rPr>
          <w:del w:id="10888" w:author="CR#1588r3" w:date="2020-07-06T22:09:00Z"/>
        </w:rPr>
      </w:pPr>
      <w:del w:id="10889" w:author="CR#1588r3" w:date="2020-07-06T22:09:00Z">
        <w:r w:rsidDel="0051325E">
          <w:delText xml:space="preserve">                                                                                                      OPTIONAL, -- Cond codebookBased</w:delText>
        </w:r>
      </w:del>
    </w:p>
    <w:p w14:paraId="54D75453" w14:textId="06267636" w:rsidR="00A65E28" w:rsidDel="0051325E" w:rsidRDefault="00A65E28" w:rsidP="00A65E28">
      <w:pPr>
        <w:pStyle w:val="PL"/>
        <w:rPr>
          <w:del w:id="10890" w:author="CR#1588r3" w:date="2020-07-06T22:09:00Z"/>
        </w:rPr>
      </w:pPr>
      <w:del w:id="10891" w:author="CR#1588r3" w:date="2020-07-06T22:09:00Z">
        <w:r w:rsidDel="0051325E">
          <w:delText xml:space="preserve">    dmrs-UplinkForPUSCH-MappingTypeA-ForDCI-Format0-2-r16   SetupRelease { DMRS-UplinkConfig }        OPTIONAL,   -- Need M</w:delText>
        </w:r>
      </w:del>
    </w:p>
    <w:p w14:paraId="63CACCDE" w14:textId="2EDA83DE" w:rsidR="00A65E28" w:rsidDel="0051325E" w:rsidRDefault="00A65E28" w:rsidP="00A65E28">
      <w:pPr>
        <w:pStyle w:val="PL"/>
        <w:rPr>
          <w:del w:id="10892" w:author="CR#1588r3" w:date="2020-07-06T22:09:00Z"/>
        </w:rPr>
      </w:pPr>
      <w:del w:id="10893" w:author="CR#1588r3" w:date="2020-07-06T22:09:00Z">
        <w:r w:rsidDel="0051325E">
          <w:delText xml:space="preserve">    dmrs-UplinkForPUSCH-MappingTypeB-ForDCI-Format0-2-r16   SetupRelease { DMRS-UplinkConfig }        OPTIONAL,   -- Need M</w:delText>
        </w:r>
      </w:del>
    </w:p>
    <w:p w14:paraId="76223CE2" w14:textId="2E1C0B60" w:rsidR="00A65E28" w:rsidDel="0051325E" w:rsidRDefault="00A65E28" w:rsidP="00A65E28">
      <w:pPr>
        <w:pStyle w:val="PL"/>
        <w:rPr>
          <w:del w:id="10894" w:author="CR#1588r3" w:date="2020-07-06T22:09:00Z"/>
        </w:rPr>
      </w:pPr>
      <w:del w:id="10895" w:author="CR#1588r3" w:date="2020-07-06T22:09:00Z">
        <w:r w:rsidDel="0051325E">
          <w:delText xml:space="preserve">    mcs-TableForDCI-Format0-2-r16                    ENUMERATED {qam256, qam64LowSE}                  OPTIONAL,   -- Need S</w:delText>
        </w:r>
      </w:del>
    </w:p>
    <w:p w14:paraId="1A869AF2" w14:textId="4F5FA896" w:rsidR="00A65E28" w:rsidDel="0051325E" w:rsidRDefault="00A65E28" w:rsidP="00A65E28">
      <w:pPr>
        <w:pStyle w:val="PL"/>
        <w:rPr>
          <w:del w:id="10896" w:author="CR#1588r3" w:date="2020-07-06T22:09:00Z"/>
        </w:rPr>
      </w:pPr>
      <w:del w:id="10897" w:author="CR#1588r3" w:date="2020-07-06T22:09:00Z">
        <w:r w:rsidDel="0051325E">
          <w:delText xml:space="preserve">    mcs-TableTransformPrecoderForDCI-Format0-2-r16   ENUMERATED {qam256, qam64LowSE}                  OPTIONAL,   -- Need S</w:delText>
        </w:r>
      </w:del>
    </w:p>
    <w:p w14:paraId="38F2FEAC" w14:textId="135EEEF6" w:rsidR="00A65E28" w:rsidDel="0051325E" w:rsidRDefault="00A65E28" w:rsidP="00A65E28">
      <w:pPr>
        <w:pStyle w:val="PL"/>
        <w:rPr>
          <w:del w:id="10898" w:author="CR#1588r3" w:date="2020-07-06T22:09:00Z"/>
        </w:rPr>
      </w:pPr>
      <w:del w:id="10899" w:author="CR#1588r3" w:date="2020-07-06T22:09:00Z">
        <w:r w:rsidDel="0051325E">
          <w:delText xml:space="preserve">    resourceAllocationForDCI-Format0-2-r16           ENUMERATED { resourceAllocationType0, resourceAllocationType1, dynamicSwitch},</w:delText>
        </w:r>
      </w:del>
    </w:p>
    <w:p w14:paraId="5D20CE45" w14:textId="18336418" w:rsidR="00A65E28" w:rsidDel="0051325E" w:rsidRDefault="00A65E28" w:rsidP="00A65E28">
      <w:pPr>
        <w:pStyle w:val="PL"/>
        <w:rPr>
          <w:del w:id="10900" w:author="CR#1588r3" w:date="2020-07-06T22:09:00Z"/>
        </w:rPr>
      </w:pPr>
      <w:del w:id="10901" w:author="CR#1588r3" w:date="2020-07-06T22:09:00Z">
        <w:r w:rsidDel="0051325E">
          <w:delText xml:space="preserve">    priorityIndicator                           SEQUENCE {</w:delText>
        </w:r>
      </w:del>
    </w:p>
    <w:p w14:paraId="4E961956" w14:textId="4726C51D" w:rsidR="00A65E28" w:rsidDel="0051325E" w:rsidRDefault="00A65E28" w:rsidP="00A65E28">
      <w:pPr>
        <w:pStyle w:val="PL"/>
        <w:rPr>
          <w:del w:id="10902" w:author="CR#1588r3" w:date="2020-07-06T22:09:00Z"/>
        </w:rPr>
      </w:pPr>
      <w:del w:id="10903" w:author="CR#1588r3" w:date="2020-07-06T22:09:00Z">
        <w:r w:rsidDel="0051325E">
          <w:delText xml:space="preserve">        priorityIndicatorForDCI-Format0-2-r16       ENUMERATED {enabled}                              OPTIONAL,   -- Need S</w:delText>
        </w:r>
      </w:del>
    </w:p>
    <w:p w14:paraId="6F56E423" w14:textId="3B046188" w:rsidR="00A65E28" w:rsidDel="0051325E" w:rsidRDefault="00A65E28" w:rsidP="00A65E28">
      <w:pPr>
        <w:pStyle w:val="PL"/>
        <w:rPr>
          <w:del w:id="10904" w:author="CR#1588r3" w:date="2020-07-06T22:09:00Z"/>
        </w:rPr>
      </w:pPr>
      <w:del w:id="10905" w:author="CR#1588r3" w:date="2020-07-06T22:09:00Z">
        <w:r w:rsidDel="0051325E">
          <w:delText xml:space="preserve">        priorityIndicatorForDCI-Format0-1-r16       ENUMERATED {enabled}                              OPTIONAL    -- Need S</w:delText>
        </w:r>
      </w:del>
    </w:p>
    <w:p w14:paraId="737B0221" w14:textId="67B6B27A" w:rsidR="00A65E28" w:rsidDel="0051325E" w:rsidRDefault="00A65E28" w:rsidP="00A65E28">
      <w:pPr>
        <w:pStyle w:val="PL"/>
        <w:rPr>
          <w:del w:id="10906" w:author="CR#1588r3" w:date="2020-07-06T22:09:00Z"/>
        </w:rPr>
      </w:pPr>
      <w:del w:id="10907" w:author="CR#1588r3" w:date="2020-07-06T22:09:00Z">
        <w:r w:rsidDel="0051325E">
          <w:delText xml:space="preserve">    }                                                                                                 OPTIONAL,   -- Need N</w:delText>
        </w:r>
      </w:del>
    </w:p>
    <w:p w14:paraId="510DB016" w14:textId="3AC77D6B" w:rsidR="00A65E28" w:rsidDel="0051325E" w:rsidRDefault="00A65E28" w:rsidP="00A65E28">
      <w:pPr>
        <w:pStyle w:val="PL"/>
        <w:rPr>
          <w:del w:id="10908" w:author="CR#1588r3" w:date="2020-07-06T22:09:00Z"/>
        </w:rPr>
      </w:pPr>
      <w:del w:id="10909" w:author="CR#1588r3" w:date="2020-07-06T22:09:00Z">
        <w:r w:rsidDel="0051325E">
          <w:delText xml:space="preserve">    invalidSymbolPatternIndicator               SEQUENCE {</w:delText>
        </w:r>
      </w:del>
    </w:p>
    <w:p w14:paraId="15291ED3" w14:textId="4BAAF13D" w:rsidR="00A65E28" w:rsidDel="0051325E" w:rsidRDefault="00A65E28" w:rsidP="00A65E28">
      <w:pPr>
        <w:pStyle w:val="PL"/>
        <w:rPr>
          <w:del w:id="10910" w:author="CR#1588r3" w:date="2020-07-06T22:09:00Z"/>
        </w:rPr>
      </w:pPr>
      <w:del w:id="10911" w:author="CR#1588r3" w:date="2020-07-06T22:09:00Z">
        <w:r w:rsidDel="0051325E">
          <w:delText xml:space="preserve">        invalidSymbolPatternIndicatorForDCI-Format0-1-r16   ENUMERATED {enabled}                      OPTIONAL,   -- Need S</w:delText>
        </w:r>
      </w:del>
    </w:p>
    <w:p w14:paraId="65904E88" w14:textId="59981054" w:rsidR="00A65E28" w:rsidDel="0051325E" w:rsidRDefault="00A65E28" w:rsidP="00A65E28">
      <w:pPr>
        <w:pStyle w:val="PL"/>
        <w:rPr>
          <w:del w:id="10912" w:author="CR#1588r3" w:date="2020-07-06T22:09:00Z"/>
        </w:rPr>
      </w:pPr>
      <w:del w:id="10913" w:author="CR#1588r3" w:date="2020-07-06T22:09:00Z">
        <w:r w:rsidDel="0051325E">
          <w:delText xml:space="preserve">        invalidSymbolPatternIndicatorForDCI-Format0-2-r16   ENUMERATED {enabled}                      OPTIONAL    -- Need S</w:delText>
        </w:r>
      </w:del>
    </w:p>
    <w:p w14:paraId="6C2194FD" w14:textId="3462F6C5" w:rsidR="00A65E28" w:rsidDel="0051325E" w:rsidRDefault="00A65E28" w:rsidP="00A65E28">
      <w:pPr>
        <w:pStyle w:val="PL"/>
        <w:rPr>
          <w:del w:id="10914" w:author="CR#1588r3" w:date="2020-07-06T22:09:00Z"/>
        </w:rPr>
      </w:pPr>
      <w:del w:id="10915" w:author="CR#1588r3" w:date="2020-07-06T22:09:00Z">
        <w:r w:rsidDel="0051325E">
          <w:delText xml:space="preserve">    }                                                                                                 OPTIONAL,   -- Need N</w:delText>
        </w:r>
      </w:del>
    </w:p>
    <w:p w14:paraId="5F5DA917" w14:textId="77777777" w:rsidR="00A65E28" w:rsidRDefault="00A65E28" w:rsidP="00A65E28">
      <w:pPr>
        <w:pStyle w:val="PL"/>
      </w:pPr>
      <w:r>
        <w:t xml:space="preserve">    frequencyHoppingForDCI-Format0-1-r16        ENUMERATED {interRepetition, interSlot}               OPTIONAL,   -- Cond RepTypeB</w:t>
      </w:r>
    </w:p>
    <w:p w14:paraId="74E9597E" w14:textId="19AC55F1" w:rsidR="0051325E" w:rsidRDefault="0051325E" w:rsidP="0051325E">
      <w:pPr>
        <w:pStyle w:val="PL"/>
        <w:rPr>
          <w:ins w:id="10916" w:author="CR#1588r3" w:date="2020-07-06T22:09:00Z"/>
        </w:rPr>
      </w:pPr>
      <w:ins w:id="10917" w:author="CR#1588r3" w:date="2020-07-06T22:09:00Z">
        <w:r>
          <w:t xml:space="preserve">    uci-OnPUSCH-ListForDCI-Format0-1-r16        SetupRelease { UCI-OnPUSCH-ListForDCI-Format0-1-r16  } OPTIONAL,  -- Need M</w:t>
        </w:r>
      </w:ins>
    </w:p>
    <w:p w14:paraId="371B21D9" w14:textId="0369BFBE" w:rsidR="0051325E" w:rsidRDefault="0051325E" w:rsidP="0051325E">
      <w:pPr>
        <w:pStyle w:val="PL"/>
        <w:rPr>
          <w:ins w:id="10918" w:author="CR#1588r3" w:date="2020-07-06T22:10:00Z"/>
        </w:rPr>
      </w:pPr>
      <w:ins w:id="10919" w:author="CR#1588r3" w:date="2020-07-06T22:09:00Z">
        <w:r>
          <w:t xml:space="preserve">    -- End of the parameters for DCI format 0_1 introduced in V16.1.0</w:t>
        </w:r>
      </w:ins>
    </w:p>
    <w:p w14:paraId="0AED908D" w14:textId="77777777" w:rsidR="0051325E" w:rsidRDefault="0051325E" w:rsidP="0051325E">
      <w:pPr>
        <w:pStyle w:val="PL"/>
        <w:rPr>
          <w:ins w:id="10920" w:author="CR#1588r3" w:date="2020-07-06T22:09:00Z"/>
        </w:rPr>
      </w:pPr>
    </w:p>
    <w:p w14:paraId="272CC8E0" w14:textId="77777777" w:rsidR="00A65E28" w:rsidRDefault="00A65E28" w:rsidP="00A65E28">
      <w:pPr>
        <w:pStyle w:val="PL"/>
      </w:pPr>
      <w:r>
        <w:t xml:space="preserve">    invalidSymbolPattern-r16                    InvalidSymbolPattern-r16                              OPTIONAL,   -- Need S</w:t>
      </w:r>
    </w:p>
    <w:p w14:paraId="7C22F3F7" w14:textId="29C83A17" w:rsidR="00A65E28" w:rsidRDefault="00A65E28" w:rsidP="00A65E28">
      <w:pPr>
        <w:pStyle w:val="PL"/>
      </w:pPr>
      <w:r>
        <w:t xml:space="preserve">    pusch-PowerControl-v16xy                </w:t>
      </w:r>
      <w:ins w:id="10921" w:author="CR#1696r4" w:date="2020-07-09T00:12:00Z">
        <w:r w:rsidR="00B76386">
          <w:t>SetupRelease {</w:t>
        </w:r>
      </w:ins>
      <w:r>
        <w:t>PUSCH-PowerControl-v16xy</w:t>
      </w:r>
      <w:ins w:id="10922" w:author="CR#1696r4" w:date="2020-07-09T00:13:00Z">
        <w:r w:rsidR="00B76386">
          <w:t>}</w:t>
        </w:r>
      </w:ins>
      <w:r>
        <w:t xml:space="preserve">                   </w:t>
      </w:r>
      <w:del w:id="10923" w:author="CR#1696r4" w:date="2020-07-09T00:13:00Z">
        <w:r w:rsidDel="00B76386">
          <w:delText xml:space="preserve"> </w:delText>
        </w:r>
      </w:del>
      <w:del w:id="10924" w:author="CR#1696r4" w:date="2020-07-09T00:12:00Z">
        <w:r w:rsidDel="00B76386">
          <w:delText xml:space="preserve">              </w:delText>
        </w:r>
      </w:del>
      <w:r>
        <w:t>OPTIONAL,   -- Need M</w:t>
      </w:r>
    </w:p>
    <w:p w14:paraId="63F64C94" w14:textId="77777777" w:rsidR="00A65E28" w:rsidRDefault="00A65E28" w:rsidP="00A65E28">
      <w:pPr>
        <w:pStyle w:val="PL"/>
      </w:pPr>
      <w:r>
        <w:t xml:space="preserve">    ul-FullPowerTransmission-r16            ENUMERATED {fullpower, fullpowerMode1, fullpoweMode2}     OPTIONAL</w:t>
      </w:r>
      <w:ins w:id="10925" w:author="CR#1666r1" w:date="2020-06-17T16:13:00Z">
        <w:r>
          <w:t>,</w:t>
        </w:r>
      </w:ins>
      <w:r>
        <w:t xml:space="preserve">   -- Need R</w:t>
      </w:r>
    </w:p>
    <w:p w14:paraId="7AE4C1B9" w14:textId="77777777" w:rsidR="00A65E28" w:rsidRDefault="00A65E28" w:rsidP="0051325E">
      <w:pPr>
        <w:pStyle w:val="PL"/>
        <w:rPr>
          <w:ins w:id="10926" w:author="CR#1666r1" w:date="2020-06-17T15:41:00Z"/>
        </w:rPr>
        <w:pPrChange w:id="10927" w:author="CR#1588r3" w:date="2020-07-06T22: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28" w:author="CR#1666r1" w:date="2020-06-17T15:41:00Z">
        <w:r>
          <w:t xml:space="preserve">    pusch-TimeDomainAllocationListForMultiPUSCH-r16  SetupRelease { PUSCH-TimeDomainResourceAllocationList-r16 }</w:t>
        </w:r>
      </w:ins>
    </w:p>
    <w:p w14:paraId="34E8CEFE" w14:textId="3E40BA88" w:rsidR="00A65E28" w:rsidRDefault="00A65E28" w:rsidP="0051325E">
      <w:pPr>
        <w:pStyle w:val="PL"/>
        <w:rPr>
          <w:ins w:id="10929" w:author="CR#1666r1" w:date="2020-06-17T15:41:00Z"/>
        </w:rPr>
        <w:pPrChange w:id="10930" w:author="CR#1588r3" w:date="2020-07-06T22: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31" w:author="CR#1666r1" w:date="2020-06-17T15:41:00Z">
        <w:r>
          <w:t xml:space="preserve">                                                                                                      OPTIONAL</w:t>
        </w:r>
      </w:ins>
      <w:ins w:id="10932" w:author="CR#1588r3" w:date="2020-07-06T22:11:00Z">
        <w:r w:rsidR="0051325E">
          <w:t>,</w:t>
        </w:r>
      </w:ins>
      <w:ins w:id="10933" w:author="CR#1666r1" w:date="2020-06-17T15:41:00Z">
        <w:r>
          <w:t xml:space="preserve">  --  Need M</w:t>
        </w:r>
      </w:ins>
    </w:p>
    <w:p w14:paraId="5650AD13" w14:textId="77777777" w:rsidR="0051325E" w:rsidRDefault="0051325E" w:rsidP="00A65E28">
      <w:pPr>
        <w:pStyle w:val="PL"/>
        <w:rPr>
          <w:ins w:id="10934" w:author="CR#1588r3" w:date="2020-07-06T22:11:00Z"/>
        </w:rPr>
      </w:pPr>
      <w:ins w:id="10935" w:author="CR#1588r3" w:date="2020-07-06T22:11:00Z">
        <w:r w:rsidRPr="0051325E">
          <w:t xml:space="preserve">    numberOfInvalidSymbolsForDL-UL-Switching-r16        INTEGER (1..4)                                OPTIONAL    -- Cond RepTypeB2</w:t>
        </w:r>
      </w:ins>
    </w:p>
    <w:p w14:paraId="6259B89E" w14:textId="5440D5A3" w:rsidR="00A65E28" w:rsidRDefault="00A65E28" w:rsidP="00A65E28">
      <w:pPr>
        <w:pStyle w:val="PL"/>
      </w:pPr>
      <w:r>
        <w:t xml:space="preserve">    ]]</w:t>
      </w:r>
    </w:p>
    <w:p w14:paraId="270C7724" w14:textId="77777777" w:rsidR="00A65E28" w:rsidRDefault="00A65E28" w:rsidP="00A65E28">
      <w:pPr>
        <w:pStyle w:val="PL"/>
      </w:pPr>
      <w:r>
        <w:t>}</w:t>
      </w:r>
    </w:p>
    <w:p w14:paraId="24436F94" w14:textId="77777777" w:rsidR="00A65E28" w:rsidRDefault="00A65E28" w:rsidP="00A65E28">
      <w:pPr>
        <w:pStyle w:val="PL"/>
      </w:pPr>
    </w:p>
    <w:p w14:paraId="4A1C4FE4" w14:textId="77777777" w:rsidR="00A65E28" w:rsidRDefault="00A65E28" w:rsidP="00A65E28">
      <w:pPr>
        <w:pStyle w:val="PL"/>
      </w:pPr>
      <w:r>
        <w:t>UCI-OnPUSCH ::=                         SEQUENCE {</w:t>
      </w:r>
    </w:p>
    <w:p w14:paraId="3B31B07A" w14:textId="77777777" w:rsidR="00A65E28" w:rsidRDefault="00A65E28" w:rsidP="00A65E28">
      <w:pPr>
        <w:pStyle w:val="PL"/>
      </w:pPr>
      <w:r>
        <w:t xml:space="preserve">    betaOffsets                             CHOICE {</w:t>
      </w:r>
    </w:p>
    <w:p w14:paraId="7C4BF934" w14:textId="77777777" w:rsidR="00A65E28" w:rsidRDefault="00A65E28" w:rsidP="00A65E28">
      <w:pPr>
        <w:pStyle w:val="PL"/>
      </w:pPr>
      <w:r>
        <w:t xml:space="preserve">            dynamic                             SEQUENCE (SIZE (4)) OF BetaOffsets,</w:t>
      </w:r>
    </w:p>
    <w:p w14:paraId="09A44BA3" w14:textId="77777777" w:rsidR="00A65E28" w:rsidRDefault="00A65E28" w:rsidP="00A65E28">
      <w:pPr>
        <w:pStyle w:val="PL"/>
      </w:pPr>
      <w:r>
        <w:t xml:space="preserve">            semiStatic                          BetaOffsets</w:t>
      </w:r>
    </w:p>
    <w:p w14:paraId="7EF6568C" w14:textId="77777777" w:rsidR="00A65E28" w:rsidRDefault="00A65E28" w:rsidP="00A65E28">
      <w:pPr>
        <w:pStyle w:val="PL"/>
      </w:pPr>
      <w:r>
        <w:t xml:space="preserve">    }                                                                                                             OPTIONAL, -- Need M</w:t>
      </w:r>
    </w:p>
    <w:p w14:paraId="4B632AC0" w14:textId="77777777" w:rsidR="00A65E28" w:rsidRDefault="00A65E28" w:rsidP="00A65E28">
      <w:pPr>
        <w:pStyle w:val="PL"/>
      </w:pPr>
      <w:r>
        <w:t xml:space="preserve">    scaling                                 ENUMERATED { f0p5, f0p65, f0p8, f1 }</w:t>
      </w:r>
    </w:p>
    <w:p w14:paraId="366BE530" w14:textId="77777777" w:rsidR="00A65E28" w:rsidRDefault="00A65E28" w:rsidP="00A65E28">
      <w:pPr>
        <w:pStyle w:val="PL"/>
      </w:pPr>
      <w:r>
        <w:t>}</w:t>
      </w:r>
    </w:p>
    <w:p w14:paraId="64442951" w14:textId="77777777" w:rsidR="00A65E28" w:rsidRDefault="00A65E28" w:rsidP="00A65E28">
      <w:pPr>
        <w:pStyle w:val="PL"/>
      </w:pPr>
    </w:p>
    <w:p w14:paraId="25F20230" w14:textId="77777777" w:rsidR="00A65E28" w:rsidRDefault="00A65E28" w:rsidP="00A65E28">
      <w:pPr>
        <w:pStyle w:val="PL"/>
      </w:pPr>
      <w:r>
        <w:t>MinSchedulingOffsetK2-Values-r16 ::=    SEQUENCE (SIZE (1..maxNrOfMinSchedulingOffsetValues-r16)) OF INTEGER (0..maxK2-SchedulingOffset-r16)</w:t>
      </w:r>
    </w:p>
    <w:p w14:paraId="504AA548" w14:textId="77777777" w:rsidR="00A65E28" w:rsidRDefault="00A65E28" w:rsidP="00A65E28">
      <w:pPr>
        <w:pStyle w:val="PL"/>
      </w:pPr>
    </w:p>
    <w:p w14:paraId="5AB39DB0" w14:textId="77777777" w:rsidR="00A65E28" w:rsidRDefault="00A65E28" w:rsidP="00A65E28">
      <w:pPr>
        <w:pStyle w:val="PL"/>
      </w:pPr>
      <w:r>
        <w:t>UCI-OnPUSCH-ForDCI-Format0-2-r16 ::=    SEQUENCE {</w:t>
      </w:r>
    </w:p>
    <w:p w14:paraId="37B53D4F" w14:textId="77777777" w:rsidR="00A65E28" w:rsidRDefault="00A65E28" w:rsidP="00A65E28">
      <w:pPr>
        <w:pStyle w:val="PL"/>
      </w:pPr>
      <w:r>
        <w:t xml:space="preserve">    betaOffsetsForDCI-Format0-2-r16         CHOICE {</w:t>
      </w:r>
    </w:p>
    <w:p w14:paraId="3EFDC768" w14:textId="77777777" w:rsidR="00A65E28" w:rsidRDefault="00A65E28" w:rsidP="00A65E28">
      <w:pPr>
        <w:pStyle w:val="PL"/>
      </w:pPr>
      <w:r>
        <w:t xml:space="preserve">        dynamicForDCI-Format0-2-r16             CHOICE {</w:t>
      </w:r>
    </w:p>
    <w:p w14:paraId="28D7B41A" w14:textId="77777777" w:rsidR="00A65E28" w:rsidRDefault="00A65E28" w:rsidP="00A65E28">
      <w:pPr>
        <w:pStyle w:val="PL"/>
      </w:pPr>
      <w:r>
        <w:t xml:space="preserve">            oneBit-r16                              SEQUENCE (SIZE (2)) OF BetaOffsets,</w:t>
      </w:r>
    </w:p>
    <w:p w14:paraId="762522AF" w14:textId="77777777" w:rsidR="00A65E28" w:rsidRDefault="00A65E28" w:rsidP="00A65E28">
      <w:pPr>
        <w:pStyle w:val="PL"/>
      </w:pPr>
      <w:r>
        <w:t xml:space="preserve">            twoBits-r16                             SEQUENCE (SIZE (4)) OF BetaOffsets</w:t>
      </w:r>
    </w:p>
    <w:p w14:paraId="09B07A3B" w14:textId="77777777" w:rsidR="00A65E28" w:rsidRDefault="00A65E28" w:rsidP="00A65E28">
      <w:pPr>
        <w:pStyle w:val="PL"/>
      </w:pPr>
      <w:r>
        <w:t xml:space="preserve">        },</w:t>
      </w:r>
    </w:p>
    <w:p w14:paraId="524DD737" w14:textId="77777777" w:rsidR="00A65E28" w:rsidRDefault="00A65E28" w:rsidP="00A65E28">
      <w:pPr>
        <w:pStyle w:val="PL"/>
      </w:pPr>
      <w:r>
        <w:t xml:space="preserve">        semiStaticForDCI-Format0-2-r16          BetaOffsets</w:t>
      </w:r>
    </w:p>
    <w:p w14:paraId="0F463226" w14:textId="77777777" w:rsidR="00A65E28" w:rsidRDefault="00A65E28" w:rsidP="00A65E28">
      <w:pPr>
        <w:pStyle w:val="PL"/>
      </w:pPr>
      <w:r>
        <w:t xml:space="preserve">    }                                                                                                 OPTIONAL,   -- Need M</w:t>
      </w:r>
    </w:p>
    <w:p w14:paraId="12FE9521" w14:textId="77777777" w:rsidR="00A65E28" w:rsidRDefault="00A65E28" w:rsidP="00A65E28">
      <w:pPr>
        <w:pStyle w:val="PL"/>
      </w:pPr>
      <w:r>
        <w:t xml:space="preserve">    scalingForDCI-Format0-2-r16                 ENUMERATED { f0p5, f0p65, f0p8, f1 }</w:t>
      </w:r>
    </w:p>
    <w:p w14:paraId="4BABC4BE" w14:textId="77777777" w:rsidR="00A65E28" w:rsidRDefault="00A65E28" w:rsidP="00A65E28">
      <w:pPr>
        <w:pStyle w:val="PL"/>
      </w:pPr>
      <w:r>
        <w:t>}</w:t>
      </w:r>
    </w:p>
    <w:p w14:paraId="5D7FF062" w14:textId="77777777" w:rsidR="006B00D1" w:rsidRDefault="006B00D1" w:rsidP="006B00D1">
      <w:pPr>
        <w:pStyle w:val="PL"/>
        <w:rPr>
          <w:ins w:id="10936" w:author="CR#1528r4" w:date="2020-07-03T17:56:00Z"/>
        </w:rPr>
      </w:pPr>
    </w:p>
    <w:p w14:paraId="1035C79B" w14:textId="305D71E1" w:rsidR="006B00D1" w:rsidRDefault="006B00D1" w:rsidP="006B00D1">
      <w:pPr>
        <w:pStyle w:val="PL"/>
        <w:rPr>
          <w:ins w:id="10937" w:author="CR#1528r4" w:date="2020-07-03T17:56:00Z"/>
        </w:rPr>
      </w:pPr>
      <w:ins w:id="10938" w:author="CR#1528r4" w:date="2020-07-03T17:56:00Z">
        <w:r>
          <w:rPr>
            <w:iCs/>
            <w:lang w:val="sv-SE"/>
          </w:rPr>
          <w:t>UL-AccessConfigListForDCI-Format0-1-r16</w:t>
        </w:r>
        <w:r>
          <w:t xml:space="preserve"> ::= SEQUENCE (SIZE (1..64)) OF INTEGER (0..63)</w:t>
        </w:r>
      </w:ins>
    </w:p>
    <w:p w14:paraId="365F2870" w14:textId="77777777" w:rsidR="0051325E" w:rsidRDefault="0051325E" w:rsidP="0051325E">
      <w:pPr>
        <w:pStyle w:val="PL"/>
        <w:rPr>
          <w:ins w:id="10939" w:author="CR#1588r3" w:date="2020-07-06T22:12:00Z"/>
        </w:rPr>
      </w:pPr>
    </w:p>
    <w:p w14:paraId="41AB0974" w14:textId="77777777" w:rsidR="0051325E" w:rsidRDefault="0051325E" w:rsidP="0051325E">
      <w:pPr>
        <w:pStyle w:val="PL"/>
        <w:rPr>
          <w:ins w:id="10940" w:author="CR#1588r3" w:date="2020-07-06T22:12:00Z"/>
        </w:rPr>
      </w:pPr>
      <w:ins w:id="10941" w:author="CR#1588r3" w:date="2020-07-06T22:12:00Z">
        <w:r>
          <w:t>FrequencyHoppingOffsetListsForDCI-Format0-2-r16 ::=  SEQUENCE (SIZE (1..4)) OF INTEGER (1.. maxNrofPhysicalResourceBlocks-1)</w:t>
        </w:r>
      </w:ins>
    </w:p>
    <w:p w14:paraId="7ED063FD" w14:textId="77777777" w:rsidR="0051325E" w:rsidRDefault="0051325E" w:rsidP="0051325E">
      <w:pPr>
        <w:pStyle w:val="PL"/>
        <w:rPr>
          <w:ins w:id="10942" w:author="CR#1588r3" w:date="2020-07-06T22:12:00Z"/>
        </w:rPr>
      </w:pPr>
    </w:p>
    <w:p w14:paraId="39FFC2D5" w14:textId="59968746" w:rsidR="0051325E" w:rsidRDefault="0051325E" w:rsidP="0051325E">
      <w:pPr>
        <w:pStyle w:val="PL"/>
        <w:rPr>
          <w:ins w:id="10943" w:author="CR#1588r3" w:date="2020-07-06T22:12:00Z"/>
        </w:rPr>
      </w:pPr>
      <w:ins w:id="10944" w:author="CR#1588r3" w:date="2020-07-06T22:12:00Z">
        <w:r>
          <w:t>UCI-OnPUSCH-ListForDCI-Format0-2-r16 ::=  SEQUENCE (SIZE (1..2)) OF UCI-OnPUSCH-ForDCI-Format0-2-r16</w:t>
        </w:r>
      </w:ins>
    </w:p>
    <w:p w14:paraId="52CD299C" w14:textId="77777777" w:rsidR="0051325E" w:rsidRDefault="0051325E" w:rsidP="0051325E">
      <w:pPr>
        <w:pStyle w:val="PL"/>
        <w:rPr>
          <w:ins w:id="10945" w:author="CR#1588r3" w:date="2020-07-06T22:12:00Z"/>
        </w:rPr>
      </w:pPr>
    </w:p>
    <w:p w14:paraId="23E23C13" w14:textId="1B98DFC4" w:rsidR="0051325E" w:rsidRDefault="0051325E" w:rsidP="0051325E">
      <w:pPr>
        <w:pStyle w:val="PL"/>
        <w:rPr>
          <w:ins w:id="10946" w:author="CR#1588r3" w:date="2020-07-06T22:12:00Z"/>
        </w:rPr>
      </w:pPr>
      <w:ins w:id="10947" w:author="CR#1588r3" w:date="2020-07-06T22:12:00Z">
        <w:r>
          <w:t>UCI-OnPUSCH-ListForDCI-Format0-1-r16 ::=  SEQUENCE (SIZE (1..2)) OF UCI-OnPUSCH</w:t>
        </w:r>
      </w:ins>
    </w:p>
    <w:p w14:paraId="17A777E1" w14:textId="77777777" w:rsidR="00A65E28" w:rsidRDefault="00A65E28" w:rsidP="00A65E28">
      <w:pPr>
        <w:pStyle w:val="PL"/>
      </w:pPr>
    </w:p>
    <w:p w14:paraId="0EAEB7D3" w14:textId="77777777" w:rsidR="00A65E28" w:rsidRDefault="00A65E28" w:rsidP="00A65E28">
      <w:pPr>
        <w:pStyle w:val="PL"/>
      </w:pPr>
      <w:r>
        <w:t>-- TAG-PUSCH-CONFIG-STOP</w:t>
      </w:r>
    </w:p>
    <w:p w14:paraId="5FCEDF42" w14:textId="77777777" w:rsidR="00A65E28" w:rsidRDefault="00A65E28" w:rsidP="00A65E28">
      <w:pPr>
        <w:pStyle w:val="PL"/>
      </w:pPr>
      <w:r>
        <w:t>-- ASN1STOP</w:t>
      </w:r>
    </w:p>
    <w:p w14:paraId="1E57DD5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1CFD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D41253" w14:textId="77777777" w:rsidR="00A65E28" w:rsidRDefault="00A65E28">
            <w:pPr>
              <w:pStyle w:val="TAH"/>
              <w:rPr>
                <w:szCs w:val="22"/>
                <w:lang w:val="sv-SE" w:eastAsia="sv-SE"/>
              </w:rPr>
            </w:pPr>
            <w:r>
              <w:rPr>
                <w:i/>
                <w:szCs w:val="22"/>
                <w:lang w:val="sv-SE" w:eastAsia="sv-SE"/>
              </w:rPr>
              <w:lastRenderedPageBreak/>
              <w:t xml:space="preserve">PUSCH-Config </w:t>
            </w:r>
            <w:r>
              <w:rPr>
                <w:szCs w:val="22"/>
                <w:lang w:val="sv-SE" w:eastAsia="sv-SE"/>
              </w:rPr>
              <w:t>field descriptions</w:t>
            </w:r>
          </w:p>
        </w:tc>
      </w:tr>
      <w:tr w:rsidR="00A65E28" w:rsidDel="0051325E" w14:paraId="45729CDA" w14:textId="61B8611C" w:rsidTr="00A65E28">
        <w:trPr>
          <w:del w:id="10948" w:author="CR#1588r3" w:date="2020-07-06T22:12:00Z"/>
        </w:trPr>
        <w:tc>
          <w:tcPr>
            <w:tcW w:w="14173" w:type="dxa"/>
            <w:tcBorders>
              <w:top w:val="single" w:sz="4" w:space="0" w:color="auto"/>
              <w:left w:val="single" w:sz="4" w:space="0" w:color="auto"/>
              <w:bottom w:val="single" w:sz="4" w:space="0" w:color="auto"/>
              <w:right w:val="single" w:sz="4" w:space="0" w:color="auto"/>
            </w:tcBorders>
            <w:hideMark/>
          </w:tcPr>
          <w:p w14:paraId="1D5DA4F0" w14:textId="20D3EDF0" w:rsidR="00A65E28" w:rsidDel="0051325E" w:rsidRDefault="00A65E28">
            <w:pPr>
              <w:pStyle w:val="TAL"/>
              <w:rPr>
                <w:del w:id="10949" w:author="CR#1588r3" w:date="2020-07-06T22:12:00Z"/>
                <w:b/>
                <w:bCs/>
                <w:i/>
                <w:iCs/>
                <w:lang w:val="sv-SE" w:eastAsia="sv-SE"/>
              </w:rPr>
            </w:pPr>
            <w:del w:id="10950" w:author="CR#1588r3" w:date="2020-07-06T22:12:00Z">
              <w:r w:rsidDel="0051325E">
                <w:rPr>
                  <w:b/>
                  <w:bCs/>
                  <w:i/>
                  <w:iCs/>
                  <w:lang w:val="sv-SE" w:eastAsia="sv-SE"/>
                </w:rPr>
                <w:delText>betaOffsetsForDCI-Format0-2</w:delText>
              </w:r>
            </w:del>
          </w:p>
          <w:p w14:paraId="2C8D57EB" w14:textId="0C02C7D1" w:rsidR="00A65E28" w:rsidDel="0051325E" w:rsidRDefault="00A65E28">
            <w:pPr>
              <w:pStyle w:val="TAL"/>
              <w:rPr>
                <w:del w:id="10951" w:author="CR#1588r3" w:date="2020-07-06T22:12:00Z"/>
                <w:b/>
                <w:lang w:val="sv-SE" w:eastAsia="sv-SE"/>
              </w:rPr>
            </w:pPr>
            <w:del w:id="10952" w:author="CR#1588r3" w:date="2020-07-06T22:12:00Z">
              <w:r w:rsidDel="0051325E">
                <w:rPr>
                  <w:lang w:val="sv-SE" w:eastAsia="sv-SE"/>
                </w:rPr>
                <w:delTex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delText>
              </w:r>
            </w:del>
          </w:p>
        </w:tc>
      </w:tr>
      <w:tr w:rsidR="0051325E" w:rsidDel="0051325E" w14:paraId="35F622D4" w14:textId="77777777" w:rsidTr="00A65E28">
        <w:trPr>
          <w:ins w:id="10953" w:author="CR#1588r3" w:date="2020-07-06T22:12:00Z"/>
        </w:trPr>
        <w:tc>
          <w:tcPr>
            <w:tcW w:w="14173" w:type="dxa"/>
            <w:tcBorders>
              <w:top w:val="single" w:sz="4" w:space="0" w:color="auto"/>
              <w:left w:val="single" w:sz="4" w:space="0" w:color="auto"/>
              <w:bottom w:val="single" w:sz="4" w:space="0" w:color="auto"/>
              <w:right w:val="single" w:sz="4" w:space="0" w:color="auto"/>
            </w:tcBorders>
          </w:tcPr>
          <w:p w14:paraId="69709273" w14:textId="77777777" w:rsidR="0051325E" w:rsidRPr="0051325E" w:rsidRDefault="0051325E" w:rsidP="0051325E">
            <w:pPr>
              <w:pStyle w:val="TAL"/>
              <w:rPr>
                <w:ins w:id="10954" w:author="CR#1588r3" w:date="2020-07-06T22:13:00Z"/>
                <w:b/>
                <w:bCs/>
                <w:i/>
                <w:iCs/>
                <w:rPrChange w:id="10955" w:author="CR#1588r3" w:date="2020-07-06T22:13:00Z">
                  <w:rPr>
                    <w:ins w:id="10956" w:author="CR#1588r3" w:date="2020-07-06T22:13:00Z"/>
                  </w:rPr>
                </w:rPrChange>
              </w:rPr>
              <w:pPrChange w:id="10957" w:author="CR#1588r3" w:date="2020-07-06T22:13:00Z">
                <w:pPr>
                  <w:keepNext/>
                  <w:keepLines/>
                  <w:spacing w:after="0"/>
                </w:pPr>
              </w:pPrChange>
            </w:pPr>
            <w:ins w:id="10958" w:author="CR#1588r3" w:date="2020-07-06T22:13:00Z">
              <w:r w:rsidRPr="0051325E">
                <w:rPr>
                  <w:b/>
                  <w:bCs/>
                  <w:i/>
                  <w:iCs/>
                  <w:rPrChange w:id="10959" w:author="CR#1588r3" w:date="2020-07-06T22:13:00Z">
                    <w:rPr/>
                  </w:rPrChange>
                </w:rPr>
                <w:t>antennaPortsFieldPresenceForDCI-Format0-2</w:t>
              </w:r>
            </w:ins>
          </w:p>
          <w:p w14:paraId="3216F65D" w14:textId="1EAF3CFE" w:rsidR="0051325E" w:rsidRPr="0051325E" w:rsidDel="0051325E" w:rsidRDefault="0051325E" w:rsidP="0051325E">
            <w:pPr>
              <w:pStyle w:val="TAL"/>
              <w:rPr>
                <w:ins w:id="10960" w:author="CR#1588r3" w:date="2020-07-06T22:12:00Z"/>
                <w:lang w:val="sv-SE" w:eastAsia="sv-SE"/>
                <w:rPrChange w:id="10961" w:author="CR#1588r3" w:date="2020-07-06T22:12:00Z">
                  <w:rPr>
                    <w:ins w:id="10962" w:author="CR#1588r3" w:date="2020-07-06T22:12:00Z"/>
                    <w:b/>
                    <w:bCs/>
                    <w:i/>
                    <w:iCs/>
                    <w:lang w:val="sv-SE" w:eastAsia="sv-SE"/>
                  </w:rPr>
                </w:rPrChange>
              </w:rPr>
            </w:pPr>
            <w:ins w:id="10963" w:author="CR#1588r3" w:date="2020-07-06T22:13:00Z">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ForDCI-Format0-2</w:t>
              </w:r>
              <w:r>
                <w:rPr>
                  <w:szCs w:val="22"/>
                </w:rPr>
                <w:t xml:space="preserve"> nor </w:t>
              </w:r>
              <w:r>
                <w:rPr>
                  <w:i/>
                  <w:szCs w:val="22"/>
                </w:rPr>
                <w:t>dmrs-UplinkForPUSCH-MappingTypeB-ForDCI-Format0-2</w:t>
              </w:r>
              <w:r>
                <w:rPr>
                  <w:szCs w:val="22"/>
                </w:rPr>
                <w:t xml:space="preserve"> is configured, this field is absent.</w:t>
              </w:r>
            </w:ins>
          </w:p>
        </w:tc>
      </w:tr>
      <w:tr w:rsidR="00A65E28" w14:paraId="1C5A8F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F81FCD" w14:textId="77777777" w:rsidR="00A65E28" w:rsidRDefault="00A65E28">
            <w:pPr>
              <w:pStyle w:val="TAL"/>
              <w:rPr>
                <w:szCs w:val="22"/>
                <w:lang w:val="sv-SE" w:eastAsia="sv-SE"/>
              </w:rPr>
            </w:pPr>
            <w:r>
              <w:rPr>
                <w:b/>
                <w:i/>
                <w:szCs w:val="22"/>
                <w:lang w:val="sv-SE" w:eastAsia="sv-SE"/>
              </w:rPr>
              <w:t>codebookSubset, codebookSubsetForDCI-Format0-2</w:t>
            </w:r>
          </w:p>
          <w:p w14:paraId="41E8D5B0" w14:textId="65F85EE3" w:rsidR="00A65E28" w:rsidRDefault="00A65E28">
            <w:pPr>
              <w:pStyle w:val="TAL"/>
              <w:rPr>
                <w:szCs w:val="22"/>
                <w:lang w:val="sv-SE" w:eastAsia="sv-SE"/>
              </w:rPr>
            </w:pPr>
            <w:r>
              <w:rPr>
                <w:szCs w:val="22"/>
                <w:lang w:val="sv-SE" w:eastAsia="sv-SE"/>
              </w:rPr>
              <w:t xml:space="preserve">Subset of PMIs addressed by TPMI, where PMIs are those supported by UEs with maximum coherence capabilities (see TS 38.214 [19], clause 6.1.1.1). The field </w:t>
            </w:r>
            <w:r>
              <w:rPr>
                <w:i/>
                <w:szCs w:val="22"/>
                <w:lang w:val="sv-SE" w:eastAsia="sv-SE"/>
              </w:rPr>
              <w:t xml:space="preserve">codebookSubset </w:t>
            </w:r>
            <w:del w:id="10964" w:author="CR#1588r3" w:date="2020-07-06T22:13:00Z">
              <w:r w:rsidDel="0051325E">
                <w:rPr>
                  <w:szCs w:val="22"/>
                  <w:lang w:val="sv-SE" w:eastAsia="sv-SE"/>
                </w:rPr>
                <w:delText>refers</w:delText>
              </w:r>
            </w:del>
            <w:ins w:id="10965" w:author="CR#1588r3" w:date="2020-07-06T22:13:00Z">
              <w:r w:rsidR="0051325E">
                <w:rPr>
                  <w:szCs w:val="22"/>
                  <w:lang w:val="sv-SE" w:eastAsia="sv-SE"/>
                </w:rPr>
                <w:t>applies</w:t>
              </w:r>
            </w:ins>
            <w:r>
              <w:rPr>
                <w:szCs w:val="22"/>
                <w:lang w:val="sv-SE" w:eastAsia="sv-SE"/>
              </w:rPr>
              <w:t xml:space="preserve"> to DCI format 0_1 and the field </w:t>
            </w:r>
            <w:r>
              <w:rPr>
                <w:i/>
                <w:szCs w:val="22"/>
                <w:lang w:val="sv-SE" w:eastAsia="sv-SE"/>
              </w:rPr>
              <w:t>codebookSubsetForDCI-Format0-2</w:t>
            </w:r>
            <w:r>
              <w:rPr>
                <w:szCs w:val="22"/>
                <w:lang w:val="sv-SE" w:eastAsia="sv-SE"/>
              </w:rPr>
              <w:t xml:space="preserve"> </w:t>
            </w:r>
            <w:del w:id="10966" w:author="CR#1588r3" w:date="2020-07-06T22:13:00Z">
              <w:r w:rsidDel="0051325E">
                <w:rPr>
                  <w:szCs w:val="22"/>
                  <w:lang w:val="sv-SE" w:eastAsia="sv-SE"/>
                </w:rPr>
                <w:delText>refers</w:delText>
              </w:r>
            </w:del>
            <w:ins w:id="10967" w:author="CR#1588r3" w:date="2020-07-06T22:13:00Z">
              <w:r w:rsidR="0051325E">
                <w:rPr>
                  <w:szCs w:val="22"/>
                  <w:lang w:val="sv-SE" w:eastAsia="sv-SE"/>
                </w:rPr>
                <w:t>applies</w:t>
              </w:r>
            </w:ins>
            <w:r>
              <w:rPr>
                <w:szCs w:val="22"/>
                <w:lang w:val="sv-SE" w:eastAsia="sv-SE"/>
              </w:rPr>
              <w:t xml:space="preserve"> to DCI format 0_2</w:t>
            </w:r>
            <w:del w:id="10968" w:author="CR#1588r3" w:date="2020-07-06T22:14:00Z">
              <w:r w:rsidDel="0051325E">
                <w:rPr>
                  <w:szCs w:val="22"/>
                  <w:lang w:val="sv-SE" w:eastAsia="sv-SE"/>
                </w:rPr>
                <w:delText>, respectively</w:delText>
              </w:r>
            </w:del>
            <w:r>
              <w:rPr>
                <w:szCs w:val="22"/>
                <w:lang w:val="sv-SE" w:eastAsia="sv-SE"/>
              </w:rPr>
              <w:t xml:space="preserve"> (see TS 38.214 [19], clause 6.1.1.1).</w:t>
            </w:r>
          </w:p>
        </w:tc>
      </w:tr>
      <w:tr w:rsidR="00A65E28" w14:paraId="1061D9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302A23" w14:textId="77777777" w:rsidR="00A65E28" w:rsidRDefault="00A65E28">
            <w:pPr>
              <w:pStyle w:val="TAL"/>
              <w:rPr>
                <w:szCs w:val="22"/>
                <w:lang w:val="sv-SE" w:eastAsia="sv-SE"/>
              </w:rPr>
            </w:pPr>
            <w:r>
              <w:rPr>
                <w:b/>
                <w:i/>
                <w:szCs w:val="22"/>
                <w:lang w:val="sv-SE" w:eastAsia="sv-SE"/>
              </w:rPr>
              <w:t>dataScramblingIdentityPUSCH</w:t>
            </w:r>
          </w:p>
          <w:p w14:paraId="27CD772E" w14:textId="77777777" w:rsidR="00A65E28" w:rsidRDefault="00A65E28">
            <w:pPr>
              <w:pStyle w:val="TAL"/>
              <w:rPr>
                <w:szCs w:val="22"/>
                <w:lang w:val="sv-SE" w:eastAsia="sv-SE"/>
              </w:rPr>
            </w:pPr>
            <w:r>
              <w:rPr>
                <w:szCs w:val="22"/>
                <w:lang w:val="sv-SE" w:eastAsia="sv-SE"/>
              </w:rPr>
              <w:t>Identifier used to initalite data scrambling (c_init) for PUSCH. If the field is absent, the UE applies the physical cell ID. (see TS 38.211 [16], clause 6.3.1.1).</w:t>
            </w:r>
          </w:p>
        </w:tc>
      </w:tr>
      <w:tr w:rsidR="00A65E28" w14:paraId="0B2BBD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EF7E9A" w14:textId="77777777" w:rsidR="00A65E28" w:rsidRDefault="00A65E28">
            <w:pPr>
              <w:pStyle w:val="TAL"/>
              <w:rPr>
                <w:b/>
                <w:bCs/>
                <w:i/>
                <w:iCs/>
                <w:lang w:val="sv-SE" w:eastAsia="x-none"/>
              </w:rPr>
            </w:pPr>
            <w:r>
              <w:rPr>
                <w:b/>
                <w:bCs/>
                <w:i/>
                <w:iCs/>
                <w:lang w:val="sv-SE" w:eastAsia="x-none"/>
              </w:rPr>
              <w:t>dmrs-SequenceInitializationForDCI-Format0-2</w:t>
            </w:r>
          </w:p>
          <w:p w14:paraId="42D89DD5" w14:textId="77777777" w:rsidR="00A65E28" w:rsidRDefault="00A65E28">
            <w:pPr>
              <w:pStyle w:val="TAL"/>
              <w:rPr>
                <w:b/>
                <w:i/>
                <w:szCs w:val="22"/>
                <w:lang w:val="sv-SE" w:eastAsia="sv-SE"/>
              </w:rPr>
            </w:pPr>
            <w:r>
              <w:rPr>
                <w:szCs w:val="22"/>
                <w:lang w:val="sv-SE"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A65E28" w14:paraId="031E75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14E8BA" w14:textId="3D7A2F76" w:rsidR="00A65E28" w:rsidRDefault="00A65E28">
            <w:pPr>
              <w:pStyle w:val="TAL"/>
              <w:rPr>
                <w:szCs w:val="22"/>
                <w:lang w:val="sv-SE" w:eastAsia="sv-SE"/>
              </w:rPr>
            </w:pPr>
            <w:r>
              <w:rPr>
                <w:b/>
                <w:i/>
                <w:szCs w:val="22"/>
                <w:lang w:val="sv-SE" w:eastAsia="sv-SE"/>
              </w:rPr>
              <w:t>dmrs-UplinkForPUSCH-MappingTypeA, dmrs-UplinkForPUSCH-MappingTypeA-</w:t>
            </w:r>
            <w:ins w:id="10969" w:author="CR#1588r3" w:date="2020-07-06T22:15:00Z">
              <w:r w:rsidR="0051325E">
                <w:rPr>
                  <w:b/>
                  <w:i/>
                  <w:szCs w:val="22"/>
                </w:rPr>
                <w:t>ForDCI-</w:t>
              </w:r>
            </w:ins>
            <w:r>
              <w:rPr>
                <w:b/>
                <w:i/>
                <w:szCs w:val="22"/>
                <w:lang w:val="sv-SE" w:eastAsia="sv-SE"/>
              </w:rPr>
              <w:t>Format0-2</w:t>
            </w:r>
          </w:p>
          <w:p w14:paraId="4530FB1E" w14:textId="137B8B3A" w:rsidR="00A65E28" w:rsidRDefault="00A65E28">
            <w:pPr>
              <w:pStyle w:val="TAL"/>
              <w:rPr>
                <w:szCs w:val="22"/>
                <w:lang w:val="sv-SE" w:eastAsia="sv-SE"/>
              </w:rPr>
            </w:pPr>
            <w:r>
              <w:rPr>
                <w:szCs w:val="22"/>
                <w:lang w:val="sv-SE" w:eastAsia="sv-SE"/>
              </w:rPr>
              <w:t xml:space="preserve">DMRS configuration for PUSCH transmissions using PUSCH mapping type A (chosen dynamically via </w:t>
            </w:r>
            <w:r>
              <w:rPr>
                <w:i/>
                <w:szCs w:val="22"/>
                <w:lang w:val="sv-SE" w:eastAsia="sv-SE"/>
              </w:rPr>
              <w:t>PUSCH-TimeDomainResourceAllocation</w:t>
            </w:r>
            <w:r>
              <w:rPr>
                <w:szCs w:val="22"/>
                <w:lang w:val="sv-SE" w:eastAsia="sv-SE"/>
              </w:rPr>
              <w:t xml:space="preserve">). Only the fields </w:t>
            </w:r>
            <w:r>
              <w:rPr>
                <w:i/>
                <w:szCs w:val="22"/>
                <w:lang w:val="sv-SE" w:eastAsia="sv-SE"/>
              </w:rPr>
              <w:t>dmrs-Type</w:t>
            </w:r>
            <w:r>
              <w:rPr>
                <w:szCs w:val="22"/>
                <w:lang w:val="sv-SE" w:eastAsia="sv-SE"/>
              </w:rPr>
              <w:t xml:space="preserve">, </w:t>
            </w:r>
            <w:r>
              <w:rPr>
                <w:i/>
                <w:szCs w:val="22"/>
                <w:lang w:val="sv-SE" w:eastAsia="sv-SE"/>
              </w:rPr>
              <w:t>dmrs-AdditionalPosition</w:t>
            </w:r>
            <w:r>
              <w:rPr>
                <w:szCs w:val="22"/>
                <w:lang w:val="sv-SE" w:eastAsia="sv-SE"/>
              </w:rPr>
              <w:t xml:space="preserve"> and </w:t>
            </w:r>
            <w:r>
              <w:rPr>
                <w:i/>
                <w:szCs w:val="22"/>
                <w:lang w:val="sv-SE" w:eastAsia="sv-SE"/>
              </w:rPr>
              <w:t>maxLength</w:t>
            </w:r>
            <w:r>
              <w:rPr>
                <w:szCs w:val="22"/>
                <w:lang w:val="sv-SE" w:eastAsia="sv-SE"/>
              </w:rPr>
              <w:t xml:space="preserve"> may be set differently for mapping type A and B. The field </w:t>
            </w:r>
            <w:r>
              <w:rPr>
                <w:i/>
                <w:szCs w:val="22"/>
                <w:lang w:val="sv-SE" w:eastAsia="sv-SE"/>
              </w:rPr>
              <w:t xml:space="preserve">dmrs-UplinkForPUSCH-MappingTypeA </w:t>
            </w:r>
            <w:del w:id="10970" w:author="CR#1588r3" w:date="2020-07-06T22:13:00Z">
              <w:r w:rsidDel="0051325E">
                <w:rPr>
                  <w:szCs w:val="22"/>
                  <w:lang w:val="sv-SE" w:eastAsia="sv-SE"/>
                </w:rPr>
                <w:delText>refers</w:delText>
              </w:r>
            </w:del>
            <w:ins w:id="10971" w:author="CR#1588r3" w:date="2020-07-06T22:13:00Z">
              <w:r w:rsidR="0051325E">
                <w:rPr>
                  <w:szCs w:val="22"/>
                  <w:lang w:val="sv-SE" w:eastAsia="sv-SE"/>
                </w:rPr>
                <w:t>applies</w:t>
              </w:r>
            </w:ins>
            <w:r>
              <w:rPr>
                <w:szCs w:val="22"/>
                <w:lang w:val="sv-SE" w:eastAsia="sv-SE"/>
              </w:rPr>
              <w:t xml:space="preserve"> to DCI format 0_1 and the field </w:t>
            </w:r>
            <w:r>
              <w:rPr>
                <w:i/>
                <w:szCs w:val="22"/>
                <w:lang w:val="sv-SE" w:eastAsia="sv-SE"/>
              </w:rPr>
              <w:t>dmrs-UplinkForPUSCH-MappingTypeA-</w:t>
            </w:r>
            <w:ins w:id="10972" w:author="CR#1588r3" w:date="2020-07-06T22:15:00Z">
              <w:r w:rsidR="0051325E">
                <w:rPr>
                  <w:i/>
                  <w:szCs w:val="22"/>
                </w:rPr>
                <w:t>ForDCI-</w:t>
              </w:r>
            </w:ins>
            <w:r>
              <w:rPr>
                <w:i/>
                <w:szCs w:val="22"/>
                <w:lang w:val="sv-SE" w:eastAsia="sv-SE"/>
              </w:rPr>
              <w:t>Format0-2</w:t>
            </w:r>
            <w:r>
              <w:rPr>
                <w:szCs w:val="22"/>
                <w:lang w:val="sv-SE" w:eastAsia="sv-SE"/>
              </w:rPr>
              <w:t xml:space="preserve"> </w:t>
            </w:r>
            <w:del w:id="10973" w:author="CR#1588r3" w:date="2020-07-06T22:14:00Z">
              <w:r w:rsidDel="0051325E">
                <w:rPr>
                  <w:szCs w:val="22"/>
                  <w:lang w:val="sv-SE" w:eastAsia="sv-SE"/>
                </w:rPr>
                <w:delText>refers</w:delText>
              </w:r>
            </w:del>
            <w:ins w:id="10974" w:author="CR#1588r3" w:date="2020-07-06T22:14:00Z">
              <w:r w:rsidR="0051325E">
                <w:rPr>
                  <w:szCs w:val="22"/>
                  <w:lang w:val="sv-SE" w:eastAsia="sv-SE"/>
                </w:rPr>
                <w:t>applies</w:t>
              </w:r>
            </w:ins>
            <w:r>
              <w:rPr>
                <w:szCs w:val="22"/>
                <w:lang w:val="sv-SE" w:eastAsia="sv-SE"/>
              </w:rPr>
              <w:t xml:space="preserve"> to DCI format 0_2</w:t>
            </w:r>
            <w:del w:id="10975" w:author="CR#1588r3" w:date="2020-07-06T22:15:00Z">
              <w:r w:rsidDel="0051325E">
                <w:rPr>
                  <w:szCs w:val="22"/>
                  <w:lang w:val="sv-SE" w:eastAsia="sv-SE"/>
                </w:rPr>
                <w:delText xml:space="preserve">, respectively. If both </w:delText>
              </w:r>
              <w:r w:rsidDel="0051325E">
                <w:rPr>
                  <w:i/>
                  <w:szCs w:val="22"/>
                  <w:lang w:val="sv-SE" w:eastAsia="sv-SE"/>
                </w:rPr>
                <w:delText>dmrs-UplinkForPUSCH-MappingTypeA-ForDCI-Format0-2</w:delText>
              </w:r>
              <w:r w:rsidDel="0051325E">
                <w:rPr>
                  <w:szCs w:val="22"/>
                  <w:lang w:val="sv-SE" w:eastAsia="sv-SE"/>
                </w:rPr>
                <w:delText xml:space="preserve"> and </w:delText>
              </w:r>
              <w:r w:rsidDel="0051325E">
                <w:rPr>
                  <w:i/>
                  <w:szCs w:val="22"/>
                  <w:lang w:val="sv-SE" w:eastAsia="sv-SE"/>
                </w:rPr>
                <w:delText>dmrs-UplinkForPUSCH-MappingTypeB-ForDCIFormat0-2</w:delText>
              </w:r>
              <w:r w:rsidDel="0051325E">
                <w:rPr>
                  <w:szCs w:val="22"/>
                  <w:lang w:val="sv-SE" w:eastAsia="sv-SE"/>
                </w:rPr>
                <w:delText xml:space="preserve"> are absent, then 0 bit for "Antenna port(s)" in DCI format 0_2</w:delText>
              </w:r>
            </w:del>
            <w:r>
              <w:rPr>
                <w:szCs w:val="22"/>
                <w:lang w:val="sv-SE" w:eastAsia="sv-SE"/>
              </w:rPr>
              <w:t xml:space="preserve"> (see TS 38.212 [17], clause 7.3.1).</w:t>
            </w:r>
          </w:p>
        </w:tc>
      </w:tr>
      <w:tr w:rsidR="00A65E28" w14:paraId="61C120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956E80" w14:textId="524A5953" w:rsidR="00A65E28" w:rsidRDefault="00A65E28">
            <w:pPr>
              <w:pStyle w:val="TAL"/>
              <w:rPr>
                <w:szCs w:val="22"/>
                <w:lang w:val="sv-SE" w:eastAsia="sv-SE"/>
              </w:rPr>
            </w:pPr>
            <w:r>
              <w:rPr>
                <w:b/>
                <w:i/>
                <w:szCs w:val="22"/>
                <w:lang w:val="sv-SE" w:eastAsia="sv-SE"/>
              </w:rPr>
              <w:t>dmrs-UplinkForPUSCH-MappingTypeB, dmrs-UplinkForPUSCH-MappingTypeB-</w:t>
            </w:r>
            <w:ins w:id="10976" w:author="CR#1588r3" w:date="2020-07-06T22:15:00Z">
              <w:r w:rsidR="0051325E">
                <w:rPr>
                  <w:b/>
                  <w:i/>
                  <w:szCs w:val="22"/>
                </w:rPr>
                <w:t xml:space="preserve"> ForDCI-</w:t>
              </w:r>
            </w:ins>
            <w:r>
              <w:rPr>
                <w:b/>
                <w:i/>
                <w:szCs w:val="22"/>
                <w:lang w:val="sv-SE" w:eastAsia="sv-SE"/>
              </w:rPr>
              <w:t>Format0-2</w:t>
            </w:r>
          </w:p>
          <w:p w14:paraId="79BCF99E" w14:textId="44E2FB9A" w:rsidR="00A65E28" w:rsidRDefault="00A65E28">
            <w:pPr>
              <w:pStyle w:val="TAL"/>
              <w:rPr>
                <w:szCs w:val="22"/>
                <w:lang w:val="sv-SE" w:eastAsia="sv-SE"/>
              </w:rPr>
            </w:pPr>
            <w:r>
              <w:rPr>
                <w:szCs w:val="22"/>
                <w:lang w:val="sv-SE" w:eastAsia="sv-SE"/>
              </w:rPr>
              <w:t xml:space="preserve">DMRS configuration for PUSCH transmissions using PUSCH mapping type B (chosen dynamically via </w:t>
            </w:r>
            <w:r>
              <w:rPr>
                <w:i/>
                <w:szCs w:val="22"/>
                <w:lang w:val="sv-SE" w:eastAsia="sv-SE"/>
              </w:rPr>
              <w:t>PUSCH-TimeDomainResourceAllocation</w:t>
            </w:r>
            <w:r>
              <w:rPr>
                <w:szCs w:val="22"/>
                <w:lang w:val="sv-SE" w:eastAsia="sv-SE"/>
              </w:rPr>
              <w:t xml:space="preserve">). Only the fields </w:t>
            </w:r>
            <w:r>
              <w:rPr>
                <w:i/>
                <w:szCs w:val="22"/>
                <w:lang w:val="sv-SE" w:eastAsia="sv-SE"/>
              </w:rPr>
              <w:t>dmrs-Type</w:t>
            </w:r>
            <w:r>
              <w:rPr>
                <w:szCs w:val="22"/>
                <w:lang w:val="sv-SE" w:eastAsia="sv-SE"/>
              </w:rPr>
              <w:t xml:space="preserve">, </w:t>
            </w:r>
            <w:r>
              <w:rPr>
                <w:i/>
                <w:szCs w:val="22"/>
                <w:lang w:val="sv-SE" w:eastAsia="sv-SE"/>
              </w:rPr>
              <w:t>dmrs-AdditionalPosition</w:t>
            </w:r>
            <w:r>
              <w:rPr>
                <w:szCs w:val="22"/>
                <w:lang w:val="sv-SE" w:eastAsia="sv-SE"/>
              </w:rPr>
              <w:t xml:space="preserve"> and </w:t>
            </w:r>
            <w:r>
              <w:rPr>
                <w:i/>
                <w:szCs w:val="22"/>
                <w:lang w:val="sv-SE" w:eastAsia="sv-SE"/>
              </w:rPr>
              <w:t>maxLength</w:t>
            </w:r>
            <w:r>
              <w:rPr>
                <w:szCs w:val="22"/>
                <w:lang w:val="sv-SE" w:eastAsia="sv-SE"/>
              </w:rPr>
              <w:t xml:space="preserve"> may be set differently for mapping type A and B. The field </w:t>
            </w:r>
            <w:r>
              <w:rPr>
                <w:i/>
                <w:szCs w:val="22"/>
                <w:lang w:val="sv-SE" w:eastAsia="sv-SE"/>
              </w:rPr>
              <w:t xml:space="preserve">dmrs-UplinkForPUSCH-MappingTypeB </w:t>
            </w:r>
            <w:del w:id="10977" w:author="CR#1588r3" w:date="2020-07-06T22:14:00Z">
              <w:r w:rsidDel="0051325E">
                <w:rPr>
                  <w:szCs w:val="22"/>
                  <w:lang w:val="sv-SE" w:eastAsia="sv-SE"/>
                </w:rPr>
                <w:delText>refers</w:delText>
              </w:r>
            </w:del>
            <w:ins w:id="10978" w:author="CR#1588r3" w:date="2020-07-06T22:14:00Z">
              <w:r w:rsidR="0051325E">
                <w:rPr>
                  <w:szCs w:val="22"/>
                  <w:lang w:val="sv-SE" w:eastAsia="sv-SE"/>
                </w:rPr>
                <w:t>applies</w:t>
              </w:r>
            </w:ins>
            <w:r>
              <w:rPr>
                <w:szCs w:val="22"/>
                <w:lang w:val="sv-SE" w:eastAsia="sv-SE"/>
              </w:rPr>
              <w:t xml:space="preserve"> to DCI format 0_1 and the field </w:t>
            </w:r>
            <w:r>
              <w:rPr>
                <w:i/>
                <w:szCs w:val="22"/>
                <w:lang w:val="sv-SE" w:eastAsia="sv-SE"/>
              </w:rPr>
              <w:t>dmrs-UplinkForPUSCH-MappingTypeB-</w:t>
            </w:r>
            <w:ins w:id="10979" w:author="CR#1588r3" w:date="2020-07-06T22:15:00Z">
              <w:r w:rsidR="0051325E">
                <w:rPr>
                  <w:i/>
                  <w:szCs w:val="22"/>
                </w:rPr>
                <w:t>ForDCI-</w:t>
              </w:r>
            </w:ins>
            <w:r>
              <w:rPr>
                <w:i/>
                <w:szCs w:val="22"/>
                <w:lang w:val="sv-SE" w:eastAsia="sv-SE"/>
              </w:rPr>
              <w:t>Format0-2</w:t>
            </w:r>
            <w:r>
              <w:rPr>
                <w:szCs w:val="22"/>
                <w:lang w:val="sv-SE" w:eastAsia="sv-SE"/>
              </w:rPr>
              <w:t xml:space="preserve"> </w:t>
            </w:r>
            <w:del w:id="10980" w:author="CR#1588r3" w:date="2020-07-06T22:14:00Z">
              <w:r w:rsidDel="0051325E">
                <w:rPr>
                  <w:szCs w:val="22"/>
                  <w:lang w:val="sv-SE" w:eastAsia="sv-SE"/>
                </w:rPr>
                <w:delText>refers</w:delText>
              </w:r>
            </w:del>
            <w:ins w:id="10981" w:author="CR#1588r3" w:date="2020-07-06T22:14:00Z">
              <w:r w:rsidR="0051325E">
                <w:rPr>
                  <w:szCs w:val="22"/>
                  <w:lang w:val="sv-SE" w:eastAsia="sv-SE"/>
                </w:rPr>
                <w:t>applies</w:t>
              </w:r>
            </w:ins>
            <w:r>
              <w:rPr>
                <w:szCs w:val="22"/>
                <w:lang w:val="sv-SE" w:eastAsia="sv-SE"/>
              </w:rPr>
              <w:t xml:space="preserve"> to DCI format 0_2</w:t>
            </w:r>
            <w:del w:id="10982" w:author="CR#1588r3" w:date="2020-07-06T22:16:00Z">
              <w:r w:rsidDel="0051325E">
                <w:rPr>
                  <w:szCs w:val="22"/>
                  <w:lang w:val="sv-SE" w:eastAsia="sv-SE"/>
                </w:rPr>
                <w:delText xml:space="preserve">, respectively. If both </w:delText>
              </w:r>
              <w:r w:rsidDel="0051325E">
                <w:rPr>
                  <w:i/>
                  <w:szCs w:val="22"/>
                  <w:lang w:val="sv-SE" w:eastAsia="sv-SE"/>
                </w:rPr>
                <w:delText>dmrs-UplinkForPUSCH-MappingTypeA-ForDCI-Format0-2</w:delText>
              </w:r>
              <w:r w:rsidDel="0051325E">
                <w:rPr>
                  <w:szCs w:val="22"/>
                  <w:lang w:val="sv-SE" w:eastAsia="sv-SE"/>
                </w:rPr>
                <w:delText xml:space="preserve"> and </w:delText>
              </w:r>
              <w:r w:rsidDel="0051325E">
                <w:rPr>
                  <w:i/>
                  <w:szCs w:val="22"/>
                  <w:lang w:val="sv-SE" w:eastAsia="sv-SE"/>
                </w:rPr>
                <w:delText>dmrs-UplinkForPUSCH-MappingTypeB-ForDCIFormat0-2</w:delText>
              </w:r>
              <w:r w:rsidDel="0051325E">
                <w:rPr>
                  <w:szCs w:val="22"/>
                  <w:lang w:val="sv-SE" w:eastAsia="sv-SE"/>
                </w:rPr>
                <w:delText xml:space="preserve"> are absent, then 0 bit for "Antenna port(s)" in DCI format 0_2</w:delText>
              </w:r>
            </w:del>
            <w:r>
              <w:rPr>
                <w:szCs w:val="22"/>
                <w:lang w:val="sv-SE" w:eastAsia="sv-SE"/>
              </w:rPr>
              <w:t xml:space="preserve"> (see TS 38.212 [17], clause 7.3.1).</w:t>
            </w:r>
          </w:p>
        </w:tc>
      </w:tr>
      <w:tr w:rsidR="00A65E28" w14:paraId="5BD0F6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05E384" w14:textId="77777777" w:rsidR="00A65E28" w:rsidRDefault="00A65E28">
            <w:pPr>
              <w:pStyle w:val="TAL"/>
              <w:rPr>
                <w:szCs w:val="22"/>
                <w:lang w:val="sv-SE" w:eastAsia="sv-SE"/>
              </w:rPr>
            </w:pPr>
            <w:r>
              <w:rPr>
                <w:b/>
                <w:i/>
                <w:szCs w:val="22"/>
                <w:lang w:val="sv-SE" w:eastAsia="sv-SE"/>
              </w:rPr>
              <w:t>frequencyHopping</w:t>
            </w:r>
          </w:p>
          <w:p w14:paraId="01F62AB4" w14:textId="2992B6EF" w:rsidR="00A65E28" w:rsidRDefault="00A65E28">
            <w:pPr>
              <w:pStyle w:val="TAL"/>
              <w:rPr>
                <w:szCs w:val="22"/>
                <w:lang w:val="sv-SE" w:eastAsia="sv-SE"/>
              </w:rPr>
            </w:pPr>
            <w:r>
              <w:rPr>
                <w:szCs w:val="22"/>
                <w:lang w:val="sv-SE" w:eastAsia="sv-SE"/>
              </w:rPr>
              <w:t xml:space="preserve">The value </w:t>
            </w:r>
            <w:r>
              <w:rPr>
                <w:i/>
                <w:szCs w:val="22"/>
                <w:lang w:val="sv-SE" w:eastAsia="sv-SE"/>
              </w:rPr>
              <w:t>intraSlot</w:t>
            </w:r>
            <w:r>
              <w:rPr>
                <w:szCs w:val="22"/>
                <w:lang w:val="sv-SE" w:eastAsia="sv-SE"/>
              </w:rPr>
              <w:t xml:space="preserve"> enables 'Intra-slot frequency hopping' and the value </w:t>
            </w:r>
            <w:r>
              <w:rPr>
                <w:i/>
                <w:szCs w:val="22"/>
                <w:lang w:val="sv-SE" w:eastAsia="sv-SE"/>
              </w:rPr>
              <w:t>interSlot</w:t>
            </w:r>
            <w:r>
              <w:rPr>
                <w:szCs w:val="22"/>
                <w:lang w:val="sv-SE" w:eastAsia="sv-SE"/>
              </w:rPr>
              <w:t xml:space="preserve"> enables 'Inter-slot frequency hopping'. If the field is absent, frequency hopping is not configured </w:t>
            </w:r>
            <w:ins w:id="10983" w:author="CR#1588r3" w:date="2020-07-06T22:16:00Z">
              <w:r w:rsidR="0051325E">
                <w:rPr>
                  <w:szCs w:val="22"/>
                </w:rPr>
                <w:t xml:space="preserve">for ‘pusch-RepTypeA’ </w:t>
              </w:r>
            </w:ins>
            <w:r>
              <w:rPr>
                <w:szCs w:val="22"/>
                <w:lang w:val="sv-SE" w:eastAsia="sv-SE"/>
              </w:rPr>
              <w:t xml:space="preserve">(see TS 38.214 [19], clause 6.3). The field </w:t>
            </w:r>
            <w:r>
              <w:rPr>
                <w:i/>
                <w:szCs w:val="22"/>
                <w:lang w:val="sv-SE" w:eastAsia="sv-SE"/>
              </w:rPr>
              <w:t>frequencyHopping</w:t>
            </w:r>
            <w:r>
              <w:rPr>
                <w:szCs w:val="22"/>
                <w:lang w:val="sv-SE" w:eastAsia="sv-SE"/>
              </w:rPr>
              <w:t xml:space="preserve"> </w:t>
            </w:r>
            <w:del w:id="10984" w:author="CR#1588r3" w:date="2020-07-06T22:14:00Z">
              <w:r w:rsidDel="0051325E">
                <w:rPr>
                  <w:szCs w:val="22"/>
                  <w:lang w:val="sv-SE" w:eastAsia="sv-SE"/>
                </w:rPr>
                <w:delText>refers</w:delText>
              </w:r>
            </w:del>
            <w:ins w:id="10985" w:author="CR#1588r3" w:date="2020-07-06T22:14:00Z">
              <w:r w:rsidR="0051325E">
                <w:rPr>
                  <w:szCs w:val="22"/>
                  <w:lang w:val="sv-SE" w:eastAsia="sv-SE"/>
                </w:rPr>
                <w:t>applies</w:t>
              </w:r>
            </w:ins>
            <w:r>
              <w:rPr>
                <w:szCs w:val="22"/>
                <w:lang w:val="sv-SE" w:eastAsia="sv-SE"/>
              </w:rPr>
              <w:t xml:space="preserve"> to DCI </w:t>
            </w:r>
            <w:del w:id="10986" w:author="CR#1588r3" w:date="2020-07-06T22:18:00Z">
              <w:r w:rsidDel="0051325E">
                <w:rPr>
                  <w:szCs w:val="22"/>
                  <w:lang w:val="sv-SE" w:eastAsia="sv-SE"/>
                </w:rPr>
                <w:delText xml:space="preserve">formats other than DCI </w:delText>
              </w:r>
            </w:del>
            <w:r>
              <w:rPr>
                <w:szCs w:val="22"/>
                <w:lang w:val="sv-SE" w:eastAsia="sv-SE"/>
              </w:rPr>
              <w:t>format 0_</w:t>
            </w:r>
            <w:ins w:id="10987" w:author="CR#1588r3" w:date="2020-07-06T22:18:00Z">
              <w:r w:rsidR="0051325E">
                <w:rPr>
                  <w:szCs w:val="22"/>
                </w:rPr>
                <w:t>0 and 0_1</w:t>
              </w:r>
            </w:ins>
            <w:del w:id="10988" w:author="CR#1588r3" w:date="2020-07-06T22:18:00Z">
              <w:r w:rsidDel="0051325E">
                <w:rPr>
                  <w:szCs w:val="22"/>
                  <w:lang w:val="sv-SE" w:eastAsia="sv-SE"/>
                </w:rPr>
                <w:delText>2</w:delText>
              </w:r>
            </w:del>
            <w:r>
              <w:rPr>
                <w:szCs w:val="22"/>
                <w:lang w:val="sv-SE" w:eastAsia="sv-SE"/>
              </w:rPr>
              <w:t xml:space="preserve"> for 'pusch-RepTypeA'.</w:t>
            </w:r>
          </w:p>
        </w:tc>
      </w:tr>
      <w:tr w:rsidR="00A65E28" w14:paraId="234F2F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8DBF21" w14:textId="77777777" w:rsidR="00A65E28" w:rsidRDefault="00A65E28">
            <w:pPr>
              <w:pStyle w:val="TAL"/>
              <w:rPr>
                <w:b/>
                <w:bCs/>
                <w:i/>
                <w:iCs/>
                <w:lang w:val="sv-SE" w:eastAsia="x-none"/>
              </w:rPr>
            </w:pPr>
            <w:r>
              <w:rPr>
                <w:b/>
                <w:bCs/>
                <w:i/>
                <w:iCs/>
                <w:lang w:val="sv-SE" w:eastAsia="x-none"/>
              </w:rPr>
              <w:t>frequencyHoppingForDCI-Format0-1</w:t>
            </w:r>
          </w:p>
          <w:p w14:paraId="2AEA4708" w14:textId="7C80BB53" w:rsidR="00A65E28" w:rsidDel="0051325E" w:rsidRDefault="00A65E28" w:rsidP="0051325E">
            <w:pPr>
              <w:pStyle w:val="TAL"/>
              <w:rPr>
                <w:del w:id="10989" w:author="CR#1588r3" w:date="2020-07-06T22:19:00Z"/>
                <w:rFonts w:cs="Arial"/>
                <w:szCs w:val="18"/>
                <w:lang w:val="sv-SE" w:eastAsia="sv-SE"/>
              </w:rPr>
            </w:pPr>
            <w:r>
              <w:rPr>
                <w:rFonts w:cs="Arial"/>
                <w:szCs w:val="18"/>
                <w:lang w:val="sv-SE" w:eastAsia="sv-SE"/>
              </w:rPr>
              <w:t xml:space="preserve">Indicates the frequency hopping scheme for DCI format 0_1 when </w:t>
            </w:r>
            <w:r>
              <w:rPr>
                <w:rFonts w:cs="Arial"/>
                <w:i/>
                <w:szCs w:val="18"/>
                <w:lang w:val="sv-SE" w:eastAsia="sv-SE"/>
              </w:rPr>
              <w:t>pusch-RepTypeIndicatorForDCI-Format0-1</w:t>
            </w:r>
            <w:r>
              <w:rPr>
                <w:rFonts w:cs="Arial"/>
                <w:szCs w:val="18"/>
                <w:lang w:val="sv-SE" w:eastAsia="sv-SE"/>
              </w:rPr>
              <w:t xml:space="preserve"> is set to 'pusch-RepTypeB', </w:t>
            </w:r>
            <w:r>
              <w:rPr>
                <w:szCs w:val="22"/>
                <w:lang w:val="sv-SE" w:eastAsia="sv-SE"/>
              </w:rPr>
              <w:t xml:space="preserve">The value </w:t>
            </w:r>
            <w:r>
              <w:rPr>
                <w:i/>
                <w:szCs w:val="22"/>
                <w:lang w:val="sv-SE" w:eastAsia="sv-SE"/>
              </w:rPr>
              <w:t>interRepetition</w:t>
            </w:r>
            <w:r>
              <w:rPr>
                <w:szCs w:val="22"/>
                <w:lang w:val="sv-SE" w:eastAsia="sv-SE"/>
              </w:rPr>
              <w:t xml:space="preserve"> enables 'Inter-repetition frequency hopping', and the value </w:t>
            </w:r>
            <w:r>
              <w:rPr>
                <w:i/>
                <w:szCs w:val="22"/>
                <w:lang w:val="sv-SE" w:eastAsia="sv-SE"/>
              </w:rPr>
              <w:t>interSlot</w:t>
            </w:r>
            <w:r>
              <w:rPr>
                <w:szCs w:val="22"/>
                <w:lang w:val="sv-SE" w:eastAsia="sv-SE"/>
              </w:rPr>
              <w:t xml:space="preserve"> enables 'Inter-slot frequency hopping'. </w:t>
            </w:r>
            <w:r>
              <w:rPr>
                <w:rFonts w:cs="Arial"/>
                <w:szCs w:val="18"/>
                <w:lang w:val="sv-SE" w:eastAsia="sv-SE"/>
              </w:rPr>
              <w:t>If the field is absent, frequency hopping is not configured for DCI format 0_1 (see TS 38.214 [19], clause 6.1).</w:t>
            </w:r>
          </w:p>
          <w:p w14:paraId="78B3C310" w14:textId="1EA7354D" w:rsidR="00A65E28" w:rsidRDefault="00A65E28" w:rsidP="0051325E">
            <w:pPr>
              <w:pStyle w:val="TAL"/>
              <w:rPr>
                <w:b/>
                <w:i/>
                <w:szCs w:val="22"/>
                <w:lang w:val="sv-SE" w:eastAsia="sv-SE"/>
              </w:rPr>
            </w:pPr>
            <w:del w:id="10990" w:author="CR#1588r3" w:date="2020-07-06T22:19:00Z">
              <w:r w:rsidDel="0051325E">
                <w:rPr>
                  <w:rFonts w:cs="Arial"/>
                  <w:szCs w:val="18"/>
                  <w:lang w:val="sv-SE" w:eastAsia="sv-SE"/>
                </w:rPr>
                <w:delText xml:space="preserve">Editor's note: FFS on </w:delText>
              </w:r>
              <w:r w:rsidDel="0051325E">
                <w:rPr>
                  <w:rFonts w:cs="Arial"/>
                  <w:i/>
                  <w:szCs w:val="18"/>
                  <w:lang w:val="sv-SE" w:eastAsia="sv-SE"/>
                </w:rPr>
                <w:delText>intraRepetition</w:delText>
              </w:r>
              <w:r w:rsidDel="0051325E">
                <w:rPr>
                  <w:rFonts w:cs="Arial"/>
                  <w:szCs w:val="18"/>
                  <w:lang w:val="sv-SE" w:eastAsia="sv-SE"/>
                </w:rPr>
                <w:delText xml:space="preserve"> </w:delText>
              </w:r>
              <w:r w:rsidDel="0051325E">
                <w:rPr>
                  <w:rFonts w:cs="Arial"/>
                  <w:i/>
                  <w:szCs w:val="18"/>
                  <w:lang w:val="sv-SE" w:eastAsia="sv-SE"/>
                </w:rPr>
                <w:delText xml:space="preserve">for </w:delText>
              </w:r>
              <w:r w:rsidDel="0051325E">
                <w:rPr>
                  <w:rFonts w:cs="Arial"/>
                  <w:szCs w:val="18"/>
                  <w:lang w:val="sv-SE" w:eastAsia="sv-SE"/>
                </w:rPr>
                <w:delText>frequencyHoppingForDCI-Format0-1.</w:delText>
              </w:r>
            </w:del>
          </w:p>
        </w:tc>
      </w:tr>
      <w:tr w:rsidR="00A65E28" w14:paraId="497573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7CB2B" w14:textId="77777777" w:rsidR="00A65E28" w:rsidRDefault="00A65E28">
            <w:pPr>
              <w:pStyle w:val="TAL"/>
              <w:rPr>
                <w:b/>
                <w:bCs/>
                <w:i/>
                <w:iCs/>
                <w:lang w:val="sv-SE" w:eastAsia="x-none"/>
              </w:rPr>
            </w:pPr>
            <w:r>
              <w:rPr>
                <w:b/>
                <w:bCs/>
                <w:i/>
                <w:iCs/>
                <w:lang w:val="sv-SE" w:eastAsia="x-none"/>
              </w:rPr>
              <w:t>frequencyHoppingForDCI-Format0-2</w:t>
            </w:r>
          </w:p>
          <w:p w14:paraId="6A69F21B" w14:textId="64DA0F0B" w:rsidR="00A65E28" w:rsidDel="0051325E" w:rsidRDefault="00A65E28" w:rsidP="0051325E">
            <w:pPr>
              <w:keepNext/>
              <w:keepLines/>
              <w:spacing w:after="0"/>
              <w:rPr>
                <w:del w:id="10991" w:author="CR#1588r3" w:date="2020-07-06T22:19:00Z"/>
                <w:rFonts w:ascii="Arial" w:hAnsi="Arial"/>
                <w:sz w:val="18"/>
                <w:szCs w:val="22"/>
                <w:lang w:val="sv-SE" w:eastAsia="sv-SE"/>
              </w:rPr>
            </w:pPr>
            <w:r>
              <w:rPr>
                <w:rFonts w:ascii="Arial" w:hAnsi="Arial"/>
                <w:sz w:val="18"/>
                <w:szCs w:val="22"/>
                <w:lang w:val="sv-SE" w:eastAsia="sv-SE"/>
              </w:rPr>
              <w:t xml:space="preserve">Indicate the frequency hopping scheme for DCI format 0_2. The value </w:t>
            </w:r>
            <w:r>
              <w:rPr>
                <w:rFonts w:ascii="Arial" w:hAnsi="Arial"/>
                <w:i/>
                <w:sz w:val="18"/>
                <w:szCs w:val="22"/>
                <w:lang w:val="sv-SE" w:eastAsia="sv-SE"/>
              </w:rPr>
              <w:t>intraSlot</w:t>
            </w:r>
            <w:r>
              <w:rPr>
                <w:rFonts w:ascii="Arial" w:hAnsi="Arial"/>
                <w:sz w:val="18"/>
                <w:szCs w:val="22"/>
                <w:lang w:val="sv-SE" w:eastAsia="sv-SE"/>
              </w:rPr>
              <w:t xml:space="preserve"> enables 'intra-slot frequency hopping', and the value </w:t>
            </w:r>
            <w:r>
              <w:rPr>
                <w:rFonts w:ascii="Arial" w:hAnsi="Arial"/>
                <w:i/>
                <w:sz w:val="18"/>
                <w:szCs w:val="22"/>
                <w:lang w:val="sv-SE" w:eastAsia="sv-SE"/>
              </w:rPr>
              <w:t>interRepetition</w:t>
            </w:r>
            <w:r>
              <w:rPr>
                <w:rFonts w:ascii="Arial" w:hAnsi="Arial"/>
                <w:sz w:val="18"/>
                <w:szCs w:val="22"/>
                <w:lang w:val="sv-SE" w:eastAsia="sv-SE"/>
              </w:rPr>
              <w:t xml:space="preserve"> enables 'Inter-repetition frequency hopping', and the value </w:t>
            </w:r>
            <w:r>
              <w:rPr>
                <w:rFonts w:ascii="Arial" w:hAnsi="Arial"/>
                <w:i/>
                <w:sz w:val="18"/>
                <w:szCs w:val="22"/>
                <w:lang w:val="sv-SE" w:eastAsia="sv-SE"/>
              </w:rPr>
              <w:t>interSlot</w:t>
            </w:r>
            <w:r>
              <w:rPr>
                <w:rFonts w:ascii="Arial" w:hAnsi="Arial"/>
                <w:sz w:val="18"/>
                <w:szCs w:val="22"/>
                <w:lang w:val="sv-SE" w:eastAsia="sv-SE"/>
              </w:rPr>
              <w:t xml:space="preserve"> enables 'Inter-slot frequency hopping'. When </w:t>
            </w:r>
            <w:r>
              <w:rPr>
                <w:rFonts w:ascii="Arial" w:hAnsi="Arial"/>
                <w:i/>
                <w:sz w:val="18"/>
                <w:szCs w:val="22"/>
                <w:lang w:val="sv-SE" w:eastAsia="sv-SE"/>
              </w:rPr>
              <w:t>pusch-RepTypeIndicatorForDCI-Format0-2</w:t>
            </w:r>
            <w:r>
              <w:rPr>
                <w:rFonts w:ascii="Arial" w:hAnsi="Arial"/>
                <w:sz w:val="18"/>
                <w:szCs w:val="22"/>
                <w:lang w:val="sv-SE" w:eastAsia="sv-SE"/>
              </w:rPr>
              <w:t xml:space="preserve"> is set to '</w:t>
            </w:r>
            <w:r>
              <w:rPr>
                <w:rFonts w:ascii="Arial" w:hAnsi="Arial"/>
                <w:i/>
                <w:sz w:val="18"/>
                <w:szCs w:val="22"/>
                <w:lang w:val="sv-SE" w:eastAsia="sv-SE"/>
              </w:rPr>
              <w:t>pusch-RepTypeA</w:t>
            </w:r>
            <w:r>
              <w:rPr>
                <w:rFonts w:ascii="Arial" w:hAnsi="Arial"/>
                <w:iCs/>
                <w:sz w:val="18"/>
                <w:szCs w:val="22"/>
                <w:lang w:val="sv-SE" w:eastAsia="sv-SE"/>
              </w:rPr>
              <w:t>'</w:t>
            </w:r>
            <w:r>
              <w:rPr>
                <w:rFonts w:ascii="Arial" w:hAnsi="Arial"/>
                <w:sz w:val="18"/>
                <w:szCs w:val="22"/>
                <w:lang w:val="sv-SE" w:eastAsia="sv-SE"/>
              </w:rPr>
              <w:t xml:space="preserve">, the frequency hopping scheme can be chosen between 'intra-slot frequency hopping and 'inter-slot frequency hopping' if enabled. When </w:t>
            </w:r>
            <w:r>
              <w:rPr>
                <w:rFonts w:ascii="Arial" w:hAnsi="Arial"/>
                <w:i/>
                <w:sz w:val="18"/>
                <w:szCs w:val="22"/>
                <w:lang w:val="sv-SE" w:eastAsia="sv-SE"/>
              </w:rPr>
              <w:t>pusch-RepTypeIndicatorForDCI-Format0-2</w:t>
            </w:r>
            <w:r>
              <w:rPr>
                <w:rFonts w:ascii="Arial" w:hAnsi="Arial"/>
                <w:sz w:val="18"/>
                <w:szCs w:val="22"/>
                <w:lang w:val="sv-SE" w:eastAsia="sv-SE"/>
              </w:rPr>
              <w:t xml:space="preserve"> is set to '</w:t>
            </w:r>
            <w:r>
              <w:rPr>
                <w:rFonts w:ascii="Arial" w:hAnsi="Arial"/>
                <w:i/>
                <w:sz w:val="18"/>
                <w:szCs w:val="22"/>
                <w:lang w:val="sv-SE" w:eastAsia="sv-SE"/>
              </w:rPr>
              <w:t>pusch-RepTypeB'</w:t>
            </w:r>
            <w:r>
              <w:rPr>
                <w:rFonts w:ascii="Arial" w:hAnsi="Arial"/>
                <w:sz w:val="18"/>
                <w:szCs w:val="22"/>
                <w:lang w:val="sv-SE" w:eastAsia="sv-SE"/>
              </w:rPr>
              <w:t xml:space="preserve">, the frequency hopping scheme can be chosen between 'inter-repetition frequency hopping' and 'inter-slot frequency hopping' if enabled. If the field is absent, frequency hopping is not configured for DCI format 0_2 </w:t>
            </w:r>
            <w:ins w:id="10992" w:author="CR#1588r3" w:date="2020-07-06T22:19:00Z">
              <w:r w:rsidR="0051325E">
                <w:rPr>
                  <w:rFonts w:ascii="Arial" w:hAnsi="Arial"/>
                  <w:sz w:val="18"/>
                  <w:szCs w:val="22"/>
                </w:rPr>
                <w:t xml:space="preserve">for ‘pusch-RepTypeB’ </w:t>
              </w:r>
            </w:ins>
            <w:r>
              <w:rPr>
                <w:rFonts w:ascii="Arial" w:hAnsi="Arial"/>
                <w:sz w:val="18"/>
                <w:szCs w:val="22"/>
                <w:lang w:val="sv-SE" w:eastAsia="sv-SE"/>
              </w:rPr>
              <w:t>(see TS 38.214 [19], clause 6.3).</w:t>
            </w:r>
          </w:p>
          <w:p w14:paraId="7D79EC91" w14:textId="59519071" w:rsidR="00A65E28" w:rsidRDefault="00A65E28" w:rsidP="0051325E">
            <w:pPr>
              <w:keepNext/>
              <w:keepLines/>
              <w:spacing w:after="0"/>
              <w:rPr>
                <w:b/>
                <w:i/>
                <w:szCs w:val="22"/>
                <w:lang w:val="sv-SE" w:eastAsia="sv-SE"/>
              </w:rPr>
              <w:pPrChange w:id="10993" w:author="CR#1588r3" w:date="2020-07-06T22:19:00Z">
                <w:pPr>
                  <w:pStyle w:val="TAL"/>
                </w:pPr>
              </w:pPrChange>
            </w:pPr>
            <w:del w:id="10994" w:author="CR#1588r3" w:date="2020-07-06T22:19:00Z">
              <w:r w:rsidDel="0051325E">
                <w:rPr>
                  <w:szCs w:val="22"/>
                  <w:lang w:val="sv-SE" w:eastAsia="sv-SE"/>
                </w:rPr>
                <w:delText xml:space="preserve">Editor's note: FFS on </w:delText>
              </w:r>
              <w:r w:rsidDel="0051325E">
                <w:rPr>
                  <w:i/>
                  <w:szCs w:val="22"/>
                  <w:lang w:val="sv-SE" w:eastAsia="sv-SE"/>
                </w:rPr>
                <w:delText>intraRepetition</w:delText>
              </w:r>
              <w:r w:rsidDel="0051325E">
                <w:rPr>
                  <w:szCs w:val="22"/>
                  <w:lang w:val="sv-SE" w:eastAsia="sv-SE"/>
                </w:rPr>
                <w:delText xml:space="preserve"> for frequencyHoppingForDCI-Format0-2 if pusch-RepTypeIndicatorForDCI-Format0-2 is set to 'pusch-RepTypeB'.</w:delText>
              </w:r>
            </w:del>
          </w:p>
        </w:tc>
      </w:tr>
      <w:tr w:rsidR="00A65E28" w14:paraId="69975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CBCE02" w14:textId="77777777" w:rsidR="00A65E28" w:rsidRDefault="00A65E28">
            <w:pPr>
              <w:pStyle w:val="TAL"/>
              <w:rPr>
                <w:szCs w:val="22"/>
                <w:lang w:val="sv-SE" w:eastAsia="sv-SE"/>
              </w:rPr>
            </w:pPr>
            <w:r>
              <w:rPr>
                <w:b/>
                <w:i/>
                <w:szCs w:val="22"/>
                <w:lang w:val="sv-SE" w:eastAsia="sv-SE"/>
              </w:rPr>
              <w:lastRenderedPageBreak/>
              <w:t>frequencyHoppingOffsetLists, frequencyHoppingOffsetListsForDCI-Format0-2</w:t>
            </w:r>
          </w:p>
          <w:p w14:paraId="5AAAE81C" w14:textId="49F3226F" w:rsidR="00A65E28" w:rsidRDefault="00A65E28">
            <w:pPr>
              <w:pStyle w:val="TAL"/>
              <w:rPr>
                <w:szCs w:val="22"/>
                <w:lang w:val="sv-SE" w:eastAsia="sv-SE"/>
              </w:rPr>
            </w:pPr>
            <w:r>
              <w:rPr>
                <w:szCs w:val="22"/>
                <w:lang w:val="sv-SE" w:eastAsia="sv-SE"/>
              </w:rPr>
              <w:t>Set of frequency hopping offsets used when frequency hopping is enabled for granted transmission (not msg3) and type 2 configured grant activation (see TS 38.214 [19], clause 6.3).</w:t>
            </w:r>
            <w:r>
              <w:rPr>
                <w:rFonts w:cs="Arial"/>
                <w:szCs w:val="18"/>
                <w:lang w:val="sv-SE" w:eastAsia="sv-SE"/>
              </w:rPr>
              <w:t xml:space="preserve"> </w:t>
            </w:r>
            <w:r>
              <w:rPr>
                <w:szCs w:val="22"/>
                <w:lang w:val="sv-SE" w:eastAsia="sv-SE"/>
              </w:rPr>
              <w:t xml:space="preserve">The field </w:t>
            </w:r>
            <w:r>
              <w:rPr>
                <w:i/>
                <w:szCs w:val="22"/>
                <w:lang w:val="sv-SE" w:eastAsia="sv-SE"/>
              </w:rPr>
              <w:t xml:space="preserve">frequencyHoppingOffsetLists </w:t>
            </w:r>
            <w:del w:id="10995" w:author="CR#1588r3" w:date="2020-07-06T22:14:00Z">
              <w:r w:rsidDel="0051325E">
                <w:rPr>
                  <w:szCs w:val="22"/>
                  <w:lang w:val="sv-SE" w:eastAsia="sv-SE"/>
                </w:rPr>
                <w:delText>refers</w:delText>
              </w:r>
            </w:del>
            <w:ins w:id="10996" w:author="CR#1588r3" w:date="2020-07-06T22:14:00Z">
              <w:r w:rsidR="0051325E">
                <w:rPr>
                  <w:szCs w:val="22"/>
                  <w:lang w:val="sv-SE" w:eastAsia="sv-SE"/>
                </w:rPr>
                <w:t>applies</w:t>
              </w:r>
            </w:ins>
            <w:r>
              <w:rPr>
                <w:szCs w:val="22"/>
                <w:lang w:val="sv-SE" w:eastAsia="sv-SE"/>
              </w:rPr>
              <w:t xml:space="preserve"> to DCI format 0_0 </w:t>
            </w:r>
            <w:ins w:id="10997" w:author="CR#1588r3" w:date="2020-07-06T22:19:00Z">
              <w:r w:rsidR="0051325E">
                <w:rPr>
                  <w:szCs w:val="22"/>
                </w:rPr>
                <w:t>and</w:t>
              </w:r>
            </w:ins>
            <w:del w:id="10998" w:author="CR#1588r3" w:date="2020-07-06T22:19:00Z">
              <w:r w:rsidDel="0051325E">
                <w:rPr>
                  <w:szCs w:val="22"/>
                  <w:lang w:val="sv-SE" w:eastAsia="sv-SE"/>
                </w:rPr>
                <w:delText>or</w:delText>
              </w:r>
            </w:del>
            <w:r>
              <w:rPr>
                <w:szCs w:val="22"/>
                <w:lang w:val="sv-SE" w:eastAsia="sv-SE"/>
              </w:rPr>
              <w:t xml:space="preserve"> DCI format 0_1 and the field </w:t>
            </w:r>
            <w:r>
              <w:rPr>
                <w:i/>
                <w:szCs w:val="22"/>
                <w:lang w:val="sv-SE" w:eastAsia="sv-SE"/>
              </w:rPr>
              <w:t>frequencyHoppingOffsetListsForDCI-Format0-2</w:t>
            </w:r>
            <w:r>
              <w:rPr>
                <w:szCs w:val="22"/>
                <w:lang w:val="sv-SE" w:eastAsia="sv-SE"/>
              </w:rPr>
              <w:t xml:space="preserve"> </w:t>
            </w:r>
            <w:del w:id="10999" w:author="CR#1588r3" w:date="2020-07-06T22:14:00Z">
              <w:r w:rsidDel="0051325E">
                <w:rPr>
                  <w:szCs w:val="22"/>
                  <w:lang w:val="sv-SE" w:eastAsia="sv-SE"/>
                </w:rPr>
                <w:delText>refers</w:delText>
              </w:r>
            </w:del>
            <w:ins w:id="11000" w:author="CR#1588r3" w:date="2020-07-06T22:14:00Z">
              <w:r w:rsidR="0051325E">
                <w:rPr>
                  <w:szCs w:val="22"/>
                  <w:lang w:val="sv-SE" w:eastAsia="sv-SE"/>
                </w:rPr>
                <w:t>applies</w:t>
              </w:r>
            </w:ins>
            <w:r>
              <w:rPr>
                <w:szCs w:val="22"/>
                <w:lang w:val="sv-SE" w:eastAsia="sv-SE"/>
              </w:rPr>
              <w:t xml:space="preserve"> to DCI format 0_2</w:t>
            </w:r>
            <w:del w:id="11001" w:author="CR#1588r3" w:date="2020-07-06T22:20:00Z">
              <w:r w:rsidDel="0051325E">
                <w:rPr>
                  <w:szCs w:val="22"/>
                  <w:lang w:val="sv-SE" w:eastAsia="sv-SE"/>
                </w:rPr>
                <w:delText>, respectively</w:delText>
              </w:r>
            </w:del>
            <w:r>
              <w:rPr>
                <w:szCs w:val="22"/>
                <w:lang w:val="sv-SE" w:eastAsia="sv-SE"/>
              </w:rPr>
              <w:t xml:space="preserve"> (see TS 38.214 [19], clause 6.3).</w:t>
            </w:r>
          </w:p>
        </w:tc>
      </w:tr>
      <w:tr w:rsidR="00A65E28" w14:paraId="52A52C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A3FB91" w14:textId="77777777" w:rsidR="00A65E28" w:rsidRPr="0051325E" w:rsidRDefault="00A65E28" w:rsidP="0051325E">
            <w:pPr>
              <w:pStyle w:val="TAL"/>
              <w:rPr>
                <w:b/>
                <w:bCs/>
                <w:i/>
                <w:iCs/>
                <w:lang w:val="sv-SE"/>
                <w:rPrChange w:id="11002" w:author="CR#1588r3" w:date="2020-07-06T22:20:00Z">
                  <w:rPr>
                    <w:lang w:val="sv-SE"/>
                  </w:rPr>
                </w:rPrChange>
              </w:rPr>
            </w:pPr>
            <w:r w:rsidRPr="0051325E">
              <w:rPr>
                <w:b/>
                <w:bCs/>
                <w:i/>
                <w:iCs/>
                <w:lang w:val="sv-SE"/>
                <w:rPrChange w:id="11003" w:author="CR#1588r3" w:date="2020-07-06T22:20:00Z">
                  <w:rPr>
                    <w:lang w:val="sv-SE"/>
                  </w:rPr>
                </w:rPrChange>
              </w:rPr>
              <w:t>harq-ProcessNumberSizeForDCI-Format0-2</w:t>
            </w:r>
          </w:p>
          <w:p w14:paraId="23F6EB14" w14:textId="77777777" w:rsidR="00A65E28" w:rsidRDefault="00A65E28" w:rsidP="0051325E">
            <w:pPr>
              <w:pStyle w:val="TAL"/>
              <w:rPr>
                <w:szCs w:val="22"/>
                <w:lang w:val="sv-SE" w:eastAsia="sv-SE"/>
              </w:rPr>
              <w:pPrChange w:id="11004" w:author="CR#1588r3" w:date="2020-07-06T22:20:00Z">
                <w:pPr>
                  <w:pStyle w:val="TAL"/>
                  <w:spacing w:line="480" w:lineRule="auto"/>
                </w:pPr>
              </w:pPrChange>
            </w:pPr>
            <w:r>
              <w:rPr>
                <w:szCs w:val="22"/>
                <w:lang w:val="sv-SE" w:eastAsia="sv-SE"/>
              </w:rPr>
              <w:t>Configure the number of bits for the field "HARQ process number" in DCI format 0_2 (see TS 38.212 [17], clause 7.3.1).</w:t>
            </w:r>
          </w:p>
        </w:tc>
      </w:tr>
      <w:tr w:rsidR="00A65E28" w14:paraId="06FC8C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A5C9A8" w14:textId="77777777" w:rsidR="00A65E28" w:rsidRDefault="00A65E28">
            <w:pPr>
              <w:pStyle w:val="TAL"/>
              <w:rPr>
                <w:szCs w:val="22"/>
                <w:lang w:val="sv-SE" w:eastAsia="sv-SE"/>
              </w:rPr>
            </w:pPr>
            <w:r>
              <w:rPr>
                <w:b/>
                <w:i/>
                <w:szCs w:val="22"/>
                <w:lang w:val="sv-SE" w:eastAsia="sv-SE"/>
              </w:rPr>
              <w:t>invalidSymbolPattern</w:t>
            </w:r>
          </w:p>
          <w:p w14:paraId="64360221" w14:textId="740B7309" w:rsidR="00A65E28" w:rsidRDefault="00A65E28">
            <w:pPr>
              <w:pStyle w:val="TAL"/>
              <w:rPr>
                <w:b/>
                <w:i/>
                <w:szCs w:val="22"/>
                <w:lang w:val="sv-SE" w:eastAsia="sv-SE"/>
              </w:rPr>
            </w:pPr>
            <w:r>
              <w:rPr>
                <w:rFonts w:cs="Arial"/>
                <w:szCs w:val="18"/>
                <w:lang w:val="sv-SE" w:eastAsia="sv-SE"/>
              </w:rPr>
              <w:t xml:space="preserve">Indicates one pattern for invalid symbols for PUSCH transmission repetition type B applicable to both DCI format 0_1 and 0_2. If </w:t>
            </w:r>
            <w:r>
              <w:rPr>
                <w:rFonts w:cs="Arial"/>
                <w:i/>
                <w:szCs w:val="18"/>
                <w:lang w:val="sv-SE" w:eastAsia="sv-SE"/>
              </w:rPr>
              <w:t>InvalidSymbolPattern</w:t>
            </w:r>
            <w:r>
              <w:rPr>
                <w:rFonts w:cs="Arial"/>
                <w:szCs w:val="18"/>
                <w:lang w:val="sv-SE" w:eastAsia="sv-SE"/>
              </w:rPr>
              <w:t xml:space="preserve"> is not configured, semi-static flexible symbols are used for PUSCH. Segmentation occurs only around semi-static DL symbols</w:t>
            </w:r>
            <w:ins w:id="11005" w:author="CR#1588r3" w:date="2020-07-06T22:20:00Z">
              <w:r w:rsidR="0051325E">
                <w:rPr>
                  <w:rFonts w:cs="Arial"/>
                  <w:szCs w:val="18"/>
                </w:rPr>
                <w:t xml:space="preserve"> (see TS 38.214 [19] clause 6.1).</w:t>
              </w:r>
            </w:ins>
            <w:del w:id="11006" w:author="CR#1588r3" w:date="2020-07-06T22:21:00Z">
              <w:r w:rsidDel="0051325E">
                <w:rPr>
                  <w:rFonts w:cs="Arial"/>
                  <w:szCs w:val="18"/>
                  <w:lang w:val="sv-SE" w:eastAsia="sv-SE"/>
                </w:rPr>
                <w:delText xml:space="preserve">. If </w:delText>
              </w:r>
              <w:r w:rsidDel="0051325E">
                <w:rPr>
                  <w:rFonts w:cs="Arial"/>
                  <w:i/>
                  <w:szCs w:val="18"/>
                  <w:lang w:val="sv-SE" w:eastAsia="sv-SE"/>
                </w:rPr>
                <w:delText>invalidSymbolPattern</w:delText>
              </w:r>
              <w:r w:rsidDel="0051325E">
                <w:rPr>
                  <w:rFonts w:cs="Arial"/>
                  <w:szCs w:val="18"/>
                  <w:lang w:val="sv-SE" w:eastAsia="sv-SE"/>
                </w:rPr>
                <w:delText xml:space="preserve"> is configured and </w:delText>
              </w:r>
              <w:r w:rsidDel="0051325E">
                <w:rPr>
                  <w:rFonts w:cs="Arial"/>
                  <w:i/>
                  <w:szCs w:val="18"/>
                  <w:lang w:val="sv-SE" w:eastAsia="sv-SE"/>
                </w:rPr>
                <w:delText>invalidSymbolPatternIndicatorForDCI-Format0-2</w:delText>
              </w:r>
              <w:r w:rsidDel="0051325E">
                <w:rPr>
                  <w:rFonts w:cs="Arial"/>
                  <w:szCs w:val="18"/>
                  <w:lang w:val="sv-SE" w:eastAsia="sv-SE"/>
                </w:rPr>
                <w:delText xml:space="preserve"> is not configured, segmentation occurs around semi-static DL symbols and invalid symbols in the pattern, and the remaining symbols are used for PUSCH (see TS 38.214 [19] clause 6.1).</w:delText>
              </w:r>
            </w:del>
          </w:p>
        </w:tc>
      </w:tr>
      <w:tr w:rsidR="00A65E28" w14:paraId="24ED5A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A6BC2E" w14:textId="77777777" w:rsidR="00A65E28" w:rsidRDefault="00A65E28">
            <w:pPr>
              <w:pStyle w:val="TAL"/>
              <w:rPr>
                <w:rFonts w:cs="Arial"/>
                <w:b/>
                <w:i/>
                <w:szCs w:val="18"/>
                <w:lang w:val="sv-SE" w:eastAsia="sv-SE"/>
              </w:rPr>
            </w:pPr>
            <w:r>
              <w:rPr>
                <w:rFonts w:cs="Arial"/>
                <w:b/>
                <w:i/>
                <w:szCs w:val="18"/>
                <w:lang w:val="sv-SE" w:eastAsia="sv-SE"/>
              </w:rPr>
              <w:t>invalidSymbolPatternIndicatorForDCI-Format0-1</w:t>
            </w:r>
            <w:r>
              <w:rPr>
                <w:rFonts w:cs="Arial"/>
                <w:b/>
                <w:i/>
                <w:szCs w:val="18"/>
                <w:lang w:val="sv-SE" w:eastAsia="zh-CN"/>
              </w:rPr>
              <w:t xml:space="preserve">, </w:t>
            </w:r>
            <w:r>
              <w:rPr>
                <w:rFonts w:cs="Arial"/>
                <w:b/>
                <w:i/>
                <w:szCs w:val="18"/>
                <w:lang w:val="sv-SE" w:eastAsia="sv-SE"/>
              </w:rPr>
              <w:t>invalidSymbolPatternIndicatorForDCI-Format0-2</w:t>
            </w:r>
          </w:p>
          <w:p w14:paraId="148DF499" w14:textId="177A300B" w:rsidR="00A65E28" w:rsidRDefault="00A65E28">
            <w:pPr>
              <w:pStyle w:val="TAL"/>
              <w:rPr>
                <w:b/>
                <w:i/>
                <w:szCs w:val="22"/>
                <w:lang w:val="sv-SE" w:eastAsia="sv-SE"/>
              </w:rPr>
            </w:pPr>
            <w:r>
              <w:rPr>
                <w:rFonts w:cs="Arial"/>
                <w:szCs w:val="18"/>
                <w:lang w:val="sv-SE" w:eastAsia="sv-SE"/>
              </w:rPr>
              <w:t>Indicates the presence of an additional bit in the DCI format 0_1/0_2</w:t>
            </w:r>
            <w:del w:id="11007" w:author="CR#1588r3" w:date="2020-07-06T22:21:00Z">
              <w:r w:rsidDel="0051325E">
                <w:rPr>
                  <w:rFonts w:cs="Arial"/>
                  <w:szCs w:val="18"/>
                  <w:lang w:val="sv-SE" w:eastAsia="sv-SE"/>
                </w:rPr>
                <w:delText xml:space="preserve"> to indicate whether the pattern applies or not</w:delText>
              </w:r>
            </w:del>
            <w:r>
              <w:rPr>
                <w:rFonts w:cs="Arial"/>
                <w:szCs w:val="18"/>
                <w:lang w:val="sv-SE" w:eastAsia="sv-SE"/>
              </w:rPr>
              <w:t xml:space="preserve">. If </w:t>
            </w:r>
            <w:r>
              <w:rPr>
                <w:rFonts w:cs="Arial"/>
                <w:i/>
                <w:szCs w:val="18"/>
                <w:lang w:val="sv-SE" w:eastAsia="sv-SE"/>
              </w:rPr>
              <w:t>invalidSymbolPattern</w:t>
            </w:r>
            <w:r>
              <w:rPr>
                <w:rFonts w:cs="Arial"/>
                <w:szCs w:val="18"/>
                <w:lang w:val="sv-SE" w:eastAsia="sv-SE"/>
              </w:rPr>
              <w:t xml:space="preserve"> is </w:t>
            </w:r>
            <w:ins w:id="11008" w:author="CR#1588r3" w:date="2020-07-06T22:21:00Z">
              <w:r w:rsidR="0051325E">
                <w:rPr>
                  <w:rFonts w:cs="Arial"/>
                  <w:szCs w:val="18"/>
                </w:rPr>
                <w:t>absent</w:t>
              </w:r>
            </w:ins>
            <w:del w:id="11009" w:author="CR#1588r3" w:date="2020-07-06T22:21:00Z">
              <w:r w:rsidDel="0051325E">
                <w:rPr>
                  <w:rFonts w:cs="Arial"/>
                  <w:szCs w:val="18"/>
                  <w:lang w:val="sv-SE" w:eastAsia="sv-SE"/>
                </w:rPr>
                <w:delText>not configured</w:delText>
              </w:r>
            </w:del>
            <w:r>
              <w:rPr>
                <w:rFonts w:cs="Arial"/>
                <w:szCs w:val="18"/>
                <w:lang w:val="sv-SE" w:eastAsia="sv-SE"/>
              </w:rPr>
              <w:t xml:space="preserve">, then </w:t>
            </w:r>
            <w:ins w:id="11010" w:author="CR#1588r3" w:date="2020-07-06T22:21:00Z">
              <w:r w:rsidR="0051325E">
                <w:rPr>
                  <w:rFonts w:cs="Arial"/>
                  <w:szCs w:val="18"/>
                </w:rPr>
                <w:t xml:space="preserve">both </w:t>
              </w:r>
              <w:r w:rsidR="0051325E">
                <w:rPr>
                  <w:rFonts w:cs="Arial"/>
                  <w:i/>
                  <w:szCs w:val="18"/>
                </w:rPr>
                <w:t>invalidSymbolPatternIndicatorForDCI-Format0-1</w:t>
              </w:r>
              <w:r w:rsidR="0051325E">
                <w:rPr>
                  <w:rFonts w:cs="Arial"/>
                  <w:szCs w:val="18"/>
                </w:rPr>
                <w:t xml:space="preserve"> and </w:t>
              </w:r>
              <w:r w:rsidR="0051325E">
                <w:rPr>
                  <w:rFonts w:cs="Arial"/>
                  <w:i/>
                  <w:szCs w:val="18"/>
                </w:rPr>
                <w:t>invalidSymbolPatternIndicatorForDCI-Format0</w:t>
              </w:r>
            </w:ins>
            <w:ins w:id="11011" w:author="CR#1588r3" w:date="2020-07-06T22:23:00Z">
              <w:r w:rsidR="0051325E">
                <w:rPr>
                  <w:rFonts w:eastAsiaTheme="minorEastAsia" w:cs="Arial" w:hint="eastAsia"/>
                  <w:i/>
                  <w:szCs w:val="18"/>
                </w:rPr>
                <w:t>-</w:t>
              </w:r>
              <w:r w:rsidR="0051325E">
                <w:rPr>
                  <w:i/>
                </w:rPr>
                <w:t>2</w:t>
              </w:r>
              <w:r w:rsidR="0051325E">
                <w:rPr>
                  <w:rFonts w:cs="Arial"/>
                  <w:szCs w:val="18"/>
                </w:rPr>
                <w:t xml:space="preserve"> are absent</w:t>
              </w:r>
            </w:ins>
            <w:del w:id="11012" w:author="CR#1588r3" w:date="2020-07-06T22:22:00Z">
              <w:r w:rsidDel="0051325E">
                <w:rPr>
                  <w:rFonts w:cs="Arial"/>
                  <w:szCs w:val="18"/>
                  <w:lang w:val="sv-SE" w:eastAsia="sv-SE"/>
                </w:rPr>
                <w:delText>0 bit for "Invalid Symbol Pattern Indicator" in DCI format 0_1/0_2</w:delText>
              </w:r>
            </w:del>
            <w:r>
              <w:rPr>
                <w:rFonts w:cs="Arial"/>
                <w:szCs w:val="18"/>
                <w:lang w:val="sv-SE" w:eastAsia="sv-SE"/>
              </w:rPr>
              <w:t xml:space="preserve">. The field </w:t>
            </w:r>
            <w:r>
              <w:rPr>
                <w:rFonts w:cs="Arial"/>
                <w:i/>
                <w:szCs w:val="18"/>
                <w:lang w:val="sv-SE" w:eastAsia="sv-SE"/>
              </w:rPr>
              <w:t>invalidSymbolPatternIndicatorForDCI-Format0-1</w:t>
            </w:r>
            <w:r>
              <w:rPr>
                <w:rFonts w:cs="Arial"/>
                <w:szCs w:val="18"/>
                <w:lang w:val="sv-SE" w:eastAsia="sv-SE"/>
              </w:rPr>
              <w:t xml:space="preserve"> </w:t>
            </w:r>
            <w:del w:id="11013" w:author="CR#1588r3" w:date="2020-07-06T22:14:00Z">
              <w:r w:rsidDel="0051325E">
                <w:rPr>
                  <w:rFonts w:cs="Arial"/>
                  <w:szCs w:val="18"/>
                  <w:lang w:val="sv-SE" w:eastAsia="sv-SE"/>
                </w:rPr>
                <w:delText>refers</w:delText>
              </w:r>
            </w:del>
            <w:ins w:id="11014" w:author="CR#1588r3" w:date="2020-07-06T22:14:00Z">
              <w:r w:rsidR="0051325E">
                <w:rPr>
                  <w:rFonts w:cs="Arial"/>
                  <w:szCs w:val="18"/>
                  <w:lang w:val="sv-SE" w:eastAsia="sv-SE"/>
                </w:rPr>
                <w:t>applies</w:t>
              </w:r>
            </w:ins>
            <w:r>
              <w:rPr>
                <w:rFonts w:cs="Arial"/>
                <w:szCs w:val="18"/>
                <w:lang w:val="sv-SE" w:eastAsia="sv-SE"/>
              </w:rPr>
              <w:t xml:space="preserve"> to the DCI format 0_1 and the field </w:t>
            </w:r>
            <w:r>
              <w:rPr>
                <w:rFonts w:cs="Arial"/>
                <w:i/>
                <w:szCs w:val="18"/>
                <w:lang w:val="sv-SE" w:eastAsia="sv-SE"/>
              </w:rPr>
              <w:t>invalidSymbolPatternIndicatorForDCI-Format0-1</w:t>
            </w:r>
            <w:r>
              <w:rPr>
                <w:rFonts w:cs="Arial"/>
                <w:szCs w:val="18"/>
                <w:lang w:val="sv-SE" w:eastAsia="sv-SE"/>
              </w:rPr>
              <w:t xml:space="preserve"> </w:t>
            </w:r>
            <w:del w:id="11015" w:author="CR#1588r3" w:date="2020-07-06T22:14:00Z">
              <w:r w:rsidDel="0051325E">
                <w:rPr>
                  <w:rFonts w:cs="Arial"/>
                  <w:szCs w:val="18"/>
                  <w:lang w:val="sv-SE" w:eastAsia="sv-SE"/>
                </w:rPr>
                <w:delText>refers</w:delText>
              </w:r>
            </w:del>
            <w:ins w:id="11016" w:author="CR#1588r3" w:date="2020-07-06T22:14:00Z">
              <w:r w:rsidR="0051325E">
                <w:rPr>
                  <w:rFonts w:cs="Arial"/>
                  <w:szCs w:val="18"/>
                  <w:lang w:val="sv-SE" w:eastAsia="sv-SE"/>
                </w:rPr>
                <w:t>applies</w:t>
              </w:r>
            </w:ins>
            <w:r>
              <w:rPr>
                <w:rFonts w:cs="Arial"/>
                <w:szCs w:val="18"/>
                <w:lang w:val="sv-SE" w:eastAsia="sv-SE"/>
              </w:rPr>
              <w:t xml:space="preserve"> to DCI format 0_2 (see TS 38.214 [19] clause 6.1).</w:t>
            </w:r>
          </w:p>
        </w:tc>
      </w:tr>
      <w:tr w:rsidR="00A65E28" w14:paraId="489327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C0BC9E" w14:textId="77777777" w:rsidR="00A65E28" w:rsidRDefault="00A65E28">
            <w:pPr>
              <w:pStyle w:val="TAL"/>
              <w:rPr>
                <w:szCs w:val="22"/>
                <w:lang w:val="sv-SE" w:eastAsia="sv-SE"/>
              </w:rPr>
            </w:pPr>
            <w:r>
              <w:rPr>
                <w:b/>
                <w:i/>
                <w:szCs w:val="22"/>
                <w:lang w:val="sv-SE" w:eastAsia="sv-SE"/>
              </w:rPr>
              <w:t>maxRank, maxRankForDCI-Format0-2</w:t>
            </w:r>
          </w:p>
          <w:p w14:paraId="3D10CCF2" w14:textId="7FB3DDE4" w:rsidR="00A65E28" w:rsidRDefault="00A65E28">
            <w:pPr>
              <w:pStyle w:val="TAL"/>
              <w:rPr>
                <w:szCs w:val="22"/>
                <w:lang w:val="sv-SE" w:eastAsia="sv-SE"/>
              </w:rPr>
            </w:pPr>
            <w:r>
              <w:rPr>
                <w:szCs w:val="22"/>
                <w:lang w:val="sv-SE" w:eastAsia="sv-SE"/>
              </w:rPr>
              <w:t xml:space="preserve">Subset of PMIs addressed by TRIs from 1 to ULmaxRank (see TS 38.214 [19], clause 6.1.1.1). The field </w:t>
            </w:r>
            <w:r>
              <w:rPr>
                <w:i/>
                <w:szCs w:val="22"/>
                <w:lang w:val="sv-SE" w:eastAsia="sv-SE"/>
              </w:rPr>
              <w:t xml:space="preserve">maxRank </w:t>
            </w:r>
            <w:del w:id="11017" w:author="CR#1588r3" w:date="2020-07-06T22:14:00Z">
              <w:r w:rsidDel="0051325E">
                <w:rPr>
                  <w:szCs w:val="22"/>
                  <w:lang w:val="sv-SE" w:eastAsia="sv-SE"/>
                </w:rPr>
                <w:delText>refers</w:delText>
              </w:r>
            </w:del>
            <w:ins w:id="11018" w:author="CR#1588r3" w:date="2020-07-06T22:14:00Z">
              <w:r w:rsidR="0051325E">
                <w:rPr>
                  <w:szCs w:val="22"/>
                  <w:lang w:val="sv-SE" w:eastAsia="sv-SE"/>
                </w:rPr>
                <w:t>applies</w:t>
              </w:r>
            </w:ins>
            <w:r>
              <w:rPr>
                <w:szCs w:val="22"/>
                <w:lang w:val="sv-SE" w:eastAsia="sv-SE"/>
              </w:rPr>
              <w:t xml:space="preserve"> to DCI format 0</w:t>
            </w:r>
            <w:del w:id="11019" w:author="CR#1588r3" w:date="2020-07-06T22:24:00Z">
              <w:r w:rsidDel="0051325E">
                <w:rPr>
                  <w:szCs w:val="22"/>
                  <w:lang w:val="sv-SE" w:eastAsia="sv-SE"/>
                </w:rPr>
                <w:delText>_0 or DCI format 0</w:delText>
              </w:r>
            </w:del>
            <w:r>
              <w:rPr>
                <w:szCs w:val="22"/>
                <w:lang w:val="sv-SE" w:eastAsia="sv-SE"/>
              </w:rPr>
              <w:t xml:space="preserve">_1 and the field </w:t>
            </w:r>
            <w:r>
              <w:rPr>
                <w:i/>
                <w:szCs w:val="22"/>
                <w:lang w:val="sv-SE" w:eastAsia="sv-SE"/>
              </w:rPr>
              <w:t>maxRankForDCI-Format0-2</w:t>
            </w:r>
            <w:r>
              <w:rPr>
                <w:szCs w:val="22"/>
                <w:lang w:val="sv-SE" w:eastAsia="sv-SE"/>
              </w:rPr>
              <w:t xml:space="preserve"> </w:t>
            </w:r>
            <w:del w:id="11020" w:author="CR#1588r3" w:date="2020-07-06T22:14:00Z">
              <w:r w:rsidDel="0051325E">
                <w:rPr>
                  <w:szCs w:val="22"/>
                  <w:lang w:val="sv-SE" w:eastAsia="sv-SE"/>
                </w:rPr>
                <w:delText>refers</w:delText>
              </w:r>
            </w:del>
            <w:ins w:id="11021" w:author="CR#1588r3" w:date="2020-07-06T22:14:00Z">
              <w:r w:rsidR="0051325E">
                <w:rPr>
                  <w:szCs w:val="22"/>
                  <w:lang w:val="sv-SE" w:eastAsia="sv-SE"/>
                </w:rPr>
                <w:t>applies</w:t>
              </w:r>
            </w:ins>
            <w:r>
              <w:rPr>
                <w:szCs w:val="22"/>
                <w:lang w:val="sv-SE" w:eastAsia="sv-SE"/>
              </w:rPr>
              <w:t xml:space="preserve"> to DCI format 0_2</w:t>
            </w:r>
            <w:del w:id="11022" w:author="CR#1588r3" w:date="2020-07-06T22:24:00Z">
              <w:r w:rsidDel="0051325E">
                <w:rPr>
                  <w:szCs w:val="22"/>
                  <w:lang w:val="sv-SE" w:eastAsia="sv-SE"/>
                </w:rPr>
                <w:delText>, respectively</w:delText>
              </w:r>
            </w:del>
            <w:r>
              <w:rPr>
                <w:szCs w:val="22"/>
                <w:lang w:val="sv-SE" w:eastAsia="sv-SE"/>
              </w:rPr>
              <w:t xml:space="preserve"> (see TS 38.214 [19], clause 6.1.1.1).</w:t>
            </w:r>
          </w:p>
        </w:tc>
      </w:tr>
      <w:tr w:rsidR="00A65E28" w14:paraId="5167A3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66B1F4" w14:textId="77777777" w:rsidR="00A65E28" w:rsidRDefault="00A65E28">
            <w:pPr>
              <w:pStyle w:val="TAL"/>
              <w:rPr>
                <w:szCs w:val="22"/>
                <w:lang w:val="sv-SE" w:eastAsia="sv-SE"/>
              </w:rPr>
            </w:pPr>
            <w:r>
              <w:rPr>
                <w:b/>
                <w:i/>
                <w:szCs w:val="22"/>
                <w:lang w:val="sv-SE" w:eastAsia="sv-SE"/>
              </w:rPr>
              <w:t>mcs-Table, mcs-TableFormat0-2</w:t>
            </w:r>
          </w:p>
          <w:p w14:paraId="0EC5B2C3" w14:textId="560F391F" w:rsidR="00A65E28" w:rsidRDefault="00A65E28">
            <w:pPr>
              <w:pStyle w:val="TAL"/>
              <w:rPr>
                <w:szCs w:val="22"/>
                <w:lang w:val="sv-SE" w:eastAsia="sv-SE"/>
              </w:rPr>
            </w:pPr>
            <w:r>
              <w:rPr>
                <w:szCs w:val="22"/>
                <w:lang w:val="sv-SE" w:eastAsia="sv-SE"/>
              </w:rPr>
              <w:t xml:space="preserve">Indicates which MCS table the UE shall use for PUSCH without transform precoder (see TS 38.214 [19], clause 6.1.4.1). If the field is absent the UE applies the value 64QAM. The field </w:t>
            </w:r>
            <w:r>
              <w:rPr>
                <w:i/>
                <w:szCs w:val="22"/>
                <w:lang w:val="sv-SE" w:eastAsia="sv-SE"/>
              </w:rPr>
              <w:t xml:space="preserve">mcs-Table </w:t>
            </w:r>
            <w:del w:id="11023" w:author="CR#1588r3" w:date="2020-07-06T22:14:00Z">
              <w:r w:rsidDel="0051325E">
                <w:rPr>
                  <w:szCs w:val="22"/>
                  <w:lang w:val="sv-SE" w:eastAsia="sv-SE"/>
                </w:rPr>
                <w:delText>refers</w:delText>
              </w:r>
            </w:del>
            <w:ins w:id="11024" w:author="CR#1588r3" w:date="2020-07-06T22:14:00Z">
              <w:r w:rsidR="0051325E">
                <w:rPr>
                  <w:szCs w:val="22"/>
                  <w:lang w:val="sv-SE" w:eastAsia="sv-SE"/>
                </w:rPr>
                <w:t>applies</w:t>
              </w:r>
            </w:ins>
            <w:r>
              <w:rPr>
                <w:szCs w:val="22"/>
                <w:lang w:val="sv-SE" w:eastAsia="sv-SE"/>
              </w:rPr>
              <w:t xml:space="preserve"> to DCI format 0_0 </w:t>
            </w:r>
            <w:del w:id="11025" w:author="CR#1588r3" w:date="2020-07-06T22:24:00Z">
              <w:r w:rsidDel="0051325E">
                <w:rPr>
                  <w:szCs w:val="22"/>
                  <w:lang w:val="sv-SE" w:eastAsia="sv-SE"/>
                </w:rPr>
                <w:delText xml:space="preserve">or </w:delText>
              </w:r>
            </w:del>
            <w:ins w:id="11026" w:author="CR#1588r3" w:date="2020-07-06T22:24:00Z">
              <w:r w:rsidR="0051325E">
                <w:rPr>
                  <w:szCs w:val="22"/>
                  <w:lang w:val="sv-SE" w:eastAsia="sv-SE"/>
                </w:rPr>
                <w:t xml:space="preserve">and </w:t>
              </w:r>
            </w:ins>
            <w:r>
              <w:rPr>
                <w:szCs w:val="22"/>
                <w:lang w:val="sv-SE" w:eastAsia="sv-SE"/>
              </w:rPr>
              <w:t xml:space="preserve">DCI format 0_1 and the field </w:t>
            </w:r>
            <w:r>
              <w:rPr>
                <w:i/>
                <w:szCs w:val="22"/>
                <w:lang w:val="sv-SE" w:eastAsia="sv-SE"/>
              </w:rPr>
              <w:t>mcs-TableForDCI-Format0-2</w:t>
            </w:r>
            <w:r>
              <w:rPr>
                <w:szCs w:val="22"/>
                <w:lang w:val="sv-SE" w:eastAsia="sv-SE"/>
              </w:rPr>
              <w:t xml:space="preserve"> </w:t>
            </w:r>
            <w:del w:id="11027" w:author="CR#1588r3" w:date="2020-07-06T22:14:00Z">
              <w:r w:rsidDel="0051325E">
                <w:rPr>
                  <w:szCs w:val="22"/>
                  <w:lang w:val="sv-SE" w:eastAsia="sv-SE"/>
                </w:rPr>
                <w:delText>refers</w:delText>
              </w:r>
            </w:del>
            <w:ins w:id="11028" w:author="CR#1588r3" w:date="2020-07-06T22:14:00Z">
              <w:r w:rsidR="0051325E">
                <w:rPr>
                  <w:szCs w:val="22"/>
                  <w:lang w:val="sv-SE" w:eastAsia="sv-SE"/>
                </w:rPr>
                <w:t>applies</w:t>
              </w:r>
            </w:ins>
            <w:r>
              <w:rPr>
                <w:szCs w:val="22"/>
                <w:lang w:val="sv-SE" w:eastAsia="sv-SE"/>
              </w:rPr>
              <w:t xml:space="preserve"> to DCI format 0_2</w:t>
            </w:r>
            <w:del w:id="11029" w:author="CR#1588r3" w:date="2020-07-06T22:25:00Z">
              <w:r w:rsidDel="0051325E">
                <w:rPr>
                  <w:szCs w:val="22"/>
                  <w:lang w:val="sv-SE" w:eastAsia="sv-SE"/>
                </w:rPr>
                <w:delText>, respectively</w:delText>
              </w:r>
            </w:del>
            <w:r>
              <w:rPr>
                <w:szCs w:val="22"/>
                <w:lang w:val="sv-SE" w:eastAsia="sv-SE"/>
              </w:rPr>
              <w:t xml:space="preserve"> (see TS 38.214 [19], clause 6.1.4.1).</w:t>
            </w:r>
          </w:p>
        </w:tc>
      </w:tr>
      <w:tr w:rsidR="00A65E28" w14:paraId="4FDC9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F85C57" w14:textId="75DAFD93" w:rsidR="00A65E28" w:rsidRDefault="00A65E28">
            <w:pPr>
              <w:pStyle w:val="TAL"/>
              <w:rPr>
                <w:szCs w:val="22"/>
                <w:lang w:val="sv-SE" w:eastAsia="sv-SE"/>
              </w:rPr>
            </w:pPr>
            <w:r>
              <w:rPr>
                <w:b/>
                <w:i/>
                <w:szCs w:val="22"/>
                <w:lang w:val="sv-SE" w:eastAsia="sv-SE"/>
              </w:rPr>
              <w:t>mcs-TableTransformPrecoder, mcs-</w:t>
            </w:r>
            <w:ins w:id="11030" w:author="CR#1588r3" w:date="2020-07-06T22:26:00Z">
              <w:r w:rsidR="0051325E">
                <w:rPr>
                  <w:b/>
                  <w:i/>
                  <w:szCs w:val="22"/>
                </w:rPr>
                <w:t xml:space="preserve"> TableTransformPrecoderForDCI-Format0</w:t>
              </w:r>
            </w:ins>
            <w:del w:id="11031" w:author="CR#1588r3" w:date="2020-07-06T22:26:00Z">
              <w:r w:rsidDel="0051325E">
                <w:rPr>
                  <w:b/>
                  <w:i/>
                  <w:szCs w:val="22"/>
                  <w:lang w:val="sv-SE" w:eastAsia="sv-SE"/>
                </w:rPr>
                <w:delText>TableTransformPrecoderFormat0</w:delText>
              </w:r>
            </w:del>
            <w:r>
              <w:rPr>
                <w:b/>
                <w:i/>
                <w:szCs w:val="22"/>
                <w:lang w:val="sv-SE" w:eastAsia="sv-SE"/>
              </w:rPr>
              <w:t>-2</w:t>
            </w:r>
          </w:p>
          <w:p w14:paraId="45FB2C3A" w14:textId="21E33086" w:rsidR="00A65E28" w:rsidRDefault="00A65E28">
            <w:pPr>
              <w:pStyle w:val="TAL"/>
              <w:rPr>
                <w:szCs w:val="22"/>
                <w:lang w:val="sv-SE" w:eastAsia="sv-SE"/>
              </w:rPr>
            </w:pPr>
            <w:r>
              <w:rPr>
                <w:szCs w:val="22"/>
                <w:lang w:val="sv-SE" w:eastAsia="sv-SE"/>
              </w:rPr>
              <w:t xml:space="preserve">Indicates which MCS table the UE shall use for PUSCH with transform precoding (see TS 38.214 [19], clause 6.1.4.1) If the field is absent the UE applies the value 64QAM. The field </w:t>
            </w:r>
            <w:r>
              <w:rPr>
                <w:i/>
                <w:szCs w:val="22"/>
                <w:lang w:val="sv-SE" w:eastAsia="sv-SE"/>
              </w:rPr>
              <w:t xml:space="preserve">mcs-TableTransformPrecoder </w:t>
            </w:r>
            <w:del w:id="11032" w:author="CR#1588r3" w:date="2020-07-06T22:14:00Z">
              <w:r w:rsidDel="0051325E">
                <w:rPr>
                  <w:szCs w:val="22"/>
                  <w:lang w:val="sv-SE" w:eastAsia="sv-SE"/>
                </w:rPr>
                <w:delText>refers</w:delText>
              </w:r>
            </w:del>
            <w:ins w:id="11033" w:author="CR#1588r3" w:date="2020-07-06T22:14:00Z">
              <w:r w:rsidR="0051325E">
                <w:rPr>
                  <w:szCs w:val="22"/>
                  <w:lang w:val="sv-SE" w:eastAsia="sv-SE"/>
                </w:rPr>
                <w:t>applies</w:t>
              </w:r>
            </w:ins>
            <w:r>
              <w:rPr>
                <w:szCs w:val="22"/>
                <w:lang w:val="sv-SE" w:eastAsia="sv-SE"/>
              </w:rPr>
              <w:t xml:space="preserve"> to DCI format 0_0 </w:t>
            </w:r>
            <w:ins w:id="11034" w:author="CR#1588r3" w:date="2020-07-06T22:26:00Z">
              <w:r w:rsidR="0051325E">
                <w:rPr>
                  <w:szCs w:val="22"/>
                </w:rPr>
                <w:t>and</w:t>
              </w:r>
            </w:ins>
            <w:del w:id="11035" w:author="CR#1588r3" w:date="2020-07-06T22:26:00Z">
              <w:r w:rsidDel="0051325E">
                <w:rPr>
                  <w:szCs w:val="22"/>
                  <w:lang w:val="sv-SE" w:eastAsia="sv-SE"/>
                </w:rPr>
                <w:delText>or</w:delText>
              </w:r>
            </w:del>
            <w:r>
              <w:rPr>
                <w:szCs w:val="22"/>
                <w:lang w:val="sv-SE" w:eastAsia="sv-SE"/>
              </w:rPr>
              <w:t xml:space="preserve"> DCI format 0_1 and the field </w:t>
            </w:r>
            <w:r>
              <w:rPr>
                <w:i/>
                <w:szCs w:val="22"/>
                <w:lang w:val="sv-SE" w:eastAsia="sv-SE"/>
              </w:rPr>
              <w:t>mcs-TableTransformPrecoderForDCI-Format0-2</w:t>
            </w:r>
            <w:r>
              <w:rPr>
                <w:szCs w:val="22"/>
                <w:lang w:val="sv-SE" w:eastAsia="sv-SE"/>
              </w:rPr>
              <w:t xml:space="preserve"> </w:t>
            </w:r>
            <w:del w:id="11036" w:author="CR#1588r3" w:date="2020-07-06T22:14:00Z">
              <w:r w:rsidDel="0051325E">
                <w:rPr>
                  <w:szCs w:val="22"/>
                  <w:lang w:val="sv-SE" w:eastAsia="sv-SE"/>
                </w:rPr>
                <w:delText>refers</w:delText>
              </w:r>
            </w:del>
            <w:ins w:id="11037" w:author="CR#1588r3" w:date="2020-07-06T22:14:00Z">
              <w:r w:rsidR="0051325E">
                <w:rPr>
                  <w:szCs w:val="22"/>
                  <w:lang w:val="sv-SE" w:eastAsia="sv-SE"/>
                </w:rPr>
                <w:t>applies</w:t>
              </w:r>
            </w:ins>
            <w:r>
              <w:rPr>
                <w:szCs w:val="22"/>
                <w:lang w:val="sv-SE" w:eastAsia="sv-SE"/>
              </w:rPr>
              <w:t xml:space="preserve"> to DCI format 0_2</w:t>
            </w:r>
            <w:del w:id="11038" w:author="CR#1588r3" w:date="2020-07-06T22:26:00Z">
              <w:r w:rsidDel="0051325E">
                <w:rPr>
                  <w:szCs w:val="22"/>
                  <w:lang w:val="sv-SE" w:eastAsia="sv-SE"/>
                </w:rPr>
                <w:delText>, respectively</w:delText>
              </w:r>
            </w:del>
            <w:r>
              <w:rPr>
                <w:szCs w:val="22"/>
                <w:lang w:val="sv-SE" w:eastAsia="sv-SE"/>
              </w:rPr>
              <w:t xml:space="preserve"> (see TS 38.214 [19], clause 6.1.4.1).</w:t>
            </w:r>
          </w:p>
        </w:tc>
      </w:tr>
      <w:tr w:rsidR="00A65E28" w14:paraId="0B6BA1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94AEC5" w14:textId="77777777" w:rsidR="00A65E28" w:rsidRDefault="00A65E28">
            <w:pPr>
              <w:pStyle w:val="TAL"/>
              <w:rPr>
                <w:b/>
                <w:i/>
                <w:szCs w:val="22"/>
                <w:lang w:val="sv-SE" w:eastAsia="sv-SE"/>
              </w:rPr>
            </w:pPr>
            <w:r>
              <w:rPr>
                <w:b/>
                <w:i/>
                <w:szCs w:val="22"/>
                <w:lang w:val="sv-SE" w:eastAsia="sv-SE"/>
              </w:rPr>
              <w:t>minimumSchedulingOffsetK2</w:t>
            </w:r>
          </w:p>
          <w:p w14:paraId="4F019987" w14:textId="77777777" w:rsidR="00A65E28" w:rsidRDefault="00A65E28">
            <w:pPr>
              <w:pStyle w:val="TAL"/>
              <w:rPr>
                <w:b/>
                <w:i/>
                <w:szCs w:val="22"/>
                <w:lang w:val="sv-SE" w:eastAsia="sv-SE"/>
              </w:rPr>
            </w:pPr>
            <w:r>
              <w:rPr>
                <w:szCs w:val="22"/>
                <w:lang w:val="sv-SE" w:eastAsia="sv-SE"/>
              </w:rPr>
              <w:t>List of minimum K2 values.</w:t>
            </w:r>
            <w:r>
              <w:rPr>
                <w:lang w:val="sv-SE" w:eastAsia="sv-SE"/>
              </w:rPr>
              <w:t xml:space="preserve"> </w:t>
            </w:r>
            <w:r>
              <w:rPr>
                <w:szCs w:val="22"/>
                <w:lang w:val="sv-SE" w:eastAsia="sv-SE"/>
              </w:rPr>
              <w:t xml:space="preserve">Minimum K2 parameter denotes minimum applicable value(s) for the </w:t>
            </w:r>
            <w:r>
              <w:rPr>
                <w:i/>
                <w:szCs w:val="22"/>
                <w:lang w:val="sv-SE" w:eastAsia="sv-SE"/>
              </w:rPr>
              <w:t>Time domain resource assignment</w:t>
            </w:r>
            <w:r>
              <w:rPr>
                <w:szCs w:val="22"/>
                <w:lang w:val="sv-SE" w:eastAsia="sv-SE"/>
              </w:rPr>
              <w:t xml:space="preserve"> table for PUSCH (see TS 38.214 [19], clause 6.1.2.1).</w:t>
            </w:r>
          </w:p>
        </w:tc>
      </w:tr>
      <w:tr w:rsidR="00A65E28" w14:paraId="514A65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196384" w14:textId="77777777" w:rsidR="00A65E28" w:rsidRDefault="00A65E28">
            <w:pPr>
              <w:pStyle w:val="TAL"/>
              <w:rPr>
                <w:b/>
                <w:i/>
                <w:szCs w:val="22"/>
                <w:lang w:val="sv-SE" w:eastAsia="sv-SE"/>
              </w:rPr>
            </w:pPr>
            <w:r>
              <w:rPr>
                <w:b/>
                <w:i/>
                <w:szCs w:val="22"/>
                <w:lang w:val="sv-SE" w:eastAsia="sv-SE"/>
              </w:rPr>
              <w:t>numberOfBitsRV-ForDCI-Format0-2</w:t>
            </w:r>
          </w:p>
          <w:p w14:paraId="580BA1C8" w14:textId="77777777" w:rsidR="00A65E28" w:rsidRDefault="00A65E28">
            <w:pPr>
              <w:pStyle w:val="TAL"/>
              <w:rPr>
                <w:b/>
                <w:i/>
                <w:szCs w:val="22"/>
                <w:lang w:val="sv-SE" w:eastAsia="sv-SE"/>
              </w:rPr>
            </w:pPr>
            <w:r>
              <w:rPr>
                <w:rFonts w:cs="Arial"/>
                <w:szCs w:val="18"/>
                <w:lang w:val="sv-SE" w:eastAsia="sv-SE"/>
              </w:rPr>
              <w:t>Configures the number of bits for "Redundancy version" in the DCI format 0_2 (see TS 38.212 [17], clause 7.3.1 and TS 38.214 [19], clause 6.1.2.1).</w:t>
            </w:r>
          </w:p>
        </w:tc>
      </w:tr>
      <w:tr w:rsidR="0051325E" w14:paraId="0D418F26" w14:textId="77777777" w:rsidTr="00A65E28">
        <w:trPr>
          <w:ins w:id="11039" w:author="CR#1588r3" w:date="2020-07-06T22:26:00Z"/>
        </w:trPr>
        <w:tc>
          <w:tcPr>
            <w:tcW w:w="14173" w:type="dxa"/>
            <w:tcBorders>
              <w:top w:val="single" w:sz="4" w:space="0" w:color="auto"/>
              <w:left w:val="single" w:sz="4" w:space="0" w:color="auto"/>
              <w:bottom w:val="single" w:sz="4" w:space="0" w:color="auto"/>
              <w:right w:val="single" w:sz="4" w:space="0" w:color="auto"/>
            </w:tcBorders>
          </w:tcPr>
          <w:p w14:paraId="46532351" w14:textId="04DD3F7E" w:rsidR="0051325E" w:rsidRPr="0051325E" w:rsidRDefault="0051325E" w:rsidP="0051325E">
            <w:pPr>
              <w:pStyle w:val="TAL"/>
              <w:rPr>
                <w:ins w:id="11040" w:author="CR#1588r3" w:date="2020-07-06T22:27:00Z"/>
                <w:b/>
                <w:bCs/>
                <w:i/>
                <w:iCs/>
                <w:rPrChange w:id="11041" w:author="CR#1588r3" w:date="2020-07-06T22:27:00Z">
                  <w:rPr>
                    <w:ins w:id="11042" w:author="CR#1588r3" w:date="2020-07-06T22:27:00Z"/>
                  </w:rPr>
                </w:rPrChange>
              </w:rPr>
              <w:pPrChange w:id="11043" w:author="CR#1588r3" w:date="2020-07-06T22:27:00Z">
                <w:pPr>
                  <w:keepNext/>
                  <w:keepLines/>
                  <w:spacing w:after="0"/>
                </w:pPr>
              </w:pPrChange>
            </w:pPr>
            <w:ins w:id="11044" w:author="CR#1588r3" w:date="2020-07-06T22:27:00Z">
              <w:r w:rsidRPr="0051325E">
                <w:rPr>
                  <w:b/>
                  <w:bCs/>
                  <w:i/>
                  <w:iCs/>
                  <w:rPrChange w:id="11045" w:author="CR#1588r3" w:date="2020-07-06T22:27:00Z">
                    <w:rPr/>
                  </w:rPrChange>
                </w:rPr>
                <w:t>numberOfInvalidSymbolsForDL-UL-Switching</w:t>
              </w:r>
            </w:ins>
          </w:p>
          <w:p w14:paraId="7B733191" w14:textId="7E7EBFA7" w:rsidR="0051325E" w:rsidRDefault="0051325E" w:rsidP="0051325E">
            <w:pPr>
              <w:pStyle w:val="TAL"/>
              <w:rPr>
                <w:ins w:id="11046" w:author="CR#1588r3" w:date="2020-07-06T22:26:00Z"/>
                <w:b/>
                <w:i/>
                <w:szCs w:val="22"/>
                <w:lang w:val="sv-SE" w:eastAsia="sv-SE"/>
              </w:rPr>
            </w:pPr>
            <w:ins w:id="11047" w:author="CR#1588r3" w:date="2020-07-06T22:27:00Z">
              <w:r>
                <w:rPr>
                  <w:rFonts w:cs="Arial"/>
                  <w:szCs w:val="18"/>
                </w:rPr>
                <w:t>Indicates the number of symbols after the last semi-static DL symbol that are invalid symbols for PUSCH repetition Type B. If it is absent, no symbol is explicitly defined for DL-to-UL switching (see TS 38.214 [19], clause 6.1).</w:t>
              </w:r>
            </w:ins>
          </w:p>
        </w:tc>
      </w:tr>
      <w:tr w:rsidR="00A65E28" w14:paraId="3936D9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340624" w14:textId="4307EC46" w:rsidR="00A65E28" w:rsidRDefault="00A65E28">
            <w:pPr>
              <w:pStyle w:val="TAL"/>
              <w:rPr>
                <w:rFonts w:eastAsia="MS Mincho"/>
                <w:b/>
                <w:i/>
                <w:szCs w:val="22"/>
                <w:lang w:val="sv-SE" w:eastAsia="sv-SE"/>
              </w:rPr>
            </w:pPr>
            <w:r>
              <w:rPr>
                <w:b/>
                <w:i/>
                <w:szCs w:val="22"/>
                <w:lang w:val="sv-SE" w:eastAsia="sv-SE"/>
              </w:rPr>
              <w:t xml:space="preserve">priorityIndicatorForDCI-Format0-1, </w:t>
            </w:r>
            <w:ins w:id="11048" w:author="CR#1588r3" w:date="2020-07-06T22:28:00Z">
              <w:r w:rsidR="0051325E">
                <w:rPr>
                  <w:b/>
                  <w:i/>
                  <w:szCs w:val="22"/>
                </w:rPr>
                <w:t>priorityIndicatorForDCI</w:t>
              </w:r>
            </w:ins>
            <w:del w:id="11049" w:author="CR#1588r3" w:date="2020-07-06T22:28:00Z">
              <w:r w:rsidDel="0051325E">
                <w:rPr>
                  <w:b/>
                  <w:i/>
                  <w:szCs w:val="22"/>
                  <w:lang w:val="sv-SE" w:eastAsia="sv-SE"/>
                </w:rPr>
                <w:delText>numberOfBitsRV-ForDCI</w:delText>
              </w:r>
            </w:del>
            <w:r>
              <w:rPr>
                <w:b/>
                <w:i/>
                <w:szCs w:val="22"/>
                <w:lang w:val="sv-SE" w:eastAsia="sv-SE"/>
              </w:rPr>
              <w:t>-Format0-2</w:t>
            </w:r>
          </w:p>
          <w:p w14:paraId="1CDC67E6" w14:textId="5B5F4EC1" w:rsidR="00A65E28" w:rsidDel="0051325E" w:rsidRDefault="00A65E28" w:rsidP="0051325E">
            <w:pPr>
              <w:pStyle w:val="TAL"/>
              <w:rPr>
                <w:del w:id="11050" w:author="CR#1588r3" w:date="2020-07-06T22:28:00Z"/>
                <w:lang w:val="sv-SE" w:eastAsia="sv-SE"/>
              </w:rPr>
            </w:pPr>
            <w:r>
              <w:rPr>
                <w:lang w:val="sv-SE" w:eastAsia="sv-SE"/>
              </w:rPr>
              <w:t xml:space="preserve">Configures the presence of "priority indicator" in DCI format 0_1/0_2. When the field is absent in the IE, then the UE shall apply 0 bit for "Priority indicator" in DCI format 0_1/0_2. </w:t>
            </w:r>
            <w:r>
              <w:rPr>
                <w:szCs w:val="22"/>
                <w:lang w:val="sv-SE" w:eastAsia="sv-SE"/>
              </w:rPr>
              <w:t xml:space="preserve">The field </w:t>
            </w:r>
            <w:r>
              <w:rPr>
                <w:i/>
                <w:szCs w:val="22"/>
                <w:lang w:val="sv-SE" w:eastAsia="sv-SE"/>
              </w:rPr>
              <w:t xml:space="preserve">priorityIndicatorForDCI-Format0-1 </w:t>
            </w:r>
            <w:del w:id="11051" w:author="CR#1588r3" w:date="2020-07-06T22:14:00Z">
              <w:r w:rsidDel="0051325E">
                <w:rPr>
                  <w:szCs w:val="22"/>
                  <w:lang w:val="sv-SE" w:eastAsia="sv-SE"/>
                </w:rPr>
                <w:delText>refers</w:delText>
              </w:r>
            </w:del>
            <w:ins w:id="11052" w:author="CR#1588r3" w:date="2020-07-06T22:14:00Z">
              <w:r w:rsidR="0051325E">
                <w:rPr>
                  <w:szCs w:val="22"/>
                  <w:lang w:val="sv-SE" w:eastAsia="sv-SE"/>
                </w:rPr>
                <w:t>applies</w:t>
              </w:r>
            </w:ins>
            <w:r>
              <w:rPr>
                <w:szCs w:val="22"/>
                <w:lang w:val="sv-SE" w:eastAsia="sv-SE"/>
              </w:rPr>
              <w:t xml:space="preserve"> to DCI format 0_1 and the field </w:t>
            </w:r>
            <w:r>
              <w:rPr>
                <w:i/>
                <w:szCs w:val="22"/>
                <w:lang w:val="sv-SE" w:eastAsia="sv-SE"/>
              </w:rPr>
              <w:t>priorityIndicatorForDCI-Format0-2</w:t>
            </w:r>
            <w:r>
              <w:rPr>
                <w:szCs w:val="22"/>
                <w:lang w:val="sv-SE" w:eastAsia="sv-SE"/>
              </w:rPr>
              <w:t xml:space="preserve"> </w:t>
            </w:r>
            <w:del w:id="11053" w:author="CR#1588r3" w:date="2020-07-06T22:14:00Z">
              <w:r w:rsidDel="0051325E">
                <w:rPr>
                  <w:szCs w:val="22"/>
                  <w:lang w:val="sv-SE" w:eastAsia="sv-SE"/>
                </w:rPr>
                <w:delText>refers</w:delText>
              </w:r>
            </w:del>
            <w:ins w:id="11054" w:author="CR#1588r3" w:date="2020-07-06T22:14:00Z">
              <w:r w:rsidR="0051325E">
                <w:rPr>
                  <w:szCs w:val="22"/>
                  <w:lang w:val="sv-SE" w:eastAsia="sv-SE"/>
                </w:rPr>
                <w:t>applies</w:t>
              </w:r>
            </w:ins>
            <w:r>
              <w:rPr>
                <w:szCs w:val="22"/>
                <w:lang w:val="sv-SE" w:eastAsia="sv-SE"/>
              </w:rPr>
              <w:t xml:space="preserve"> to DCI format 0_2</w:t>
            </w:r>
            <w:del w:id="11055" w:author="CR#1588r3" w:date="2020-07-06T22:28:00Z">
              <w:r w:rsidDel="0051325E">
                <w:rPr>
                  <w:szCs w:val="22"/>
                  <w:lang w:val="sv-SE" w:eastAsia="sv-SE"/>
                </w:rPr>
                <w:delText>, respectively</w:delText>
              </w:r>
            </w:del>
            <w:r>
              <w:rPr>
                <w:lang w:val="sv-SE" w:eastAsia="sv-SE"/>
              </w:rPr>
              <w:t xml:space="preserve"> (see TS 38.212 [17] clause 7.3.1 and TS 38.213 [13] clause 9).</w:t>
            </w:r>
          </w:p>
          <w:p w14:paraId="4E8AADB5" w14:textId="09B3953E" w:rsidR="00A65E28" w:rsidRDefault="00A65E28" w:rsidP="0051325E">
            <w:pPr>
              <w:pStyle w:val="TAL"/>
              <w:rPr>
                <w:b/>
                <w:i/>
                <w:szCs w:val="22"/>
                <w:lang w:val="sv-SE" w:eastAsia="sv-SE"/>
              </w:rPr>
            </w:pPr>
            <w:del w:id="11056" w:author="CR#1588r3" w:date="2020-07-06T22:28:00Z">
              <w:r w:rsidDel="0051325E">
                <w:rPr>
                  <w:szCs w:val="22"/>
                  <w:lang w:val="sv-SE" w:eastAsia="sv-SE"/>
                </w:rPr>
                <w:delTex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delText>
              </w:r>
            </w:del>
          </w:p>
        </w:tc>
      </w:tr>
      <w:tr w:rsidR="00A65E28" w14:paraId="355FDB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4AF69C" w14:textId="77777777" w:rsidR="00A65E28" w:rsidRDefault="00A65E28">
            <w:pPr>
              <w:pStyle w:val="TAL"/>
              <w:rPr>
                <w:szCs w:val="22"/>
                <w:lang w:val="sv-SE" w:eastAsia="sv-SE"/>
              </w:rPr>
            </w:pPr>
            <w:r>
              <w:rPr>
                <w:b/>
                <w:i/>
                <w:szCs w:val="22"/>
                <w:lang w:val="sv-SE" w:eastAsia="sv-SE"/>
              </w:rPr>
              <w:t>pusch-AggregationFactor</w:t>
            </w:r>
          </w:p>
          <w:p w14:paraId="3EE369D5" w14:textId="77777777" w:rsidR="00A65E28" w:rsidRDefault="00A65E28">
            <w:pPr>
              <w:pStyle w:val="TAL"/>
              <w:rPr>
                <w:szCs w:val="22"/>
                <w:lang w:val="sv-SE" w:eastAsia="sv-SE"/>
              </w:rPr>
            </w:pPr>
            <w:r>
              <w:rPr>
                <w:szCs w:val="22"/>
                <w:lang w:val="sv-SE" w:eastAsia="sv-SE"/>
              </w:rPr>
              <w:t>Number of repetitions for data (see TS 38.214 [19], clause 6.1.2.1). If the field is absent the UE applies the value 1.</w:t>
            </w:r>
          </w:p>
        </w:tc>
      </w:tr>
      <w:tr w:rsidR="00A65E28" w14:paraId="02F467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8150D9" w14:textId="77777777" w:rsidR="00A65E28" w:rsidRDefault="00A65E28">
            <w:pPr>
              <w:pStyle w:val="TAL"/>
              <w:rPr>
                <w:b/>
                <w:bCs/>
                <w:i/>
                <w:iCs/>
                <w:lang w:val="sv-SE" w:eastAsia="x-none"/>
              </w:rPr>
            </w:pPr>
            <w:r>
              <w:rPr>
                <w:b/>
                <w:bCs/>
                <w:i/>
                <w:iCs/>
                <w:lang w:val="sv-SE" w:eastAsia="x-none"/>
              </w:rPr>
              <w:lastRenderedPageBreak/>
              <w:t>pusch-RepTypeIndicatorForDCI-Format0-1, pusch-RepTypeIndicatorForDCI-Format0-2</w:t>
            </w:r>
          </w:p>
          <w:p w14:paraId="31075FD6" w14:textId="49712FA2" w:rsidR="00A65E28" w:rsidRDefault="00A65E28">
            <w:pPr>
              <w:pStyle w:val="TAL"/>
              <w:rPr>
                <w:b/>
                <w:i/>
                <w:szCs w:val="22"/>
                <w:lang w:val="sv-SE" w:eastAsia="sv-SE"/>
              </w:rPr>
            </w:pPr>
            <w:r>
              <w:rPr>
                <w:szCs w:val="22"/>
                <w:lang w:val="sv-SE"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val="sv-SE" w:eastAsia="sv-SE"/>
              </w:rPr>
              <w:t xml:space="preserve">pusch-RepTypeA </w:t>
            </w:r>
            <w:r>
              <w:rPr>
                <w:szCs w:val="22"/>
                <w:lang w:val="sv-SE" w:eastAsia="sv-SE"/>
              </w:rPr>
              <w:t xml:space="preserve">enables the 'PUSCH repetition type A' and the value </w:t>
            </w:r>
            <w:r>
              <w:rPr>
                <w:i/>
                <w:szCs w:val="22"/>
                <w:lang w:val="sv-SE" w:eastAsia="sv-SE"/>
              </w:rPr>
              <w:t>pusch-RepTypeB</w:t>
            </w:r>
            <w:r>
              <w:rPr>
                <w:szCs w:val="22"/>
                <w:lang w:val="sv-SE" w:eastAsia="sv-SE"/>
              </w:rPr>
              <w:t xml:space="preserve"> enables the 'PUSCH repetition type B'. The field </w:t>
            </w:r>
            <w:r>
              <w:rPr>
                <w:i/>
                <w:szCs w:val="22"/>
                <w:lang w:val="sv-SE" w:eastAsia="sv-SE"/>
              </w:rPr>
              <w:t xml:space="preserve">pusch-RepTypeIndicatorForDCI-Format0-1 </w:t>
            </w:r>
            <w:del w:id="11057" w:author="CR#1588r3" w:date="2020-07-06T22:14:00Z">
              <w:r w:rsidDel="0051325E">
                <w:rPr>
                  <w:szCs w:val="22"/>
                  <w:lang w:val="sv-SE" w:eastAsia="sv-SE"/>
                </w:rPr>
                <w:delText>refers</w:delText>
              </w:r>
            </w:del>
            <w:ins w:id="11058" w:author="CR#1588r3" w:date="2020-07-06T22:14:00Z">
              <w:r w:rsidR="0051325E">
                <w:rPr>
                  <w:szCs w:val="22"/>
                  <w:lang w:val="sv-SE" w:eastAsia="sv-SE"/>
                </w:rPr>
                <w:t>applies</w:t>
              </w:r>
            </w:ins>
            <w:r>
              <w:rPr>
                <w:szCs w:val="22"/>
                <w:lang w:val="sv-SE" w:eastAsia="sv-SE"/>
              </w:rPr>
              <w:t xml:space="preserve"> to DCI format 0_1 and the field </w:t>
            </w:r>
            <w:r>
              <w:rPr>
                <w:i/>
                <w:szCs w:val="22"/>
                <w:lang w:val="sv-SE" w:eastAsia="sv-SE"/>
              </w:rPr>
              <w:t>pusch-RepTypeIndicatorForDCI-Format0-2</w:t>
            </w:r>
            <w:r>
              <w:rPr>
                <w:szCs w:val="22"/>
                <w:lang w:val="sv-SE" w:eastAsia="sv-SE"/>
              </w:rPr>
              <w:t xml:space="preserve"> </w:t>
            </w:r>
            <w:del w:id="11059" w:author="CR#1588r3" w:date="2020-07-06T22:14:00Z">
              <w:r w:rsidDel="0051325E">
                <w:rPr>
                  <w:szCs w:val="22"/>
                  <w:lang w:val="sv-SE" w:eastAsia="sv-SE"/>
                </w:rPr>
                <w:delText>refers</w:delText>
              </w:r>
            </w:del>
            <w:ins w:id="11060" w:author="CR#1588r3" w:date="2020-07-06T22:14:00Z">
              <w:r w:rsidR="0051325E">
                <w:rPr>
                  <w:szCs w:val="22"/>
                  <w:lang w:val="sv-SE" w:eastAsia="sv-SE"/>
                </w:rPr>
                <w:t>applies</w:t>
              </w:r>
            </w:ins>
            <w:r>
              <w:rPr>
                <w:szCs w:val="22"/>
                <w:lang w:val="sv-SE" w:eastAsia="sv-SE"/>
              </w:rPr>
              <w:t xml:space="preserve"> to DCI format 0_2</w:t>
            </w:r>
            <w:del w:id="11061" w:author="CR#1588r3" w:date="2020-07-06T22:28:00Z">
              <w:r w:rsidDel="0051325E">
                <w:rPr>
                  <w:szCs w:val="22"/>
                  <w:lang w:val="sv-SE" w:eastAsia="sv-SE"/>
                </w:rPr>
                <w:delText>, respectively</w:delText>
              </w:r>
            </w:del>
            <w:r>
              <w:rPr>
                <w:szCs w:val="22"/>
                <w:lang w:val="sv-SE" w:eastAsia="sv-SE"/>
              </w:rPr>
              <w:t xml:space="preserve"> (see TS 38.214 [19], clause 6.1.2.1).</w:t>
            </w:r>
          </w:p>
        </w:tc>
      </w:tr>
      <w:tr w:rsidR="00A65E28" w14:paraId="500661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3D8791" w14:textId="77777777" w:rsidR="00A65E28" w:rsidRDefault="00A65E28">
            <w:pPr>
              <w:pStyle w:val="TAL"/>
              <w:rPr>
                <w:szCs w:val="22"/>
                <w:lang w:val="sv-SE" w:eastAsia="sv-SE"/>
              </w:rPr>
            </w:pPr>
            <w:r>
              <w:rPr>
                <w:b/>
                <w:i/>
                <w:szCs w:val="22"/>
                <w:lang w:val="sv-SE" w:eastAsia="sv-SE"/>
              </w:rPr>
              <w:t>pusch-TimeDomainAllocationList</w:t>
            </w:r>
          </w:p>
          <w:p w14:paraId="5486BCD0" w14:textId="36EEE68E" w:rsidR="00A65E28" w:rsidRDefault="00A65E28">
            <w:pPr>
              <w:pStyle w:val="TAL"/>
              <w:rPr>
                <w:szCs w:val="22"/>
                <w:lang w:val="sv-SE" w:eastAsia="sv-SE"/>
              </w:rPr>
            </w:pPr>
            <w:r>
              <w:rPr>
                <w:szCs w:val="22"/>
                <w:lang w:val="sv-SE" w:eastAsia="sv-SE"/>
              </w:rPr>
              <w:t xml:space="preserve">List of time domain allocations for timing of UL assignment to UL data (see TS 38.214 [19], table 6.1.2.1.1-1). The field </w:t>
            </w:r>
            <w:r>
              <w:rPr>
                <w:i/>
                <w:szCs w:val="22"/>
                <w:lang w:val="sv-SE" w:eastAsia="sv-SE"/>
              </w:rPr>
              <w:t>pusch-TimeDomainAllocationList</w:t>
            </w:r>
            <w:r>
              <w:rPr>
                <w:szCs w:val="22"/>
                <w:lang w:val="sv-SE" w:eastAsia="sv-SE"/>
              </w:rPr>
              <w:t xml:space="preserve"> </w:t>
            </w:r>
            <w:del w:id="11062" w:author="CR#1588r3" w:date="2020-07-06T22:14:00Z">
              <w:r w:rsidDel="0051325E">
                <w:rPr>
                  <w:szCs w:val="22"/>
                  <w:lang w:val="sv-SE" w:eastAsia="sv-SE"/>
                </w:rPr>
                <w:delText>refers</w:delText>
              </w:r>
            </w:del>
            <w:ins w:id="11063" w:author="CR#1588r3" w:date="2020-07-06T22:14:00Z">
              <w:r w:rsidR="0051325E">
                <w:rPr>
                  <w:szCs w:val="22"/>
                  <w:lang w:val="sv-SE" w:eastAsia="sv-SE"/>
                </w:rPr>
                <w:t>applies</w:t>
              </w:r>
            </w:ins>
            <w:r>
              <w:rPr>
                <w:szCs w:val="22"/>
                <w:lang w:val="sv-SE" w:eastAsia="sv-SE"/>
              </w:rPr>
              <w:t xml:space="preserve"> to DCI formats 0_0 or DCI format 0_1 when the field </w:t>
            </w:r>
            <w:r>
              <w:rPr>
                <w:i/>
                <w:szCs w:val="22"/>
                <w:lang w:val="sv-SE" w:eastAsia="sv-SE"/>
              </w:rPr>
              <w:t>pusch-TimeDomainAllocationListForDCI-Format0-1</w:t>
            </w:r>
            <w:r>
              <w:rPr>
                <w:szCs w:val="22"/>
                <w:lang w:val="sv-SE" w:eastAsia="sv-SE"/>
              </w:rPr>
              <w:t xml:space="preserve"> is not configured (see TS 38.214 [19], table 6.1.2.1.1-1 and table 6.1.2.1.1-1A).</w:t>
            </w:r>
            <w:ins w:id="11064" w:author="CR#1666r1" w:date="2020-06-17T15:44:00Z">
              <w:r>
                <w:rPr>
                  <w:szCs w:val="22"/>
                  <w:lang w:val="sv-SE" w:eastAsia="sv-SE"/>
                </w:rPr>
                <w:t xml:space="preserve"> The network does not configure the </w:t>
              </w:r>
              <w:r>
                <w:rPr>
                  <w:i/>
                  <w:iCs/>
                  <w:szCs w:val="22"/>
                  <w:lang w:val="sv-SE" w:eastAsia="sv-SE"/>
                </w:rPr>
                <w:t>pusch-TimeDomainAllocation</w:t>
              </w:r>
              <w:r>
                <w:rPr>
                  <w:szCs w:val="22"/>
                  <w:lang w:val="sv-SE" w:eastAsia="sv-SE"/>
                </w:rPr>
                <w:t xml:space="preserve"> (without suffix) simultaneously with the </w:t>
              </w:r>
              <w:r>
                <w:rPr>
                  <w:i/>
                  <w:iCs/>
                  <w:szCs w:val="22"/>
                  <w:lang w:val="sv-SE" w:eastAsia="sv-SE"/>
                </w:rPr>
                <w:t>pusch-TimeDomainAllocation-r16</w:t>
              </w:r>
              <w:r>
                <w:rPr>
                  <w:szCs w:val="22"/>
                  <w:lang w:val="sv-SE" w:eastAsia="sv-SE"/>
                </w:rPr>
                <w:t>.</w:t>
              </w:r>
            </w:ins>
          </w:p>
        </w:tc>
      </w:tr>
      <w:tr w:rsidR="00A65E28" w14:paraId="766415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952EF" w14:textId="77777777" w:rsidR="00A65E28" w:rsidRDefault="00A65E28">
            <w:pPr>
              <w:pStyle w:val="TAL"/>
              <w:rPr>
                <w:b/>
                <w:bCs/>
                <w:i/>
                <w:iCs/>
                <w:lang w:val="sv-SE" w:eastAsia="x-none"/>
              </w:rPr>
            </w:pPr>
            <w:r>
              <w:rPr>
                <w:b/>
                <w:bCs/>
                <w:i/>
                <w:iCs/>
                <w:lang w:val="sv-SE" w:eastAsia="x-none"/>
              </w:rPr>
              <w:t>pusch-TimeDomainAllocationListForDCI-Format0-1</w:t>
            </w:r>
          </w:p>
          <w:p w14:paraId="097F5ECA" w14:textId="77777777" w:rsidR="00A65E28" w:rsidRDefault="00A65E28">
            <w:pPr>
              <w:pStyle w:val="TAL"/>
              <w:rPr>
                <w:b/>
                <w:i/>
                <w:szCs w:val="22"/>
                <w:lang w:val="sv-SE" w:eastAsia="sv-SE"/>
              </w:rPr>
            </w:pPr>
            <w:r>
              <w:rPr>
                <w:szCs w:val="22"/>
                <w:lang w:val="sv-SE" w:eastAsia="sv-SE"/>
              </w:rPr>
              <w:t>Configuration of the time domain resource allocation (TDRA) table for DCI format 0_1 (see TS 38.214 [19], clause 6.2.1, table 6.1.2.1.1-1A).</w:t>
            </w:r>
          </w:p>
        </w:tc>
      </w:tr>
      <w:tr w:rsidR="00A65E28" w14:paraId="74202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8DE046" w14:textId="77777777" w:rsidR="00A65E28" w:rsidRDefault="00A65E28">
            <w:pPr>
              <w:pStyle w:val="TAL"/>
              <w:rPr>
                <w:b/>
                <w:bCs/>
                <w:i/>
                <w:iCs/>
                <w:lang w:val="sv-SE" w:eastAsia="x-none"/>
              </w:rPr>
            </w:pPr>
            <w:r>
              <w:rPr>
                <w:b/>
                <w:bCs/>
                <w:i/>
                <w:iCs/>
                <w:lang w:val="sv-SE" w:eastAsia="x-none"/>
              </w:rPr>
              <w:t>pusch-TimeDomainAllocationListForDCI-Format0-2</w:t>
            </w:r>
          </w:p>
          <w:p w14:paraId="75E1D7C9" w14:textId="77777777" w:rsidR="00A65E28" w:rsidRDefault="00A65E28">
            <w:pPr>
              <w:pStyle w:val="TAL"/>
              <w:rPr>
                <w:b/>
                <w:i/>
                <w:szCs w:val="22"/>
                <w:lang w:val="sv-SE" w:eastAsia="sv-SE"/>
              </w:rPr>
            </w:pPr>
            <w:r>
              <w:rPr>
                <w:szCs w:val="22"/>
                <w:lang w:val="sv-SE" w:eastAsia="sv-SE"/>
              </w:rPr>
              <w:t>Configuration of the time domain resource allocation (TDRA) table for DCI format 0_2 (see TS 38.214 [19], clause 6.2.1, table 6.1.2.1.1-1B).</w:t>
            </w:r>
          </w:p>
        </w:tc>
      </w:tr>
      <w:tr w:rsidR="00A65E28" w14:paraId="5FBA69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38C78C" w14:textId="77777777" w:rsidR="00A65E28" w:rsidRDefault="00A65E28">
            <w:pPr>
              <w:pStyle w:val="TAL"/>
              <w:rPr>
                <w:szCs w:val="22"/>
                <w:lang w:val="sv-SE" w:eastAsia="sv-SE"/>
              </w:rPr>
            </w:pPr>
            <w:r>
              <w:rPr>
                <w:b/>
                <w:i/>
                <w:szCs w:val="22"/>
                <w:lang w:val="sv-SE" w:eastAsia="sv-SE"/>
              </w:rPr>
              <w:t>rbg-Size</w:t>
            </w:r>
          </w:p>
          <w:p w14:paraId="4A4BF9C9" w14:textId="77777777" w:rsidR="00A65E28" w:rsidRDefault="00A65E28">
            <w:pPr>
              <w:pStyle w:val="TAL"/>
              <w:rPr>
                <w:szCs w:val="22"/>
                <w:lang w:val="sv-SE" w:eastAsia="sv-SE"/>
              </w:rPr>
            </w:pPr>
            <w:r>
              <w:rPr>
                <w:szCs w:val="22"/>
                <w:lang w:val="sv-SE" w:eastAsia="sv-SE"/>
              </w:rPr>
              <w:t xml:space="preserve">Selection between configuration 1 and configuration 2 for RBG size for PUSCH. The UE does not apply this field if </w:t>
            </w:r>
            <w:r>
              <w:rPr>
                <w:i/>
                <w:szCs w:val="22"/>
                <w:lang w:val="sv-SE" w:eastAsia="sv-SE"/>
              </w:rPr>
              <w:t>resourceAllocation</w:t>
            </w:r>
            <w:r>
              <w:rPr>
                <w:szCs w:val="22"/>
                <w:lang w:val="sv-SE" w:eastAsia="sv-SE"/>
              </w:rPr>
              <w:t xml:space="preserve"> is set to </w:t>
            </w:r>
            <w:r>
              <w:rPr>
                <w:i/>
                <w:szCs w:val="22"/>
                <w:lang w:val="sv-SE" w:eastAsia="sv-SE"/>
              </w:rPr>
              <w:t>resourceAllocationType1</w:t>
            </w:r>
            <w:r>
              <w:rPr>
                <w:szCs w:val="22"/>
                <w:lang w:val="sv-SE" w:eastAsia="sv-SE"/>
              </w:rPr>
              <w:t xml:space="preserve">. Otherwise, the UE applies the value </w:t>
            </w:r>
            <w:r>
              <w:rPr>
                <w:i/>
                <w:szCs w:val="22"/>
                <w:lang w:val="sv-SE" w:eastAsia="sv-SE"/>
              </w:rPr>
              <w:t>config1</w:t>
            </w:r>
            <w:r>
              <w:rPr>
                <w:szCs w:val="22"/>
                <w:lang w:val="sv-SE" w:eastAsia="sv-SE"/>
              </w:rPr>
              <w:t xml:space="preserve"> when the field is absent (see TS 38.214 [19], clause 6.1.2.2.1).</w:t>
            </w:r>
          </w:p>
        </w:tc>
      </w:tr>
      <w:tr w:rsidR="00A65E28" w14:paraId="673184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604ABF" w14:textId="77777777" w:rsidR="00A65E28" w:rsidRDefault="00A65E28">
            <w:pPr>
              <w:pStyle w:val="TAL"/>
              <w:rPr>
                <w:szCs w:val="22"/>
                <w:lang w:val="sv-SE" w:eastAsia="sv-SE"/>
              </w:rPr>
            </w:pPr>
            <w:r>
              <w:rPr>
                <w:b/>
                <w:i/>
                <w:szCs w:val="22"/>
                <w:lang w:val="sv-SE" w:eastAsia="sv-SE"/>
              </w:rPr>
              <w:t>resourceAllocation, resourceAllocationForDCI-Format0-2</w:t>
            </w:r>
          </w:p>
          <w:p w14:paraId="42202B7F" w14:textId="163D37F7" w:rsidR="00A65E28" w:rsidRDefault="00A65E28">
            <w:pPr>
              <w:pStyle w:val="TAL"/>
              <w:rPr>
                <w:szCs w:val="22"/>
                <w:lang w:val="sv-SE" w:eastAsia="sv-SE"/>
              </w:rPr>
            </w:pPr>
            <w:r>
              <w:rPr>
                <w:szCs w:val="22"/>
                <w:lang w:val="sv-SE" w:eastAsia="sv-SE"/>
              </w:rPr>
              <w:t xml:space="preserve">Configuration of resource allocation type 0 and resource allocation type 1 for non-fallback DCI (see TS 38.214 [19], clause 6.1.2). The field </w:t>
            </w:r>
            <w:r>
              <w:rPr>
                <w:i/>
                <w:szCs w:val="22"/>
                <w:lang w:val="sv-SE" w:eastAsia="sv-SE"/>
              </w:rPr>
              <w:t xml:space="preserve">resourceAllocation </w:t>
            </w:r>
            <w:del w:id="11065" w:author="CR#1588r3" w:date="2020-07-06T22:14:00Z">
              <w:r w:rsidDel="0051325E">
                <w:rPr>
                  <w:szCs w:val="22"/>
                  <w:lang w:val="sv-SE" w:eastAsia="sv-SE"/>
                </w:rPr>
                <w:delText>refers</w:delText>
              </w:r>
            </w:del>
            <w:ins w:id="11066" w:author="CR#1588r3" w:date="2020-07-06T22:14:00Z">
              <w:r w:rsidR="0051325E">
                <w:rPr>
                  <w:szCs w:val="22"/>
                  <w:lang w:val="sv-SE" w:eastAsia="sv-SE"/>
                </w:rPr>
                <w:t>applies</w:t>
              </w:r>
            </w:ins>
            <w:r>
              <w:rPr>
                <w:szCs w:val="22"/>
                <w:lang w:val="sv-SE" w:eastAsia="sv-SE"/>
              </w:rPr>
              <w:t xml:space="preserve"> to DCI format 0_1 and the field </w:t>
            </w:r>
            <w:r>
              <w:rPr>
                <w:i/>
                <w:szCs w:val="22"/>
                <w:lang w:val="sv-SE" w:eastAsia="sv-SE"/>
              </w:rPr>
              <w:t>resourceAllocationForDCI-Format0-2</w:t>
            </w:r>
            <w:r>
              <w:rPr>
                <w:szCs w:val="22"/>
                <w:lang w:val="sv-SE" w:eastAsia="sv-SE"/>
              </w:rPr>
              <w:t xml:space="preserve"> </w:t>
            </w:r>
            <w:del w:id="11067" w:author="CR#1588r3" w:date="2020-07-06T22:14:00Z">
              <w:r w:rsidDel="0051325E">
                <w:rPr>
                  <w:szCs w:val="22"/>
                  <w:lang w:val="sv-SE" w:eastAsia="sv-SE"/>
                </w:rPr>
                <w:delText>refers</w:delText>
              </w:r>
            </w:del>
            <w:ins w:id="11068" w:author="CR#1588r3" w:date="2020-07-06T22:14:00Z">
              <w:r w:rsidR="0051325E">
                <w:rPr>
                  <w:szCs w:val="22"/>
                  <w:lang w:val="sv-SE" w:eastAsia="sv-SE"/>
                </w:rPr>
                <w:t>applies</w:t>
              </w:r>
            </w:ins>
            <w:r>
              <w:rPr>
                <w:szCs w:val="22"/>
                <w:lang w:val="sv-SE" w:eastAsia="sv-SE"/>
              </w:rPr>
              <w:t xml:space="preserve"> to DCI format 0_2</w:t>
            </w:r>
            <w:del w:id="11069" w:author="CR#1588r3" w:date="2020-07-06T22:29:00Z">
              <w:r w:rsidDel="0051325E">
                <w:rPr>
                  <w:szCs w:val="22"/>
                  <w:lang w:val="sv-SE" w:eastAsia="sv-SE"/>
                </w:rPr>
                <w:delText>, respectively</w:delText>
              </w:r>
            </w:del>
            <w:r>
              <w:rPr>
                <w:szCs w:val="22"/>
                <w:lang w:val="sv-SE" w:eastAsia="sv-SE"/>
              </w:rPr>
              <w:t xml:space="preserve"> (see TS 38.214 [19], clause 6.1.2).</w:t>
            </w:r>
          </w:p>
        </w:tc>
      </w:tr>
      <w:tr w:rsidR="00A65E28" w14:paraId="177B39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A6830F" w14:textId="77777777" w:rsidR="00A65E28" w:rsidRDefault="00A65E28">
            <w:pPr>
              <w:pStyle w:val="TAL"/>
              <w:rPr>
                <w:b/>
                <w:bCs/>
                <w:i/>
                <w:iCs/>
                <w:lang w:val="sv-SE" w:eastAsia="x-none"/>
              </w:rPr>
            </w:pPr>
            <w:r>
              <w:rPr>
                <w:b/>
                <w:bCs/>
                <w:i/>
                <w:iCs/>
                <w:lang w:val="sv-SE" w:eastAsia="x-none"/>
              </w:rPr>
              <w:t>resourceAllocationType1GranularityForDCI-Format0-2</w:t>
            </w:r>
          </w:p>
          <w:p w14:paraId="1BFEC293" w14:textId="77777777" w:rsidR="00A65E28" w:rsidRDefault="00A65E28">
            <w:pPr>
              <w:pStyle w:val="TAL"/>
              <w:rPr>
                <w:b/>
                <w:i/>
                <w:szCs w:val="22"/>
                <w:lang w:val="sv-SE" w:eastAsia="sv-SE"/>
              </w:rPr>
            </w:pPr>
            <w:r>
              <w:rPr>
                <w:szCs w:val="22"/>
                <w:lang w:val="sv-SE" w:eastAsia="sv-SE"/>
              </w:rPr>
              <w:t>Configures the scheduling granularity applicable for both the starting point and length indication for resource allocation type 1 in DCI format 0_2. If this field is absent, the granularity is 1 PRB (see TS 38.214 [19], clause 6.1.2.2.2).</w:t>
            </w:r>
          </w:p>
        </w:tc>
      </w:tr>
      <w:tr w:rsidR="00A65E28" w14:paraId="670997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49662A" w14:textId="77777777" w:rsidR="00A65E28" w:rsidRDefault="00A65E28">
            <w:pPr>
              <w:pStyle w:val="TAL"/>
              <w:rPr>
                <w:szCs w:val="22"/>
                <w:lang w:val="sv-SE" w:eastAsia="sv-SE"/>
              </w:rPr>
            </w:pPr>
            <w:r>
              <w:rPr>
                <w:b/>
                <w:i/>
                <w:szCs w:val="22"/>
                <w:lang w:val="sv-SE" w:eastAsia="sv-SE"/>
              </w:rPr>
              <w:t>tp-pi2BPSK</w:t>
            </w:r>
          </w:p>
          <w:p w14:paraId="33E1586A" w14:textId="77777777" w:rsidR="00A65E28" w:rsidRDefault="00A65E28">
            <w:pPr>
              <w:pStyle w:val="TAL"/>
              <w:rPr>
                <w:szCs w:val="22"/>
                <w:lang w:val="sv-SE" w:eastAsia="sv-SE"/>
              </w:rPr>
            </w:pPr>
            <w:r>
              <w:rPr>
                <w:szCs w:val="22"/>
                <w:lang w:val="sv-SE" w:eastAsia="sv-SE"/>
              </w:rPr>
              <w:t xml:space="preserve">Enables pi/2-BPSK modulation with transform precoding if the field is present and disables it otherwise. </w:t>
            </w:r>
          </w:p>
        </w:tc>
      </w:tr>
      <w:tr w:rsidR="00A65E28" w14:paraId="468D5B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02FDEC" w14:textId="77777777" w:rsidR="00A65E28" w:rsidRDefault="00A65E28">
            <w:pPr>
              <w:pStyle w:val="TAL"/>
              <w:rPr>
                <w:szCs w:val="22"/>
                <w:lang w:val="sv-SE" w:eastAsia="sv-SE"/>
              </w:rPr>
            </w:pPr>
            <w:r>
              <w:rPr>
                <w:b/>
                <w:i/>
                <w:szCs w:val="22"/>
                <w:lang w:val="sv-SE" w:eastAsia="sv-SE"/>
              </w:rPr>
              <w:t>transformPrecoder</w:t>
            </w:r>
          </w:p>
          <w:p w14:paraId="6BD431F4" w14:textId="77777777" w:rsidR="00A65E28" w:rsidRDefault="00A65E28">
            <w:pPr>
              <w:pStyle w:val="TAL"/>
              <w:rPr>
                <w:szCs w:val="22"/>
                <w:lang w:val="sv-SE" w:eastAsia="sv-SE"/>
              </w:rPr>
            </w:pPr>
            <w:r>
              <w:rPr>
                <w:szCs w:val="22"/>
                <w:lang w:val="sv-SE" w:eastAsia="sv-SE"/>
              </w:rPr>
              <w:t xml:space="preserve">The UE specific selection of transformer precoder for PUSCH (see TS 38.214 [19], clause 6.1.3). When the field is absent the UE applies the value of the field </w:t>
            </w:r>
            <w:r>
              <w:rPr>
                <w:i/>
                <w:lang w:val="sv-SE" w:eastAsia="sv-SE"/>
              </w:rPr>
              <w:t>msg3-transformPrecoder</w:t>
            </w:r>
            <w:r>
              <w:rPr>
                <w:szCs w:val="22"/>
                <w:lang w:val="sv-SE" w:eastAsia="sv-SE"/>
              </w:rPr>
              <w:t>.</w:t>
            </w:r>
          </w:p>
        </w:tc>
      </w:tr>
      <w:tr w:rsidR="00A65E28" w14:paraId="18D3F3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EE7DDF" w14:textId="77777777" w:rsidR="00A65E28" w:rsidRDefault="00A65E28">
            <w:pPr>
              <w:pStyle w:val="TAL"/>
              <w:rPr>
                <w:szCs w:val="22"/>
                <w:lang w:val="sv-SE" w:eastAsia="sv-SE"/>
              </w:rPr>
            </w:pPr>
            <w:r>
              <w:rPr>
                <w:b/>
                <w:i/>
                <w:szCs w:val="22"/>
                <w:lang w:val="sv-SE" w:eastAsia="sv-SE"/>
              </w:rPr>
              <w:t>txConfig</w:t>
            </w:r>
          </w:p>
          <w:p w14:paraId="535FAF46" w14:textId="77777777" w:rsidR="00A65E28" w:rsidRDefault="00A65E28">
            <w:pPr>
              <w:pStyle w:val="TAL"/>
              <w:rPr>
                <w:szCs w:val="22"/>
                <w:lang w:val="sv-SE" w:eastAsia="sv-SE"/>
              </w:rPr>
            </w:pPr>
            <w:r>
              <w:rPr>
                <w:szCs w:val="22"/>
                <w:lang w:val="sv-SE" w:eastAsia="sv-SE"/>
              </w:rPr>
              <w:t>Whether UE uses codebook based or non-codebook based transmission (see TS 38.214 [19], clause 6.1.1). If the field is absent, the UE transmits PUSCH on one antenna port, see TS 38.214 [19], clause 6.1.1.</w:t>
            </w:r>
          </w:p>
        </w:tc>
      </w:tr>
      <w:tr w:rsidR="00A65E28" w14:paraId="345EF7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DDAF7" w14:textId="77777777" w:rsidR="00A65E28" w:rsidRDefault="00A65E28">
            <w:pPr>
              <w:pStyle w:val="TAL"/>
              <w:rPr>
                <w:b/>
                <w:i/>
                <w:lang w:val="sv-SE" w:eastAsia="x-none"/>
              </w:rPr>
            </w:pPr>
            <w:r>
              <w:rPr>
                <w:b/>
                <w:i/>
                <w:lang w:val="sv-SE" w:eastAsia="x-none"/>
              </w:rPr>
              <w:t>uci-OnPUSCH-ListForDCI-Format0-1, uci-OnPUSCH-ListForDCI-Format0-2</w:t>
            </w:r>
          </w:p>
          <w:p w14:paraId="7835E4B5" w14:textId="4887AD3C" w:rsidR="00A65E28" w:rsidDel="0051325E" w:rsidRDefault="00A65E28" w:rsidP="0051325E">
            <w:pPr>
              <w:pStyle w:val="TAL"/>
              <w:rPr>
                <w:del w:id="11070" w:author="CR#1588r3" w:date="2020-07-06T22:30:00Z"/>
                <w:lang w:val="sv-SE" w:eastAsia="sv-SE"/>
              </w:rPr>
            </w:pPr>
            <w:r>
              <w:rPr>
                <w:lang w:val="sv-SE" w:eastAsia="sv-SE"/>
              </w:rPr>
              <w:t xml:space="preserve">Configuration for up to 2 HARQ-ACK codebooks specific to DCI format 0_1/0_2. The field uci-OnPUSCH-ListForDCI-Format0-1 </w:t>
            </w:r>
            <w:del w:id="11071" w:author="CR#1588r3" w:date="2020-07-06T22:14:00Z">
              <w:r w:rsidDel="0051325E">
                <w:rPr>
                  <w:lang w:val="sv-SE" w:eastAsia="sv-SE"/>
                </w:rPr>
                <w:delText>refers</w:delText>
              </w:r>
            </w:del>
            <w:ins w:id="11072" w:author="CR#1588r3" w:date="2020-07-06T22:14:00Z">
              <w:r w:rsidR="0051325E">
                <w:rPr>
                  <w:lang w:val="sv-SE" w:eastAsia="sv-SE"/>
                </w:rPr>
                <w:t>applies</w:t>
              </w:r>
            </w:ins>
            <w:r>
              <w:rPr>
                <w:lang w:val="sv-SE" w:eastAsia="sv-SE"/>
              </w:rPr>
              <w:t xml:space="preserve"> to DCI format 0_1 and the field uci-OnPUSCH-ListForDCI-Format0-2 </w:t>
            </w:r>
            <w:del w:id="11073" w:author="CR#1588r3" w:date="2020-07-06T22:14:00Z">
              <w:r w:rsidDel="0051325E">
                <w:rPr>
                  <w:lang w:val="sv-SE" w:eastAsia="sv-SE"/>
                </w:rPr>
                <w:delText>refers</w:delText>
              </w:r>
            </w:del>
            <w:ins w:id="11074" w:author="CR#1588r3" w:date="2020-07-06T22:14:00Z">
              <w:r w:rsidR="0051325E">
                <w:rPr>
                  <w:lang w:val="sv-SE" w:eastAsia="sv-SE"/>
                </w:rPr>
                <w:t>applies</w:t>
              </w:r>
            </w:ins>
            <w:r>
              <w:rPr>
                <w:lang w:val="sv-SE" w:eastAsia="sv-SE"/>
              </w:rPr>
              <w:t xml:space="preserve"> to DCI format 0_2</w:t>
            </w:r>
            <w:del w:id="11075" w:author="CR#1588r3" w:date="2020-07-06T22:29:00Z">
              <w:r w:rsidDel="0051325E">
                <w:rPr>
                  <w:lang w:val="sv-SE" w:eastAsia="sv-SE"/>
                </w:rPr>
                <w:delText>, respectively</w:delText>
              </w:r>
            </w:del>
            <w:r>
              <w:rPr>
                <w:lang w:val="sv-SE" w:eastAsia="sv-SE"/>
              </w:rPr>
              <w:t xml:space="preserve"> (see TS 38.212 [17], clause 7.3.1 and TS 38.213 [13] clause 9.3).</w:t>
            </w:r>
          </w:p>
          <w:p w14:paraId="4693EFAF" w14:textId="38A2619E" w:rsidR="00A65E28" w:rsidRDefault="00A65E28">
            <w:pPr>
              <w:pStyle w:val="TAL"/>
              <w:rPr>
                <w:lang w:val="sv-SE" w:eastAsia="sv-SE"/>
              </w:rPr>
            </w:pPr>
            <w:del w:id="11076" w:author="CR#1588r3" w:date="2020-07-06T22:30:00Z">
              <w:r w:rsidDel="0051325E">
                <w:rPr>
                  <w:lang w:val="sv-SE" w:eastAsia="sv-SE"/>
                </w:rPr>
                <w:delText>Editor's note: FFS on the definition for uci-OnPUSCH-ListForDCI-Format0-2.</w:delText>
              </w:r>
            </w:del>
          </w:p>
        </w:tc>
      </w:tr>
      <w:tr w:rsidR="00A65E28" w14:paraId="442EB9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CF45B" w14:textId="77777777" w:rsidR="006B00D1" w:rsidRDefault="006B00D1" w:rsidP="006B00D1">
            <w:pPr>
              <w:pStyle w:val="TAL"/>
              <w:rPr>
                <w:ins w:id="11077" w:author="CR#1528r4" w:date="2020-07-03T17:57:00Z"/>
                <w:szCs w:val="22"/>
              </w:rPr>
            </w:pPr>
            <w:ins w:id="11078" w:author="CR#1528r4" w:date="2020-07-03T17:57:00Z">
              <w:r>
                <w:rPr>
                  <w:b/>
                  <w:i/>
                  <w:iCs/>
                  <w:szCs w:val="22"/>
                  <w:lang w:val="sv-SE"/>
                </w:rPr>
                <w:t>ul-AccessConfigListForDCI-Format0-1</w:t>
              </w:r>
            </w:ins>
          </w:p>
          <w:p w14:paraId="3A3E2536" w14:textId="3A2C9F02" w:rsidR="00A65E28" w:rsidDel="006B00D1" w:rsidRDefault="00A65E28">
            <w:pPr>
              <w:pStyle w:val="TAL"/>
              <w:rPr>
                <w:del w:id="11079" w:author="CR#1528r4" w:date="2020-07-03T17:57:00Z"/>
                <w:b/>
                <w:i/>
                <w:szCs w:val="22"/>
                <w:lang w:val="sv-SE" w:eastAsia="sv-SE"/>
              </w:rPr>
            </w:pPr>
            <w:del w:id="11080" w:author="CR#1528r4" w:date="2020-07-03T17:57:00Z">
              <w:r w:rsidDel="006B00D1">
                <w:rPr>
                  <w:b/>
                  <w:i/>
                  <w:szCs w:val="22"/>
                  <w:lang w:val="sv-SE" w:eastAsia="sv-SE"/>
                </w:rPr>
                <w:delText>ul-dci-triggered-UL-ChannelAccess-CPext-CAPC</w:delText>
              </w:r>
            </w:del>
          </w:p>
          <w:p w14:paraId="7D265F9B" w14:textId="544B55DB" w:rsidR="00A65E28" w:rsidRDefault="00A65E28">
            <w:pPr>
              <w:pStyle w:val="TAL"/>
              <w:rPr>
                <w:b/>
                <w:i/>
                <w:szCs w:val="22"/>
                <w:lang w:val="sv-SE" w:eastAsia="sv-SE"/>
              </w:rPr>
            </w:pPr>
            <w:r>
              <w:rPr>
                <w:szCs w:val="22"/>
                <w:lang w:val="sv-SE" w:eastAsia="sv-SE"/>
              </w:rPr>
              <w:t xml:space="preserve">List of the combinations of </w:t>
            </w:r>
            <w:ins w:id="11081" w:author="CR#1528r4" w:date="2020-07-03T17:58:00Z">
              <w:r w:rsidR="006B00D1">
                <w:rPr>
                  <w:szCs w:val="22"/>
                  <w:lang w:val="en-US"/>
                </w:rPr>
                <w:t>cyclic prefix</w:t>
              </w:r>
            </w:ins>
            <w:del w:id="11082" w:author="CR#1528r4" w:date="2020-07-03T17:58:00Z">
              <w:r w:rsidDel="006B00D1">
                <w:rPr>
                  <w:szCs w:val="22"/>
                  <w:lang w:val="sv-SE" w:eastAsia="sv-SE"/>
                </w:rPr>
                <w:delText>CP</w:delText>
              </w:r>
            </w:del>
            <w:r>
              <w:rPr>
                <w:szCs w:val="22"/>
                <w:lang w:val="sv-SE" w:eastAsia="sv-SE"/>
              </w:rPr>
              <w:t xml:space="preserve"> extension</w:t>
            </w:r>
            <w:ins w:id="11083" w:author="CR#1528r4" w:date="2020-07-03T17:58:00Z">
              <w:r w:rsidR="006B00D1">
                <w:rPr>
                  <w:szCs w:val="22"/>
                  <w:lang w:val="en-US"/>
                </w:rPr>
                <w:t>, channel access priority class (CAPC),</w:t>
              </w:r>
            </w:ins>
            <w:r>
              <w:rPr>
                <w:szCs w:val="22"/>
                <w:lang w:val="sv-SE" w:eastAsia="sv-SE"/>
              </w:rPr>
              <w:t xml:space="preserve"> and UL channel access </w:t>
            </w:r>
            <w:ins w:id="11084" w:author="CR#1528r4" w:date="2020-07-03T17:58:00Z">
              <w:r w:rsidR="006B00D1">
                <w:rPr>
                  <w:szCs w:val="22"/>
                  <w:lang w:val="en-US"/>
                </w:rPr>
                <w:t>type</w:t>
              </w:r>
              <w:r w:rsidR="006B00D1">
                <w:rPr>
                  <w:szCs w:val="22"/>
                </w:rPr>
                <w:t xml:space="preserve"> </w:t>
              </w:r>
            </w:ins>
            <w:del w:id="11085" w:author="CR#1528r4" w:date="2020-07-03T17:58:00Z">
              <w:r w:rsidDel="006B00D1">
                <w:rPr>
                  <w:szCs w:val="22"/>
                  <w:lang w:val="sv-SE" w:eastAsia="sv-SE"/>
                </w:rPr>
                <w:delText xml:space="preserve">mode </w:delText>
              </w:r>
            </w:del>
            <w:r>
              <w:rPr>
                <w:szCs w:val="22"/>
                <w:lang w:val="sv-SE" w:eastAsia="sv-SE"/>
              </w:rPr>
              <w:t>(</w:t>
            </w:r>
            <w:ins w:id="11086" w:author="CR#1528r4" w:date="2020-07-03T17:58:00Z">
              <w:r w:rsidR="006B00D1">
                <w:rPr>
                  <w:szCs w:val="22"/>
                  <w:lang w:val="sv-SE" w:eastAsia="sv-SE"/>
                </w:rPr>
                <w:t>s</w:t>
              </w:r>
            </w:ins>
            <w:del w:id="11087" w:author="CR#1528r4" w:date="2020-07-03T17:58:00Z">
              <w:r w:rsidDel="006B00D1">
                <w:rPr>
                  <w:szCs w:val="22"/>
                  <w:lang w:val="sv-SE" w:eastAsia="sv-SE"/>
                </w:rPr>
                <w:delText>S</w:delText>
              </w:r>
            </w:del>
            <w:r>
              <w:rPr>
                <w:szCs w:val="22"/>
                <w:lang w:val="sv-SE" w:eastAsia="sv-SE"/>
              </w:rPr>
              <w:t>ee TS 38.212 [17], Table 7.3.1-2-35).</w:t>
            </w:r>
          </w:p>
        </w:tc>
      </w:tr>
      <w:tr w:rsidR="00A65E28" w14:paraId="4387CB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7F83E4" w14:textId="77777777" w:rsidR="00A65E28" w:rsidRDefault="00A65E28">
            <w:pPr>
              <w:pStyle w:val="TAL"/>
              <w:rPr>
                <w:b/>
                <w:i/>
                <w:szCs w:val="22"/>
                <w:lang w:val="sv-SE" w:eastAsia="sv-SE"/>
              </w:rPr>
            </w:pPr>
            <w:r>
              <w:rPr>
                <w:b/>
                <w:i/>
                <w:szCs w:val="22"/>
                <w:lang w:val="sv-SE" w:eastAsia="sv-SE"/>
              </w:rPr>
              <w:t>ul-FullPowerTransmission</w:t>
            </w:r>
          </w:p>
          <w:p w14:paraId="69F3A82E" w14:textId="77777777" w:rsidR="00A65E28" w:rsidRDefault="00A65E28">
            <w:pPr>
              <w:pStyle w:val="TAL"/>
              <w:rPr>
                <w:b/>
                <w:i/>
                <w:szCs w:val="22"/>
                <w:lang w:val="sv-SE" w:eastAsia="sv-SE"/>
              </w:rPr>
            </w:pPr>
            <w:r>
              <w:rPr>
                <w:szCs w:val="22"/>
                <w:lang w:val="sv-SE" w:eastAsia="sv-SE"/>
              </w:rPr>
              <w:t>Configures the UE with UL full power transmission mode as specified in TS 38.213.</w:t>
            </w:r>
          </w:p>
        </w:tc>
      </w:tr>
    </w:tbl>
    <w:p w14:paraId="4B8B18E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9A4B0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462FCE" w14:textId="77777777" w:rsidR="00A65E28" w:rsidRDefault="00A65E28">
            <w:pPr>
              <w:pStyle w:val="TAH"/>
              <w:rPr>
                <w:szCs w:val="22"/>
                <w:lang w:val="sv-SE" w:eastAsia="sv-SE"/>
              </w:rPr>
            </w:pPr>
            <w:r>
              <w:rPr>
                <w:i/>
                <w:szCs w:val="22"/>
                <w:lang w:val="sv-SE" w:eastAsia="sv-SE"/>
              </w:rPr>
              <w:lastRenderedPageBreak/>
              <w:t xml:space="preserve">UCI-OnPUSCH </w:t>
            </w:r>
            <w:r>
              <w:rPr>
                <w:szCs w:val="22"/>
                <w:lang w:val="sv-SE" w:eastAsia="sv-SE"/>
              </w:rPr>
              <w:t>field descriptions</w:t>
            </w:r>
          </w:p>
        </w:tc>
      </w:tr>
      <w:tr w:rsidR="00A65E28" w14:paraId="67AF85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244BB0" w14:textId="77777777" w:rsidR="00A65E28" w:rsidRDefault="00A65E28">
            <w:pPr>
              <w:pStyle w:val="TAL"/>
              <w:rPr>
                <w:b/>
                <w:i/>
                <w:szCs w:val="22"/>
                <w:lang w:val="sv-SE" w:eastAsia="sv-SE"/>
              </w:rPr>
            </w:pPr>
            <w:r>
              <w:rPr>
                <w:b/>
                <w:i/>
                <w:szCs w:val="22"/>
                <w:lang w:val="sv-SE" w:eastAsia="sv-SE"/>
              </w:rPr>
              <w:t>betaOffsets</w:t>
            </w:r>
          </w:p>
          <w:p w14:paraId="617885BD" w14:textId="77777777" w:rsidR="00A65E28" w:rsidRDefault="00A65E28">
            <w:pPr>
              <w:pStyle w:val="TAL"/>
              <w:rPr>
                <w:szCs w:val="22"/>
                <w:lang w:val="sv-SE" w:eastAsia="sv-SE"/>
              </w:rPr>
            </w:pPr>
            <w:r>
              <w:rPr>
                <w:szCs w:val="22"/>
                <w:lang w:val="sv-SE" w:eastAsia="sv-SE"/>
              </w:rPr>
              <w:t>Selection between and configuration of dynamic and semi-static beta-offset for DCI formats other than DCI format 0_2. If the field is not configured, the UE applies the value 'semiStatic' (see TS 38.213 [13], clause 9.3).</w:t>
            </w:r>
          </w:p>
        </w:tc>
      </w:tr>
      <w:tr w:rsidR="00A65E28" w14:paraId="4B5885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A4DB34" w14:textId="77777777" w:rsidR="00A65E28" w:rsidRDefault="00A65E28">
            <w:pPr>
              <w:pStyle w:val="TAL"/>
              <w:rPr>
                <w:szCs w:val="22"/>
                <w:lang w:val="sv-SE" w:eastAsia="sv-SE"/>
              </w:rPr>
            </w:pPr>
            <w:r>
              <w:rPr>
                <w:b/>
                <w:i/>
                <w:szCs w:val="22"/>
                <w:lang w:val="sv-SE" w:eastAsia="sv-SE"/>
              </w:rPr>
              <w:t>scaling</w:t>
            </w:r>
          </w:p>
          <w:p w14:paraId="767A4290" w14:textId="77777777" w:rsidR="00A65E28" w:rsidRDefault="00A65E28">
            <w:pPr>
              <w:pStyle w:val="TAL"/>
              <w:rPr>
                <w:szCs w:val="22"/>
                <w:lang w:val="sv-SE" w:eastAsia="sv-SE"/>
              </w:rPr>
            </w:pPr>
            <w:r>
              <w:rPr>
                <w:szCs w:val="22"/>
                <w:lang w:val="sv-SE" w:eastAsia="sv-SE"/>
              </w:rPr>
              <w:t xml:space="preserve">Indicates a scaling factor to limit the number of resource elements assigned to UCI on PUSCH for DCI formats other than DCI format 0_2. Value </w:t>
            </w:r>
            <w:r>
              <w:rPr>
                <w:i/>
                <w:szCs w:val="22"/>
                <w:lang w:val="sv-SE" w:eastAsia="sv-SE"/>
              </w:rPr>
              <w:t>f0p5</w:t>
            </w:r>
            <w:r>
              <w:rPr>
                <w:szCs w:val="22"/>
                <w:lang w:val="sv-SE" w:eastAsia="sv-SE"/>
              </w:rPr>
              <w:t xml:space="preserve"> corresponds to 0.5, value </w:t>
            </w:r>
            <w:r>
              <w:rPr>
                <w:i/>
                <w:szCs w:val="22"/>
                <w:lang w:val="sv-SE" w:eastAsia="sv-SE"/>
              </w:rPr>
              <w:t>f0p65</w:t>
            </w:r>
            <w:r>
              <w:rPr>
                <w:szCs w:val="22"/>
                <w:lang w:val="sv-SE" w:eastAsia="sv-SE"/>
              </w:rPr>
              <w:t xml:space="preserve"> corresponds to 0.65, and so on. The value configured herein is applicable for PUSCH with configured grant (see TS 38.212 [17], clause 6.3).</w:t>
            </w:r>
          </w:p>
        </w:tc>
      </w:tr>
    </w:tbl>
    <w:p w14:paraId="1DF3200D"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22F5A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215E67" w14:textId="180DB18A" w:rsidR="00A65E28" w:rsidRDefault="00A65E28">
            <w:pPr>
              <w:pStyle w:val="TAH"/>
              <w:rPr>
                <w:b w:val="0"/>
                <w:i/>
                <w:iCs/>
                <w:lang w:val="sv-SE" w:eastAsia="x-none"/>
              </w:rPr>
            </w:pPr>
            <w:r>
              <w:rPr>
                <w:i/>
                <w:iCs/>
                <w:lang w:val="sv-SE" w:eastAsia="x-none"/>
              </w:rPr>
              <w:t xml:space="preserve">UCI-OnPUSCH-ForDCI-Format0-2 </w:t>
            </w:r>
            <w:del w:id="11088" w:author="CR#1588r3" w:date="2020-07-06T22:30:00Z">
              <w:r w:rsidDel="0051325E">
                <w:rPr>
                  <w:i/>
                  <w:iCs/>
                  <w:lang w:val="sv-SE" w:eastAsia="x-none"/>
                </w:rPr>
                <w:delText xml:space="preserve"> </w:delText>
              </w:r>
            </w:del>
            <w:r>
              <w:rPr>
                <w:i/>
                <w:iCs/>
                <w:lang w:val="sv-SE" w:eastAsia="x-none"/>
              </w:rPr>
              <w:t>field descriptions</w:t>
            </w:r>
          </w:p>
        </w:tc>
      </w:tr>
      <w:tr w:rsidR="00A65E28" w14:paraId="268CF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ACEC99" w14:textId="77777777" w:rsidR="00A65E28" w:rsidRDefault="00A65E28">
            <w:pPr>
              <w:pStyle w:val="TAL"/>
              <w:rPr>
                <w:b/>
                <w:bCs/>
                <w:i/>
                <w:iCs/>
                <w:lang w:val="sv-SE" w:eastAsia="x-none"/>
              </w:rPr>
            </w:pPr>
            <w:r>
              <w:rPr>
                <w:b/>
                <w:bCs/>
                <w:i/>
                <w:iCs/>
                <w:lang w:val="sv-SE" w:eastAsia="x-none"/>
              </w:rPr>
              <w:t>betaOffsetsForDCI-Format0-2</w:t>
            </w:r>
          </w:p>
          <w:p w14:paraId="1DFDA418" w14:textId="08A85CDF" w:rsidR="00A65E28" w:rsidRDefault="0051325E">
            <w:pPr>
              <w:pStyle w:val="TAL"/>
              <w:rPr>
                <w:lang w:val="sv-SE" w:eastAsia="sv-SE"/>
              </w:rPr>
            </w:pPr>
            <w:ins w:id="11089" w:author="CR#1588r3" w:date="2020-07-06T22:32:00Z">
              <w:r w:rsidRPr="0051325E">
                <w:rPr>
                  <w:lang w:val="sv-SE" w:eastAsia="sv-SE"/>
                </w:rPr>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ins>
            <w:del w:id="11090" w:author="CR#1588r3" w:date="2020-07-06T22:32:00Z">
              <w:r w:rsidR="00A65E28" w:rsidDel="0051325E">
                <w:rPr>
                  <w:lang w:val="sv-SE" w:eastAsia="sv-SE"/>
                </w:rPr>
                <w:delText>Selection between and configuration of dynamic and semi-static beta-offset for DCI Format 0_2. If the field is not configured, the UE applies the value 'semiStatic' (see TS 38.213 [13], clause 9.3)</w:delText>
              </w:r>
            </w:del>
            <w:r w:rsidR="00A65E28">
              <w:rPr>
                <w:lang w:val="sv-SE" w:eastAsia="sv-SE"/>
              </w:rPr>
              <w:t>.</w:t>
            </w:r>
          </w:p>
        </w:tc>
      </w:tr>
      <w:tr w:rsidR="00A65E28" w14:paraId="1E2009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DA494D" w14:textId="77777777" w:rsidR="00A65E28" w:rsidRDefault="00A65E28">
            <w:pPr>
              <w:pStyle w:val="TAL"/>
              <w:rPr>
                <w:b/>
                <w:bCs/>
                <w:i/>
                <w:iCs/>
                <w:lang w:val="sv-SE" w:eastAsia="x-none"/>
              </w:rPr>
            </w:pPr>
            <w:r>
              <w:rPr>
                <w:b/>
                <w:bCs/>
                <w:i/>
                <w:iCs/>
                <w:lang w:val="sv-SE" w:eastAsia="x-none"/>
              </w:rPr>
              <w:t>dynamicForDCI-Format0-2</w:t>
            </w:r>
          </w:p>
          <w:p w14:paraId="393AC18D" w14:textId="4D0D29AE" w:rsidR="00A65E28" w:rsidRDefault="00A65E28">
            <w:pPr>
              <w:pStyle w:val="TAL"/>
              <w:rPr>
                <w:lang w:val="sv-SE" w:eastAsia="sv-SE"/>
              </w:rPr>
            </w:pPr>
            <w:r>
              <w:rPr>
                <w:lang w:val="sv-SE" w:eastAsia="sv-SE"/>
              </w:rPr>
              <w:t xml:space="preserve">Indicates the UE applies the value 'dynamic' for DCI </w:t>
            </w:r>
            <w:del w:id="11091" w:author="CR#1588r3" w:date="2020-07-06T22:33:00Z">
              <w:r w:rsidDel="0051325E">
                <w:rPr>
                  <w:lang w:val="sv-SE" w:eastAsia="sv-SE"/>
                </w:rPr>
                <w:delText>F</w:delText>
              </w:r>
            </w:del>
            <w:ins w:id="11092" w:author="CR#1588r3" w:date="2020-07-06T22:33:00Z">
              <w:r w:rsidR="0051325E">
                <w:rPr>
                  <w:lang w:val="sv-SE" w:eastAsia="sv-SE"/>
                </w:rPr>
                <w:t>f</w:t>
              </w:r>
            </w:ins>
            <w:r>
              <w:rPr>
                <w:lang w:val="sv-SE" w:eastAsia="sv-SE"/>
              </w:rPr>
              <w:t>ormat 0_2</w:t>
            </w:r>
            <w:del w:id="11093" w:author="CR#1588r3" w:date="2020-07-06T22:33:00Z">
              <w:r w:rsidDel="0051325E">
                <w:rPr>
                  <w:lang w:val="sv-SE" w:eastAsia="sv-SE"/>
                </w:rPr>
                <w:delText>. If '</w:delText>
              </w:r>
              <w:r w:rsidDel="0051325E">
                <w:rPr>
                  <w:i/>
                  <w:iCs/>
                  <w:lang w:val="sv-SE" w:eastAsia="x-none"/>
                </w:rPr>
                <w:delText>OneBi</w:delText>
              </w:r>
              <w:r w:rsidDel="0051325E">
                <w:rPr>
                  <w:lang w:val="sv-SE" w:eastAsia="x-none"/>
                </w:rPr>
                <w:delText>'</w:delText>
              </w:r>
              <w:r w:rsidDel="0051325E">
                <w:rPr>
                  <w:lang w:val="sv-SE" w:eastAsia="sv-SE"/>
                </w:rPr>
                <w:delText>' is chosen, 2 offset indexes can be configured. Otherwise if '</w:delText>
              </w:r>
              <w:r w:rsidDel="0051325E">
                <w:rPr>
                  <w:i/>
                  <w:iCs/>
                  <w:lang w:val="sv-SE" w:eastAsia="x-none"/>
                </w:rPr>
                <w:delText>TwoBits</w:delText>
              </w:r>
              <w:r w:rsidDel="0051325E">
                <w:rPr>
                  <w:lang w:val="sv-SE" w:eastAsia="sv-SE"/>
                </w:rPr>
                <w:delText>' is chosen, 4 offset indexes can be configured</w:delText>
              </w:r>
            </w:del>
            <w:r>
              <w:rPr>
                <w:lang w:val="sv-SE" w:eastAsia="sv-SE"/>
              </w:rPr>
              <w:t xml:space="preserve"> (see TS 38.212 [17], clause 7.3.1 and TS 38.213 [13], clause 9.3).</w:t>
            </w:r>
          </w:p>
        </w:tc>
      </w:tr>
      <w:tr w:rsidR="00A65E28" w14:paraId="7DDF3B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06297A" w14:textId="77777777" w:rsidR="00A65E28" w:rsidRDefault="00A65E28">
            <w:pPr>
              <w:pStyle w:val="TAL"/>
              <w:rPr>
                <w:b/>
                <w:bCs/>
                <w:i/>
                <w:iCs/>
                <w:lang w:val="sv-SE" w:eastAsia="x-none"/>
              </w:rPr>
            </w:pPr>
            <w:r>
              <w:rPr>
                <w:b/>
                <w:bCs/>
                <w:i/>
                <w:iCs/>
                <w:lang w:val="sv-SE" w:eastAsia="x-none"/>
              </w:rPr>
              <w:t>semiStaticForDCI-Format0-2</w:t>
            </w:r>
          </w:p>
          <w:p w14:paraId="5D721D69" w14:textId="0D04C444" w:rsidR="00A65E28" w:rsidRDefault="00A65E28">
            <w:pPr>
              <w:pStyle w:val="TAL"/>
              <w:rPr>
                <w:lang w:val="sv-SE" w:eastAsia="sv-SE"/>
              </w:rPr>
            </w:pPr>
            <w:r>
              <w:rPr>
                <w:lang w:val="sv-SE" w:eastAsia="sv-SE"/>
              </w:rPr>
              <w:t xml:space="preserve">Indicates the UE applies the value 'semiStatic' for DCI </w:t>
            </w:r>
            <w:del w:id="11094" w:author="CR#1588r3" w:date="2020-07-06T22:34:00Z">
              <w:r w:rsidDel="0051325E">
                <w:rPr>
                  <w:lang w:val="sv-SE" w:eastAsia="sv-SE"/>
                </w:rPr>
                <w:delText>F</w:delText>
              </w:r>
            </w:del>
            <w:ins w:id="11095" w:author="CR#1588r3" w:date="2020-07-06T22:34:00Z">
              <w:r w:rsidR="0051325E">
                <w:rPr>
                  <w:lang w:val="sv-SE" w:eastAsia="sv-SE"/>
                </w:rPr>
                <w:t>f</w:t>
              </w:r>
            </w:ins>
            <w:r>
              <w:rPr>
                <w:lang w:val="sv-SE" w:eastAsia="sv-SE"/>
              </w:rPr>
              <w:t>ormat 0_2. (see TS 38.212 [17], clause 7.3.1 and see TS 38.213 [13], clause 9.3).</w:t>
            </w:r>
          </w:p>
        </w:tc>
      </w:tr>
      <w:tr w:rsidR="00A65E28" w14:paraId="160603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ED4A97" w14:textId="77777777" w:rsidR="00A65E28" w:rsidRDefault="00A65E28">
            <w:pPr>
              <w:pStyle w:val="TAL"/>
              <w:rPr>
                <w:b/>
                <w:bCs/>
                <w:i/>
                <w:iCs/>
                <w:lang w:val="sv-SE" w:eastAsia="x-none"/>
              </w:rPr>
            </w:pPr>
            <w:r>
              <w:rPr>
                <w:b/>
                <w:bCs/>
                <w:i/>
                <w:iCs/>
                <w:lang w:val="sv-SE" w:eastAsia="x-none"/>
              </w:rPr>
              <w:t>scalingForDCI-Format0-2</w:t>
            </w:r>
          </w:p>
          <w:p w14:paraId="655373C5" w14:textId="53C7F633" w:rsidR="00A65E28" w:rsidDel="0051325E" w:rsidRDefault="00A65E28" w:rsidP="0051325E">
            <w:pPr>
              <w:pStyle w:val="TAL"/>
              <w:rPr>
                <w:del w:id="11096" w:author="CR#1588r3" w:date="2020-07-06T22:34:00Z"/>
                <w:lang w:val="sv-SE" w:eastAsia="sv-SE"/>
              </w:rPr>
            </w:pPr>
            <w:r>
              <w:rPr>
                <w:lang w:val="sv-SE" w:eastAsia="sv-SE"/>
              </w:rPr>
              <w:t xml:space="preserve">Indicates a scaling factor to limit the number of resource elements assigned to UCI on PUSCH for DCI </w:t>
            </w:r>
            <w:del w:id="11097" w:author="CR#1588r3" w:date="2020-07-06T22:34:00Z">
              <w:r w:rsidDel="0051325E">
                <w:rPr>
                  <w:lang w:val="sv-SE" w:eastAsia="sv-SE"/>
                </w:rPr>
                <w:delText>F</w:delText>
              </w:r>
            </w:del>
            <w:ins w:id="11098" w:author="CR#1588r3" w:date="2020-07-06T22:34:00Z">
              <w:r w:rsidR="0051325E">
                <w:rPr>
                  <w:lang w:val="sv-SE" w:eastAsia="sv-SE"/>
                </w:rPr>
                <w:t>f</w:t>
              </w:r>
            </w:ins>
            <w:r>
              <w:rPr>
                <w:lang w:val="sv-SE" w:eastAsia="sv-SE"/>
              </w:rPr>
              <w:t xml:space="preserve">ormat 0_2. Value f0p5 corresponds to 0.5, value </w:t>
            </w:r>
            <w:r>
              <w:rPr>
                <w:i/>
                <w:iCs/>
                <w:lang w:val="sv-SE" w:eastAsia="x-none"/>
              </w:rPr>
              <w:t>f0p65</w:t>
            </w:r>
            <w:r>
              <w:rPr>
                <w:lang w:val="sv-SE" w:eastAsia="sv-SE"/>
              </w:rPr>
              <w:t xml:space="preserve"> corresponds to 0.65, and so on (see TS 38.212 [17], clause 6.3).</w:t>
            </w:r>
          </w:p>
          <w:p w14:paraId="4D8D4294" w14:textId="61CCFF3E" w:rsidR="00A65E28" w:rsidDel="0051325E" w:rsidRDefault="00A65E28" w:rsidP="0051325E">
            <w:pPr>
              <w:pStyle w:val="TAL"/>
              <w:rPr>
                <w:del w:id="11099" w:author="CR#1588r3" w:date="2020-07-06T22:34:00Z"/>
                <w:lang w:val="sv-SE" w:eastAsia="sv-SE"/>
              </w:rPr>
            </w:pPr>
            <w:del w:id="11100" w:author="CR#1588r3" w:date="2020-07-06T22:34:00Z">
              <w:r w:rsidDel="0051325E">
                <w:rPr>
                  <w:lang w:val="sv-SE" w:eastAsia="sv-SE"/>
                </w:rPr>
                <w:delText>Editor's note: Whether the scaling is shared or separate for DCI format 0_1 and DCI format 0_2.</w:delText>
              </w:r>
            </w:del>
          </w:p>
          <w:p w14:paraId="3F4004D4" w14:textId="2D5DCEFB" w:rsidR="00A65E28" w:rsidRDefault="00A65E28" w:rsidP="004E7DC2">
            <w:pPr>
              <w:pStyle w:val="TAL"/>
              <w:rPr>
                <w:rFonts w:eastAsia="MS Mincho"/>
                <w:lang w:val="sv-SE" w:eastAsia="sv-SE"/>
              </w:rPr>
            </w:pPr>
            <w:del w:id="11101" w:author="CR#1588r3" w:date="2020-07-06T22:34:00Z">
              <w:r w:rsidDel="0051325E">
                <w:rPr>
                  <w:lang w:val="sv-SE" w:eastAsia="sv-SE"/>
                </w:rPr>
                <w:delText>Editor's note: Whether and how to apply the scaling for PUSCH with configured grant.</w:delText>
              </w:r>
            </w:del>
          </w:p>
        </w:tc>
      </w:tr>
    </w:tbl>
    <w:p w14:paraId="7FBE07D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0855625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840D459"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1F282F" w14:textId="77777777" w:rsidR="00A65E28" w:rsidRDefault="00A65E28">
            <w:pPr>
              <w:pStyle w:val="TAH"/>
              <w:rPr>
                <w:lang w:val="sv-SE" w:eastAsia="sv-SE"/>
              </w:rPr>
            </w:pPr>
            <w:r>
              <w:rPr>
                <w:lang w:val="sv-SE" w:eastAsia="sv-SE"/>
              </w:rPr>
              <w:t>Explanation</w:t>
            </w:r>
          </w:p>
        </w:tc>
      </w:tr>
      <w:tr w:rsidR="00A65E28" w14:paraId="28C4FF9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AAD0EA" w14:textId="77777777" w:rsidR="00A65E28" w:rsidRDefault="00A65E28">
            <w:pPr>
              <w:pStyle w:val="TAL"/>
              <w:rPr>
                <w:i/>
                <w:lang w:val="sv-SE" w:eastAsia="sv-SE"/>
              </w:rPr>
            </w:pPr>
            <w:r>
              <w:rPr>
                <w:i/>
                <w:lang w:val="sv-SE"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0A1D8005" w14:textId="77777777" w:rsidR="00A65E28" w:rsidRDefault="00A65E28">
            <w:pPr>
              <w:pStyle w:val="TAL"/>
              <w:rPr>
                <w:lang w:val="sv-SE" w:eastAsia="sv-SE"/>
              </w:rPr>
            </w:pPr>
            <w:r>
              <w:rPr>
                <w:lang w:val="sv-SE" w:eastAsia="sv-SE"/>
              </w:rPr>
              <w:t xml:space="preserve">The field is mandatory present if </w:t>
            </w:r>
            <w:r>
              <w:rPr>
                <w:i/>
                <w:lang w:val="sv-SE" w:eastAsia="sv-SE"/>
              </w:rPr>
              <w:t>txConfig</w:t>
            </w:r>
            <w:r>
              <w:rPr>
                <w:lang w:val="sv-SE" w:eastAsia="sv-SE"/>
              </w:rPr>
              <w:t xml:space="preserve"> is set to codebook and absent otherwise.</w:t>
            </w:r>
          </w:p>
        </w:tc>
      </w:tr>
      <w:tr w:rsidR="00A65E28" w14:paraId="27CCF55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88DC0B6" w14:textId="77777777" w:rsidR="00A65E28" w:rsidRDefault="00A65E28">
            <w:pPr>
              <w:pStyle w:val="TAL"/>
              <w:rPr>
                <w:i/>
                <w:lang w:val="sv-SE" w:eastAsia="sv-SE"/>
              </w:rPr>
            </w:pPr>
            <w:r>
              <w:rPr>
                <w:i/>
                <w:lang w:val="sv-SE"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126C7D4" w14:textId="77777777" w:rsidR="00A65E28" w:rsidRDefault="00A65E28">
            <w:pPr>
              <w:pStyle w:val="TAL"/>
              <w:rPr>
                <w:lang w:val="sv-SE" w:eastAsia="sv-SE"/>
              </w:rPr>
            </w:pPr>
            <w:r>
              <w:rPr>
                <w:lang w:val="sv-SE" w:eastAsia="zh-CN"/>
              </w:rPr>
              <w:t xml:space="preserve">The field is optionally present, Need S, if </w:t>
            </w:r>
            <w:r>
              <w:rPr>
                <w:i/>
                <w:lang w:val="sv-SE" w:eastAsia="zh-CN"/>
              </w:rPr>
              <w:t>pusch-RepTypeIndicatorForDCI-Format0-1</w:t>
            </w:r>
            <w:r>
              <w:rPr>
                <w:lang w:val="sv-SE" w:eastAsia="zh-CN"/>
              </w:rPr>
              <w:t xml:space="preserve"> is set to pusch-RepTypeB. It is absent otherwise.</w:t>
            </w:r>
          </w:p>
        </w:tc>
      </w:tr>
      <w:tr w:rsidR="0051325E" w14:paraId="07D64AD3" w14:textId="77777777" w:rsidTr="0051325E">
        <w:trPr>
          <w:ins w:id="11102" w:author="CR#1588r3" w:date="2020-07-06T22:34:00Z"/>
        </w:trPr>
        <w:tc>
          <w:tcPr>
            <w:tcW w:w="4027" w:type="dxa"/>
            <w:tcBorders>
              <w:top w:val="single" w:sz="4" w:space="0" w:color="auto"/>
              <w:left w:val="single" w:sz="4" w:space="0" w:color="auto"/>
              <w:bottom w:val="single" w:sz="4" w:space="0" w:color="auto"/>
              <w:right w:val="single" w:sz="4" w:space="0" w:color="auto"/>
            </w:tcBorders>
            <w:hideMark/>
          </w:tcPr>
          <w:p w14:paraId="002D32DA" w14:textId="77777777" w:rsidR="0051325E" w:rsidRPr="0051325E" w:rsidRDefault="0051325E" w:rsidP="0051325E">
            <w:pPr>
              <w:pStyle w:val="TAL"/>
              <w:rPr>
                <w:ins w:id="11103" w:author="CR#1588r3" w:date="2020-07-06T22:34:00Z"/>
                <w:rFonts w:eastAsiaTheme="minorEastAsia"/>
                <w:i/>
                <w:iCs/>
                <w:lang w:val="en-US" w:eastAsia="zh-CN"/>
                <w:rPrChange w:id="11104" w:author="CR#1588r3" w:date="2020-07-06T22:34:00Z">
                  <w:rPr>
                    <w:ins w:id="11105" w:author="CR#1588r3" w:date="2020-07-06T22:34:00Z"/>
                    <w:rFonts w:eastAsiaTheme="minorEastAsia"/>
                    <w:lang w:val="en-US" w:eastAsia="zh-CN"/>
                  </w:rPr>
                </w:rPrChange>
              </w:rPr>
              <w:pPrChange w:id="11106" w:author="CR#1588r3" w:date="2020-07-06T22:34:00Z">
                <w:pPr>
                  <w:keepNext/>
                  <w:keepLines/>
                  <w:spacing w:after="0"/>
                </w:pPr>
              </w:pPrChange>
            </w:pPr>
            <w:ins w:id="11107" w:author="CR#1588r3" w:date="2020-07-06T22:34:00Z">
              <w:r w:rsidRPr="0051325E">
                <w:rPr>
                  <w:rFonts w:eastAsiaTheme="minorEastAsia"/>
                  <w:i/>
                  <w:iCs/>
                  <w:lang w:val="en-US" w:eastAsia="zh-CN"/>
                  <w:rPrChange w:id="11108" w:author="CR#1588r3" w:date="2020-07-06T22:34:00Z">
                    <w:rPr>
                      <w:rFonts w:eastAsiaTheme="minorEastAsia"/>
                      <w:lang w:val="en-US" w:eastAsia="zh-CN"/>
                    </w:rPr>
                  </w:rPrChange>
                </w:rPr>
                <w:t>RepTypeB2</w:t>
              </w:r>
            </w:ins>
          </w:p>
        </w:tc>
        <w:tc>
          <w:tcPr>
            <w:tcW w:w="10146" w:type="dxa"/>
            <w:tcBorders>
              <w:top w:val="single" w:sz="4" w:space="0" w:color="auto"/>
              <w:left w:val="single" w:sz="4" w:space="0" w:color="auto"/>
              <w:bottom w:val="single" w:sz="4" w:space="0" w:color="auto"/>
              <w:right w:val="single" w:sz="4" w:space="0" w:color="auto"/>
            </w:tcBorders>
            <w:hideMark/>
          </w:tcPr>
          <w:p w14:paraId="61049508" w14:textId="77777777" w:rsidR="0051325E" w:rsidRDefault="0051325E" w:rsidP="0051325E">
            <w:pPr>
              <w:pStyle w:val="TAL"/>
              <w:rPr>
                <w:ins w:id="11109" w:author="CR#1588r3" w:date="2020-07-06T22:34:00Z"/>
                <w:rFonts w:eastAsiaTheme="minorEastAsia"/>
                <w:lang w:val="en-US" w:eastAsia="zh-CN"/>
              </w:rPr>
              <w:pPrChange w:id="11110" w:author="CR#1588r3" w:date="2020-07-06T22:34:00Z">
                <w:pPr>
                  <w:keepNext/>
                  <w:keepLines/>
                  <w:spacing w:after="0"/>
                </w:pPr>
              </w:pPrChange>
            </w:pPr>
            <w:ins w:id="11111" w:author="CR#1588r3" w:date="2020-07-06T22:34:00Z">
              <w:r>
                <w:rPr>
                  <w:rFonts w:eastAsiaTheme="minorEastAsia"/>
                  <w:lang w:val="en-US" w:eastAsia="zh-CN"/>
                </w:rPr>
                <w:t xml:space="preserve">The field is optionally present, Need S, if </w:t>
              </w:r>
              <w:r w:rsidRPr="0051325E">
                <w:rPr>
                  <w:i/>
                  <w:iCs/>
                  <w:lang w:val="en-US" w:eastAsia="zh-CN"/>
                  <w:rPrChange w:id="11112" w:author="CR#1588r3" w:date="2020-07-06T22:34:00Z">
                    <w:rPr>
                      <w:lang w:val="en-US" w:eastAsia="zh-CN"/>
                    </w:rPr>
                  </w:rPrChange>
                </w:rPr>
                <w:t>pusch-RepTypeIndicatorForDCI-Format0-1</w:t>
              </w:r>
              <w:r>
                <w:rPr>
                  <w:lang w:val="en-US" w:eastAsia="zh-CN"/>
                </w:rPr>
                <w:t xml:space="preserve"> or </w:t>
              </w:r>
              <w:r w:rsidRPr="0051325E">
                <w:rPr>
                  <w:i/>
                  <w:iCs/>
                  <w:lang w:val="en-US" w:eastAsia="zh-CN"/>
                  <w:rPrChange w:id="11113" w:author="CR#1588r3" w:date="2020-07-06T22:35:00Z">
                    <w:rPr>
                      <w:lang w:val="en-US" w:eastAsia="zh-CN"/>
                    </w:rPr>
                  </w:rPrChange>
                </w:rPr>
                <w:t>pusch-RepTypeIndicatorForDCI-Format0-2</w:t>
              </w:r>
              <w:r>
                <w:rPr>
                  <w:lang w:val="en-US" w:eastAsia="zh-CN"/>
                </w:rPr>
                <w:t xml:space="preserve"> is set to pusch-RepTypeB. It is absent otherwise.</w:t>
              </w:r>
            </w:ins>
          </w:p>
        </w:tc>
      </w:tr>
    </w:tbl>
    <w:p w14:paraId="7CEC1471" w14:textId="77777777" w:rsidR="00A65E28" w:rsidRDefault="00A65E28" w:rsidP="00A65E28"/>
    <w:p w14:paraId="07D92219" w14:textId="77777777" w:rsidR="00A65E28" w:rsidRDefault="00A65E28" w:rsidP="00A65E28">
      <w:pPr>
        <w:pStyle w:val="Heading4"/>
      </w:pPr>
      <w:r>
        <w:t>–</w:t>
      </w:r>
      <w:r>
        <w:tab/>
      </w:r>
      <w:r>
        <w:rPr>
          <w:i/>
        </w:rPr>
        <w:t>PUSCH-ConfigCommon</w:t>
      </w:r>
    </w:p>
    <w:p w14:paraId="2FFDD40D" w14:textId="77777777" w:rsidR="00A65E28" w:rsidRDefault="00A65E28" w:rsidP="00A65E28">
      <w:r>
        <w:t xml:space="preserve">The IE </w:t>
      </w:r>
      <w:r>
        <w:rPr>
          <w:i/>
        </w:rPr>
        <w:t>PUSCH-ConfigCommon</w:t>
      </w:r>
      <w:r>
        <w:t xml:space="preserve"> is used to configure the cell specific PUSCH parameters.</w:t>
      </w:r>
    </w:p>
    <w:p w14:paraId="37BCCEB0" w14:textId="77777777" w:rsidR="00A65E28" w:rsidRDefault="00A65E28" w:rsidP="00A65E28">
      <w:pPr>
        <w:pStyle w:val="TH"/>
      </w:pPr>
      <w:r>
        <w:rPr>
          <w:bCs/>
          <w:i/>
          <w:iCs/>
        </w:rPr>
        <w:t xml:space="preserve">PUSCH-ConfigCommon </w:t>
      </w:r>
      <w:r>
        <w:t>information element</w:t>
      </w:r>
    </w:p>
    <w:p w14:paraId="61521937" w14:textId="77777777" w:rsidR="00A65E28" w:rsidRDefault="00A65E28" w:rsidP="00A65E28">
      <w:pPr>
        <w:pStyle w:val="PL"/>
      </w:pPr>
      <w:r>
        <w:t>-- ASN1START</w:t>
      </w:r>
    </w:p>
    <w:p w14:paraId="259E46AC" w14:textId="77777777" w:rsidR="00A65E28" w:rsidRDefault="00A65E28" w:rsidP="00A65E28">
      <w:pPr>
        <w:pStyle w:val="PL"/>
      </w:pPr>
      <w:r>
        <w:t>-- TAG-PUSCH-CONFIGCOMMON-START</w:t>
      </w:r>
    </w:p>
    <w:p w14:paraId="4409F958" w14:textId="77777777" w:rsidR="00A65E28" w:rsidRDefault="00A65E28" w:rsidP="00A65E28">
      <w:pPr>
        <w:pStyle w:val="PL"/>
      </w:pPr>
    </w:p>
    <w:p w14:paraId="4DAF7C09" w14:textId="77777777" w:rsidR="00A65E28" w:rsidRDefault="00A65E28" w:rsidP="00A65E28">
      <w:pPr>
        <w:pStyle w:val="PL"/>
      </w:pPr>
      <w:r>
        <w:t>PUSCH-ConfigCommon ::=                  SEQUENCE {</w:t>
      </w:r>
    </w:p>
    <w:p w14:paraId="603641A8" w14:textId="77777777" w:rsidR="00A65E28" w:rsidRDefault="00A65E28" w:rsidP="00A65E28">
      <w:pPr>
        <w:pStyle w:val="PL"/>
      </w:pPr>
      <w:r>
        <w:t xml:space="preserve">    groupHoppingEnabledTransformPrecoding   ENUMERATED {enabled}                                                OPTIONAL,   -- Need R</w:t>
      </w:r>
    </w:p>
    <w:p w14:paraId="1C81A273" w14:textId="77777777" w:rsidR="00A65E28" w:rsidRDefault="00A65E28" w:rsidP="00A65E28">
      <w:pPr>
        <w:pStyle w:val="PL"/>
      </w:pPr>
      <w:r>
        <w:lastRenderedPageBreak/>
        <w:t xml:space="preserve">    pusch-TimeDomainAllocationList          PUSCH-TimeDomainResourceAllocationList                              OPTIONAL,   -- Need R</w:t>
      </w:r>
    </w:p>
    <w:p w14:paraId="3441D624" w14:textId="77777777" w:rsidR="00A65E28" w:rsidRDefault="00A65E28" w:rsidP="00A65E28">
      <w:pPr>
        <w:pStyle w:val="PL"/>
      </w:pPr>
      <w:r>
        <w:t xml:space="preserve">    msg3-DeltaPreamble                      INTEGER (-1..6)                                                     OPTIONAL,   -- Need R</w:t>
      </w:r>
    </w:p>
    <w:p w14:paraId="5CC0FE0A" w14:textId="77777777" w:rsidR="00A65E28" w:rsidRDefault="00A65E28" w:rsidP="00A65E28">
      <w:pPr>
        <w:pStyle w:val="PL"/>
      </w:pPr>
      <w:r>
        <w:t xml:space="preserve">    p0-NominalWithGrant                     INTEGER (-202..24)                                                  OPTIONAL,   -- Need R</w:t>
      </w:r>
    </w:p>
    <w:p w14:paraId="72DEB31A" w14:textId="77777777" w:rsidR="00A65E28" w:rsidRDefault="00A65E28" w:rsidP="00A65E28">
      <w:pPr>
        <w:pStyle w:val="PL"/>
      </w:pPr>
      <w:r>
        <w:t xml:space="preserve">    ...</w:t>
      </w:r>
    </w:p>
    <w:p w14:paraId="6489D4BE" w14:textId="77777777" w:rsidR="00A65E28" w:rsidRDefault="00A65E28" w:rsidP="00A65E28">
      <w:pPr>
        <w:pStyle w:val="PL"/>
      </w:pPr>
      <w:r>
        <w:t>}</w:t>
      </w:r>
    </w:p>
    <w:p w14:paraId="16B3773C" w14:textId="77777777" w:rsidR="00A65E28" w:rsidRDefault="00A65E28" w:rsidP="00A65E28">
      <w:pPr>
        <w:pStyle w:val="PL"/>
      </w:pPr>
    </w:p>
    <w:p w14:paraId="7DF1F616" w14:textId="77777777" w:rsidR="00A65E28" w:rsidRDefault="00A65E28" w:rsidP="00A65E28">
      <w:pPr>
        <w:pStyle w:val="PL"/>
      </w:pPr>
      <w:r>
        <w:t>-- TAG-PUSCH-CONFIGCOMMON-STOP</w:t>
      </w:r>
    </w:p>
    <w:p w14:paraId="467A9A29" w14:textId="77777777" w:rsidR="00A65E28" w:rsidRDefault="00A65E28" w:rsidP="00A65E28">
      <w:pPr>
        <w:pStyle w:val="PL"/>
      </w:pPr>
      <w:r>
        <w:t>-- ASN1STOP</w:t>
      </w:r>
    </w:p>
    <w:p w14:paraId="6878ED9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73AFD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F7368" w14:textId="77777777" w:rsidR="00A65E28" w:rsidRDefault="00A65E28">
            <w:pPr>
              <w:pStyle w:val="TAH"/>
              <w:rPr>
                <w:szCs w:val="22"/>
                <w:lang w:val="sv-SE" w:eastAsia="sv-SE"/>
              </w:rPr>
            </w:pPr>
            <w:r>
              <w:rPr>
                <w:i/>
                <w:szCs w:val="22"/>
                <w:lang w:val="sv-SE" w:eastAsia="sv-SE"/>
              </w:rPr>
              <w:t xml:space="preserve">PUSCH-ConfigCommon </w:t>
            </w:r>
            <w:r>
              <w:rPr>
                <w:szCs w:val="22"/>
                <w:lang w:val="sv-SE" w:eastAsia="sv-SE"/>
              </w:rPr>
              <w:t>field descriptions</w:t>
            </w:r>
          </w:p>
        </w:tc>
      </w:tr>
      <w:tr w:rsidR="00A65E28" w14:paraId="649061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0BA6C3" w14:textId="77777777" w:rsidR="00A65E28" w:rsidRDefault="00A65E28">
            <w:pPr>
              <w:pStyle w:val="TAL"/>
              <w:rPr>
                <w:szCs w:val="22"/>
                <w:lang w:val="sv-SE" w:eastAsia="sv-SE"/>
              </w:rPr>
            </w:pPr>
            <w:r>
              <w:rPr>
                <w:b/>
                <w:i/>
                <w:szCs w:val="22"/>
                <w:lang w:val="sv-SE" w:eastAsia="sv-SE"/>
              </w:rPr>
              <w:t>groupHoppingEnabledTransformPrecoding</w:t>
            </w:r>
          </w:p>
          <w:p w14:paraId="13093DB1" w14:textId="77777777" w:rsidR="00A65E28" w:rsidRDefault="00A65E28">
            <w:pPr>
              <w:pStyle w:val="TAL"/>
              <w:rPr>
                <w:szCs w:val="22"/>
                <w:lang w:val="sv-SE" w:eastAsia="sv-SE"/>
              </w:rPr>
            </w:pPr>
            <w:r>
              <w:rPr>
                <w:szCs w:val="22"/>
                <w:lang w:val="sv-SE" w:eastAsia="sv-SE"/>
              </w:rPr>
              <w:t>For DMRS transmission with transform precoder, the NW may configure group hopping by this cell-specific parameter, see TS 38.211 [16], clause 6.4.1.1.1.2.</w:t>
            </w:r>
          </w:p>
        </w:tc>
      </w:tr>
      <w:tr w:rsidR="00A65E28" w14:paraId="16395D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0C08E" w14:textId="77777777" w:rsidR="00A65E28" w:rsidRDefault="00A65E28">
            <w:pPr>
              <w:pStyle w:val="TAL"/>
              <w:rPr>
                <w:szCs w:val="22"/>
                <w:lang w:val="sv-SE" w:eastAsia="sv-SE"/>
              </w:rPr>
            </w:pPr>
            <w:r>
              <w:rPr>
                <w:b/>
                <w:i/>
                <w:szCs w:val="22"/>
                <w:lang w:val="sv-SE" w:eastAsia="sv-SE"/>
              </w:rPr>
              <w:t>msg3-DeltaPreamble</w:t>
            </w:r>
          </w:p>
          <w:p w14:paraId="5C17C04E" w14:textId="77777777" w:rsidR="00A65E28" w:rsidRDefault="00A65E28">
            <w:pPr>
              <w:pStyle w:val="TAL"/>
              <w:rPr>
                <w:szCs w:val="22"/>
                <w:lang w:val="sv-SE" w:eastAsia="sv-SE"/>
              </w:rPr>
            </w:pPr>
            <w:r>
              <w:rPr>
                <w:szCs w:val="22"/>
                <w:lang w:val="sv-SE" w:eastAsia="sv-SE"/>
              </w:rPr>
              <w:t>Power offset between msg3 and RACH preamble transmission. Actual value = field value * 2 [dB] (see TS 38.213 [13], clause 7.1)</w:t>
            </w:r>
          </w:p>
        </w:tc>
      </w:tr>
      <w:tr w:rsidR="00A65E28" w14:paraId="15F25A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C230C9" w14:textId="77777777" w:rsidR="00A65E28" w:rsidRDefault="00A65E28">
            <w:pPr>
              <w:pStyle w:val="TAL"/>
              <w:rPr>
                <w:szCs w:val="22"/>
                <w:lang w:val="sv-SE" w:eastAsia="sv-SE"/>
              </w:rPr>
            </w:pPr>
            <w:r>
              <w:rPr>
                <w:b/>
                <w:i/>
                <w:szCs w:val="22"/>
                <w:lang w:val="sv-SE" w:eastAsia="sv-SE"/>
              </w:rPr>
              <w:t>p0-NominalWithGrant</w:t>
            </w:r>
          </w:p>
          <w:p w14:paraId="01D6511C" w14:textId="77777777" w:rsidR="00A65E28" w:rsidRDefault="00A65E28">
            <w:pPr>
              <w:pStyle w:val="TAL"/>
              <w:rPr>
                <w:szCs w:val="22"/>
                <w:lang w:val="sv-SE" w:eastAsia="sv-SE"/>
              </w:rPr>
            </w:pPr>
            <w:r>
              <w:rPr>
                <w:szCs w:val="22"/>
                <w:lang w:val="sv-SE" w:eastAsia="sv-SE"/>
              </w:rPr>
              <w:t>P0 value for PUSCH with grant (except msg3). Value in dBm. Only even values (step size 2) allowed (see TS 38.213 [13], clause 7.1) This field is cell specific</w:t>
            </w:r>
          </w:p>
        </w:tc>
      </w:tr>
      <w:tr w:rsidR="00A65E28" w14:paraId="5C5836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8A2E46" w14:textId="77777777" w:rsidR="00A65E28" w:rsidRDefault="00A65E28">
            <w:pPr>
              <w:pStyle w:val="TAL"/>
              <w:rPr>
                <w:szCs w:val="22"/>
                <w:lang w:val="sv-SE" w:eastAsia="sv-SE"/>
              </w:rPr>
            </w:pPr>
            <w:r>
              <w:rPr>
                <w:b/>
                <w:i/>
                <w:szCs w:val="22"/>
                <w:lang w:val="sv-SE" w:eastAsia="sv-SE"/>
              </w:rPr>
              <w:t>pusch-TimeDomainAllocationList</w:t>
            </w:r>
          </w:p>
          <w:p w14:paraId="091DEEA0" w14:textId="77777777" w:rsidR="00A65E28" w:rsidRDefault="00A65E28">
            <w:pPr>
              <w:pStyle w:val="TAL"/>
              <w:rPr>
                <w:szCs w:val="22"/>
                <w:lang w:val="sv-SE" w:eastAsia="sv-SE"/>
              </w:rPr>
            </w:pPr>
            <w:r>
              <w:rPr>
                <w:szCs w:val="22"/>
                <w:lang w:val="sv-SE" w:eastAsia="sv-SE"/>
              </w:rPr>
              <w:t>List of time domain allocations for timing of UL assignment to UL data (see TS 38.214 [19], table 6.1.2.1.1-1).</w:t>
            </w:r>
          </w:p>
        </w:tc>
      </w:tr>
    </w:tbl>
    <w:p w14:paraId="3F34BBC5" w14:textId="77777777" w:rsidR="00A65E28" w:rsidRDefault="00A65E28" w:rsidP="00A65E28"/>
    <w:p w14:paraId="65144304" w14:textId="77777777" w:rsidR="00A65E28" w:rsidRDefault="00A65E28" w:rsidP="00A65E28">
      <w:pPr>
        <w:pStyle w:val="Heading4"/>
      </w:pPr>
      <w:r>
        <w:t>–</w:t>
      </w:r>
      <w:r>
        <w:tab/>
      </w:r>
      <w:r>
        <w:rPr>
          <w:i/>
        </w:rPr>
        <w:t>PUSCH-PowerControl</w:t>
      </w:r>
    </w:p>
    <w:p w14:paraId="555BD11C" w14:textId="77777777" w:rsidR="00A65E28" w:rsidRDefault="00A65E28" w:rsidP="00A65E28">
      <w:r>
        <w:t xml:space="preserve">The IE </w:t>
      </w:r>
      <w:r>
        <w:rPr>
          <w:i/>
        </w:rPr>
        <w:t>PUSCH-PowerControl</w:t>
      </w:r>
      <w:r>
        <w:t xml:space="preserve"> is used to configure UE specific power control parameter for PUSCH.</w:t>
      </w:r>
    </w:p>
    <w:p w14:paraId="3E720526" w14:textId="77777777" w:rsidR="00A65E28" w:rsidRDefault="00A65E28" w:rsidP="00A65E28">
      <w:pPr>
        <w:pStyle w:val="TH"/>
      </w:pPr>
      <w:r>
        <w:rPr>
          <w:i/>
        </w:rPr>
        <w:t>PUSCH-PowerControl</w:t>
      </w:r>
      <w:r>
        <w:t xml:space="preserve"> information element</w:t>
      </w:r>
    </w:p>
    <w:p w14:paraId="373C64D0" w14:textId="77777777" w:rsidR="00A65E28" w:rsidRDefault="00A65E28" w:rsidP="00A65E28">
      <w:pPr>
        <w:pStyle w:val="PL"/>
      </w:pPr>
      <w:r>
        <w:t>-- ASN1START</w:t>
      </w:r>
    </w:p>
    <w:p w14:paraId="22F44985" w14:textId="77777777" w:rsidR="00A65E28" w:rsidRDefault="00A65E28" w:rsidP="00A65E28">
      <w:pPr>
        <w:pStyle w:val="PL"/>
      </w:pPr>
      <w:r>
        <w:t>-- TAG-PUSCH-POWERCONTROL-START</w:t>
      </w:r>
    </w:p>
    <w:p w14:paraId="10B53183" w14:textId="77777777" w:rsidR="00A65E28" w:rsidRDefault="00A65E28" w:rsidP="00A65E28">
      <w:pPr>
        <w:pStyle w:val="PL"/>
      </w:pPr>
    </w:p>
    <w:p w14:paraId="123918ED" w14:textId="77777777" w:rsidR="00A65E28" w:rsidRDefault="00A65E28" w:rsidP="00A65E28">
      <w:pPr>
        <w:pStyle w:val="PL"/>
      </w:pPr>
      <w:r>
        <w:t>PUSCH-PowerControl ::=              SEQUENCE {</w:t>
      </w:r>
    </w:p>
    <w:p w14:paraId="337E07A0" w14:textId="77777777" w:rsidR="00A65E28" w:rsidRDefault="00A65E28" w:rsidP="00A65E28">
      <w:pPr>
        <w:pStyle w:val="PL"/>
      </w:pPr>
      <w:r>
        <w:t xml:space="preserve">    tpc-Accumulation                    ENUMERATED { disabled }                                                 OPTIONAL, -- Need S</w:t>
      </w:r>
    </w:p>
    <w:p w14:paraId="04F76291" w14:textId="77777777" w:rsidR="00A65E28" w:rsidRDefault="00A65E28" w:rsidP="00A65E28">
      <w:pPr>
        <w:pStyle w:val="PL"/>
      </w:pPr>
      <w:r>
        <w:t xml:space="preserve">    msg3-Alpha                          Alpha                                                                   OPTIONAL, -- Need S</w:t>
      </w:r>
    </w:p>
    <w:p w14:paraId="218CF532" w14:textId="77777777" w:rsidR="00A65E28" w:rsidRDefault="00A65E28" w:rsidP="00A65E28">
      <w:pPr>
        <w:pStyle w:val="PL"/>
      </w:pPr>
      <w:r>
        <w:t xml:space="preserve">    p0-NominalWithoutGrant              INTEGER (-202..24)                                                      OPTIONAL, -- Need M</w:t>
      </w:r>
    </w:p>
    <w:p w14:paraId="37A7528F" w14:textId="77777777" w:rsidR="00A65E28" w:rsidRDefault="00A65E28" w:rsidP="00A65E28">
      <w:pPr>
        <w:pStyle w:val="PL"/>
      </w:pPr>
      <w:r>
        <w:t xml:space="preserve">    p0-AlphaSets                        SEQUENCE (SIZE (1..maxNrofP0-PUSCH-AlphaSets)) OF P0-PUSCH-AlphaSet     OPTIONAL, -- Need M</w:t>
      </w:r>
    </w:p>
    <w:p w14:paraId="29171829" w14:textId="77777777" w:rsidR="00A65E28" w:rsidRDefault="00A65E28" w:rsidP="00A65E28">
      <w:pPr>
        <w:pStyle w:val="PL"/>
      </w:pPr>
      <w:r>
        <w:t xml:space="preserve">    pathlossReferenceRSToAddModList     SEQUENCE (SIZE (1..maxNrofPUSCH-PathlossReferenceRSs)) OF PUSCH-PathlossReferenceRS</w:t>
      </w:r>
    </w:p>
    <w:p w14:paraId="7606990F" w14:textId="77777777" w:rsidR="00A65E28" w:rsidRDefault="00A65E28" w:rsidP="00A65E28">
      <w:pPr>
        <w:pStyle w:val="PL"/>
      </w:pPr>
      <w:r>
        <w:t xml:space="preserve">                                                                                                                OPTIONAL, -- Need N</w:t>
      </w:r>
    </w:p>
    <w:p w14:paraId="762ACF2E" w14:textId="77777777" w:rsidR="00A65E28" w:rsidRDefault="00A65E28" w:rsidP="00A65E28">
      <w:pPr>
        <w:pStyle w:val="PL"/>
      </w:pPr>
      <w:r>
        <w:t xml:space="preserve">    pathlossReferenceRSToReleaseList    SEQUENCE (SIZE (1..maxNrofPUSCH-PathlossReferenceRSs)) OF PUSCH-PathlossReferenceRS-Id</w:t>
      </w:r>
    </w:p>
    <w:p w14:paraId="635B05EE" w14:textId="77777777" w:rsidR="00A65E28" w:rsidRDefault="00A65E28" w:rsidP="00A65E28">
      <w:pPr>
        <w:pStyle w:val="PL"/>
      </w:pPr>
      <w:r>
        <w:t xml:space="preserve">                                                                                                                OPTIONAL,  -- Need N</w:t>
      </w:r>
    </w:p>
    <w:p w14:paraId="35FF5CCB" w14:textId="77777777" w:rsidR="00A65E28" w:rsidRDefault="00A65E28" w:rsidP="00A65E28">
      <w:pPr>
        <w:pStyle w:val="PL"/>
      </w:pPr>
      <w:r>
        <w:t xml:space="preserve">    twoPUSCH-PC-AdjustmentStates        ENUMERATED {twoStates}                                                  OPTIONAL, -- Need S</w:t>
      </w:r>
    </w:p>
    <w:p w14:paraId="2097AFB7" w14:textId="77777777" w:rsidR="00A65E28" w:rsidRDefault="00A65E28" w:rsidP="00A65E28">
      <w:pPr>
        <w:pStyle w:val="PL"/>
      </w:pPr>
      <w:r>
        <w:t xml:space="preserve">    deltaMCS                            ENUMERATED {enabled}                                                    OPTIONAL, -- Need S</w:t>
      </w:r>
    </w:p>
    <w:p w14:paraId="763CBC65" w14:textId="77777777" w:rsidR="00A65E28" w:rsidRDefault="00A65E28" w:rsidP="00A65E28">
      <w:pPr>
        <w:pStyle w:val="PL"/>
      </w:pPr>
      <w:r>
        <w:t xml:space="preserve">    sri-PUSCH-MappingToAddModList       SEQUENCE (SIZE (1..maxNrofSRI-PUSCH-Mappings)) OF SRI-PUSCH-PowerControl</w:t>
      </w:r>
    </w:p>
    <w:p w14:paraId="13146262" w14:textId="77777777" w:rsidR="00A65E28" w:rsidRDefault="00A65E28" w:rsidP="00A65E28">
      <w:pPr>
        <w:pStyle w:val="PL"/>
      </w:pPr>
      <w:r>
        <w:t xml:space="preserve">                                                                                                                OPTIONAL, -- Need N</w:t>
      </w:r>
    </w:p>
    <w:p w14:paraId="100F0E77" w14:textId="77777777" w:rsidR="00A65E28" w:rsidRDefault="00A65E28" w:rsidP="00A65E28">
      <w:pPr>
        <w:pStyle w:val="PL"/>
      </w:pPr>
      <w:r>
        <w:t xml:space="preserve">    sri-PUSCH-MappingToReleaseList      SEQUENCE (SIZE (1..maxNrofSRI-PUSCH-Mappings)) OF SRI-PUSCH-PowerControlId</w:t>
      </w:r>
    </w:p>
    <w:p w14:paraId="2CAA9BEF" w14:textId="77777777" w:rsidR="00A65E28" w:rsidRDefault="00A65E28" w:rsidP="00A65E28">
      <w:pPr>
        <w:pStyle w:val="PL"/>
      </w:pPr>
      <w:r>
        <w:t xml:space="preserve">                                                                                                                OPTIONAL  -- Need N</w:t>
      </w:r>
    </w:p>
    <w:p w14:paraId="282CFC36" w14:textId="77777777" w:rsidR="00A65E28" w:rsidRDefault="00A65E28" w:rsidP="00A65E28">
      <w:pPr>
        <w:pStyle w:val="PL"/>
      </w:pPr>
      <w:r>
        <w:t>}</w:t>
      </w:r>
    </w:p>
    <w:p w14:paraId="60D47C08" w14:textId="77777777" w:rsidR="00A65E28" w:rsidRDefault="00A65E28" w:rsidP="00A65E28">
      <w:pPr>
        <w:pStyle w:val="PL"/>
      </w:pPr>
    </w:p>
    <w:p w14:paraId="52A725A2" w14:textId="77777777" w:rsidR="00A65E28" w:rsidRDefault="00A65E28" w:rsidP="00A65E28">
      <w:pPr>
        <w:pStyle w:val="PL"/>
      </w:pPr>
      <w:r>
        <w:t>P0-PUSCH-AlphaSet ::=               SEQUENCE {</w:t>
      </w:r>
    </w:p>
    <w:p w14:paraId="715B92D0" w14:textId="77777777" w:rsidR="00A65E28" w:rsidRDefault="00A65E28" w:rsidP="00A65E28">
      <w:pPr>
        <w:pStyle w:val="PL"/>
      </w:pPr>
      <w:r>
        <w:t xml:space="preserve">    p0-PUSCH-AlphaSetId                 P0-PUSCH-AlphaSetId,</w:t>
      </w:r>
    </w:p>
    <w:p w14:paraId="611C2308" w14:textId="77777777" w:rsidR="00A65E28" w:rsidRDefault="00A65E28" w:rsidP="00A65E28">
      <w:pPr>
        <w:pStyle w:val="PL"/>
      </w:pPr>
      <w:r>
        <w:t xml:space="preserve">    p0                                  INTEGER (-16..15)                                                       OPTIONAL, -- Need S</w:t>
      </w:r>
    </w:p>
    <w:p w14:paraId="0F78D249" w14:textId="77777777" w:rsidR="00A65E28" w:rsidRDefault="00A65E28" w:rsidP="00A65E28">
      <w:pPr>
        <w:pStyle w:val="PL"/>
      </w:pPr>
      <w:r>
        <w:lastRenderedPageBreak/>
        <w:t xml:space="preserve">    alpha                               Alpha                                                                   OPTIONAL  -- Need S</w:t>
      </w:r>
    </w:p>
    <w:p w14:paraId="2927EEF9" w14:textId="77777777" w:rsidR="00A65E28" w:rsidRDefault="00A65E28" w:rsidP="00A65E28">
      <w:pPr>
        <w:pStyle w:val="PL"/>
        <w:rPr>
          <w:lang w:val="sv-SE"/>
        </w:rPr>
      </w:pPr>
      <w:r>
        <w:rPr>
          <w:lang w:val="sv-SE"/>
        </w:rPr>
        <w:t>}</w:t>
      </w:r>
    </w:p>
    <w:p w14:paraId="7C077FA0" w14:textId="77777777" w:rsidR="00A65E28" w:rsidRDefault="00A65E28" w:rsidP="00A65E28">
      <w:pPr>
        <w:pStyle w:val="PL"/>
        <w:rPr>
          <w:lang w:val="sv-SE"/>
        </w:rPr>
      </w:pPr>
    </w:p>
    <w:p w14:paraId="46B80DAB" w14:textId="77777777" w:rsidR="00A65E28" w:rsidRDefault="00A65E28" w:rsidP="00A65E28">
      <w:pPr>
        <w:pStyle w:val="PL"/>
        <w:rPr>
          <w:lang w:val="sv-SE"/>
        </w:rPr>
      </w:pPr>
      <w:r>
        <w:rPr>
          <w:lang w:val="sv-SE"/>
        </w:rPr>
        <w:t>P0-PUSCH-AlphaSetId ::=             INTEGER (0..maxNrofP0-PUSCH-AlphaSets-1)</w:t>
      </w:r>
    </w:p>
    <w:p w14:paraId="1DF12C5E" w14:textId="77777777" w:rsidR="00A65E28" w:rsidRDefault="00A65E28" w:rsidP="00A65E28">
      <w:pPr>
        <w:pStyle w:val="PL"/>
        <w:rPr>
          <w:lang w:val="sv-SE"/>
        </w:rPr>
      </w:pPr>
    </w:p>
    <w:p w14:paraId="483FE46B" w14:textId="77777777" w:rsidR="00A65E28" w:rsidRDefault="00A65E28" w:rsidP="00A65E28">
      <w:pPr>
        <w:pStyle w:val="PL"/>
      </w:pPr>
      <w:r>
        <w:t>PUSCH-PathlossReferenceRS ::=       SEQUENCE {</w:t>
      </w:r>
    </w:p>
    <w:p w14:paraId="562AC7A5" w14:textId="77777777" w:rsidR="00A65E28" w:rsidRDefault="00A65E28" w:rsidP="00A65E28">
      <w:pPr>
        <w:pStyle w:val="PL"/>
      </w:pPr>
      <w:r>
        <w:t xml:space="preserve">    pusch-PathlossReferenceRS-Id        PUSCH-PathlossReferenceRS-Id,</w:t>
      </w:r>
    </w:p>
    <w:p w14:paraId="4239D890" w14:textId="77777777" w:rsidR="00A65E28" w:rsidRDefault="00A65E28" w:rsidP="00A65E28">
      <w:pPr>
        <w:pStyle w:val="PL"/>
      </w:pPr>
      <w:r>
        <w:t xml:space="preserve">    referenceSignal                     CHOICE {</w:t>
      </w:r>
    </w:p>
    <w:p w14:paraId="4035DB10" w14:textId="77777777" w:rsidR="00A65E28" w:rsidRDefault="00A65E28" w:rsidP="00A65E28">
      <w:pPr>
        <w:pStyle w:val="PL"/>
      </w:pPr>
      <w:r>
        <w:t xml:space="preserve">        ssb-Index                           SSB-Index,</w:t>
      </w:r>
    </w:p>
    <w:p w14:paraId="6D21CAFA" w14:textId="77777777" w:rsidR="00A65E28" w:rsidRDefault="00A65E28" w:rsidP="00A65E28">
      <w:pPr>
        <w:pStyle w:val="PL"/>
      </w:pPr>
      <w:r>
        <w:t xml:space="preserve">        csi-RS-Index                        NZP-CSI-RS-ResourceId</w:t>
      </w:r>
    </w:p>
    <w:p w14:paraId="4474D4AD" w14:textId="77777777" w:rsidR="00A65E28" w:rsidRDefault="00A65E28" w:rsidP="00A65E28">
      <w:pPr>
        <w:pStyle w:val="PL"/>
      </w:pPr>
      <w:r>
        <w:t xml:space="preserve">    }</w:t>
      </w:r>
    </w:p>
    <w:p w14:paraId="510FD46D" w14:textId="77777777" w:rsidR="00A65E28" w:rsidRDefault="00A65E28" w:rsidP="00A65E28">
      <w:pPr>
        <w:pStyle w:val="PL"/>
      </w:pPr>
      <w:r>
        <w:t>}</w:t>
      </w:r>
    </w:p>
    <w:p w14:paraId="675542CB" w14:textId="77777777" w:rsidR="00A65E28" w:rsidRDefault="00A65E28" w:rsidP="00A65E28">
      <w:pPr>
        <w:pStyle w:val="PL"/>
      </w:pPr>
    </w:p>
    <w:p w14:paraId="4CF066D9" w14:textId="77777777" w:rsidR="00A65E28" w:rsidRDefault="00A65E28" w:rsidP="00A65E28">
      <w:pPr>
        <w:pStyle w:val="PL"/>
      </w:pPr>
      <w:r>
        <w:t>PUSCH-PathlossReferenceRS-r16 ::=   SEQUENCE {</w:t>
      </w:r>
    </w:p>
    <w:p w14:paraId="3DA66B66" w14:textId="77777777" w:rsidR="00A65E28" w:rsidRDefault="00A65E28" w:rsidP="00A65E28">
      <w:pPr>
        <w:pStyle w:val="PL"/>
      </w:pPr>
      <w:r>
        <w:t xml:space="preserve">    pusch-PathlossReferenceRS-Id-r16    PUSCH-PathlossReferenceRS-Id-</w:t>
      </w:r>
      <w:del w:id="11114" w:author="CR#1666r1" w:date="2020-06-17T11:50:00Z">
        <w:r>
          <w:delText>r</w:delText>
        </w:r>
      </w:del>
      <w:ins w:id="11115" w:author="CR#1666r1" w:date="2020-06-17T11:50:00Z">
        <w:r>
          <w:t>v</w:t>
        </w:r>
      </w:ins>
      <w:r>
        <w:t>16</w:t>
      </w:r>
      <w:ins w:id="11116" w:author="CR#1666r1" w:date="2020-06-17T11:50:00Z">
        <w:r>
          <w:t>xy</w:t>
        </w:r>
      </w:ins>
      <w:r>
        <w:t>,</w:t>
      </w:r>
    </w:p>
    <w:p w14:paraId="3472F65B" w14:textId="77777777" w:rsidR="00A65E28" w:rsidRDefault="00A65E28" w:rsidP="00A65E28">
      <w:pPr>
        <w:pStyle w:val="PL"/>
      </w:pPr>
      <w:r>
        <w:t xml:space="preserve">    referenceSignal-r16                 CHOICE {</w:t>
      </w:r>
    </w:p>
    <w:p w14:paraId="3961D3C8" w14:textId="77777777" w:rsidR="00A65E28" w:rsidRDefault="00A65E28" w:rsidP="00A65E28">
      <w:pPr>
        <w:pStyle w:val="PL"/>
      </w:pPr>
      <w:r>
        <w:t xml:space="preserve">        ssb-Index-r16                       SSB-Index,</w:t>
      </w:r>
    </w:p>
    <w:p w14:paraId="79066782" w14:textId="77777777" w:rsidR="00A65E28" w:rsidRDefault="00A65E28" w:rsidP="00A65E28">
      <w:pPr>
        <w:pStyle w:val="PL"/>
      </w:pPr>
      <w:r>
        <w:t xml:space="preserve">        csi-RS-Index-r16                    NZP-CSI-RS-ResourceId</w:t>
      </w:r>
    </w:p>
    <w:p w14:paraId="05BDEDDA" w14:textId="77777777" w:rsidR="00A65E28" w:rsidRDefault="00A65E28" w:rsidP="00A65E28">
      <w:pPr>
        <w:pStyle w:val="PL"/>
      </w:pPr>
      <w:r>
        <w:t xml:space="preserve">    }</w:t>
      </w:r>
    </w:p>
    <w:p w14:paraId="625A6EFA" w14:textId="77777777" w:rsidR="00A65E28" w:rsidRDefault="00A65E28" w:rsidP="00A65E28">
      <w:pPr>
        <w:pStyle w:val="PL"/>
      </w:pPr>
      <w:r>
        <w:t>}</w:t>
      </w:r>
    </w:p>
    <w:p w14:paraId="42606228" w14:textId="77777777" w:rsidR="00A65E28" w:rsidRDefault="00A65E28" w:rsidP="00A65E28">
      <w:pPr>
        <w:pStyle w:val="PL"/>
      </w:pPr>
    </w:p>
    <w:p w14:paraId="06A2839C" w14:textId="77777777" w:rsidR="00A65E28" w:rsidRDefault="00A65E28" w:rsidP="00A65E28">
      <w:pPr>
        <w:pStyle w:val="PL"/>
      </w:pPr>
      <w:r>
        <w:t>PUSCH-PathlossReferenceRS-Id ::=    INTEGER (0..maxNrofPUSCH-PathlossReferenceRSs-1)</w:t>
      </w:r>
    </w:p>
    <w:p w14:paraId="239F9A71" w14:textId="77777777" w:rsidR="00A65E28" w:rsidRDefault="00A65E28" w:rsidP="00A65E28">
      <w:pPr>
        <w:pStyle w:val="PL"/>
      </w:pPr>
    </w:p>
    <w:p w14:paraId="3CF49F51" w14:textId="77777777" w:rsidR="00A65E28" w:rsidRDefault="00A65E28" w:rsidP="00A65E28">
      <w:pPr>
        <w:pStyle w:val="PL"/>
      </w:pPr>
      <w:r>
        <w:t>PUSCH-PathlossReferenceRS-Id-r16 ::= INTEGER (0..maxNrofPUSCH-PathlossReferenceRSs-1-r16)</w:t>
      </w:r>
    </w:p>
    <w:p w14:paraId="0F90BE18" w14:textId="77777777" w:rsidR="00A65E28" w:rsidRDefault="00A65E28" w:rsidP="00A65E28">
      <w:pPr>
        <w:pStyle w:val="PL"/>
      </w:pPr>
    </w:p>
    <w:p w14:paraId="3ED96620" w14:textId="77777777" w:rsidR="00A65E28" w:rsidRDefault="00A65E28" w:rsidP="00A65E28">
      <w:pPr>
        <w:pStyle w:val="PL"/>
        <w:rPr>
          <w:ins w:id="11117" w:author="CR#1666r1" w:date="2020-06-17T11:51:00Z"/>
        </w:rPr>
      </w:pPr>
      <w:ins w:id="11118" w:author="CR#1666r1" w:date="2020-06-17T11:51:00Z">
        <w:r>
          <w:t>PUSCH-PathlossReferenceRS-I</w:t>
        </w:r>
      </w:ins>
      <w:ins w:id="11119" w:author="CR#1666r1" w:date="2020-06-17T13:39:00Z">
        <w:r>
          <w:t>d</w:t>
        </w:r>
      </w:ins>
      <w:ins w:id="11120" w:author="CR#1666r1" w:date="2020-06-17T11:51:00Z">
        <w:r>
          <w:t>-v16xy ::= INTEGER (maxNrofPUSCH-PathlossReferenceRSs..maxNrofPUSCH-PathlossReferenceRSs-1-r16)</w:t>
        </w:r>
      </w:ins>
    </w:p>
    <w:p w14:paraId="352FB770" w14:textId="77777777" w:rsidR="00A65E28" w:rsidRDefault="00A65E28" w:rsidP="00A65E28">
      <w:pPr>
        <w:pStyle w:val="PL"/>
        <w:rPr>
          <w:ins w:id="11121" w:author="CR#1666r1" w:date="2020-06-17T11:51:00Z"/>
        </w:rPr>
      </w:pPr>
    </w:p>
    <w:p w14:paraId="029D070D" w14:textId="77777777" w:rsidR="00A65E28" w:rsidRDefault="00A65E28" w:rsidP="00A65E28">
      <w:pPr>
        <w:pStyle w:val="PL"/>
      </w:pPr>
      <w:r>
        <w:t>SRI-PUSCH-PowerControl ::=          SEQUENCE {</w:t>
      </w:r>
    </w:p>
    <w:p w14:paraId="5D243C83" w14:textId="77777777" w:rsidR="00A65E28" w:rsidRDefault="00A65E28" w:rsidP="00A65E28">
      <w:pPr>
        <w:pStyle w:val="PL"/>
      </w:pPr>
      <w:r>
        <w:t xml:space="preserve">    sri-PUSCH-PowerControlId            SRI-PUSCH-PowerControlId,</w:t>
      </w:r>
    </w:p>
    <w:p w14:paraId="52324FAC" w14:textId="77777777" w:rsidR="00A65E28" w:rsidRDefault="00A65E28" w:rsidP="00A65E28">
      <w:pPr>
        <w:pStyle w:val="PL"/>
      </w:pPr>
      <w:r>
        <w:t xml:space="preserve">    sri-PUSCH-PathlossReferenceRS-Id    PUSCH-PathlossReferenceRS-Id,</w:t>
      </w:r>
    </w:p>
    <w:p w14:paraId="6F276168" w14:textId="77777777" w:rsidR="00A65E28" w:rsidRDefault="00A65E28" w:rsidP="00A65E28">
      <w:pPr>
        <w:pStyle w:val="PL"/>
      </w:pPr>
      <w:r>
        <w:t xml:space="preserve">    sri-P0-PUSCH-AlphaSetId             P0-PUSCH-AlphaSetId,</w:t>
      </w:r>
    </w:p>
    <w:p w14:paraId="54D0D083" w14:textId="77777777" w:rsidR="00A65E28" w:rsidRDefault="00A65E28" w:rsidP="00A65E28">
      <w:pPr>
        <w:pStyle w:val="PL"/>
      </w:pPr>
      <w:r>
        <w:t xml:space="preserve">    sri-PUSCH-ClosedLoopIndex           ENUMERATED { i0, i1 }</w:t>
      </w:r>
    </w:p>
    <w:p w14:paraId="69DC03A2" w14:textId="77777777" w:rsidR="00A65E28" w:rsidRDefault="00A65E28" w:rsidP="00A65E28">
      <w:pPr>
        <w:pStyle w:val="PL"/>
      </w:pPr>
      <w:r>
        <w:t>}</w:t>
      </w:r>
    </w:p>
    <w:p w14:paraId="38845A15" w14:textId="77777777" w:rsidR="00A65E28" w:rsidRDefault="00A65E28" w:rsidP="00A65E28">
      <w:pPr>
        <w:pStyle w:val="PL"/>
      </w:pPr>
    </w:p>
    <w:p w14:paraId="4880B79D" w14:textId="77777777" w:rsidR="00A65E28" w:rsidRDefault="00A65E28" w:rsidP="00A65E28">
      <w:pPr>
        <w:pStyle w:val="PL"/>
      </w:pPr>
      <w:r>
        <w:t>SRI-PUSCH-PowerControlId ::=        INTEGER (0..maxNrofSRI-PUSCH-Mappings-1)</w:t>
      </w:r>
    </w:p>
    <w:p w14:paraId="0D10CFAA" w14:textId="77777777" w:rsidR="00A65E28" w:rsidRDefault="00A65E28" w:rsidP="00A65E28">
      <w:pPr>
        <w:pStyle w:val="PL"/>
      </w:pPr>
    </w:p>
    <w:p w14:paraId="58FB6720" w14:textId="77777777" w:rsidR="00A65E28" w:rsidRDefault="00A65E28" w:rsidP="00A65E28">
      <w:pPr>
        <w:pStyle w:val="PL"/>
      </w:pPr>
      <w:r>
        <w:t>PUSCH-PowerControl-v16xy ::=        SEQUENCE {</w:t>
      </w:r>
    </w:p>
    <w:p w14:paraId="3FB02392" w14:textId="77777777" w:rsidR="00A65E28" w:rsidRDefault="00A65E28" w:rsidP="00A65E28">
      <w:pPr>
        <w:pStyle w:val="PL"/>
      </w:pPr>
      <w:r>
        <w:t xml:space="preserve">    pathlossReferenceRSToAddModList</w:t>
      </w:r>
      <w:ins w:id="11122" w:author="CR#1666r1" w:date="2020-06-17T12:01:00Z">
        <w:r>
          <w:t>2</w:t>
        </w:r>
      </w:ins>
      <w:r>
        <w:t>-r16   SEQUENCE (SIZE (1..maxNrofPUSCH-PathlossReferenceRSs</w:t>
      </w:r>
      <w:ins w:id="11123" w:author="CR#1666r1" w:date="2020-06-17T12:01:00Z">
        <w:r>
          <w:t>Diff</w:t>
        </w:r>
      </w:ins>
      <w:r>
        <w:t>-r16)) OF PUSCH-PathlossReferenceRS-r16</w:t>
      </w:r>
    </w:p>
    <w:p w14:paraId="635175EC" w14:textId="77777777" w:rsidR="00A65E28" w:rsidRDefault="00A65E28" w:rsidP="00A65E28">
      <w:pPr>
        <w:pStyle w:val="PL"/>
      </w:pPr>
      <w:r>
        <w:t xml:space="preserve">                                                                                                                OPTIONAL, -- Need N</w:t>
      </w:r>
    </w:p>
    <w:p w14:paraId="4725CF6D" w14:textId="77777777" w:rsidR="00A65E28" w:rsidRDefault="00A65E28" w:rsidP="00A65E28">
      <w:pPr>
        <w:pStyle w:val="PL"/>
      </w:pPr>
      <w:r>
        <w:t xml:space="preserve">    pathlossReferenceRSToReleaseList</w:t>
      </w:r>
      <w:ins w:id="11124" w:author="CR#1666r1" w:date="2020-06-17T12:01:00Z">
        <w:r>
          <w:t>2</w:t>
        </w:r>
      </w:ins>
      <w:r>
        <w:t>-r16  SEQUENCE (SIZE (1..maxNrofPUSCH-PathlossReferenceRSs</w:t>
      </w:r>
      <w:ins w:id="11125" w:author="CR#1666r1" w:date="2020-06-17T12:01:00Z">
        <w:r>
          <w:t>Diff</w:t>
        </w:r>
      </w:ins>
      <w:r>
        <w:t>-r16)) OF PUSCH-PathlossReferenceRS-Id-</w:t>
      </w:r>
      <w:del w:id="11126" w:author="CR#1666r1" w:date="2020-06-17T12:04:00Z">
        <w:r>
          <w:delText>r</w:delText>
        </w:r>
      </w:del>
      <w:ins w:id="11127" w:author="CR#1666r1" w:date="2020-06-17T12:04:00Z">
        <w:r>
          <w:t>v</w:t>
        </w:r>
      </w:ins>
      <w:r>
        <w:t>16</w:t>
      </w:r>
      <w:ins w:id="11128" w:author="CR#1666r1" w:date="2020-06-17T12:04:00Z">
        <w:r>
          <w:t>xy</w:t>
        </w:r>
      </w:ins>
    </w:p>
    <w:p w14:paraId="109369A2" w14:textId="77777777" w:rsidR="00A65E28" w:rsidRDefault="00A65E28" w:rsidP="00A65E28">
      <w:pPr>
        <w:pStyle w:val="PL"/>
      </w:pPr>
      <w:r>
        <w:t xml:space="preserve">                                                                                                                OPTIONAL, -- Need N</w:t>
      </w:r>
    </w:p>
    <w:p w14:paraId="024827F3" w14:textId="77777777" w:rsidR="00A65E28" w:rsidRDefault="00A65E28" w:rsidP="00A65E28">
      <w:pPr>
        <w:pStyle w:val="PL"/>
      </w:pPr>
      <w:r>
        <w:t xml:space="preserve">    p0-PUSCH-SetList-r16                SEQUENCE (SIZE (1..maxNrofSRI-PUSCH-Mappings)) OF P0-PUSCH-Set-r16      OPTIONAL, -- Need R</w:t>
      </w:r>
    </w:p>
    <w:p w14:paraId="25313C51" w14:textId="77777777" w:rsidR="00A65E28" w:rsidRDefault="00A65E28" w:rsidP="00A65E28">
      <w:pPr>
        <w:pStyle w:val="PL"/>
      </w:pPr>
      <w:r>
        <w:t xml:space="preserve">    olpc-ParameterSet                   SEQUENCE {</w:t>
      </w:r>
    </w:p>
    <w:p w14:paraId="6CE3BB41" w14:textId="2DFF5203" w:rsidR="00A65E28" w:rsidRDefault="00A65E28" w:rsidP="00A65E28">
      <w:pPr>
        <w:pStyle w:val="PL"/>
      </w:pPr>
      <w:r>
        <w:t xml:space="preserve">        olpc-ParameterSetForDCI-Format0-1-r16   INTEGER (1..2)                                                  OPTIONAL, -- Need </w:t>
      </w:r>
      <w:ins w:id="11129" w:author="CR#1588r3" w:date="2020-07-06T22:35:00Z">
        <w:r w:rsidR="0051325E">
          <w:t>R</w:t>
        </w:r>
      </w:ins>
      <w:del w:id="11130" w:author="CR#1588r3" w:date="2020-07-06T22:35:00Z">
        <w:r w:rsidDel="0051325E">
          <w:delText>M</w:delText>
        </w:r>
      </w:del>
    </w:p>
    <w:p w14:paraId="7793968F" w14:textId="36FA12BC" w:rsidR="00A65E28" w:rsidRDefault="00A65E28" w:rsidP="00A65E28">
      <w:pPr>
        <w:pStyle w:val="PL"/>
      </w:pPr>
      <w:r>
        <w:t xml:space="preserve">        olpc-ParameterSetForDCI-Format0-2-r16   INTEGER (1..2)                                                  OPTIONAL  -- Need </w:t>
      </w:r>
      <w:ins w:id="11131" w:author="CR#1588r3" w:date="2020-07-06T22:35:00Z">
        <w:r w:rsidR="0051325E">
          <w:t>R</w:t>
        </w:r>
      </w:ins>
      <w:del w:id="11132" w:author="CR#1588r3" w:date="2020-07-06T22:35:00Z">
        <w:r w:rsidDel="0051325E">
          <w:delText>M</w:delText>
        </w:r>
      </w:del>
    </w:p>
    <w:p w14:paraId="7403E628" w14:textId="77777777" w:rsidR="00A65E28" w:rsidRDefault="00A65E28" w:rsidP="00A65E28">
      <w:pPr>
        <w:pStyle w:val="PL"/>
      </w:pPr>
      <w:r>
        <w:t xml:space="preserve">    }                                                                                                           OPTIONAL, -- Need M</w:t>
      </w:r>
    </w:p>
    <w:p w14:paraId="54A17043" w14:textId="77777777" w:rsidR="00A65E28" w:rsidRDefault="00A65E28" w:rsidP="00A65E28">
      <w:pPr>
        <w:pStyle w:val="PL"/>
      </w:pPr>
      <w:r>
        <w:t xml:space="preserve">    ...</w:t>
      </w:r>
    </w:p>
    <w:p w14:paraId="505C8B30" w14:textId="77777777" w:rsidR="00A65E28" w:rsidRDefault="00A65E28" w:rsidP="00A65E28">
      <w:pPr>
        <w:pStyle w:val="PL"/>
      </w:pPr>
      <w:r>
        <w:t>}</w:t>
      </w:r>
    </w:p>
    <w:p w14:paraId="095489E8" w14:textId="77777777" w:rsidR="00A65E28" w:rsidRDefault="00A65E28" w:rsidP="00A65E28">
      <w:pPr>
        <w:pStyle w:val="PL"/>
      </w:pPr>
    </w:p>
    <w:p w14:paraId="0B3B381D" w14:textId="77777777" w:rsidR="00A65E28" w:rsidRDefault="00A65E28" w:rsidP="00A65E28">
      <w:pPr>
        <w:pStyle w:val="PL"/>
      </w:pPr>
      <w:r>
        <w:t>P0-PUSCH-Set-r16 ::=                SEQUENCE {</w:t>
      </w:r>
    </w:p>
    <w:p w14:paraId="79E4782A" w14:textId="77777777" w:rsidR="00A65E28" w:rsidRDefault="00A65E28" w:rsidP="00A65E28">
      <w:pPr>
        <w:pStyle w:val="PL"/>
      </w:pPr>
      <w:r>
        <w:t xml:space="preserve">    p0-PUSCH-SetId-r16                  P0-PUSCH-SetId-r16,</w:t>
      </w:r>
    </w:p>
    <w:p w14:paraId="4CE2D5F9" w14:textId="32AD8160" w:rsidR="00A65E28" w:rsidRDefault="00A65E28" w:rsidP="00A65E28">
      <w:pPr>
        <w:pStyle w:val="PL"/>
      </w:pPr>
      <w:r>
        <w:t xml:space="preserve">    p0-List-r16                         SEQUENCE (SIZE (1..maxNrofP0-PUSCH-Set-r16)) OF P0-PUSCH-r16            OPTIONAL, -- Need </w:t>
      </w:r>
      <w:ins w:id="11133" w:author="CR#1588r3" w:date="2020-07-06T22:36:00Z">
        <w:r w:rsidR="0051325E">
          <w:t>R</w:t>
        </w:r>
      </w:ins>
      <w:del w:id="11134" w:author="CR#1588r3" w:date="2020-07-06T22:36:00Z">
        <w:r w:rsidDel="0051325E">
          <w:delText>N</w:delText>
        </w:r>
      </w:del>
    </w:p>
    <w:p w14:paraId="35378EE5" w14:textId="77777777" w:rsidR="00A65E28" w:rsidRDefault="00A65E28" w:rsidP="00A65E28">
      <w:pPr>
        <w:pStyle w:val="PL"/>
      </w:pPr>
      <w:r>
        <w:t xml:space="preserve">    ...</w:t>
      </w:r>
    </w:p>
    <w:p w14:paraId="2F71AE13" w14:textId="77777777" w:rsidR="00A65E28" w:rsidRDefault="00A65E28" w:rsidP="00A65E28">
      <w:pPr>
        <w:pStyle w:val="PL"/>
      </w:pPr>
      <w:r>
        <w:lastRenderedPageBreak/>
        <w:t>}</w:t>
      </w:r>
    </w:p>
    <w:p w14:paraId="372FE24C" w14:textId="77777777" w:rsidR="00A65E28" w:rsidRDefault="00A65E28" w:rsidP="00A65E28">
      <w:pPr>
        <w:pStyle w:val="PL"/>
      </w:pPr>
    </w:p>
    <w:p w14:paraId="43095DD1" w14:textId="77777777" w:rsidR="00A65E28" w:rsidRDefault="00A65E28" w:rsidP="00A65E28">
      <w:pPr>
        <w:pStyle w:val="PL"/>
      </w:pPr>
      <w:r>
        <w:t>P0-PUSCH-SetId-r16 ::=              INTEGER (0..maxNrofSRI-PUSCH-Mappings-1)</w:t>
      </w:r>
    </w:p>
    <w:p w14:paraId="5960FD75" w14:textId="77777777" w:rsidR="00A65E28" w:rsidRDefault="00A65E28" w:rsidP="00A65E28">
      <w:pPr>
        <w:pStyle w:val="PL"/>
      </w:pPr>
      <w:r>
        <w:t>P0-PUSCH-r16 ::=                    INTEGER (-16..15)</w:t>
      </w:r>
    </w:p>
    <w:p w14:paraId="78E845DF" w14:textId="77777777" w:rsidR="00A65E28" w:rsidRDefault="00A65E28" w:rsidP="00A65E28">
      <w:pPr>
        <w:pStyle w:val="PL"/>
      </w:pPr>
    </w:p>
    <w:p w14:paraId="01CD6A16" w14:textId="77777777" w:rsidR="00A65E28" w:rsidRDefault="00A65E28" w:rsidP="00A65E28">
      <w:pPr>
        <w:pStyle w:val="PL"/>
      </w:pPr>
      <w:r>
        <w:t>-- TAG-PUSCH-POWERCONTROL-STOP</w:t>
      </w:r>
    </w:p>
    <w:p w14:paraId="406B7B06" w14:textId="77777777" w:rsidR="00A65E28" w:rsidRDefault="00A65E28" w:rsidP="00A65E28">
      <w:pPr>
        <w:pStyle w:val="PL"/>
      </w:pPr>
      <w:r>
        <w:t>-- ASN1STOP</w:t>
      </w:r>
    </w:p>
    <w:p w14:paraId="765B756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32409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35080" w14:textId="77777777" w:rsidR="00A65E28" w:rsidRDefault="00A65E28">
            <w:pPr>
              <w:pStyle w:val="TAH"/>
              <w:rPr>
                <w:szCs w:val="22"/>
                <w:lang w:val="sv-SE" w:eastAsia="sv-SE"/>
              </w:rPr>
            </w:pPr>
            <w:r>
              <w:rPr>
                <w:i/>
                <w:szCs w:val="22"/>
                <w:lang w:val="sv-SE" w:eastAsia="sv-SE"/>
              </w:rPr>
              <w:t xml:space="preserve">P0-PUSCH-AlphaSet </w:t>
            </w:r>
            <w:r>
              <w:rPr>
                <w:szCs w:val="22"/>
                <w:lang w:val="sv-SE" w:eastAsia="sv-SE"/>
              </w:rPr>
              <w:t>field descriptions</w:t>
            </w:r>
          </w:p>
        </w:tc>
      </w:tr>
      <w:tr w:rsidR="00A65E28" w14:paraId="535E86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9EAC1C" w14:textId="77777777" w:rsidR="00A65E28" w:rsidRDefault="00A65E28">
            <w:pPr>
              <w:pStyle w:val="TAL"/>
              <w:rPr>
                <w:szCs w:val="22"/>
                <w:lang w:val="sv-SE" w:eastAsia="sv-SE"/>
              </w:rPr>
            </w:pPr>
            <w:r>
              <w:rPr>
                <w:b/>
                <w:i/>
                <w:szCs w:val="22"/>
                <w:lang w:val="sv-SE" w:eastAsia="sv-SE"/>
              </w:rPr>
              <w:t>alpha</w:t>
            </w:r>
          </w:p>
          <w:p w14:paraId="6A3D792C" w14:textId="77777777" w:rsidR="00A65E28" w:rsidRDefault="00A65E28">
            <w:pPr>
              <w:pStyle w:val="TAL"/>
              <w:rPr>
                <w:szCs w:val="22"/>
                <w:lang w:val="sv-SE" w:eastAsia="sv-SE"/>
              </w:rPr>
            </w:pPr>
            <w:r>
              <w:rPr>
                <w:szCs w:val="22"/>
                <w:lang w:val="sv-SE" w:eastAsia="sv-SE"/>
              </w:rPr>
              <w:t>alpha value for PUSCH with grant (except msg3) (see TS 38.213 [13], clause 7.1). When the field is absent the UE applies the value 1.</w:t>
            </w:r>
          </w:p>
        </w:tc>
      </w:tr>
      <w:tr w:rsidR="00A65E28" w14:paraId="47C2FB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55A7E0" w14:textId="77777777" w:rsidR="00A65E28" w:rsidRDefault="00A65E28">
            <w:pPr>
              <w:pStyle w:val="TAL"/>
              <w:rPr>
                <w:szCs w:val="22"/>
                <w:lang w:val="sv-SE" w:eastAsia="sv-SE"/>
              </w:rPr>
            </w:pPr>
            <w:r>
              <w:rPr>
                <w:b/>
                <w:i/>
                <w:szCs w:val="22"/>
                <w:lang w:val="sv-SE" w:eastAsia="sv-SE"/>
              </w:rPr>
              <w:t>p0</w:t>
            </w:r>
          </w:p>
          <w:p w14:paraId="2D163383" w14:textId="77777777" w:rsidR="00A65E28" w:rsidRDefault="00A65E28">
            <w:pPr>
              <w:pStyle w:val="TAL"/>
              <w:rPr>
                <w:szCs w:val="22"/>
                <w:lang w:val="sv-SE" w:eastAsia="sv-SE"/>
              </w:rPr>
            </w:pPr>
            <w:r>
              <w:rPr>
                <w:szCs w:val="22"/>
                <w:lang w:val="sv-SE" w:eastAsia="sv-SE"/>
              </w:rPr>
              <w:t>P0 value for PUSCH with grant (except msg3) in steps of 1dB (see TS 38.213 [13], clause 7.1). When the field is absent the UE applies the value 0.</w:t>
            </w:r>
          </w:p>
        </w:tc>
      </w:tr>
    </w:tbl>
    <w:p w14:paraId="1E2D140D"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2EE24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66F5BD" w14:textId="77777777" w:rsidR="00A65E28" w:rsidRDefault="00A65E28">
            <w:pPr>
              <w:pStyle w:val="TAH"/>
              <w:rPr>
                <w:b w:val="0"/>
                <w:lang w:val="sv-SE" w:eastAsia="sv-SE"/>
              </w:rPr>
            </w:pPr>
            <w:r>
              <w:rPr>
                <w:i/>
                <w:lang w:val="sv-SE" w:eastAsia="sv-SE"/>
              </w:rPr>
              <w:t xml:space="preserve">P0-PUSCH-Set </w:t>
            </w:r>
            <w:r>
              <w:rPr>
                <w:lang w:val="sv-SE" w:eastAsia="sv-SE"/>
              </w:rPr>
              <w:t>field descriptions</w:t>
            </w:r>
          </w:p>
        </w:tc>
      </w:tr>
      <w:tr w:rsidR="00A65E28" w14:paraId="6335AD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F2C915" w14:textId="77777777" w:rsidR="00A65E28" w:rsidRDefault="00A65E28">
            <w:pPr>
              <w:pStyle w:val="TAL"/>
              <w:rPr>
                <w:b/>
                <w:bCs/>
                <w:i/>
                <w:iCs/>
                <w:lang w:val="sv-SE" w:eastAsia="x-none"/>
              </w:rPr>
            </w:pPr>
            <w:r>
              <w:rPr>
                <w:b/>
                <w:bCs/>
                <w:i/>
                <w:iCs/>
                <w:lang w:val="sv-SE" w:eastAsia="x-none"/>
              </w:rPr>
              <w:t>p0-List</w:t>
            </w:r>
          </w:p>
          <w:p w14:paraId="7118E5D2" w14:textId="77777777" w:rsidR="00A65E28" w:rsidRDefault="00A65E28">
            <w:pPr>
              <w:pStyle w:val="TAL"/>
              <w:rPr>
                <w:lang w:val="sv-SE" w:eastAsia="sv-SE"/>
              </w:rPr>
            </w:pPr>
            <w:r>
              <w:rPr>
                <w:lang w:val="sv-SE" w:eastAsia="sv-SE"/>
              </w:rPr>
              <w:t xml:space="preserve">Configuration of {p0-PUSCH, p0-PUSCH} sets for PUSCH. If SRI is present in the DCI, then one p0-PUSCH can be configured in P0-PUSCH-Set. If SRI is not present in the DCI, and both </w:t>
            </w:r>
            <w:r>
              <w:rPr>
                <w:i/>
                <w:iCs/>
                <w:lang w:val="sv-SE" w:eastAsia="x-none"/>
              </w:rPr>
              <w:t>OLPCParameterSet-ForDCIFormat0_1</w:t>
            </w:r>
            <w:r>
              <w:rPr>
                <w:lang w:val="sv-SE" w:eastAsia="sv-SE"/>
              </w:rPr>
              <w:t xml:space="preserve"> and </w:t>
            </w:r>
            <w:r>
              <w:rPr>
                <w:i/>
                <w:iCs/>
                <w:lang w:val="sv-SE" w:eastAsia="x-none"/>
              </w:rPr>
              <w:t>OLPCParameterSet-ForDCIFormat0_2</w:t>
            </w:r>
            <w:r>
              <w:rPr>
                <w:lang w:val="sv-SE" w:eastAsia="sv-SE"/>
              </w:rPr>
              <w:t xml:space="preserve"> are configured to be 1 bit, then one p0-PUSCH can be configured in P0-PUSCH-Set. If SRI is not present in the DCI, and if any of </w:t>
            </w:r>
            <w:r>
              <w:rPr>
                <w:i/>
                <w:iCs/>
                <w:lang w:val="sv-SE" w:eastAsia="x-none"/>
              </w:rPr>
              <w:t>OLPCParameterSet-ForDCIFormat0_1</w:t>
            </w:r>
            <w:r>
              <w:rPr>
                <w:lang w:val="sv-SE" w:eastAsia="sv-SE"/>
              </w:rPr>
              <w:t xml:space="preserve"> and </w:t>
            </w:r>
            <w:r>
              <w:rPr>
                <w:i/>
                <w:iCs/>
                <w:lang w:val="sv-SE" w:eastAsia="x-none"/>
              </w:rPr>
              <w:t>OLPCParameterSet-ForDCIFormat0_2</w:t>
            </w:r>
            <w:r>
              <w:rPr>
                <w:lang w:val="sv-SE" w:eastAsia="sv-SE"/>
              </w:rPr>
              <w:t xml:space="preserve"> is configured to be 2 bits, then two p0-PUSCH values can be configured in P0-PUSCH-Set (see TS 38.213 [13] clause 7 and TS 38.212 [17] clause 7.3.1).</w:t>
            </w:r>
          </w:p>
        </w:tc>
      </w:tr>
      <w:tr w:rsidR="00A65E28" w14:paraId="51E237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409640" w14:textId="77777777" w:rsidR="00A65E28" w:rsidRDefault="00A65E28">
            <w:pPr>
              <w:pStyle w:val="TAL"/>
              <w:rPr>
                <w:b/>
                <w:bCs/>
                <w:i/>
                <w:iCs/>
                <w:lang w:val="sv-SE" w:eastAsia="x-none"/>
              </w:rPr>
            </w:pPr>
            <w:r>
              <w:rPr>
                <w:b/>
                <w:bCs/>
                <w:i/>
                <w:iCs/>
                <w:lang w:val="sv-SE" w:eastAsia="x-none"/>
              </w:rPr>
              <w:t>p0-PUSCH-SetId</w:t>
            </w:r>
          </w:p>
          <w:p w14:paraId="51D0CA00" w14:textId="77777777" w:rsidR="00A65E28" w:rsidRDefault="00A65E28">
            <w:pPr>
              <w:pStyle w:val="TAL"/>
              <w:rPr>
                <w:lang w:val="sv-SE" w:eastAsia="sv-SE"/>
              </w:rPr>
            </w:pPr>
            <w:r>
              <w:rPr>
                <w:lang w:val="sv-SE" w:eastAsia="sv-SE"/>
              </w:rPr>
              <w:t>Configure the index of a p0-PUSCH-Set (see TS 38.213 [13] clause 7 and TS 38.212 [17] clause 7.3.1).</w:t>
            </w:r>
          </w:p>
        </w:tc>
      </w:tr>
    </w:tbl>
    <w:p w14:paraId="6E66810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17951E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D71CAAD" w14:textId="77777777" w:rsidR="00A65E28" w:rsidRDefault="00A65E28">
            <w:pPr>
              <w:pStyle w:val="TAH"/>
              <w:rPr>
                <w:szCs w:val="22"/>
                <w:lang w:val="sv-SE" w:eastAsia="sv-SE"/>
              </w:rPr>
            </w:pPr>
            <w:r>
              <w:rPr>
                <w:i/>
                <w:szCs w:val="22"/>
                <w:lang w:val="sv-SE" w:eastAsia="sv-SE"/>
              </w:rPr>
              <w:lastRenderedPageBreak/>
              <w:t xml:space="preserve">PUSCH-PowerControl </w:t>
            </w:r>
            <w:r>
              <w:rPr>
                <w:szCs w:val="22"/>
                <w:lang w:val="sv-SE" w:eastAsia="sv-SE"/>
              </w:rPr>
              <w:t>field descriptions</w:t>
            </w:r>
          </w:p>
        </w:tc>
      </w:tr>
      <w:tr w:rsidR="00A65E28" w14:paraId="129F407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647B28E" w14:textId="77777777" w:rsidR="00A65E28" w:rsidRDefault="00A65E28">
            <w:pPr>
              <w:pStyle w:val="TAL"/>
              <w:rPr>
                <w:szCs w:val="22"/>
                <w:lang w:val="sv-SE" w:eastAsia="sv-SE"/>
              </w:rPr>
            </w:pPr>
            <w:r>
              <w:rPr>
                <w:b/>
                <w:i/>
                <w:szCs w:val="22"/>
                <w:lang w:val="sv-SE" w:eastAsia="sv-SE"/>
              </w:rPr>
              <w:t>deltaMCS</w:t>
            </w:r>
          </w:p>
          <w:p w14:paraId="6799CECB" w14:textId="77777777" w:rsidR="00A65E28" w:rsidRDefault="00A65E28">
            <w:pPr>
              <w:pStyle w:val="TAL"/>
              <w:rPr>
                <w:szCs w:val="22"/>
                <w:lang w:val="sv-SE" w:eastAsia="sv-SE"/>
              </w:rPr>
            </w:pPr>
            <w:r>
              <w:rPr>
                <w:szCs w:val="22"/>
                <w:lang w:val="sv-SE" w:eastAsia="sv-SE"/>
              </w:rPr>
              <w:t>Indicates whether to apply delta MCS. When the field is absent, the UE applies Ks = 0 in delta_TFC formula for PUSCH (see TS 38.213 [13], clause 7.1).</w:t>
            </w:r>
          </w:p>
        </w:tc>
      </w:tr>
      <w:tr w:rsidR="00A65E28" w14:paraId="1C22194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785B8A" w14:textId="77777777" w:rsidR="00A65E28" w:rsidRDefault="00A65E28">
            <w:pPr>
              <w:pStyle w:val="TAL"/>
              <w:rPr>
                <w:szCs w:val="22"/>
                <w:lang w:val="sv-SE" w:eastAsia="sv-SE"/>
              </w:rPr>
            </w:pPr>
            <w:r>
              <w:rPr>
                <w:b/>
                <w:i/>
                <w:szCs w:val="22"/>
                <w:lang w:val="sv-SE" w:eastAsia="sv-SE"/>
              </w:rPr>
              <w:t>msg3-Alpha</w:t>
            </w:r>
          </w:p>
          <w:p w14:paraId="5E5C75DA" w14:textId="77777777" w:rsidR="00A65E28" w:rsidRDefault="00A65E28">
            <w:pPr>
              <w:pStyle w:val="TAL"/>
              <w:rPr>
                <w:szCs w:val="22"/>
                <w:lang w:val="sv-SE" w:eastAsia="sv-SE"/>
              </w:rPr>
            </w:pPr>
            <w:r>
              <w:rPr>
                <w:szCs w:val="22"/>
                <w:lang w:val="sv-SE" w:eastAsia="sv-SE"/>
              </w:rPr>
              <w:t>Dedicated alpha value for msg3 PUSCH (see TS 38.213 [13], clause 7.1). When the field is absent the UE applies the value 1.</w:t>
            </w:r>
          </w:p>
        </w:tc>
      </w:tr>
      <w:tr w:rsidR="00A65E28" w14:paraId="6B06E25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3312EB5" w14:textId="77777777" w:rsidR="00A65E28" w:rsidRDefault="00A65E28">
            <w:pPr>
              <w:pStyle w:val="TAL"/>
              <w:rPr>
                <w:rFonts w:eastAsia="MS Mincho"/>
                <w:b/>
                <w:bCs/>
                <w:i/>
                <w:iCs/>
                <w:lang w:val="sv-SE" w:eastAsia="x-none"/>
              </w:rPr>
            </w:pPr>
            <w:r>
              <w:rPr>
                <w:b/>
                <w:bCs/>
                <w:i/>
                <w:iCs/>
                <w:lang w:val="sv-SE" w:eastAsia="x-none"/>
              </w:rPr>
              <w:t>olpc-ParameterSetForDCI-Format0-1, olpc-ParameterSetForDCI-Format0-2</w:t>
            </w:r>
          </w:p>
          <w:p w14:paraId="70D9B523" w14:textId="5C437F23" w:rsidR="00A65E28" w:rsidRDefault="00A65E28">
            <w:pPr>
              <w:pStyle w:val="TAL"/>
              <w:rPr>
                <w:b/>
                <w:i/>
                <w:szCs w:val="22"/>
                <w:lang w:val="sv-SE" w:eastAsia="sv-SE"/>
              </w:rPr>
            </w:pPr>
            <w:r>
              <w:rPr>
                <w:szCs w:val="22"/>
                <w:lang w:val="sv-SE"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val="sv-SE" w:eastAsia="sv-SE"/>
              </w:rPr>
              <w:t xml:space="preserve">olpc-ParameterSetForDCI-Format0-1 </w:t>
            </w:r>
            <w:ins w:id="11135" w:author="CR#1588r3" w:date="2020-07-06T22:36:00Z">
              <w:r w:rsidR="0051325E">
                <w:rPr>
                  <w:szCs w:val="22"/>
                </w:rPr>
                <w:t>applies</w:t>
              </w:r>
            </w:ins>
            <w:del w:id="11136" w:author="CR#1588r3" w:date="2020-07-06T22:36:00Z">
              <w:r w:rsidDel="0051325E">
                <w:rPr>
                  <w:szCs w:val="22"/>
                  <w:lang w:val="sv-SE" w:eastAsia="sv-SE"/>
                </w:rPr>
                <w:delText>refers</w:delText>
              </w:r>
            </w:del>
            <w:r>
              <w:rPr>
                <w:szCs w:val="22"/>
                <w:lang w:val="sv-SE" w:eastAsia="sv-SE"/>
              </w:rPr>
              <w:t xml:space="preserve"> to DCI format 0_1 and the field </w:t>
            </w:r>
            <w:r>
              <w:rPr>
                <w:i/>
                <w:szCs w:val="22"/>
                <w:lang w:val="sv-SE" w:eastAsia="sv-SE"/>
              </w:rPr>
              <w:t>olpc-ParameterSetForDCI-Format0-2</w:t>
            </w:r>
            <w:r>
              <w:rPr>
                <w:szCs w:val="22"/>
                <w:lang w:val="sv-SE" w:eastAsia="sv-SE"/>
              </w:rPr>
              <w:t xml:space="preserve"> </w:t>
            </w:r>
            <w:ins w:id="11137" w:author="CR#1588r3" w:date="2020-07-06T22:36:00Z">
              <w:r w:rsidR="0051325E">
                <w:rPr>
                  <w:szCs w:val="22"/>
                </w:rPr>
                <w:t>applies</w:t>
              </w:r>
            </w:ins>
            <w:del w:id="11138" w:author="CR#1588r3" w:date="2020-07-06T22:36:00Z">
              <w:r w:rsidDel="0051325E">
                <w:rPr>
                  <w:szCs w:val="22"/>
                  <w:lang w:val="sv-SE" w:eastAsia="sv-SE"/>
                </w:rPr>
                <w:delText>refers</w:delText>
              </w:r>
            </w:del>
            <w:r>
              <w:rPr>
                <w:szCs w:val="22"/>
                <w:lang w:val="sv-SE" w:eastAsia="sv-SE"/>
              </w:rPr>
              <w:t xml:space="preserve"> to DCI format 0_2</w:t>
            </w:r>
            <w:del w:id="11139" w:author="CR#1588r3" w:date="2020-07-06T22:37:00Z">
              <w:r w:rsidDel="0051325E">
                <w:rPr>
                  <w:szCs w:val="22"/>
                  <w:lang w:val="sv-SE" w:eastAsia="sv-SE"/>
                </w:rPr>
                <w:delText>, respectively</w:delText>
              </w:r>
            </w:del>
            <w:r>
              <w:rPr>
                <w:szCs w:val="22"/>
                <w:lang w:val="sv-SE" w:eastAsia="sv-SE"/>
              </w:rPr>
              <w:t xml:space="preserve"> (see TS 38.212 [17], clause 7.3.1 and TS 38.213 [13], clause 11).</w:t>
            </w:r>
          </w:p>
        </w:tc>
      </w:tr>
      <w:tr w:rsidR="00A65E28" w14:paraId="4133F2F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253F21" w14:textId="77777777" w:rsidR="00A65E28" w:rsidRDefault="00A65E28">
            <w:pPr>
              <w:pStyle w:val="TAL"/>
              <w:rPr>
                <w:szCs w:val="22"/>
                <w:lang w:val="sv-SE" w:eastAsia="sv-SE"/>
              </w:rPr>
            </w:pPr>
            <w:r>
              <w:rPr>
                <w:b/>
                <w:i/>
                <w:szCs w:val="22"/>
                <w:lang w:val="sv-SE" w:eastAsia="sv-SE"/>
              </w:rPr>
              <w:t>p0-AlphaSets</w:t>
            </w:r>
          </w:p>
          <w:p w14:paraId="69F398A5" w14:textId="77777777" w:rsidR="00A65E28" w:rsidRDefault="00A65E28">
            <w:pPr>
              <w:pStyle w:val="TAL"/>
              <w:rPr>
                <w:szCs w:val="22"/>
                <w:lang w:val="sv-SE" w:eastAsia="sv-SE"/>
              </w:rPr>
            </w:pPr>
            <w:r>
              <w:rPr>
                <w:szCs w:val="22"/>
                <w:lang w:val="sv-SE"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A65E28" w14:paraId="64954CF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0FCFCB3" w14:textId="77777777" w:rsidR="00A65E28" w:rsidRDefault="00A65E28">
            <w:pPr>
              <w:pStyle w:val="TAL"/>
              <w:rPr>
                <w:szCs w:val="22"/>
                <w:lang w:val="sv-SE" w:eastAsia="sv-SE"/>
              </w:rPr>
            </w:pPr>
            <w:r>
              <w:rPr>
                <w:b/>
                <w:i/>
                <w:szCs w:val="22"/>
                <w:lang w:val="sv-SE" w:eastAsia="sv-SE"/>
              </w:rPr>
              <w:t>p0-NominalWithoutGrant</w:t>
            </w:r>
          </w:p>
          <w:p w14:paraId="04770206" w14:textId="77777777" w:rsidR="00A65E28" w:rsidRDefault="00A65E28">
            <w:pPr>
              <w:pStyle w:val="TAL"/>
              <w:rPr>
                <w:szCs w:val="22"/>
                <w:lang w:val="sv-SE" w:eastAsia="sv-SE"/>
              </w:rPr>
            </w:pPr>
            <w:r>
              <w:rPr>
                <w:szCs w:val="22"/>
                <w:lang w:val="sv-SE" w:eastAsia="sv-SE"/>
              </w:rPr>
              <w:t>P0 value for UL grant-free/SPS based PUSCH. Value in dBm. Only even values (step size 2) allowed (see TS 38.213 [13], clause 7.1).</w:t>
            </w:r>
          </w:p>
        </w:tc>
      </w:tr>
      <w:tr w:rsidR="00A65E28" w14:paraId="3CB8396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EB75CB6" w14:textId="77777777" w:rsidR="00A65E28" w:rsidRDefault="00A65E28">
            <w:pPr>
              <w:pStyle w:val="TAL"/>
              <w:rPr>
                <w:b/>
                <w:bCs/>
                <w:i/>
                <w:iCs/>
                <w:lang w:val="sv-SE" w:eastAsia="x-none"/>
              </w:rPr>
            </w:pPr>
            <w:r>
              <w:rPr>
                <w:b/>
                <w:bCs/>
                <w:i/>
                <w:iCs/>
                <w:lang w:val="sv-SE" w:eastAsia="x-none"/>
              </w:rPr>
              <w:t>p0-PUSCH-SetList</w:t>
            </w:r>
          </w:p>
          <w:p w14:paraId="6B6C81B0" w14:textId="77777777" w:rsidR="00A65E28" w:rsidRDefault="00A65E28">
            <w:pPr>
              <w:pStyle w:val="TAL"/>
              <w:rPr>
                <w:b/>
                <w:i/>
                <w:szCs w:val="22"/>
                <w:lang w:val="sv-SE" w:eastAsia="sv-SE"/>
              </w:rPr>
            </w:pPr>
            <w:r>
              <w:rPr>
                <w:szCs w:val="22"/>
                <w:lang w:val="sv-SE" w:eastAsia="sv-SE"/>
              </w:rPr>
              <w:t xml:space="preserve">Configure one additional </w:t>
            </w:r>
            <w:r>
              <w:rPr>
                <w:i/>
                <w:szCs w:val="22"/>
                <w:lang w:val="sv-SE" w:eastAsia="sv-SE"/>
              </w:rPr>
              <w:t>P0-PUSCH-Set</w:t>
            </w:r>
            <w:r>
              <w:rPr>
                <w:szCs w:val="22"/>
                <w:lang w:val="sv-SE" w:eastAsia="sv-SE"/>
              </w:rPr>
              <w:t xml:space="preserve"> per SRI. If present, the one bit or 2 bits in the DCI is used to dynamically indicate among the P0 value from the existing </w:t>
            </w:r>
            <w:r>
              <w:rPr>
                <w:i/>
                <w:szCs w:val="22"/>
                <w:lang w:val="sv-SE" w:eastAsia="sv-SE"/>
              </w:rPr>
              <w:t>P0-PUSCH-AlphaSet</w:t>
            </w:r>
            <w:r>
              <w:rPr>
                <w:szCs w:val="22"/>
                <w:lang w:val="sv-SE" w:eastAsia="sv-SE"/>
              </w:rPr>
              <w:t xml:space="preserve"> and the P0 value(s) from the </w:t>
            </w:r>
            <w:r>
              <w:rPr>
                <w:i/>
                <w:szCs w:val="22"/>
                <w:lang w:val="sv-SE" w:eastAsia="sv-SE"/>
              </w:rPr>
              <w:t xml:space="preserve">P0-PUSCH-Set </w:t>
            </w:r>
            <w:r>
              <w:rPr>
                <w:szCs w:val="22"/>
                <w:lang w:val="sv-SE" w:eastAsia="sv-SE"/>
              </w:rPr>
              <w:t>(See TS 38.212 [17], clause 7.3.1 and TS 38.213 [13], clause 17).</w:t>
            </w:r>
          </w:p>
        </w:tc>
      </w:tr>
      <w:tr w:rsidR="00A65E28" w14:paraId="53954D0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7EA64C" w14:textId="77777777" w:rsidR="00A65E28" w:rsidRDefault="00A65E28">
            <w:pPr>
              <w:pStyle w:val="TAL"/>
              <w:rPr>
                <w:szCs w:val="22"/>
                <w:lang w:val="sv-SE" w:eastAsia="sv-SE"/>
              </w:rPr>
            </w:pPr>
            <w:r>
              <w:rPr>
                <w:b/>
                <w:i/>
                <w:szCs w:val="22"/>
                <w:lang w:val="sv-SE" w:eastAsia="sv-SE"/>
              </w:rPr>
              <w:t>pathlossReferenceRSToAddModList</w:t>
            </w:r>
            <w:ins w:id="11140" w:author="CR#1666r1" w:date="2020-06-17T12:05:00Z">
              <w:r>
                <w:rPr>
                  <w:b/>
                  <w:i/>
                  <w:szCs w:val="22"/>
                  <w:lang w:val="sv-SE" w:eastAsia="sv-SE"/>
                </w:rPr>
                <w:t>, pathlossReferenceRSToAddModList2</w:t>
              </w:r>
            </w:ins>
          </w:p>
          <w:p w14:paraId="4FBE537A" w14:textId="77777777" w:rsidR="00A65E28" w:rsidRDefault="00A65E28">
            <w:pPr>
              <w:pStyle w:val="TAL"/>
              <w:rPr>
                <w:szCs w:val="22"/>
                <w:lang w:val="sv-SE" w:eastAsia="sv-SE"/>
              </w:rPr>
            </w:pPr>
            <w:r>
              <w:rPr>
                <w:szCs w:val="22"/>
                <w:lang w:val="sv-SE" w:eastAsia="sv-SE"/>
              </w:rPr>
              <w:t xml:space="preserve">A set of Reference Signals (e.g. a CSI-RS config or a SS block) to be used for PUSCH path loss estimation. </w:t>
            </w:r>
            <w:ins w:id="11141" w:author="CR#1666r1" w:date="2020-06-17T12:06:00Z">
              <w:r>
                <w:rPr>
                  <w:szCs w:val="22"/>
                  <w:lang w:val="sv-SE" w:eastAsia="sv-SE"/>
                </w:rPr>
                <w:t xml:space="preserve">The set consists of Reference Signals configured using </w:t>
              </w:r>
              <w:r>
                <w:rPr>
                  <w:i/>
                  <w:iCs/>
                  <w:szCs w:val="22"/>
                  <w:lang w:val="sv-SE" w:eastAsia="sv-SE"/>
                </w:rPr>
                <w:t>pathLossReferenceRSToAddModList</w:t>
              </w:r>
              <w:r>
                <w:rPr>
                  <w:szCs w:val="22"/>
                  <w:lang w:val="sv-SE" w:eastAsia="sv-SE"/>
                </w:rPr>
                <w:t xml:space="preserve"> and </w:t>
              </w:r>
              <w:r>
                <w:rPr>
                  <w:i/>
                  <w:iCs/>
                  <w:szCs w:val="22"/>
                  <w:lang w:val="sv-SE" w:eastAsia="sv-SE"/>
                </w:rPr>
                <w:t>Reference</w:t>
              </w:r>
              <w:r>
                <w:rPr>
                  <w:szCs w:val="22"/>
                  <w:lang w:val="sv-SE" w:eastAsia="sv-SE"/>
                </w:rPr>
                <w:t xml:space="preserve"> Signals configured using pathlossReferenceRSToAddModList2.</w:t>
              </w:r>
            </w:ins>
            <w:r>
              <w:rPr>
                <w:szCs w:val="22"/>
                <w:lang w:val="sv-SE" w:eastAsia="sv-SE"/>
              </w:rPr>
              <w:t xml:space="preserve">Up to </w:t>
            </w:r>
            <w:r>
              <w:rPr>
                <w:i/>
                <w:szCs w:val="22"/>
                <w:lang w:val="sv-SE" w:eastAsia="sv-SE"/>
              </w:rPr>
              <w:t>maxNrofPUSCH-PathlossReferenceRSs</w:t>
            </w:r>
            <w:r>
              <w:rPr>
                <w:szCs w:val="22"/>
                <w:lang w:val="sv-SE" w:eastAsia="sv-SE"/>
              </w:rPr>
              <w:t xml:space="preserve"> may be configured (see TS 38.213 [13], clause 7.1).</w:t>
            </w:r>
          </w:p>
        </w:tc>
      </w:tr>
      <w:tr w:rsidR="00A65E28" w14:paraId="3BFBF86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1BA0BD9" w14:textId="77777777" w:rsidR="00A65E28" w:rsidRDefault="00A65E28">
            <w:pPr>
              <w:pStyle w:val="TAL"/>
              <w:rPr>
                <w:szCs w:val="22"/>
                <w:lang w:val="sv-SE" w:eastAsia="sv-SE"/>
              </w:rPr>
            </w:pPr>
            <w:r>
              <w:rPr>
                <w:b/>
                <w:i/>
                <w:szCs w:val="22"/>
                <w:lang w:val="sv-SE" w:eastAsia="sv-SE"/>
              </w:rPr>
              <w:t>sri-PUSCH-MappingToAddModList</w:t>
            </w:r>
          </w:p>
          <w:p w14:paraId="79653DAC" w14:textId="77777777" w:rsidR="00A65E28" w:rsidRDefault="00A65E28">
            <w:pPr>
              <w:pStyle w:val="TAL"/>
              <w:rPr>
                <w:szCs w:val="22"/>
                <w:lang w:val="sv-SE" w:eastAsia="sv-SE"/>
              </w:rPr>
            </w:pPr>
            <w:r>
              <w:rPr>
                <w:szCs w:val="22"/>
                <w:lang w:val="sv-SE" w:eastAsia="sv-SE"/>
              </w:rPr>
              <w:t xml:space="preserve">A list of </w:t>
            </w:r>
            <w:r>
              <w:rPr>
                <w:i/>
                <w:szCs w:val="22"/>
                <w:lang w:val="sv-SE" w:eastAsia="sv-SE"/>
              </w:rPr>
              <w:t>SRI-PUSCH-PowerControl</w:t>
            </w:r>
            <w:r>
              <w:rPr>
                <w:szCs w:val="22"/>
                <w:lang w:val="sv-SE" w:eastAsia="sv-SE"/>
              </w:rPr>
              <w:t xml:space="preserve"> elements among which one is selected by the SRI field in DCI (see TS 38.213 [13], clause 7.1).</w:t>
            </w:r>
          </w:p>
        </w:tc>
      </w:tr>
      <w:tr w:rsidR="00A65E28" w14:paraId="10452B7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C7475AF" w14:textId="77777777" w:rsidR="00A65E28" w:rsidRDefault="00A65E28">
            <w:pPr>
              <w:pStyle w:val="TAL"/>
              <w:rPr>
                <w:szCs w:val="22"/>
                <w:lang w:val="sv-SE" w:eastAsia="sv-SE"/>
              </w:rPr>
            </w:pPr>
            <w:r>
              <w:rPr>
                <w:b/>
                <w:i/>
                <w:szCs w:val="22"/>
                <w:lang w:val="sv-SE" w:eastAsia="sv-SE"/>
              </w:rPr>
              <w:t>tpc-Accumulation</w:t>
            </w:r>
          </w:p>
          <w:p w14:paraId="2AD38940" w14:textId="77777777" w:rsidR="00A65E28" w:rsidRDefault="00A65E28">
            <w:pPr>
              <w:pStyle w:val="TAL"/>
              <w:rPr>
                <w:szCs w:val="22"/>
                <w:lang w:val="sv-SE" w:eastAsia="sv-SE"/>
              </w:rPr>
            </w:pPr>
            <w:r>
              <w:rPr>
                <w:szCs w:val="22"/>
                <w:lang w:val="sv-SE" w:eastAsia="sv-SE"/>
              </w:rPr>
              <w:t>If enabled, UE applies TPC commands via accumulation. If not enabled, UE applies the TPC command without accumulation. If the field is absent, TPC accumulation is enabled (see TS 38.213 [13], clause 7.1).</w:t>
            </w:r>
          </w:p>
        </w:tc>
      </w:tr>
      <w:tr w:rsidR="00A65E28" w14:paraId="0E69C54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A0B464" w14:textId="77777777" w:rsidR="00A65E28" w:rsidRDefault="00A65E28">
            <w:pPr>
              <w:pStyle w:val="TAL"/>
              <w:rPr>
                <w:szCs w:val="22"/>
                <w:lang w:val="sv-SE" w:eastAsia="sv-SE"/>
              </w:rPr>
            </w:pPr>
            <w:r>
              <w:rPr>
                <w:b/>
                <w:i/>
                <w:szCs w:val="22"/>
                <w:lang w:val="sv-SE" w:eastAsia="sv-SE"/>
              </w:rPr>
              <w:t>twoPUSCH-PC-AdjustmentStates</w:t>
            </w:r>
          </w:p>
          <w:p w14:paraId="58354375" w14:textId="77777777" w:rsidR="00A65E28" w:rsidRDefault="00A65E28">
            <w:pPr>
              <w:pStyle w:val="TAL"/>
              <w:rPr>
                <w:szCs w:val="22"/>
                <w:lang w:val="sv-SE" w:eastAsia="sv-SE"/>
              </w:rPr>
            </w:pPr>
            <w:r>
              <w:rPr>
                <w:szCs w:val="22"/>
                <w:lang w:val="sv-SE" w:eastAsia="sv-SE"/>
              </w:rPr>
              <w:t>Number of PUSCH power control adjustment states maintained by the UE (i.e., fc(i)). If the field is present (</w:t>
            </w:r>
            <w:r>
              <w:rPr>
                <w:i/>
                <w:szCs w:val="22"/>
                <w:lang w:val="sv-SE" w:eastAsia="sv-SE"/>
              </w:rPr>
              <w:t>n2</w:t>
            </w:r>
            <w:r>
              <w:rPr>
                <w:szCs w:val="22"/>
                <w:lang w:val="sv-SE" w:eastAsia="sv-SE"/>
              </w:rPr>
              <w:t>) the UE maintains two power control states (i.e., fc(i,0) and fc(i,1)). If the field is absent, it maintains one power control state (i.e., fc(i,0)) (see TS 38.213 [13], clause 7.1).</w:t>
            </w:r>
          </w:p>
        </w:tc>
      </w:tr>
    </w:tbl>
    <w:p w14:paraId="0AC1421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6F86A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10CF96" w14:textId="77777777" w:rsidR="00A65E28" w:rsidRDefault="00A65E28">
            <w:pPr>
              <w:pStyle w:val="TAH"/>
              <w:rPr>
                <w:szCs w:val="22"/>
                <w:lang w:val="sv-SE" w:eastAsia="sv-SE"/>
              </w:rPr>
            </w:pPr>
            <w:r>
              <w:rPr>
                <w:i/>
                <w:szCs w:val="22"/>
                <w:lang w:val="sv-SE" w:eastAsia="sv-SE"/>
              </w:rPr>
              <w:t xml:space="preserve">SRI-PUSCH-PowerControl </w:t>
            </w:r>
            <w:r>
              <w:rPr>
                <w:szCs w:val="22"/>
                <w:lang w:val="sv-SE" w:eastAsia="sv-SE"/>
              </w:rPr>
              <w:t>field descriptions</w:t>
            </w:r>
          </w:p>
        </w:tc>
      </w:tr>
      <w:tr w:rsidR="00A65E28" w14:paraId="5758F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1CCB37" w14:textId="77777777" w:rsidR="00A65E28" w:rsidRDefault="00A65E28">
            <w:pPr>
              <w:pStyle w:val="TAL"/>
              <w:rPr>
                <w:szCs w:val="22"/>
                <w:lang w:val="sv-SE" w:eastAsia="sv-SE"/>
              </w:rPr>
            </w:pPr>
            <w:r>
              <w:rPr>
                <w:b/>
                <w:i/>
                <w:szCs w:val="22"/>
                <w:lang w:val="sv-SE" w:eastAsia="sv-SE"/>
              </w:rPr>
              <w:t>sri-P0-PUSCH-AlphaSetId</w:t>
            </w:r>
          </w:p>
          <w:p w14:paraId="22ACB999" w14:textId="77777777" w:rsidR="00A65E28" w:rsidRDefault="00A65E28">
            <w:pPr>
              <w:pStyle w:val="TAL"/>
              <w:rPr>
                <w:szCs w:val="22"/>
                <w:lang w:val="sv-SE" w:eastAsia="sv-SE"/>
              </w:rPr>
            </w:pPr>
            <w:r>
              <w:rPr>
                <w:szCs w:val="22"/>
                <w:lang w:val="sv-SE" w:eastAsia="sv-SE"/>
              </w:rPr>
              <w:t xml:space="preserve">The ID of a </w:t>
            </w:r>
            <w:r>
              <w:rPr>
                <w:i/>
                <w:szCs w:val="22"/>
                <w:lang w:val="sv-SE" w:eastAsia="sv-SE"/>
              </w:rPr>
              <w:t>P0-PUSCH-AlphaSet</w:t>
            </w:r>
            <w:r>
              <w:rPr>
                <w:szCs w:val="22"/>
                <w:lang w:val="sv-SE" w:eastAsia="sv-SE"/>
              </w:rPr>
              <w:t xml:space="preserve"> as configured in </w:t>
            </w:r>
            <w:r>
              <w:rPr>
                <w:i/>
                <w:szCs w:val="22"/>
                <w:lang w:val="sv-SE" w:eastAsia="sv-SE"/>
              </w:rPr>
              <w:t>p0-AlphaSets</w:t>
            </w:r>
            <w:r>
              <w:rPr>
                <w:szCs w:val="22"/>
                <w:lang w:val="sv-SE" w:eastAsia="sv-SE"/>
              </w:rPr>
              <w:t xml:space="preserve"> </w:t>
            </w:r>
            <w:r>
              <w:rPr>
                <w:i/>
                <w:szCs w:val="22"/>
                <w:lang w:val="sv-SE" w:eastAsia="sv-SE"/>
              </w:rPr>
              <w:t>in PUSCH-PowerControl</w:t>
            </w:r>
            <w:r>
              <w:rPr>
                <w:szCs w:val="22"/>
                <w:lang w:val="sv-SE" w:eastAsia="sv-SE"/>
              </w:rPr>
              <w:t>.</w:t>
            </w:r>
          </w:p>
        </w:tc>
      </w:tr>
      <w:tr w:rsidR="00A65E28" w14:paraId="541614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8AF067" w14:textId="77777777" w:rsidR="00A65E28" w:rsidRDefault="00A65E28">
            <w:pPr>
              <w:pStyle w:val="TAL"/>
              <w:rPr>
                <w:szCs w:val="22"/>
                <w:lang w:val="sv-SE" w:eastAsia="sv-SE"/>
              </w:rPr>
            </w:pPr>
            <w:r>
              <w:rPr>
                <w:b/>
                <w:i/>
                <w:szCs w:val="22"/>
                <w:lang w:val="sv-SE" w:eastAsia="sv-SE"/>
              </w:rPr>
              <w:t>sri-PUSCH-ClosedLoopIndex</w:t>
            </w:r>
          </w:p>
          <w:p w14:paraId="6C354E9F" w14:textId="77777777" w:rsidR="00A65E28" w:rsidRDefault="00A65E28">
            <w:pPr>
              <w:pStyle w:val="TAL"/>
              <w:rPr>
                <w:szCs w:val="22"/>
                <w:lang w:val="sv-SE" w:eastAsia="sv-SE"/>
              </w:rPr>
            </w:pPr>
            <w:r>
              <w:rPr>
                <w:szCs w:val="22"/>
                <w:lang w:val="sv-SE" w:eastAsia="sv-SE"/>
              </w:rPr>
              <w:t xml:space="preserve">The index of the closed power control loop associated with this </w:t>
            </w:r>
            <w:r>
              <w:rPr>
                <w:i/>
                <w:szCs w:val="22"/>
                <w:lang w:val="sv-SE" w:eastAsia="sv-SE"/>
              </w:rPr>
              <w:t>SRI-PUSCH-PowerControl.</w:t>
            </w:r>
          </w:p>
        </w:tc>
      </w:tr>
      <w:tr w:rsidR="00A65E28" w14:paraId="27CD94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131FFB" w14:textId="77777777" w:rsidR="00A65E28" w:rsidRDefault="00A65E28">
            <w:pPr>
              <w:pStyle w:val="TAL"/>
              <w:rPr>
                <w:szCs w:val="22"/>
                <w:lang w:val="sv-SE" w:eastAsia="sv-SE"/>
              </w:rPr>
            </w:pPr>
            <w:r>
              <w:rPr>
                <w:b/>
                <w:i/>
                <w:szCs w:val="22"/>
                <w:lang w:val="sv-SE" w:eastAsia="sv-SE"/>
              </w:rPr>
              <w:t>sri-PUSCH-PathlossReferenceRS-Id</w:t>
            </w:r>
          </w:p>
          <w:p w14:paraId="6EBEC662" w14:textId="77777777" w:rsidR="00A65E28" w:rsidRDefault="00A65E28">
            <w:pPr>
              <w:pStyle w:val="TAL"/>
              <w:rPr>
                <w:szCs w:val="22"/>
                <w:lang w:val="sv-SE" w:eastAsia="sv-SE"/>
              </w:rPr>
            </w:pPr>
            <w:r>
              <w:rPr>
                <w:szCs w:val="22"/>
                <w:lang w:val="sv-SE" w:eastAsia="sv-SE"/>
              </w:rPr>
              <w:t xml:space="preserve">The ID of </w:t>
            </w:r>
            <w:r>
              <w:rPr>
                <w:i/>
                <w:szCs w:val="22"/>
                <w:lang w:val="sv-SE" w:eastAsia="sv-SE"/>
              </w:rPr>
              <w:t>PUSCH-PathlossReferenceRS</w:t>
            </w:r>
            <w:r>
              <w:rPr>
                <w:szCs w:val="22"/>
                <w:lang w:val="sv-SE" w:eastAsia="sv-SE"/>
              </w:rPr>
              <w:t xml:space="preserve"> as configured in the </w:t>
            </w:r>
            <w:r>
              <w:rPr>
                <w:i/>
                <w:szCs w:val="22"/>
                <w:lang w:val="sv-SE" w:eastAsia="sv-SE"/>
              </w:rPr>
              <w:t>pathlossReferenceRSToAddModList</w:t>
            </w:r>
            <w:r>
              <w:rPr>
                <w:szCs w:val="22"/>
                <w:lang w:val="sv-SE" w:eastAsia="sv-SE"/>
              </w:rPr>
              <w:t xml:space="preserve"> in </w:t>
            </w:r>
            <w:r>
              <w:rPr>
                <w:i/>
                <w:szCs w:val="22"/>
                <w:lang w:val="sv-SE" w:eastAsia="sv-SE"/>
              </w:rPr>
              <w:t>PUSCH-PowerControl</w:t>
            </w:r>
            <w:r>
              <w:rPr>
                <w:szCs w:val="22"/>
                <w:lang w:val="sv-SE" w:eastAsia="sv-SE"/>
              </w:rPr>
              <w:t>.</w:t>
            </w:r>
          </w:p>
        </w:tc>
      </w:tr>
      <w:tr w:rsidR="00A65E28" w14:paraId="4E93D1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C7499F" w14:textId="77777777" w:rsidR="00A65E28" w:rsidRDefault="00A65E28">
            <w:pPr>
              <w:pStyle w:val="TAL"/>
              <w:rPr>
                <w:szCs w:val="22"/>
                <w:lang w:val="sv-SE" w:eastAsia="sv-SE"/>
              </w:rPr>
            </w:pPr>
            <w:r>
              <w:rPr>
                <w:b/>
                <w:i/>
                <w:szCs w:val="22"/>
                <w:lang w:val="sv-SE" w:eastAsia="sv-SE"/>
              </w:rPr>
              <w:t>sri-PUSCH-PowerControlId</w:t>
            </w:r>
          </w:p>
          <w:p w14:paraId="3C601F0C" w14:textId="77777777" w:rsidR="00A65E28" w:rsidRDefault="00A65E28">
            <w:pPr>
              <w:pStyle w:val="TAL"/>
              <w:rPr>
                <w:szCs w:val="22"/>
                <w:lang w:val="sv-SE" w:eastAsia="sv-SE"/>
              </w:rPr>
            </w:pPr>
            <w:r>
              <w:rPr>
                <w:szCs w:val="22"/>
                <w:lang w:val="sv-SE" w:eastAsia="sv-SE"/>
              </w:rPr>
              <w:t xml:space="preserve">The ID of this </w:t>
            </w:r>
            <w:r>
              <w:rPr>
                <w:i/>
                <w:szCs w:val="22"/>
                <w:lang w:val="sv-SE" w:eastAsia="sv-SE"/>
              </w:rPr>
              <w:t>SRI-PUSCH-PowerControl</w:t>
            </w:r>
            <w:r>
              <w:rPr>
                <w:szCs w:val="22"/>
                <w:lang w:val="sv-SE" w:eastAsia="sv-SE"/>
              </w:rPr>
              <w:t xml:space="preserve"> configuration. It is used as the codepoint (payload) in the SRI DCI field.</w:t>
            </w:r>
          </w:p>
        </w:tc>
      </w:tr>
    </w:tbl>
    <w:p w14:paraId="17D40454" w14:textId="77777777" w:rsidR="00A65E28" w:rsidRDefault="00A65E28" w:rsidP="00A65E28"/>
    <w:p w14:paraId="3BB6C3B0" w14:textId="77777777" w:rsidR="00A65E28" w:rsidRDefault="00A65E28" w:rsidP="00A65E28">
      <w:pPr>
        <w:pStyle w:val="Heading4"/>
      </w:pPr>
      <w:r>
        <w:t>–</w:t>
      </w:r>
      <w:r>
        <w:tab/>
      </w:r>
      <w:r>
        <w:rPr>
          <w:i/>
        </w:rPr>
        <w:t>PUSCH-ServingCellConfig</w:t>
      </w:r>
    </w:p>
    <w:p w14:paraId="6D7E011D" w14:textId="77777777" w:rsidR="00A65E28" w:rsidRDefault="00A65E28" w:rsidP="00A65E28">
      <w:r>
        <w:t xml:space="preserve">The IE </w:t>
      </w:r>
      <w:r>
        <w:rPr>
          <w:i/>
        </w:rPr>
        <w:t>PUSCH-ServingCellConfig</w:t>
      </w:r>
      <w:r>
        <w:t xml:space="preserve"> is used to configure UE specific PUSCH parameters that are common across the UE's BWPs of one serving cell.</w:t>
      </w:r>
    </w:p>
    <w:p w14:paraId="15FDAEFF" w14:textId="77777777" w:rsidR="00A65E28" w:rsidRDefault="00A65E28" w:rsidP="00A65E28">
      <w:pPr>
        <w:pStyle w:val="TH"/>
      </w:pPr>
      <w:r>
        <w:rPr>
          <w:i/>
        </w:rPr>
        <w:lastRenderedPageBreak/>
        <w:t>PUSCH-ServingCellConfig</w:t>
      </w:r>
      <w:r>
        <w:t xml:space="preserve"> information element</w:t>
      </w:r>
    </w:p>
    <w:p w14:paraId="402F310C" w14:textId="77777777" w:rsidR="00A65E28" w:rsidRDefault="00A65E28" w:rsidP="00A65E28">
      <w:pPr>
        <w:pStyle w:val="PL"/>
      </w:pPr>
      <w:r>
        <w:t>-- ASN1START</w:t>
      </w:r>
    </w:p>
    <w:p w14:paraId="6D796CFA" w14:textId="77777777" w:rsidR="00A65E28" w:rsidRDefault="00A65E28" w:rsidP="00A65E28">
      <w:pPr>
        <w:pStyle w:val="PL"/>
      </w:pPr>
      <w:r>
        <w:t>-- TAG-PUSCH-SERVINGCELLCONFIG-START</w:t>
      </w:r>
    </w:p>
    <w:p w14:paraId="6656A7EE" w14:textId="77777777" w:rsidR="00A65E28" w:rsidRDefault="00A65E28" w:rsidP="00A65E28">
      <w:pPr>
        <w:pStyle w:val="PL"/>
      </w:pPr>
    </w:p>
    <w:p w14:paraId="25755212" w14:textId="77777777" w:rsidR="00A65E28" w:rsidRDefault="00A65E28" w:rsidP="00A65E28">
      <w:pPr>
        <w:pStyle w:val="PL"/>
      </w:pPr>
      <w:r>
        <w:t>PUSCH-ServingCellConfig ::=             SEQUENCE {</w:t>
      </w:r>
    </w:p>
    <w:p w14:paraId="20DA32A4" w14:textId="77777777" w:rsidR="00A65E28" w:rsidRDefault="00A65E28" w:rsidP="00A65E28">
      <w:pPr>
        <w:pStyle w:val="PL"/>
      </w:pPr>
      <w:r>
        <w:t xml:space="preserve">    codeBlockGroupTransmission              SetupRelease { PUSCH-CodeBlockGroupTransmission }       OPTIONAL,   -- Need M</w:t>
      </w:r>
    </w:p>
    <w:p w14:paraId="6DD57699" w14:textId="77777777" w:rsidR="00A65E28" w:rsidRDefault="00A65E28" w:rsidP="00A65E28">
      <w:pPr>
        <w:pStyle w:val="PL"/>
      </w:pPr>
      <w:r>
        <w:t xml:space="preserve">    rateMatching                            ENUMERATED {limitedBufferRM}                            OPTIONAL,   -- Need S</w:t>
      </w:r>
    </w:p>
    <w:p w14:paraId="3133AE30" w14:textId="77777777" w:rsidR="00A65E28" w:rsidRDefault="00A65E28" w:rsidP="00A65E28">
      <w:pPr>
        <w:pStyle w:val="PL"/>
      </w:pPr>
      <w:r>
        <w:t xml:space="preserve">    xOverhead                               ENUMERATED {xoh6, xoh12, xoh18}                         OPTIONAL,   -- Need S</w:t>
      </w:r>
    </w:p>
    <w:p w14:paraId="26AE42C7" w14:textId="77777777" w:rsidR="00A65E28" w:rsidRDefault="00A65E28" w:rsidP="00A65E28">
      <w:pPr>
        <w:pStyle w:val="PL"/>
      </w:pPr>
      <w:r>
        <w:t xml:space="preserve">    ...,</w:t>
      </w:r>
    </w:p>
    <w:p w14:paraId="06448FE2" w14:textId="77777777" w:rsidR="00A65E28" w:rsidRDefault="00A65E28" w:rsidP="00A65E28">
      <w:pPr>
        <w:pStyle w:val="PL"/>
      </w:pPr>
      <w:r>
        <w:t xml:space="preserve">    [[</w:t>
      </w:r>
    </w:p>
    <w:p w14:paraId="0F507E70" w14:textId="77777777" w:rsidR="00A65E28" w:rsidRDefault="00A65E28" w:rsidP="00A65E28">
      <w:pPr>
        <w:pStyle w:val="PL"/>
      </w:pPr>
      <w:r>
        <w:t xml:space="preserve">    maxMIMO-Layers                          INTEGER (1..4)                                          OPTIONAL,   -- Need M</w:t>
      </w:r>
    </w:p>
    <w:p w14:paraId="1E0F3E0B" w14:textId="77777777" w:rsidR="00A65E28" w:rsidRDefault="00A65E28" w:rsidP="00A65E28">
      <w:pPr>
        <w:pStyle w:val="PL"/>
      </w:pPr>
      <w:r>
        <w:t xml:space="preserve">    processingType2Enabled                  BOOLEAN                                                 OPTIONAL    -- Need M</w:t>
      </w:r>
    </w:p>
    <w:p w14:paraId="49CBFE0B" w14:textId="77777777" w:rsidR="00A65E28" w:rsidRDefault="00A65E28" w:rsidP="00A65E28">
      <w:pPr>
        <w:pStyle w:val="PL"/>
      </w:pPr>
      <w:r>
        <w:t xml:space="preserve">    ]],</w:t>
      </w:r>
    </w:p>
    <w:p w14:paraId="31DDC1DD" w14:textId="77777777" w:rsidR="00A65E28" w:rsidRDefault="00A65E28" w:rsidP="00A65E28">
      <w:pPr>
        <w:pStyle w:val="PL"/>
      </w:pPr>
      <w:r>
        <w:t xml:space="preserve">    [[</w:t>
      </w:r>
    </w:p>
    <w:p w14:paraId="23631B45" w14:textId="5A7594AD" w:rsidR="00A65E28" w:rsidRDefault="00A65E28" w:rsidP="00A65E28">
      <w:pPr>
        <w:pStyle w:val="PL"/>
      </w:pPr>
      <w:r>
        <w:t xml:space="preserve">    maxMIMO-LayersForDCI-Format0-2-r16      </w:t>
      </w:r>
      <w:ins w:id="11142" w:author="CR#1588r3" w:date="2020-07-06T22:37:00Z">
        <w:r w:rsidR="0051325E">
          <w:t>SetupRelease { MaxMIMO-LayersForDCI-Format0-2-r16}</w:t>
        </w:r>
      </w:ins>
      <w:del w:id="11143" w:author="CR#1588r3" w:date="2020-07-06T22:37:00Z">
        <w:r w:rsidDel="0051325E">
          <w:delText xml:space="preserve">INTEGER (1..4)                                    </w:delText>
        </w:r>
      </w:del>
      <w:r>
        <w:t xml:space="preserve">      OPTIONAL    -- Need M</w:t>
      </w:r>
    </w:p>
    <w:p w14:paraId="2C19F3B2" w14:textId="77777777" w:rsidR="00A65E28" w:rsidRDefault="00A65E28" w:rsidP="00A65E28">
      <w:pPr>
        <w:pStyle w:val="PL"/>
      </w:pPr>
      <w:r>
        <w:t xml:space="preserve">    ]]</w:t>
      </w:r>
    </w:p>
    <w:p w14:paraId="7AA6AE08" w14:textId="77777777" w:rsidR="00A65E28" w:rsidRDefault="00A65E28" w:rsidP="00A65E28">
      <w:pPr>
        <w:pStyle w:val="PL"/>
      </w:pPr>
      <w:r>
        <w:t>}</w:t>
      </w:r>
    </w:p>
    <w:p w14:paraId="676F55DA" w14:textId="77777777" w:rsidR="00A65E28" w:rsidRDefault="00A65E28" w:rsidP="00A65E28">
      <w:pPr>
        <w:pStyle w:val="PL"/>
      </w:pPr>
    </w:p>
    <w:p w14:paraId="353D6A3B" w14:textId="77777777" w:rsidR="00A65E28" w:rsidRDefault="00A65E28" w:rsidP="00A65E28">
      <w:pPr>
        <w:pStyle w:val="PL"/>
      </w:pPr>
      <w:r>
        <w:t>PUSCH-CodeBlockGroupTransmission ::=    SEQUENCE {</w:t>
      </w:r>
    </w:p>
    <w:p w14:paraId="102131B4" w14:textId="77777777" w:rsidR="00A65E28" w:rsidRDefault="00A65E28" w:rsidP="00A65E28">
      <w:pPr>
        <w:pStyle w:val="PL"/>
      </w:pPr>
      <w:r>
        <w:t xml:space="preserve">    maxCodeBlockGroupsPerTransportBlock     ENUMERATED {n2, n4, n6, n8},</w:t>
      </w:r>
    </w:p>
    <w:p w14:paraId="647C78D1" w14:textId="77777777" w:rsidR="00A65E28" w:rsidRDefault="00A65E28" w:rsidP="00A65E28">
      <w:pPr>
        <w:pStyle w:val="PL"/>
      </w:pPr>
      <w:r>
        <w:t xml:space="preserve">    ...</w:t>
      </w:r>
    </w:p>
    <w:p w14:paraId="1633CD22" w14:textId="77777777" w:rsidR="00A65E28" w:rsidRDefault="00A65E28" w:rsidP="00A65E28">
      <w:pPr>
        <w:pStyle w:val="PL"/>
      </w:pPr>
      <w:r>
        <w:t>}</w:t>
      </w:r>
    </w:p>
    <w:p w14:paraId="390C46B5" w14:textId="77777777" w:rsidR="0051325E" w:rsidRDefault="0051325E" w:rsidP="0051325E">
      <w:pPr>
        <w:pStyle w:val="PL"/>
        <w:rPr>
          <w:ins w:id="11144" w:author="CR#1588r3" w:date="2020-07-06T22:38:00Z"/>
        </w:rPr>
      </w:pPr>
    </w:p>
    <w:p w14:paraId="5C5157B5" w14:textId="799E2AC7" w:rsidR="00A65E28" w:rsidRDefault="0051325E" w:rsidP="0051325E">
      <w:pPr>
        <w:pStyle w:val="PL"/>
        <w:rPr>
          <w:ins w:id="11145" w:author="CR#1588r3" w:date="2020-07-06T22:38:00Z"/>
        </w:rPr>
      </w:pPr>
      <w:ins w:id="11146" w:author="CR#1588r3" w:date="2020-07-06T22:38:00Z">
        <w:r>
          <w:t>MaxMIMO-LayersForDCI-Format0-2-r16 ::=  INTEGER (1..4)</w:t>
        </w:r>
      </w:ins>
    </w:p>
    <w:p w14:paraId="2E31A10C" w14:textId="77777777" w:rsidR="0051325E" w:rsidRDefault="0051325E" w:rsidP="0051325E">
      <w:pPr>
        <w:pStyle w:val="PL"/>
      </w:pPr>
    </w:p>
    <w:p w14:paraId="379EAA19" w14:textId="77777777" w:rsidR="00A65E28" w:rsidRDefault="00A65E28" w:rsidP="00A65E28">
      <w:pPr>
        <w:pStyle w:val="PL"/>
      </w:pPr>
      <w:r>
        <w:t>-- TAG-PUSCH-SERVINGCELLCONFIG-STOP</w:t>
      </w:r>
    </w:p>
    <w:p w14:paraId="5CF057C6" w14:textId="77777777" w:rsidR="00A65E28" w:rsidRDefault="00A65E28" w:rsidP="00A65E28">
      <w:pPr>
        <w:pStyle w:val="PL"/>
      </w:pPr>
      <w:r>
        <w:t>-- ASN1STOP</w:t>
      </w:r>
    </w:p>
    <w:p w14:paraId="0B6426D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3E639B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C32CCC4" w14:textId="77777777" w:rsidR="00A65E28" w:rsidRDefault="00A65E28">
            <w:pPr>
              <w:pStyle w:val="TAH"/>
              <w:rPr>
                <w:szCs w:val="22"/>
                <w:lang w:val="sv-SE" w:eastAsia="sv-SE"/>
              </w:rPr>
            </w:pPr>
            <w:r>
              <w:rPr>
                <w:i/>
                <w:szCs w:val="22"/>
                <w:lang w:val="sv-SE" w:eastAsia="sv-SE"/>
              </w:rPr>
              <w:t xml:space="preserve">PUSCH-CodeBlockGroupTransmission </w:t>
            </w:r>
            <w:r>
              <w:rPr>
                <w:szCs w:val="22"/>
                <w:lang w:val="sv-SE" w:eastAsia="sv-SE"/>
              </w:rPr>
              <w:t>field descriptions</w:t>
            </w:r>
          </w:p>
        </w:tc>
      </w:tr>
      <w:tr w:rsidR="00A65E28" w14:paraId="246022C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24027E0" w14:textId="77777777" w:rsidR="00A65E28" w:rsidRDefault="00A65E28">
            <w:pPr>
              <w:pStyle w:val="TAL"/>
              <w:rPr>
                <w:szCs w:val="22"/>
                <w:lang w:val="sv-SE" w:eastAsia="sv-SE"/>
              </w:rPr>
            </w:pPr>
            <w:r>
              <w:rPr>
                <w:b/>
                <w:i/>
                <w:szCs w:val="22"/>
                <w:lang w:val="sv-SE" w:eastAsia="sv-SE"/>
              </w:rPr>
              <w:t>maxCodeBlockGroupsPerTransportBlock</w:t>
            </w:r>
          </w:p>
          <w:p w14:paraId="4246776B" w14:textId="77777777" w:rsidR="00A65E28" w:rsidRDefault="00A65E28">
            <w:pPr>
              <w:pStyle w:val="TAL"/>
              <w:rPr>
                <w:szCs w:val="22"/>
                <w:lang w:val="sv-SE" w:eastAsia="sv-SE"/>
              </w:rPr>
            </w:pPr>
            <w:r>
              <w:rPr>
                <w:szCs w:val="22"/>
                <w:lang w:val="sv-SE" w:eastAsia="sv-SE"/>
              </w:rPr>
              <w:t>Maximum number of code-block-groups (CBGs) per TB (see TS 38.213 [13], clause 9.1).</w:t>
            </w:r>
          </w:p>
        </w:tc>
      </w:tr>
    </w:tbl>
    <w:p w14:paraId="172417F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88B4D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B95F56" w14:textId="77777777" w:rsidR="00A65E28" w:rsidRDefault="00A65E28">
            <w:pPr>
              <w:pStyle w:val="TAH"/>
              <w:rPr>
                <w:szCs w:val="22"/>
                <w:lang w:val="sv-SE" w:eastAsia="sv-SE"/>
              </w:rPr>
            </w:pPr>
            <w:r>
              <w:rPr>
                <w:i/>
                <w:szCs w:val="22"/>
                <w:lang w:val="sv-SE" w:eastAsia="sv-SE"/>
              </w:rPr>
              <w:lastRenderedPageBreak/>
              <w:t xml:space="preserve">PUSCH-ServingCellConfig </w:t>
            </w:r>
            <w:r>
              <w:rPr>
                <w:szCs w:val="22"/>
                <w:lang w:val="sv-SE" w:eastAsia="sv-SE"/>
              </w:rPr>
              <w:t>field descriptions</w:t>
            </w:r>
          </w:p>
        </w:tc>
      </w:tr>
      <w:tr w:rsidR="00A65E28" w14:paraId="7A6AD9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39FF60" w14:textId="77777777" w:rsidR="00A65E28" w:rsidRDefault="00A65E28">
            <w:pPr>
              <w:pStyle w:val="TAL"/>
              <w:rPr>
                <w:szCs w:val="22"/>
                <w:lang w:val="sv-SE" w:eastAsia="sv-SE"/>
              </w:rPr>
            </w:pPr>
            <w:r>
              <w:rPr>
                <w:b/>
                <w:i/>
                <w:szCs w:val="22"/>
                <w:lang w:val="sv-SE" w:eastAsia="sv-SE"/>
              </w:rPr>
              <w:t>codeBlockGroupTransmission</w:t>
            </w:r>
          </w:p>
          <w:p w14:paraId="4306E423" w14:textId="77777777" w:rsidR="00A65E28" w:rsidRDefault="00A65E28">
            <w:pPr>
              <w:pStyle w:val="TAL"/>
              <w:rPr>
                <w:szCs w:val="22"/>
                <w:lang w:val="sv-SE" w:eastAsia="sv-SE"/>
              </w:rPr>
            </w:pPr>
            <w:r>
              <w:rPr>
                <w:szCs w:val="22"/>
                <w:lang w:val="sv-SE" w:eastAsia="sv-SE"/>
              </w:rPr>
              <w:t>Enables and configures code-block-group (CBG) based transmission (see TS 38.214 [19], clause 5.1.5).</w:t>
            </w:r>
          </w:p>
        </w:tc>
      </w:tr>
      <w:tr w:rsidR="00A65E28" w14:paraId="1E6536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27B61B" w14:textId="77777777" w:rsidR="00A65E28" w:rsidRDefault="00A65E28">
            <w:pPr>
              <w:pStyle w:val="TAL"/>
              <w:rPr>
                <w:b/>
                <w:i/>
                <w:szCs w:val="22"/>
                <w:lang w:val="sv-SE" w:eastAsia="sv-SE"/>
              </w:rPr>
            </w:pPr>
            <w:r>
              <w:rPr>
                <w:b/>
                <w:i/>
                <w:szCs w:val="22"/>
                <w:lang w:val="sv-SE" w:eastAsia="sv-SE"/>
              </w:rPr>
              <w:t>maxMIMO-Layers</w:t>
            </w:r>
          </w:p>
          <w:p w14:paraId="3E820E23" w14:textId="77777777" w:rsidR="00A65E28" w:rsidRDefault="00A65E28">
            <w:pPr>
              <w:pStyle w:val="TAL"/>
              <w:rPr>
                <w:szCs w:val="22"/>
                <w:lang w:val="sv-SE" w:eastAsia="sv-SE"/>
              </w:rPr>
            </w:pPr>
            <w:r>
              <w:rPr>
                <w:szCs w:val="22"/>
                <w:lang w:val="sv-SE" w:eastAsia="sv-SE"/>
              </w:rPr>
              <w:t xml:space="preserve">Indicates the maximum MIMO layer to be used for PUSCH in all BWPs </w:t>
            </w:r>
            <w:r>
              <w:rPr>
                <w:rFonts w:eastAsia="Malgun Gothic"/>
                <w:szCs w:val="22"/>
                <w:lang w:val="sv-SE" w:eastAsia="sv-SE"/>
              </w:rPr>
              <w:t xml:space="preserve">of the normal UL </w:t>
            </w:r>
            <w:r>
              <w:rPr>
                <w:szCs w:val="22"/>
                <w:lang w:val="sv-SE" w:eastAsia="sv-SE"/>
              </w:rPr>
              <w:t xml:space="preserve">of this serving cell (see TS 38.212 [17], clause 5.4.2.1). If present, the network sets </w:t>
            </w:r>
            <w:r>
              <w:rPr>
                <w:i/>
                <w:szCs w:val="22"/>
                <w:lang w:val="sv-SE" w:eastAsia="sv-SE"/>
              </w:rPr>
              <w:t>maxRank</w:t>
            </w:r>
            <w:r>
              <w:rPr>
                <w:szCs w:val="22"/>
                <w:lang w:val="sv-SE" w:eastAsia="sv-SE"/>
              </w:rPr>
              <w:t xml:space="preserve"> to the same value. </w:t>
            </w:r>
            <w:r>
              <w:rPr>
                <w:rFonts w:eastAsia="Malgun Gothic"/>
                <w:szCs w:val="22"/>
                <w:lang w:val="sv-SE" w:eastAsia="sv-SE"/>
              </w:rPr>
              <w:t xml:space="preserve">For SUL, the maximum number of MIMO layers is always 1, and </w:t>
            </w:r>
            <w:r>
              <w:rPr>
                <w:rFonts w:eastAsia="Malgun Gothic"/>
                <w:szCs w:val="22"/>
                <w:lang w:val="sv-SE" w:eastAsia="ko-KR"/>
              </w:rPr>
              <w:t>network does not configure this field</w:t>
            </w:r>
            <w:r>
              <w:rPr>
                <w:rFonts w:eastAsia="Malgun Gothic"/>
                <w:szCs w:val="22"/>
                <w:lang w:val="sv-SE" w:eastAsia="sv-SE"/>
              </w:rPr>
              <w:t>.</w:t>
            </w:r>
            <w:r>
              <w:rPr>
                <w:szCs w:val="22"/>
                <w:lang w:val="sv-SE" w:eastAsia="sv-SE"/>
              </w:rPr>
              <w:t xml:space="preserve"> The field </w:t>
            </w:r>
            <w:r>
              <w:rPr>
                <w:i/>
                <w:szCs w:val="22"/>
                <w:lang w:val="sv-SE" w:eastAsia="sv-SE"/>
              </w:rPr>
              <w:t xml:space="preserve">maxMIMO-Layers </w:t>
            </w:r>
            <w:r>
              <w:rPr>
                <w:szCs w:val="22"/>
                <w:lang w:val="sv-SE" w:eastAsia="sv-SE"/>
              </w:rPr>
              <w:t>refers to DCI format 0_1.</w:t>
            </w:r>
          </w:p>
        </w:tc>
      </w:tr>
      <w:tr w:rsidR="00A65E28" w14:paraId="72F32B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F9C0C6" w14:textId="77777777" w:rsidR="00A65E28" w:rsidRDefault="00A65E28">
            <w:pPr>
              <w:pStyle w:val="TAL"/>
              <w:rPr>
                <w:b/>
                <w:i/>
                <w:lang w:val="sv-SE" w:eastAsia="sv-SE"/>
              </w:rPr>
            </w:pPr>
            <w:r>
              <w:rPr>
                <w:b/>
                <w:i/>
                <w:lang w:val="sv-SE" w:eastAsia="sv-SE"/>
              </w:rPr>
              <w:t>processingType2Enabled</w:t>
            </w:r>
          </w:p>
          <w:p w14:paraId="2765441F" w14:textId="77777777" w:rsidR="00A65E28" w:rsidRDefault="00A65E28">
            <w:pPr>
              <w:pStyle w:val="TAL"/>
              <w:rPr>
                <w:lang w:val="sv-SE" w:eastAsia="sv-SE"/>
              </w:rPr>
            </w:pPr>
            <w:r>
              <w:rPr>
                <w:rFonts w:eastAsia="Yu Mincho"/>
                <w:lang w:val="sv-SE" w:eastAsia="sv-SE"/>
              </w:rPr>
              <w:t>Enables configuration of advanced processing time capability 2 for PUSCH (see 38.214 [19], clause 6.4).</w:t>
            </w:r>
          </w:p>
        </w:tc>
      </w:tr>
      <w:tr w:rsidR="00A65E28" w14:paraId="0A64E5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C8ABF4" w14:textId="77777777" w:rsidR="00A65E28" w:rsidRDefault="00A65E28">
            <w:pPr>
              <w:pStyle w:val="TAL"/>
              <w:rPr>
                <w:szCs w:val="22"/>
                <w:lang w:val="sv-SE" w:eastAsia="sv-SE"/>
              </w:rPr>
            </w:pPr>
            <w:r>
              <w:rPr>
                <w:b/>
                <w:i/>
                <w:szCs w:val="22"/>
                <w:lang w:val="sv-SE" w:eastAsia="sv-SE"/>
              </w:rPr>
              <w:t>rateMatching</w:t>
            </w:r>
          </w:p>
          <w:p w14:paraId="2E799C10" w14:textId="77777777" w:rsidR="00A65E28" w:rsidRDefault="00A65E28">
            <w:pPr>
              <w:pStyle w:val="TAL"/>
              <w:rPr>
                <w:szCs w:val="22"/>
                <w:lang w:val="sv-SE" w:eastAsia="sv-SE"/>
              </w:rPr>
            </w:pPr>
            <w:r>
              <w:rPr>
                <w:szCs w:val="22"/>
                <w:lang w:val="sv-SE" w:eastAsia="sv-SE"/>
              </w:rPr>
              <w:t>Enables LBRM (Limited buffer rate-matching). When the field is absent the UE applies FBRM (Full buffer rate-matchingLBRM) (see TS 38.212 [17], clause 5.4.2).</w:t>
            </w:r>
          </w:p>
        </w:tc>
      </w:tr>
      <w:tr w:rsidR="00A65E28" w14:paraId="5BDAFC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FC234" w14:textId="77777777" w:rsidR="00A65E28" w:rsidRDefault="00A65E28">
            <w:pPr>
              <w:pStyle w:val="TAL"/>
              <w:rPr>
                <w:szCs w:val="22"/>
                <w:lang w:val="sv-SE" w:eastAsia="sv-SE"/>
              </w:rPr>
            </w:pPr>
            <w:r>
              <w:rPr>
                <w:b/>
                <w:i/>
                <w:szCs w:val="22"/>
                <w:lang w:val="sv-SE" w:eastAsia="sv-SE"/>
              </w:rPr>
              <w:t>xOverhead</w:t>
            </w:r>
          </w:p>
          <w:p w14:paraId="668A1F2D" w14:textId="77777777" w:rsidR="00A65E28" w:rsidRDefault="00A65E28">
            <w:pPr>
              <w:pStyle w:val="TAL"/>
              <w:rPr>
                <w:szCs w:val="22"/>
                <w:lang w:val="sv-SE" w:eastAsia="sv-SE"/>
              </w:rPr>
            </w:pPr>
            <w:r>
              <w:rPr>
                <w:szCs w:val="22"/>
                <w:lang w:val="sv-SE" w:eastAsia="sv-SE"/>
              </w:rPr>
              <w:t>If the field is absent, the UE applies the value 'xoh0' (see TS 38.214 [19], clause 5.1.3.2).</w:t>
            </w:r>
          </w:p>
        </w:tc>
      </w:tr>
      <w:tr w:rsidR="00A65E28" w14:paraId="4E19AE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22380A" w14:textId="77777777" w:rsidR="00A65E28" w:rsidRDefault="00A65E28">
            <w:pPr>
              <w:pStyle w:val="TAL"/>
              <w:rPr>
                <w:b/>
                <w:bCs/>
                <w:i/>
                <w:iCs/>
                <w:lang w:val="sv-SE" w:eastAsia="x-none"/>
              </w:rPr>
            </w:pPr>
            <w:r>
              <w:rPr>
                <w:b/>
                <w:bCs/>
                <w:i/>
                <w:iCs/>
                <w:lang w:val="sv-SE" w:eastAsia="x-none"/>
              </w:rPr>
              <w:t>maxMIMO-LayersForDCI-Format0-2</w:t>
            </w:r>
          </w:p>
          <w:p w14:paraId="6ACCCE78" w14:textId="77777777" w:rsidR="00A65E28" w:rsidRDefault="00A65E28">
            <w:pPr>
              <w:pStyle w:val="TAL"/>
              <w:rPr>
                <w:b/>
                <w:i/>
                <w:szCs w:val="22"/>
                <w:lang w:val="sv-SE" w:eastAsia="sv-SE"/>
              </w:rPr>
            </w:pPr>
            <w:r>
              <w:rPr>
                <w:szCs w:val="22"/>
                <w:lang w:val="sv-SE" w:eastAsia="sv-SE"/>
              </w:rPr>
              <w:t xml:space="preserve">Indicates the maximum MIMO layer to be used for PUSCH for DCI format 0_2 in all BWPs </w:t>
            </w:r>
            <w:r>
              <w:rPr>
                <w:rFonts w:eastAsia="Malgun Gothic"/>
                <w:szCs w:val="22"/>
                <w:lang w:val="sv-SE" w:eastAsia="sv-SE"/>
              </w:rPr>
              <w:t xml:space="preserve">of the normal UL </w:t>
            </w:r>
            <w:r>
              <w:rPr>
                <w:szCs w:val="22"/>
                <w:lang w:val="sv-SE" w:eastAsia="sv-SE"/>
              </w:rPr>
              <w:t xml:space="preserve">of this serving cell (see TS 38.212 [17], clause 5.4.2.1). If present, the network sets </w:t>
            </w:r>
            <w:r>
              <w:rPr>
                <w:i/>
                <w:szCs w:val="22"/>
                <w:lang w:val="sv-SE" w:eastAsia="sv-SE"/>
              </w:rPr>
              <w:t xml:space="preserve">maxRankForDCI-Format0-2 </w:t>
            </w:r>
            <w:r>
              <w:rPr>
                <w:szCs w:val="22"/>
                <w:lang w:val="sv-SE" w:eastAsia="sv-SE"/>
              </w:rPr>
              <w:t xml:space="preserve">to the same value. </w:t>
            </w:r>
            <w:r>
              <w:rPr>
                <w:rFonts w:eastAsia="Malgun Gothic"/>
                <w:szCs w:val="22"/>
                <w:lang w:val="sv-SE" w:eastAsia="sv-SE"/>
              </w:rPr>
              <w:t xml:space="preserve">For SUL, the maximum number of MIMO layers is always 1, and </w:t>
            </w:r>
            <w:r>
              <w:rPr>
                <w:rFonts w:eastAsia="Malgun Gothic"/>
                <w:szCs w:val="22"/>
                <w:lang w:val="sv-SE" w:eastAsia="ko-KR"/>
              </w:rPr>
              <w:t>network does not configure this field</w:t>
            </w:r>
            <w:r>
              <w:rPr>
                <w:rFonts w:eastAsia="Malgun Gothic"/>
                <w:szCs w:val="22"/>
                <w:lang w:val="sv-SE" w:eastAsia="sv-SE"/>
              </w:rPr>
              <w:t>.</w:t>
            </w:r>
          </w:p>
        </w:tc>
      </w:tr>
    </w:tbl>
    <w:p w14:paraId="4A510D61" w14:textId="77777777" w:rsidR="00A65E28" w:rsidRDefault="00A65E28" w:rsidP="00A65E28"/>
    <w:p w14:paraId="227B2D17" w14:textId="77777777" w:rsidR="00A65E28" w:rsidRDefault="00A65E28" w:rsidP="00A65E28">
      <w:pPr>
        <w:pStyle w:val="Heading4"/>
      </w:pPr>
      <w:r>
        <w:t>–</w:t>
      </w:r>
      <w:r>
        <w:tab/>
      </w:r>
      <w:r>
        <w:rPr>
          <w:i/>
        </w:rPr>
        <w:t>PUSCH-TimeDomainResourceAllocationList</w:t>
      </w:r>
    </w:p>
    <w:p w14:paraId="6A7D7F94" w14:textId="77777777" w:rsidR="00A65E28" w:rsidRDefault="00A65E28" w:rsidP="00A65E28">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B9441C1" w14:textId="77777777" w:rsidR="00A65E28" w:rsidRDefault="00A65E28" w:rsidP="00A65E28">
      <w:pPr>
        <w:pStyle w:val="TH"/>
      </w:pPr>
      <w:r>
        <w:rPr>
          <w:i/>
        </w:rPr>
        <w:t>PUSCH-TimeDomainResourceAllocation</w:t>
      </w:r>
      <w:r>
        <w:t xml:space="preserve"> information element</w:t>
      </w:r>
    </w:p>
    <w:p w14:paraId="31AB8605" w14:textId="77777777" w:rsidR="00A65E28" w:rsidRDefault="00A65E28" w:rsidP="00A65E28">
      <w:pPr>
        <w:pStyle w:val="PL"/>
      </w:pPr>
      <w:r>
        <w:t>-- ASN1START</w:t>
      </w:r>
    </w:p>
    <w:p w14:paraId="1C413FDE" w14:textId="77777777" w:rsidR="00A65E28" w:rsidRDefault="00A65E28" w:rsidP="00A65E28">
      <w:pPr>
        <w:pStyle w:val="PL"/>
      </w:pPr>
      <w:r>
        <w:t>-- TAG-PUSCH-TIMEDOMAINRESOURCEALLOCATIONLIST-START</w:t>
      </w:r>
    </w:p>
    <w:p w14:paraId="0E3BD728" w14:textId="77777777" w:rsidR="00A65E28" w:rsidRDefault="00A65E28" w:rsidP="00A65E28">
      <w:pPr>
        <w:pStyle w:val="PL"/>
      </w:pPr>
    </w:p>
    <w:p w14:paraId="28B9D327" w14:textId="77777777" w:rsidR="00A65E28" w:rsidRDefault="00A65E28" w:rsidP="00A65E28">
      <w:pPr>
        <w:pStyle w:val="PL"/>
      </w:pPr>
      <w:r>
        <w:t>PUSCH-TimeDomainResourceAllocationList ::=  SEQUENCE (SIZE(1..maxNrofUL-Allocations)) OF PUSCH-TimeDomainResourceAllocation</w:t>
      </w:r>
    </w:p>
    <w:p w14:paraId="7BE64CCA" w14:textId="77777777" w:rsidR="00A65E28" w:rsidRDefault="00A65E28" w:rsidP="00A65E28">
      <w:pPr>
        <w:pStyle w:val="PL"/>
      </w:pPr>
    </w:p>
    <w:p w14:paraId="4D1CE87A" w14:textId="77777777" w:rsidR="00A65E28" w:rsidRDefault="00A65E28" w:rsidP="00A65E28">
      <w:pPr>
        <w:pStyle w:val="PL"/>
      </w:pPr>
      <w:r>
        <w:t>PUSCH-TimeDomainResourceAllocation ::=  SEQUENCE {</w:t>
      </w:r>
    </w:p>
    <w:p w14:paraId="690F7D57" w14:textId="77777777" w:rsidR="00A65E28" w:rsidRDefault="00A65E28" w:rsidP="00A65E28">
      <w:pPr>
        <w:pStyle w:val="PL"/>
      </w:pPr>
      <w:r>
        <w:t xml:space="preserve">    k2                                      INTEGER(0..32)          OPTIONAL,   -- Need S</w:t>
      </w:r>
    </w:p>
    <w:p w14:paraId="12485776" w14:textId="77777777" w:rsidR="00A65E28" w:rsidRDefault="00A65E28" w:rsidP="00A65E28">
      <w:pPr>
        <w:pStyle w:val="PL"/>
      </w:pPr>
      <w:r>
        <w:t xml:space="preserve">    mappingType                             ENUMERATED {typeA, typeB},</w:t>
      </w:r>
    </w:p>
    <w:p w14:paraId="7C501012" w14:textId="77777777" w:rsidR="00A65E28" w:rsidRDefault="00A65E28" w:rsidP="00A65E28">
      <w:pPr>
        <w:pStyle w:val="PL"/>
      </w:pPr>
      <w:r>
        <w:t xml:space="preserve">    startSymbolAndLength                    INTEGER (0..127)</w:t>
      </w:r>
    </w:p>
    <w:p w14:paraId="26858A50" w14:textId="77777777" w:rsidR="00A65E28" w:rsidRDefault="00A65E28" w:rsidP="00A65E28">
      <w:pPr>
        <w:pStyle w:val="PL"/>
      </w:pPr>
      <w:r>
        <w:t>}</w:t>
      </w:r>
    </w:p>
    <w:p w14:paraId="6C17D7A2" w14:textId="77777777" w:rsidR="00A65E28" w:rsidRDefault="00A65E28" w:rsidP="00A65E28">
      <w:pPr>
        <w:pStyle w:val="PL"/>
      </w:pPr>
    </w:p>
    <w:p w14:paraId="69B84102" w14:textId="77777777" w:rsidR="00A65E28" w:rsidRDefault="00A65E28" w:rsidP="00A65E28">
      <w:pPr>
        <w:pStyle w:val="PL"/>
        <w:rPr>
          <w:ins w:id="11147" w:author="CR#1666r1" w:date="2020-06-17T15:46:00Z"/>
        </w:rPr>
      </w:pPr>
      <w:ins w:id="11148" w:author="CR#1666r1" w:date="2020-06-17T15:46:00Z">
        <w:r>
          <w:t>PUSCH-TimeDomainResourceAllocationList-r16 ::=  SEQUENCE (SIZE(1..maxNrofUL-Allocations)) OF PUSCH-TimeDomainResourceAllocation-r16</w:t>
        </w:r>
      </w:ins>
    </w:p>
    <w:p w14:paraId="5CA2DDF0" w14:textId="77777777" w:rsidR="00A65E28" w:rsidRDefault="00A65E28" w:rsidP="00A65E28">
      <w:pPr>
        <w:pStyle w:val="PL"/>
        <w:rPr>
          <w:ins w:id="11149" w:author="CR#1666r1" w:date="2020-06-17T15:46:00Z"/>
        </w:rPr>
      </w:pPr>
    </w:p>
    <w:p w14:paraId="6F2935D3" w14:textId="77777777" w:rsidR="00A65E28" w:rsidRDefault="00A65E28" w:rsidP="00A65E28">
      <w:pPr>
        <w:pStyle w:val="PL"/>
        <w:rPr>
          <w:ins w:id="11150" w:author="CR#1666r1" w:date="2020-06-17T15:46:00Z"/>
        </w:rPr>
      </w:pPr>
      <w:ins w:id="11151" w:author="CR#1666r1" w:date="2020-06-17T15:46:00Z">
        <w:r>
          <w:t>PUSCH-TimeDomainResourceAllocation-r16 ::=  SEQUENCE {</w:t>
        </w:r>
      </w:ins>
    </w:p>
    <w:p w14:paraId="1B02C03D" w14:textId="77777777" w:rsidR="00A65E28" w:rsidRDefault="00A65E28" w:rsidP="00A65E28">
      <w:pPr>
        <w:pStyle w:val="PL"/>
        <w:rPr>
          <w:ins w:id="11152" w:author="CR#1666r1" w:date="2020-06-17T15:46:00Z"/>
        </w:rPr>
      </w:pPr>
      <w:ins w:id="11153" w:author="CR#1666r1" w:date="2020-06-17T15:46:00Z">
        <w:r>
          <w:t xml:space="preserve">    k2-r16                                     INTEGER(0..32)          OPTIONAL,   -- Need S</w:t>
        </w:r>
      </w:ins>
    </w:p>
    <w:p w14:paraId="53959CE1" w14:textId="77777777" w:rsidR="00A65E28" w:rsidRDefault="00A65E28" w:rsidP="00A65E28">
      <w:pPr>
        <w:pStyle w:val="PL"/>
        <w:rPr>
          <w:ins w:id="11154" w:author="CR#1666r1" w:date="2020-06-17T15:46:00Z"/>
        </w:rPr>
      </w:pPr>
      <w:ins w:id="11155" w:author="CR#1666r1" w:date="2020-06-17T15:46:00Z">
        <w:r>
          <w:t xml:space="preserve">    puschAllocationList-r16                    SEQUENCE (SIZE(1..maxNrofMultiplePUSCHs-r16)) OF PUSCH-Allocation-r16,</w:t>
        </w:r>
      </w:ins>
    </w:p>
    <w:p w14:paraId="2DB050D6" w14:textId="77777777" w:rsidR="00A65E28" w:rsidRDefault="00A65E28" w:rsidP="00A65E28">
      <w:pPr>
        <w:pStyle w:val="PL"/>
        <w:rPr>
          <w:ins w:id="11156" w:author="CR#1666r1" w:date="2020-06-17T15:46:00Z"/>
        </w:rPr>
      </w:pPr>
      <w:ins w:id="11157" w:author="CR#1666r1" w:date="2020-06-17T15:46:00Z">
        <w:r>
          <w:tab/>
          <w:t>...</w:t>
        </w:r>
      </w:ins>
    </w:p>
    <w:p w14:paraId="6019E733" w14:textId="77777777" w:rsidR="00A65E28" w:rsidRDefault="00A65E28" w:rsidP="00A65E28">
      <w:pPr>
        <w:pStyle w:val="PL"/>
        <w:rPr>
          <w:ins w:id="11158" w:author="CR#1666r1" w:date="2020-06-17T15:46:00Z"/>
        </w:rPr>
      </w:pPr>
      <w:ins w:id="11159" w:author="CR#1666r1" w:date="2020-06-17T15:46:00Z">
        <w:r>
          <w:t>}</w:t>
        </w:r>
      </w:ins>
    </w:p>
    <w:p w14:paraId="5CC777FA" w14:textId="77777777" w:rsidR="00A65E28" w:rsidRDefault="00A65E28" w:rsidP="00A65E28">
      <w:pPr>
        <w:pStyle w:val="PL"/>
        <w:rPr>
          <w:ins w:id="11160" w:author="CR#1666r1" w:date="2020-06-17T15:46:00Z"/>
        </w:rPr>
      </w:pPr>
    </w:p>
    <w:p w14:paraId="6B529399" w14:textId="77777777" w:rsidR="00A65E28" w:rsidRDefault="00A65E28" w:rsidP="00A65E28">
      <w:pPr>
        <w:pStyle w:val="PL"/>
        <w:rPr>
          <w:ins w:id="11161" w:author="CR#1666r1" w:date="2020-06-17T15:46:00Z"/>
        </w:rPr>
      </w:pPr>
      <w:ins w:id="11162" w:author="CR#1666r1" w:date="2020-06-17T15:46:00Z">
        <w:r>
          <w:t>PUSCH-Allocation-r16 ::=  SEQUENCE {</w:t>
        </w:r>
      </w:ins>
    </w:p>
    <w:p w14:paraId="59F5565B" w14:textId="77777777" w:rsidR="00A65E28" w:rsidRDefault="00A65E28" w:rsidP="00A65E28">
      <w:pPr>
        <w:pStyle w:val="PL"/>
        <w:rPr>
          <w:ins w:id="11163" w:author="CR#1666r1" w:date="2020-06-17T15:46:00Z"/>
        </w:rPr>
      </w:pPr>
      <w:ins w:id="11164" w:author="CR#1666r1" w:date="2020-06-17T15:46:00Z">
        <w:r>
          <w:t xml:space="preserve">    mappingType-r16                           ENUMERATED {typeA, typeB}                     OPTIONAL,   -- Cond NotFormat01-02-Or-TypeA</w:t>
        </w:r>
      </w:ins>
    </w:p>
    <w:p w14:paraId="33FED1FA" w14:textId="77777777" w:rsidR="00A65E28" w:rsidRDefault="00A65E28" w:rsidP="00A65E28">
      <w:pPr>
        <w:pStyle w:val="PL"/>
        <w:rPr>
          <w:ins w:id="11165" w:author="CR#1666r1" w:date="2020-06-17T15:46:00Z"/>
        </w:rPr>
      </w:pPr>
      <w:ins w:id="11166" w:author="CR#1666r1" w:date="2020-06-17T15:46:00Z">
        <w:r>
          <w:lastRenderedPageBreak/>
          <w:t xml:space="preserve">    startSymbolAndLength-r16                  INTEGER (0..127)                              OPTIONAL,   -- Cond NotFormat01-02-Or-TypeA</w:t>
        </w:r>
      </w:ins>
    </w:p>
    <w:p w14:paraId="51CA3365" w14:textId="77777777" w:rsidR="00A65E28" w:rsidRDefault="00A65E28" w:rsidP="00A65E28">
      <w:pPr>
        <w:pStyle w:val="PL"/>
        <w:rPr>
          <w:ins w:id="11167" w:author="CR#1666r1" w:date="2020-06-17T15:46:00Z"/>
        </w:rPr>
      </w:pPr>
      <w:ins w:id="11168" w:author="CR#1666r1" w:date="2020-06-17T15:46:00Z">
        <w:r>
          <w:t xml:space="preserve">    startSymbol-r16                           INTEGER (0..13)                               OPTIONAL,   -- Cond RepTypeB</w:t>
        </w:r>
      </w:ins>
    </w:p>
    <w:p w14:paraId="55227FC8" w14:textId="77777777" w:rsidR="00A65E28" w:rsidRDefault="00A65E28" w:rsidP="00A65E28">
      <w:pPr>
        <w:pStyle w:val="PL"/>
        <w:rPr>
          <w:ins w:id="11169" w:author="CR#1666r1" w:date="2020-06-17T15:46:00Z"/>
        </w:rPr>
      </w:pPr>
      <w:ins w:id="11170" w:author="CR#1666r1" w:date="2020-06-17T15:46:00Z">
        <w:r>
          <w:t xml:space="preserve">    length-r16                                INTEGER (1..14)                               OPTIONAL,   -- Cond RepTypeB</w:t>
        </w:r>
      </w:ins>
    </w:p>
    <w:p w14:paraId="278D108C" w14:textId="77777777" w:rsidR="00A65E28" w:rsidRDefault="00A65E28" w:rsidP="00A65E28">
      <w:pPr>
        <w:pStyle w:val="PL"/>
        <w:rPr>
          <w:ins w:id="11171" w:author="CR#1666r1" w:date="2020-06-17T15:46:00Z"/>
        </w:rPr>
      </w:pPr>
      <w:ins w:id="11172" w:author="CR#1666r1" w:date="2020-06-17T15:46:00Z">
        <w:r>
          <w:t xml:space="preserve">    numberOfRepetitions-r16                   ENUMERATED {n1, n2, n3, n4, n7, n8, n12, n16} OPTIONAL,   -- Cond Format01-02</w:t>
        </w:r>
      </w:ins>
    </w:p>
    <w:p w14:paraId="69C08C1F" w14:textId="77777777" w:rsidR="00A65E28" w:rsidRDefault="00A65E28" w:rsidP="00A65E28">
      <w:pPr>
        <w:pStyle w:val="PL"/>
        <w:rPr>
          <w:ins w:id="11173" w:author="CR#1666r1" w:date="2020-06-17T16:16:00Z"/>
        </w:rPr>
      </w:pPr>
      <w:ins w:id="11174" w:author="CR#1666r1" w:date="2020-06-17T15:46:00Z">
        <w:r>
          <w:t xml:space="preserve">    ...</w:t>
        </w:r>
      </w:ins>
    </w:p>
    <w:p w14:paraId="1ACC631F" w14:textId="77777777" w:rsidR="00A65E28" w:rsidRDefault="00A65E28" w:rsidP="00A65E28">
      <w:pPr>
        <w:pStyle w:val="PL"/>
        <w:rPr>
          <w:ins w:id="11175" w:author="CR#1666r1" w:date="2020-06-17T16:16:00Z"/>
        </w:rPr>
      </w:pPr>
      <w:ins w:id="11176" w:author="CR#1666r1" w:date="2020-06-17T16:16:00Z">
        <w:r>
          <w:t>}</w:t>
        </w:r>
      </w:ins>
    </w:p>
    <w:p w14:paraId="2E035848" w14:textId="77777777" w:rsidR="00A65E28" w:rsidRDefault="00A65E28" w:rsidP="00A65E28">
      <w:pPr>
        <w:pStyle w:val="PL"/>
        <w:rPr>
          <w:ins w:id="11177" w:author="CR#1666r1" w:date="2020-06-17T16:16:00Z"/>
        </w:rPr>
      </w:pPr>
    </w:p>
    <w:p w14:paraId="515E8897" w14:textId="77777777" w:rsidR="00A65E28" w:rsidRDefault="00A65E28" w:rsidP="00A65E28">
      <w:pPr>
        <w:pStyle w:val="PL"/>
      </w:pPr>
      <w:r>
        <w:t>-- TAG-PUSCH-TIMEDOMAINRESOURCEALLOCATIONLIST-STOP</w:t>
      </w:r>
    </w:p>
    <w:p w14:paraId="32AAD8CE" w14:textId="77777777" w:rsidR="00A65E28" w:rsidRDefault="00A65E28" w:rsidP="00A65E28">
      <w:pPr>
        <w:pStyle w:val="PL"/>
      </w:pPr>
      <w:r>
        <w:t>-- ASN1STOP</w:t>
      </w:r>
    </w:p>
    <w:p w14:paraId="5F4C296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1FB5E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D5B11" w14:textId="77777777" w:rsidR="00A65E28" w:rsidRDefault="00A65E28">
            <w:pPr>
              <w:pStyle w:val="TAH"/>
              <w:rPr>
                <w:szCs w:val="22"/>
                <w:lang w:val="sv-SE" w:eastAsia="sv-SE"/>
              </w:rPr>
            </w:pPr>
            <w:r>
              <w:rPr>
                <w:i/>
                <w:szCs w:val="22"/>
                <w:lang w:val="sv-SE" w:eastAsia="sv-SE"/>
              </w:rPr>
              <w:t xml:space="preserve">PUSCH-TimeDomainResourceAllocationList </w:t>
            </w:r>
            <w:r>
              <w:rPr>
                <w:szCs w:val="22"/>
                <w:lang w:val="sv-SE" w:eastAsia="sv-SE"/>
              </w:rPr>
              <w:t>field descriptions</w:t>
            </w:r>
          </w:p>
        </w:tc>
      </w:tr>
      <w:tr w:rsidR="00A65E28" w14:paraId="1E7AB7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5DF350" w14:textId="77777777" w:rsidR="00A65E28" w:rsidRDefault="00A65E28">
            <w:pPr>
              <w:pStyle w:val="TAL"/>
              <w:rPr>
                <w:szCs w:val="22"/>
                <w:lang w:val="sv-SE" w:eastAsia="sv-SE"/>
              </w:rPr>
            </w:pPr>
            <w:r>
              <w:rPr>
                <w:b/>
                <w:i/>
                <w:szCs w:val="22"/>
                <w:lang w:val="sv-SE" w:eastAsia="sv-SE"/>
              </w:rPr>
              <w:t>k2</w:t>
            </w:r>
          </w:p>
          <w:p w14:paraId="364C0C25" w14:textId="77777777" w:rsidR="00A65E28" w:rsidRDefault="00A65E28">
            <w:pPr>
              <w:pStyle w:val="TAL"/>
              <w:rPr>
                <w:szCs w:val="22"/>
                <w:lang w:val="sv-SE" w:eastAsia="sv-SE"/>
              </w:rPr>
            </w:pPr>
            <w:r>
              <w:rPr>
                <w:szCs w:val="22"/>
                <w:lang w:val="sv-SE" w:eastAsia="sv-SE"/>
              </w:rPr>
              <w:t>Corresponds to L1 parameter 'K2' (see TS 38.214 [19], clause 6.1.2.1) When the field is absent the UE applies the value 1 when PUSCH SCS is 15/30 kHz; the value 2 when PUSCH SCS is 60 kHz, and the value 3 when PUSCH SCS is 120KHz.</w:t>
            </w:r>
          </w:p>
        </w:tc>
      </w:tr>
      <w:tr w:rsidR="00A65E28" w14:paraId="49F946D6" w14:textId="77777777" w:rsidTr="00A65E28">
        <w:trPr>
          <w:ins w:id="11178" w:author="CR#1666r1" w:date="2020-06-17T15:46:00Z"/>
        </w:trPr>
        <w:tc>
          <w:tcPr>
            <w:tcW w:w="14173" w:type="dxa"/>
            <w:tcBorders>
              <w:top w:val="single" w:sz="4" w:space="0" w:color="auto"/>
              <w:left w:val="single" w:sz="4" w:space="0" w:color="auto"/>
              <w:bottom w:val="single" w:sz="4" w:space="0" w:color="auto"/>
              <w:right w:val="single" w:sz="4" w:space="0" w:color="auto"/>
            </w:tcBorders>
            <w:hideMark/>
          </w:tcPr>
          <w:p w14:paraId="64D48A28" w14:textId="77777777" w:rsidR="00A65E28" w:rsidRDefault="00A65E28">
            <w:pPr>
              <w:keepNext/>
              <w:keepLines/>
              <w:spacing w:after="0"/>
              <w:rPr>
                <w:ins w:id="11179" w:author="CR#1666r1" w:date="2020-06-17T15:46:00Z"/>
                <w:rFonts w:ascii="Arial" w:hAnsi="Arial"/>
                <w:sz w:val="18"/>
                <w:szCs w:val="22"/>
                <w:lang w:val="sv-SE" w:eastAsia="sv-SE"/>
              </w:rPr>
            </w:pPr>
            <w:ins w:id="11180" w:author="CR#1666r1" w:date="2020-06-17T15:46:00Z">
              <w:r>
                <w:rPr>
                  <w:rFonts w:ascii="Arial" w:hAnsi="Arial"/>
                  <w:b/>
                  <w:i/>
                  <w:sz w:val="18"/>
                  <w:szCs w:val="22"/>
                  <w:lang w:val="sv-SE" w:eastAsia="sv-SE"/>
                </w:rPr>
                <w:t>length</w:t>
              </w:r>
            </w:ins>
          </w:p>
          <w:p w14:paraId="48C5090E" w14:textId="77777777" w:rsidR="00A65E28" w:rsidRDefault="00A65E28">
            <w:pPr>
              <w:keepNext/>
              <w:keepLines/>
              <w:spacing w:after="0"/>
              <w:rPr>
                <w:ins w:id="11181" w:author="CR#1666r1" w:date="2020-06-17T15:46:00Z"/>
                <w:rFonts w:ascii="Arial" w:eastAsia="MS Mincho" w:hAnsi="Arial"/>
                <w:sz w:val="18"/>
                <w:szCs w:val="22"/>
                <w:lang w:val="sv-SE" w:eastAsia="sv-SE"/>
              </w:rPr>
            </w:pPr>
            <w:ins w:id="11182" w:author="CR#1666r1" w:date="2020-06-17T15:46:00Z">
              <w:r>
                <w:rPr>
                  <w:rFonts w:ascii="Arial" w:hAnsi="Arial"/>
                  <w:sz w:val="18"/>
                  <w:szCs w:val="22"/>
                  <w:lang w:val="sv-SE" w:eastAsia="sv-SE"/>
                </w:rPr>
                <w:t>Indicates the length allocated for PUSCH for DCI format 0_1/0_2 (see TS 38.214 [19], clause 6.1.2.1).</w:t>
              </w:r>
            </w:ins>
          </w:p>
        </w:tc>
      </w:tr>
      <w:tr w:rsidR="00A65E28" w14:paraId="4065D3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1F5708" w14:textId="77777777" w:rsidR="00A65E28" w:rsidRDefault="00A65E28">
            <w:pPr>
              <w:pStyle w:val="TAL"/>
              <w:rPr>
                <w:szCs w:val="22"/>
                <w:lang w:val="sv-SE" w:eastAsia="sv-SE"/>
              </w:rPr>
            </w:pPr>
            <w:r>
              <w:rPr>
                <w:b/>
                <w:i/>
                <w:szCs w:val="22"/>
                <w:lang w:val="sv-SE" w:eastAsia="sv-SE"/>
              </w:rPr>
              <w:t>mappingType</w:t>
            </w:r>
          </w:p>
          <w:p w14:paraId="7C5ABF32" w14:textId="77777777" w:rsidR="00A65E28" w:rsidRDefault="00A65E28">
            <w:pPr>
              <w:pStyle w:val="TAL"/>
              <w:rPr>
                <w:szCs w:val="22"/>
                <w:lang w:val="sv-SE" w:eastAsia="sv-SE"/>
              </w:rPr>
            </w:pPr>
            <w:r>
              <w:rPr>
                <w:szCs w:val="22"/>
                <w:lang w:val="sv-SE" w:eastAsia="sv-SE"/>
              </w:rPr>
              <w:t>Mapping type (see TS 38.214 [19], clause 6.1.2.1).</w:t>
            </w:r>
          </w:p>
        </w:tc>
      </w:tr>
      <w:tr w:rsidR="00A65E28" w14:paraId="6822D704" w14:textId="77777777" w:rsidTr="00A65E28">
        <w:trPr>
          <w:ins w:id="11183" w:author="CR#1666r1" w:date="2020-06-17T15:47:00Z"/>
        </w:trPr>
        <w:tc>
          <w:tcPr>
            <w:tcW w:w="14173" w:type="dxa"/>
            <w:tcBorders>
              <w:top w:val="single" w:sz="4" w:space="0" w:color="auto"/>
              <w:left w:val="single" w:sz="4" w:space="0" w:color="auto"/>
              <w:bottom w:val="single" w:sz="4" w:space="0" w:color="auto"/>
              <w:right w:val="single" w:sz="4" w:space="0" w:color="auto"/>
            </w:tcBorders>
            <w:hideMark/>
          </w:tcPr>
          <w:p w14:paraId="1D72BCB2" w14:textId="77777777" w:rsidR="00A65E28" w:rsidRDefault="00A65E28">
            <w:pPr>
              <w:keepNext/>
              <w:keepLines/>
              <w:spacing w:after="0"/>
              <w:rPr>
                <w:ins w:id="11184" w:author="CR#1666r1" w:date="2020-06-17T15:47:00Z"/>
                <w:rFonts w:ascii="Arial" w:hAnsi="Arial"/>
                <w:sz w:val="18"/>
                <w:szCs w:val="22"/>
                <w:lang w:val="sv-SE" w:eastAsia="sv-SE"/>
              </w:rPr>
            </w:pPr>
            <w:ins w:id="11185" w:author="CR#1666r1" w:date="2020-06-17T15:47:00Z">
              <w:r>
                <w:rPr>
                  <w:rFonts w:ascii="Arial" w:hAnsi="Arial"/>
                  <w:b/>
                  <w:i/>
                  <w:sz w:val="18"/>
                  <w:szCs w:val="22"/>
                  <w:lang w:val="sv-SE" w:eastAsia="sv-SE"/>
                </w:rPr>
                <w:t>numberOfRepetitions</w:t>
              </w:r>
            </w:ins>
          </w:p>
          <w:p w14:paraId="55BDA9AB" w14:textId="77777777" w:rsidR="00A65E28" w:rsidRDefault="00A65E28">
            <w:pPr>
              <w:keepNext/>
              <w:keepLines/>
              <w:spacing w:after="0"/>
              <w:rPr>
                <w:ins w:id="11186" w:author="CR#1666r1" w:date="2020-06-17T15:47:00Z"/>
                <w:rFonts w:ascii="Arial" w:hAnsi="Arial"/>
                <w:b/>
                <w:i/>
                <w:sz w:val="18"/>
                <w:szCs w:val="22"/>
                <w:lang w:val="sv-SE" w:eastAsia="sv-SE"/>
              </w:rPr>
            </w:pPr>
            <w:ins w:id="11187" w:author="CR#1666r1" w:date="2020-06-17T15:47:00Z">
              <w:r>
                <w:rPr>
                  <w:rFonts w:ascii="Arial" w:hAnsi="Arial"/>
                  <w:sz w:val="18"/>
                  <w:szCs w:val="22"/>
                  <w:lang w:val="sv-SE" w:eastAsia="sv-SE"/>
                </w:rPr>
                <w:t>Number of repetitions for DCI format 0_1/0_2 (see TS 38.214 [19], clause 6.1.2.1).</w:t>
              </w:r>
            </w:ins>
          </w:p>
        </w:tc>
      </w:tr>
      <w:tr w:rsidR="00A65E28" w14:paraId="0C3490EA" w14:textId="77777777" w:rsidTr="00A65E28">
        <w:trPr>
          <w:ins w:id="11188" w:author="CR#1666r1" w:date="2020-06-17T15:47:00Z"/>
        </w:trPr>
        <w:tc>
          <w:tcPr>
            <w:tcW w:w="14173" w:type="dxa"/>
            <w:tcBorders>
              <w:top w:val="single" w:sz="4" w:space="0" w:color="auto"/>
              <w:left w:val="single" w:sz="4" w:space="0" w:color="auto"/>
              <w:bottom w:val="single" w:sz="4" w:space="0" w:color="auto"/>
              <w:right w:val="single" w:sz="4" w:space="0" w:color="auto"/>
            </w:tcBorders>
            <w:hideMark/>
          </w:tcPr>
          <w:p w14:paraId="1B9FA2C0" w14:textId="77777777" w:rsidR="00A65E28" w:rsidRDefault="00A65E28">
            <w:pPr>
              <w:keepNext/>
              <w:keepLines/>
              <w:spacing w:after="0"/>
              <w:rPr>
                <w:ins w:id="11189" w:author="CR#1666r1" w:date="2020-06-17T15:47:00Z"/>
                <w:rFonts w:ascii="Arial" w:hAnsi="Arial"/>
                <w:sz w:val="18"/>
                <w:szCs w:val="22"/>
                <w:lang w:val="sv-SE" w:eastAsia="sv-SE"/>
              </w:rPr>
            </w:pPr>
            <w:ins w:id="11190" w:author="CR#1666r1" w:date="2020-06-17T15:47:00Z">
              <w:r>
                <w:rPr>
                  <w:rFonts w:ascii="Arial" w:hAnsi="Arial"/>
                  <w:b/>
                  <w:i/>
                  <w:sz w:val="18"/>
                  <w:szCs w:val="22"/>
                  <w:lang w:val="sv-SE" w:eastAsia="sv-SE"/>
                </w:rPr>
                <w:t>puschAllocationList</w:t>
              </w:r>
            </w:ins>
          </w:p>
          <w:p w14:paraId="5633619C" w14:textId="77777777" w:rsidR="00A65E28" w:rsidRDefault="00A65E28">
            <w:pPr>
              <w:keepNext/>
              <w:keepLines/>
              <w:spacing w:after="0"/>
              <w:rPr>
                <w:ins w:id="11191" w:author="CR#1666r1" w:date="2020-06-17T15:47:00Z"/>
                <w:rFonts w:ascii="Arial" w:hAnsi="Arial"/>
                <w:b/>
                <w:i/>
                <w:sz w:val="18"/>
                <w:szCs w:val="22"/>
                <w:lang w:val="sv-SE" w:eastAsia="sv-SE"/>
              </w:rPr>
            </w:pPr>
            <w:ins w:id="11192" w:author="CR#1666r1" w:date="2020-06-17T15:47:00Z">
              <w:r>
                <w:rPr>
                  <w:rFonts w:ascii="Arial" w:hAnsi="Arial"/>
                  <w:sz w:val="18"/>
                  <w:szCs w:val="22"/>
                  <w:lang w:val="sv-SE" w:eastAsia="sv-SE"/>
                </w:rPr>
                <w:t xml:space="preserve">One or multiple PUSCH continuous in time domain which share a common </w:t>
              </w:r>
              <w:r>
                <w:rPr>
                  <w:rFonts w:ascii="Arial" w:hAnsi="Arial"/>
                  <w:i/>
                  <w:sz w:val="18"/>
                  <w:szCs w:val="22"/>
                  <w:lang w:val="sv-SE" w:eastAsia="sv-SE"/>
                </w:rPr>
                <w:t>k2</w:t>
              </w:r>
              <w:r>
                <w:rPr>
                  <w:rFonts w:ascii="Arial" w:hAnsi="Arial"/>
                  <w:sz w:val="18"/>
                  <w:szCs w:val="22"/>
                  <w:lang w:val="sv-SE" w:eastAsia="sv-SE"/>
                </w:rPr>
                <w:t xml:space="preserve"> (see TS 38.214 [19], clause 6.1.2.1). This list only has one element in </w:t>
              </w:r>
              <w:r>
                <w:rPr>
                  <w:rFonts w:ascii="Arial" w:hAnsi="Arial"/>
                  <w:i/>
                  <w:sz w:val="18"/>
                  <w:lang w:val="sv-SE" w:eastAsia="sv-SE"/>
                </w:rPr>
                <w:t>pusch-TimeDomainAllocationListForDCI-Format0-1-r16</w:t>
              </w:r>
              <w:r>
                <w:rPr>
                  <w:rFonts w:ascii="Arial" w:hAnsi="Arial"/>
                  <w:sz w:val="18"/>
                  <w:lang w:val="sv-SE" w:eastAsia="sv-SE"/>
                </w:rPr>
                <w:t xml:space="preserve"> and in </w:t>
              </w:r>
              <w:r>
                <w:rPr>
                  <w:rFonts w:ascii="Arial" w:hAnsi="Arial"/>
                  <w:i/>
                  <w:sz w:val="18"/>
                  <w:lang w:val="sv-SE" w:eastAsia="sv-SE"/>
                </w:rPr>
                <w:t>pusch-TimeDomainAllocationListForDCI-Format0-2-r16</w:t>
              </w:r>
              <w:r>
                <w:rPr>
                  <w:rFonts w:ascii="Arial" w:hAnsi="Arial"/>
                  <w:sz w:val="18"/>
                  <w:lang w:val="sv-SE" w:eastAsia="sv-SE"/>
                </w:rPr>
                <w:t>.</w:t>
              </w:r>
            </w:ins>
          </w:p>
        </w:tc>
      </w:tr>
      <w:tr w:rsidR="00A65E28" w14:paraId="13991DE6" w14:textId="77777777" w:rsidTr="00A65E28">
        <w:trPr>
          <w:ins w:id="11193" w:author="CR#1666r1" w:date="2020-06-17T15:47:00Z"/>
        </w:trPr>
        <w:tc>
          <w:tcPr>
            <w:tcW w:w="14173" w:type="dxa"/>
            <w:tcBorders>
              <w:top w:val="single" w:sz="4" w:space="0" w:color="auto"/>
              <w:left w:val="single" w:sz="4" w:space="0" w:color="auto"/>
              <w:bottom w:val="single" w:sz="4" w:space="0" w:color="auto"/>
              <w:right w:val="single" w:sz="4" w:space="0" w:color="auto"/>
            </w:tcBorders>
            <w:hideMark/>
          </w:tcPr>
          <w:p w14:paraId="57A8226B" w14:textId="77777777" w:rsidR="00A65E28" w:rsidRDefault="00A65E28">
            <w:pPr>
              <w:keepNext/>
              <w:keepLines/>
              <w:spacing w:after="0"/>
              <w:rPr>
                <w:ins w:id="11194" w:author="CR#1666r1" w:date="2020-06-17T15:47:00Z"/>
                <w:rFonts w:ascii="Arial" w:hAnsi="Arial"/>
                <w:sz w:val="18"/>
                <w:szCs w:val="22"/>
                <w:lang w:val="sv-SE" w:eastAsia="sv-SE"/>
              </w:rPr>
            </w:pPr>
            <w:ins w:id="11195" w:author="CR#1666r1" w:date="2020-06-17T15:47:00Z">
              <w:r>
                <w:rPr>
                  <w:rFonts w:ascii="Arial" w:hAnsi="Arial"/>
                  <w:b/>
                  <w:i/>
                  <w:sz w:val="18"/>
                  <w:szCs w:val="22"/>
                  <w:lang w:val="sv-SE" w:eastAsia="sv-SE"/>
                </w:rPr>
                <w:t>startSymbol</w:t>
              </w:r>
            </w:ins>
          </w:p>
          <w:p w14:paraId="683D52A9" w14:textId="77777777" w:rsidR="00A65E28" w:rsidRDefault="00A65E28">
            <w:pPr>
              <w:keepNext/>
              <w:keepLines/>
              <w:spacing w:after="0"/>
              <w:rPr>
                <w:ins w:id="11196" w:author="CR#1666r1" w:date="2020-06-17T15:47:00Z"/>
                <w:rFonts w:ascii="Arial" w:hAnsi="Arial"/>
                <w:b/>
                <w:i/>
                <w:sz w:val="18"/>
                <w:szCs w:val="22"/>
                <w:lang w:val="sv-SE" w:eastAsia="sv-SE"/>
              </w:rPr>
            </w:pPr>
            <w:ins w:id="11197" w:author="CR#1666r1" w:date="2020-06-17T15:47:00Z">
              <w:r>
                <w:rPr>
                  <w:rFonts w:ascii="Arial" w:hAnsi="Arial"/>
                  <w:sz w:val="18"/>
                  <w:szCs w:val="22"/>
                  <w:lang w:val="sv-SE" w:eastAsia="sv-SE"/>
                </w:rPr>
                <w:t>Indicates the index of start symbol for PUSCH for DCI format 0_1/0_2 (see TS 38.214 [19], clause 6.1.2.1).</w:t>
              </w:r>
            </w:ins>
          </w:p>
        </w:tc>
      </w:tr>
      <w:tr w:rsidR="00A65E28" w14:paraId="7596987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1CC7BC" w14:textId="77777777" w:rsidR="00A65E28" w:rsidRDefault="00A65E28">
            <w:pPr>
              <w:pStyle w:val="TAL"/>
              <w:rPr>
                <w:szCs w:val="22"/>
                <w:lang w:val="sv-SE" w:eastAsia="sv-SE"/>
              </w:rPr>
            </w:pPr>
            <w:r>
              <w:rPr>
                <w:b/>
                <w:i/>
                <w:szCs w:val="22"/>
                <w:lang w:val="sv-SE" w:eastAsia="sv-SE"/>
              </w:rPr>
              <w:t>startSymbolAndLength</w:t>
            </w:r>
          </w:p>
          <w:p w14:paraId="0F276692" w14:textId="77777777" w:rsidR="00A65E28" w:rsidRDefault="00A65E28">
            <w:pPr>
              <w:pStyle w:val="TAL"/>
              <w:rPr>
                <w:szCs w:val="22"/>
                <w:lang w:val="sv-SE" w:eastAsia="sv-SE"/>
              </w:rPr>
            </w:pPr>
            <w:r>
              <w:rPr>
                <w:szCs w:val="22"/>
                <w:lang w:val="sv-SE"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D6444F5" w14:textId="77777777" w:rsidR="00A65E28" w:rsidRDefault="00A65E28" w:rsidP="00A65E28">
      <w:pPr>
        <w:rPr>
          <w:ins w:id="11198" w:author="CR#1666r1" w:date="2020-06-17T15: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36015D2B" w14:textId="77777777" w:rsidTr="00A65E28">
        <w:trPr>
          <w:ins w:id="11199" w:author="CR#1666r1" w:date="2020-06-17T15:48:00Z"/>
        </w:trPr>
        <w:tc>
          <w:tcPr>
            <w:tcW w:w="4027" w:type="dxa"/>
            <w:tcBorders>
              <w:top w:val="single" w:sz="4" w:space="0" w:color="auto"/>
              <w:left w:val="single" w:sz="4" w:space="0" w:color="auto"/>
              <w:bottom w:val="single" w:sz="4" w:space="0" w:color="auto"/>
              <w:right w:val="single" w:sz="4" w:space="0" w:color="auto"/>
            </w:tcBorders>
            <w:hideMark/>
          </w:tcPr>
          <w:p w14:paraId="7AB62D2A" w14:textId="77777777" w:rsidR="00A65E28" w:rsidRDefault="00A65E28">
            <w:pPr>
              <w:keepNext/>
              <w:keepLines/>
              <w:spacing w:after="0"/>
              <w:jc w:val="center"/>
              <w:rPr>
                <w:ins w:id="11200" w:author="CR#1666r1" w:date="2020-06-17T15:48:00Z"/>
                <w:rFonts w:ascii="Arial" w:hAnsi="Arial"/>
                <w:sz w:val="18"/>
                <w:lang w:val="sv-SE" w:eastAsia="sv-SE"/>
              </w:rPr>
            </w:pPr>
            <w:ins w:id="11201" w:author="CR#1666r1" w:date="2020-06-17T15:48:00Z">
              <w:r>
                <w:rPr>
                  <w:rFonts w:ascii="Arial" w:hAnsi="Arial"/>
                  <w:b/>
                  <w:sz w:val="18"/>
                  <w:lang w:val="sv-SE"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9EF8D02" w14:textId="77777777" w:rsidR="00A65E28" w:rsidRDefault="00A65E28">
            <w:pPr>
              <w:keepNext/>
              <w:keepLines/>
              <w:spacing w:after="0"/>
              <w:jc w:val="center"/>
              <w:rPr>
                <w:ins w:id="11202" w:author="CR#1666r1" w:date="2020-06-17T15:48:00Z"/>
                <w:rFonts w:ascii="Arial" w:hAnsi="Arial"/>
                <w:sz w:val="18"/>
                <w:lang w:val="sv-SE" w:eastAsia="sv-SE"/>
              </w:rPr>
            </w:pPr>
            <w:ins w:id="11203" w:author="CR#1666r1" w:date="2020-06-17T15:48:00Z">
              <w:r>
                <w:rPr>
                  <w:rFonts w:ascii="Arial" w:hAnsi="Arial"/>
                  <w:b/>
                  <w:sz w:val="18"/>
                  <w:lang w:val="sv-SE" w:eastAsia="sv-SE"/>
                </w:rPr>
                <w:t>Explanation</w:t>
              </w:r>
            </w:ins>
          </w:p>
        </w:tc>
      </w:tr>
      <w:tr w:rsidR="00A65E28" w14:paraId="436E9F24" w14:textId="77777777" w:rsidTr="00A65E28">
        <w:trPr>
          <w:ins w:id="11204" w:author="CR#1666r1" w:date="2020-06-17T15:48:00Z"/>
        </w:trPr>
        <w:tc>
          <w:tcPr>
            <w:tcW w:w="4027" w:type="dxa"/>
            <w:tcBorders>
              <w:top w:val="single" w:sz="4" w:space="0" w:color="auto"/>
              <w:left w:val="single" w:sz="4" w:space="0" w:color="auto"/>
              <w:bottom w:val="single" w:sz="4" w:space="0" w:color="auto"/>
              <w:right w:val="single" w:sz="4" w:space="0" w:color="auto"/>
            </w:tcBorders>
            <w:hideMark/>
          </w:tcPr>
          <w:p w14:paraId="6D60137C" w14:textId="77777777" w:rsidR="00A65E28" w:rsidRDefault="00A65E28">
            <w:pPr>
              <w:keepNext/>
              <w:keepLines/>
              <w:spacing w:after="0"/>
              <w:rPr>
                <w:ins w:id="11205" w:author="CR#1666r1" w:date="2020-06-17T15:48:00Z"/>
                <w:rFonts w:ascii="Arial" w:hAnsi="Arial"/>
                <w:i/>
                <w:sz w:val="18"/>
                <w:lang w:val="sv-SE" w:eastAsia="sv-SE"/>
              </w:rPr>
            </w:pPr>
            <w:ins w:id="11206" w:author="CR#1666r1" w:date="2020-06-17T15:48:00Z">
              <w:r>
                <w:rPr>
                  <w:rFonts w:ascii="Arial" w:hAnsi="Arial"/>
                  <w:i/>
                  <w:sz w:val="18"/>
                  <w:lang w:val="sv-SE" w:eastAsia="sv-SE"/>
                </w:rPr>
                <w:t>Format01-02</w:t>
              </w:r>
            </w:ins>
          </w:p>
        </w:tc>
        <w:tc>
          <w:tcPr>
            <w:tcW w:w="10146" w:type="dxa"/>
            <w:tcBorders>
              <w:top w:val="single" w:sz="4" w:space="0" w:color="auto"/>
              <w:left w:val="single" w:sz="4" w:space="0" w:color="auto"/>
              <w:bottom w:val="single" w:sz="4" w:space="0" w:color="auto"/>
              <w:right w:val="single" w:sz="4" w:space="0" w:color="auto"/>
            </w:tcBorders>
            <w:hideMark/>
          </w:tcPr>
          <w:p w14:paraId="19D86639" w14:textId="77777777" w:rsidR="00A65E28" w:rsidRDefault="00A65E28">
            <w:pPr>
              <w:keepNext/>
              <w:keepLines/>
              <w:spacing w:after="0"/>
              <w:rPr>
                <w:ins w:id="11207" w:author="CR#1666r1" w:date="2020-06-17T15:48:00Z"/>
                <w:rFonts w:ascii="Arial" w:hAnsi="Arial"/>
                <w:sz w:val="18"/>
                <w:lang w:val="sv-SE" w:eastAsia="sv-SE"/>
              </w:rPr>
            </w:pPr>
            <w:ins w:id="11208" w:author="CR#1666r1" w:date="2020-06-17T15:48:00Z">
              <w:r>
                <w:rPr>
                  <w:rFonts w:ascii="Arial" w:hAnsi="Arial"/>
                  <w:sz w:val="18"/>
                  <w:lang w:val="sv-SE" w:eastAsia="sv-SE"/>
                </w:rPr>
                <w:t xml:space="preserve">In </w:t>
              </w:r>
              <w:r>
                <w:rPr>
                  <w:rFonts w:ascii="Arial" w:hAnsi="Arial"/>
                  <w:i/>
                  <w:sz w:val="18"/>
                  <w:lang w:val="sv-SE" w:eastAsia="sv-SE"/>
                </w:rPr>
                <w:t>pusch-TimeDomainAllocationList-r16</w:t>
              </w:r>
              <w:r>
                <w:rPr>
                  <w:rFonts w:ascii="Arial" w:hAnsi="Arial"/>
                  <w:sz w:val="18"/>
                  <w:lang w:val="sv-SE" w:eastAsia="sv-SE"/>
                </w:rPr>
                <w:t>, the field is absent.</w:t>
              </w:r>
            </w:ins>
          </w:p>
          <w:p w14:paraId="1DD65B05" w14:textId="77777777" w:rsidR="00A65E28" w:rsidRDefault="00A65E28">
            <w:pPr>
              <w:keepNext/>
              <w:keepLines/>
              <w:spacing w:after="0"/>
              <w:rPr>
                <w:ins w:id="11209" w:author="CR#1666r1" w:date="2020-06-17T15:48:00Z"/>
                <w:lang w:val="sv-SE" w:eastAsia="sv-SE"/>
              </w:rPr>
            </w:pPr>
            <w:ins w:id="11210" w:author="CR#1666r1" w:date="2020-06-17T15:48:00Z">
              <w:r>
                <w:rPr>
                  <w:rFonts w:ascii="Arial" w:hAnsi="Arial"/>
                  <w:sz w:val="18"/>
                  <w:lang w:val="sv-SE" w:eastAsia="sv-SE"/>
                </w:rPr>
                <w:t xml:space="preserve">In </w:t>
              </w:r>
              <w:r>
                <w:rPr>
                  <w:rFonts w:ascii="Arial" w:hAnsi="Arial"/>
                  <w:i/>
                  <w:sz w:val="18"/>
                  <w:lang w:val="sv-SE" w:eastAsia="sv-SE"/>
                </w:rPr>
                <w:t>pusch-TimeDomainAllocationListForDCI-Format0-1</w:t>
              </w:r>
              <w:r>
                <w:rPr>
                  <w:rFonts w:ascii="Arial" w:hAnsi="Arial"/>
                  <w:sz w:val="18"/>
                  <w:lang w:val="sv-SE" w:eastAsia="sv-SE"/>
                </w:rPr>
                <w:t xml:space="preserve"> and in</w:t>
              </w:r>
              <w:r>
                <w:rPr>
                  <w:rFonts w:ascii="Arial" w:hAnsi="Arial"/>
                  <w:i/>
                  <w:sz w:val="18"/>
                  <w:lang w:val="sv-SE" w:eastAsia="sv-SE"/>
                </w:rPr>
                <w:t xml:space="preserve"> pusch-TimeDomainAllocationListForDCI-Format0-2</w:t>
              </w:r>
              <w:r>
                <w:rPr>
                  <w:rFonts w:ascii="Arial" w:hAnsi="Arial"/>
                  <w:sz w:val="18"/>
                  <w:lang w:val="sv-SE" w:eastAsia="sv-SE"/>
                </w:rPr>
                <w:t>,</w:t>
              </w:r>
              <w:r>
                <w:rPr>
                  <w:rFonts w:ascii="Arial" w:hAnsi="Arial"/>
                  <w:i/>
                  <w:sz w:val="18"/>
                  <w:lang w:val="sv-SE" w:eastAsia="sv-SE"/>
                </w:rPr>
                <w:t xml:space="preserve"> </w:t>
              </w:r>
              <w:r>
                <w:rPr>
                  <w:rFonts w:ascii="Arial" w:hAnsi="Arial"/>
                  <w:sz w:val="18"/>
                  <w:lang w:val="sv-SE" w:eastAsia="sv-SE"/>
                </w:rPr>
                <w:t>the field is mandatory present.</w:t>
              </w:r>
            </w:ins>
          </w:p>
        </w:tc>
      </w:tr>
      <w:tr w:rsidR="00A65E28" w14:paraId="6E1E476A" w14:textId="77777777" w:rsidTr="00A65E28">
        <w:trPr>
          <w:ins w:id="11211" w:author="CR#1666r1" w:date="2020-06-17T15:48:00Z"/>
        </w:trPr>
        <w:tc>
          <w:tcPr>
            <w:tcW w:w="4027" w:type="dxa"/>
            <w:tcBorders>
              <w:top w:val="single" w:sz="4" w:space="0" w:color="auto"/>
              <w:left w:val="single" w:sz="4" w:space="0" w:color="auto"/>
              <w:bottom w:val="single" w:sz="4" w:space="0" w:color="auto"/>
              <w:right w:val="single" w:sz="4" w:space="0" w:color="auto"/>
            </w:tcBorders>
            <w:hideMark/>
          </w:tcPr>
          <w:p w14:paraId="05DBF722" w14:textId="77777777" w:rsidR="00A65E28" w:rsidRDefault="00A65E28">
            <w:pPr>
              <w:keepNext/>
              <w:keepLines/>
              <w:spacing w:after="0"/>
              <w:rPr>
                <w:ins w:id="11212" w:author="CR#1666r1" w:date="2020-06-17T15:48:00Z"/>
                <w:rFonts w:ascii="Arial" w:hAnsi="Arial"/>
                <w:i/>
                <w:iCs/>
                <w:sz w:val="18"/>
                <w:lang w:val="sv-SE" w:eastAsia="x-none"/>
              </w:rPr>
            </w:pPr>
            <w:ins w:id="11213" w:author="CR#1666r1" w:date="2020-06-17T15:48:00Z">
              <w:r>
                <w:rPr>
                  <w:rFonts w:ascii="Arial" w:hAnsi="Arial"/>
                  <w:i/>
                  <w:sz w:val="18"/>
                  <w:lang w:val="sv-SE" w:eastAsia="sv-SE"/>
                </w:rPr>
                <w:t>NotFormat01-02-Or-TypeA</w:t>
              </w:r>
            </w:ins>
          </w:p>
        </w:tc>
        <w:tc>
          <w:tcPr>
            <w:tcW w:w="10146" w:type="dxa"/>
            <w:tcBorders>
              <w:top w:val="single" w:sz="4" w:space="0" w:color="auto"/>
              <w:left w:val="single" w:sz="4" w:space="0" w:color="auto"/>
              <w:bottom w:val="single" w:sz="4" w:space="0" w:color="auto"/>
              <w:right w:val="single" w:sz="4" w:space="0" w:color="auto"/>
            </w:tcBorders>
            <w:hideMark/>
          </w:tcPr>
          <w:p w14:paraId="62A478AA" w14:textId="77777777" w:rsidR="00A65E28" w:rsidRDefault="00A65E28">
            <w:pPr>
              <w:keepNext/>
              <w:keepLines/>
              <w:spacing w:after="0"/>
              <w:rPr>
                <w:ins w:id="11214" w:author="CR#1666r1" w:date="2020-06-17T15:48:00Z"/>
                <w:rFonts w:ascii="Arial" w:hAnsi="Arial"/>
                <w:sz w:val="18"/>
                <w:lang w:val="sv-SE" w:eastAsia="sv-SE"/>
              </w:rPr>
            </w:pPr>
            <w:ins w:id="11215" w:author="CR#1666r1" w:date="2020-06-17T15:48:00Z">
              <w:r>
                <w:rPr>
                  <w:rFonts w:ascii="Arial" w:hAnsi="Arial"/>
                  <w:sz w:val="18"/>
                  <w:lang w:val="sv-SE" w:eastAsia="sv-SE"/>
                </w:rPr>
                <w:t xml:space="preserve">In </w:t>
              </w:r>
              <w:r>
                <w:rPr>
                  <w:rFonts w:ascii="Arial" w:hAnsi="Arial"/>
                  <w:i/>
                  <w:sz w:val="18"/>
                  <w:lang w:val="sv-SE" w:eastAsia="sv-SE"/>
                </w:rPr>
                <w:t>pusch-TimeDomainAllocationList-r16</w:t>
              </w:r>
              <w:r>
                <w:rPr>
                  <w:rFonts w:ascii="Arial" w:hAnsi="Arial"/>
                  <w:sz w:val="18"/>
                  <w:lang w:val="sv-SE" w:eastAsia="sv-SE"/>
                </w:rPr>
                <w:t>, the field is mandatory present.</w:t>
              </w:r>
            </w:ins>
          </w:p>
          <w:p w14:paraId="5AB5FD21" w14:textId="77777777" w:rsidR="00A65E28" w:rsidRDefault="00A65E28">
            <w:pPr>
              <w:keepNext/>
              <w:keepLines/>
              <w:spacing w:after="0"/>
              <w:rPr>
                <w:ins w:id="11216" w:author="CR#1666r1" w:date="2020-06-17T15:48:00Z"/>
                <w:rFonts w:ascii="Arial" w:hAnsi="Arial"/>
                <w:sz w:val="18"/>
                <w:lang w:val="sv-SE" w:eastAsia="sv-SE"/>
              </w:rPr>
            </w:pPr>
            <w:ins w:id="11217" w:author="CR#1666r1" w:date="2020-06-17T15:48:00Z">
              <w:r>
                <w:rPr>
                  <w:rFonts w:ascii="Arial" w:hAnsi="Arial"/>
                  <w:sz w:val="18"/>
                  <w:lang w:val="sv-SE" w:eastAsia="sv-SE"/>
                </w:rPr>
                <w:t xml:space="preserve">In </w:t>
              </w:r>
              <w:r>
                <w:rPr>
                  <w:rFonts w:ascii="Arial" w:hAnsi="Arial"/>
                  <w:i/>
                  <w:sz w:val="18"/>
                  <w:lang w:val="sv-SE" w:eastAsia="sv-SE"/>
                </w:rPr>
                <w:t xml:space="preserve">pusch-TimeDomainAllocationListForDCI-Format0-1, </w:t>
              </w:r>
              <w:r>
                <w:rPr>
                  <w:rFonts w:ascii="Arial" w:hAnsi="Arial"/>
                  <w:sz w:val="18"/>
                  <w:lang w:val="sv-SE" w:eastAsia="sv-SE"/>
                </w:rPr>
                <w:t xml:space="preserve">the field is optionally present if </w:t>
              </w:r>
              <w:r>
                <w:rPr>
                  <w:rFonts w:ascii="Arial" w:hAnsi="Arial"/>
                  <w:i/>
                  <w:iCs/>
                  <w:sz w:val="18"/>
                  <w:lang w:val="sv-SE" w:eastAsia="x-none"/>
                </w:rPr>
                <w:t>pusch-RepTypeIndicatorForDCI-Format0-1</w:t>
              </w:r>
              <w:r>
                <w:rPr>
                  <w:rFonts w:ascii="Arial" w:hAnsi="Arial"/>
                  <w:sz w:val="18"/>
                  <w:lang w:val="sv-SE" w:eastAsia="sv-SE"/>
                </w:rPr>
                <w:t xml:space="preserve"> is set to pusch-RepTypeA, Need R. It is absent otherwise, Need R.</w:t>
              </w:r>
            </w:ins>
          </w:p>
          <w:p w14:paraId="12BCBFFF" w14:textId="77777777" w:rsidR="00A65E28" w:rsidRDefault="00A65E28">
            <w:pPr>
              <w:keepNext/>
              <w:keepLines/>
              <w:spacing w:after="0"/>
              <w:rPr>
                <w:ins w:id="11218" w:author="CR#1666r1" w:date="2020-06-17T15:48:00Z"/>
                <w:rFonts w:ascii="Arial" w:hAnsi="Arial"/>
                <w:sz w:val="18"/>
                <w:lang w:val="sv-SE" w:eastAsia="sv-SE"/>
              </w:rPr>
            </w:pPr>
            <w:ins w:id="11219" w:author="CR#1666r1" w:date="2020-06-17T15:48:00Z">
              <w:r>
                <w:rPr>
                  <w:rFonts w:ascii="Arial" w:hAnsi="Arial"/>
                  <w:sz w:val="18"/>
                  <w:lang w:val="sv-SE" w:eastAsia="sv-SE"/>
                </w:rPr>
                <w:t xml:space="preserve">In </w:t>
              </w:r>
              <w:r>
                <w:rPr>
                  <w:rFonts w:ascii="Arial" w:hAnsi="Arial"/>
                  <w:i/>
                  <w:sz w:val="18"/>
                  <w:lang w:val="sv-SE" w:eastAsia="sv-SE"/>
                </w:rPr>
                <w:t xml:space="preserve">pusch-TimeDomainAllocationListForDCI-Format0-2, </w:t>
              </w:r>
              <w:r>
                <w:rPr>
                  <w:rFonts w:ascii="Arial" w:hAnsi="Arial"/>
                  <w:sz w:val="18"/>
                  <w:lang w:val="sv-SE" w:eastAsia="sv-SE"/>
                </w:rPr>
                <w:t xml:space="preserve">the field is optionally present if </w:t>
              </w:r>
              <w:r>
                <w:rPr>
                  <w:rFonts w:ascii="Arial" w:hAnsi="Arial"/>
                  <w:i/>
                  <w:iCs/>
                  <w:sz w:val="18"/>
                  <w:lang w:val="sv-SE" w:eastAsia="x-none"/>
                </w:rPr>
                <w:t>pusch-RepTypeIndicatorForDCI-Format0-2</w:t>
              </w:r>
              <w:r>
                <w:rPr>
                  <w:rFonts w:ascii="Arial" w:hAnsi="Arial"/>
                  <w:sz w:val="18"/>
                  <w:lang w:val="sv-SE" w:eastAsia="sv-SE"/>
                </w:rPr>
                <w:t xml:space="preserve"> is set to pusch-RepTypeA, Need R. It is absent otherwise, Need R.</w:t>
              </w:r>
            </w:ins>
          </w:p>
        </w:tc>
      </w:tr>
      <w:tr w:rsidR="00A65E28" w14:paraId="5EFD685E" w14:textId="77777777" w:rsidTr="00A65E28">
        <w:trPr>
          <w:ins w:id="11220" w:author="CR#1666r1" w:date="2020-06-17T15:48:00Z"/>
        </w:trPr>
        <w:tc>
          <w:tcPr>
            <w:tcW w:w="4027" w:type="dxa"/>
            <w:tcBorders>
              <w:top w:val="single" w:sz="4" w:space="0" w:color="auto"/>
              <w:left w:val="single" w:sz="4" w:space="0" w:color="auto"/>
              <w:bottom w:val="single" w:sz="4" w:space="0" w:color="auto"/>
              <w:right w:val="single" w:sz="4" w:space="0" w:color="auto"/>
            </w:tcBorders>
            <w:hideMark/>
          </w:tcPr>
          <w:p w14:paraId="1AA6AD0A" w14:textId="77777777" w:rsidR="00A65E28" w:rsidRDefault="00A65E28">
            <w:pPr>
              <w:keepNext/>
              <w:keepLines/>
              <w:spacing w:after="0"/>
              <w:rPr>
                <w:ins w:id="11221" w:author="CR#1666r1" w:date="2020-06-17T15:48:00Z"/>
                <w:rFonts w:ascii="Arial" w:hAnsi="Arial"/>
                <w:i/>
                <w:iCs/>
                <w:sz w:val="18"/>
                <w:lang w:val="sv-SE" w:eastAsia="x-none"/>
              </w:rPr>
            </w:pPr>
            <w:ins w:id="11222" w:author="CR#1666r1" w:date="2020-06-17T15:48:00Z">
              <w:r>
                <w:rPr>
                  <w:rFonts w:ascii="Arial" w:hAnsi="Arial"/>
                  <w:i/>
                  <w:iCs/>
                  <w:sz w:val="18"/>
                  <w:lang w:val="sv-SE" w:eastAsia="zh-CN"/>
                </w:rPr>
                <w:t>RepTypeB</w:t>
              </w:r>
            </w:ins>
          </w:p>
        </w:tc>
        <w:tc>
          <w:tcPr>
            <w:tcW w:w="10146" w:type="dxa"/>
            <w:tcBorders>
              <w:top w:val="single" w:sz="4" w:space="0" w:color="auto"/>
              <w:left w:val="single" w:sz="4" w:space="0" w:color="auto"/>
              <w:bottom w:val="single" w:sz="4" w:space="0" w:color="auto"/>
              <w:right w:val="single" w:sz="4" w:space="0" w:color="auto"/>
            </w:tcBorders>
            <w:hideMark/>
          </w:tcPr>
          <w:p w14:paraId="0749121B" w14:textId="77777777" w:rsidR="00A65E28" w:rsidRDefault="00A65E28">
            <w:pPr>
              <w:keepNext/>
              <w:keepLines/>
              <w:spacing w:after="0"/>
              <w:rPr>
                <w:ins w:id="11223" w:author="CR#1666r1" w:date="2020-06-17T15:48:00Z"/>
                <w:rFonts w:ascii="Arial" w:hAnsi="Arial"/>
                <w:sz w:val="18"/>
                <w:lang w:val="sv-SE" w:eastAsia="sv-SE"/>
              </w:rPr>
            </w:pPr>
            <w:ins w:id="11224" w:author="CR#1666r1" w:date="2020-06-17T15:48:00Z">
              <w:r>
                <w:rPr>
                  <w:rFonts w:ascii="Arial" w:hAnsi="Arial"/>
                  <w:sz w:val="18"/>
                  <w:lang w:val="sv-SE" w:eastAsia="sv-SE"/>
                </w:rPr>
                <w:t xml:space="preserve">In </w:t>
              </w:r>
              <w:r>
                <w:rPr>
                  <w:rFonts w:ascii="Arial" w:hAnsi="Arial"/>
                  <w:i/>
                  <w:sz w:val="18"/>
                  <w:lang w:val="sv-SE" w:eastAsia="sv-SE"/>
                </w:rPr>
                <w:t>pusch-TimeDomainAllocationList-r16</w:t>
              </w:r>
              <w:r>
                <w:rPr>
                  <w:rFonts w:ascii="Arial" w:hAnsi="Arial"/>
                  <w:sz w:val="18"/>
                  <w:lang w:val="sv-SE" w:eastAsia="sv-SE"/>
                </w:rPr>
                <w:t>, the field is absent.</w:t>
              </w:r>
            </w:ins>
          </w:p>
          <w:p w14:paraId="19485580" w14:textId="77777777" w:rsidR="00A65E28" w:rsidRDefault="00A65E28">
            <w:pPr>
              <w:keepNext/>
              <w:keepLines/>
              <w:spacing w:after="0"/>
              <w:rPr>
                <w:ins w:id="11225" w:author="CR#1666r1" w:date="2020-06-17T15:48:00Z"/>
                <w:rFonts w:ascii="Arial" w:hAnsi="Arial"/>
                <w:sz w:val="18"/>
                <w:lang w:val="sv-SE" w:eastAsia="sv-SE"/>
              </w:rPr>
            </w:pPr>
            <w:ins w:id="11226" w:author="CR#1666r1" w:date="2020-06-17T15:48:00Z">
              <w:r>
                <w:rPr>
                  <w:rFonts w:ascii="Arial" w:hAnsi="Arial"/>
                  <w:sz w:val="18"/>
                  <w:lang w:val="sv-SE" w:eastAsia="sv-SE"/>
                </w:rPr>
                <w:t xml:space="preserve">In </w:t>
              </w:r>
              <w:r>
                <w:rPr>
                  <w:rFonts w:ascii="Arial" w:hAnsi="Arial"/>
                  <w:i/>
                  <w:sz w:val="18"/>
                  <w:lang w:val="sv-SE" w:eastAsia="sv-SE"/>
                </w:rPr>
                <w:t xml:space="preserve">pusch-TimeDomainAllocationListForDCI-Format0-1, </w:t>
              </w:r>
              <w:r>
                <w:rPr>
                  <w:rFonts w:ascii="Arial" w:hAnsi="Arial"/>
                  <w:sz w:val="18"/>
                  <w:lang w:val="sv-SE" w:eastAsia="sv-SE"/>
                </w:rPr>
                <w:t xml:space="preserve">the field is optionally present if </w:t>
              </w:r>
              <w:r>
                <w:rPr>
                  <w:rFonts w:ascii="Arial" w:hAnsi="Arial"/>
                  <w:i/>
                  <w:iCs/>
                  <w:sz w:val="18"/>
                  <w:lang w:val="sv-SE" w:eastAsia="x-none"/>
                </w:rPr>
                <w:t>pusch-RepTypeIndicatorForDCI-Format0-1</w:t>
              </w:r>
              <w:r>
                <w:rPr>
                  <w:rFonts w:ascii="Arial" w:hAnsi="Arial"/>
                  <w:sz w:val="18"/>
                  <w:lang w:val="sv-SE" w:eastAsia="sv-SE"/>
                </w:rPr>
                <w:t xml:space="preserve"> is set to pusch-RepTypeB, Need R. It is absent otherwise, Need R.</w:t>
              </w:r>
            </w:ins>
          </w:p>
          <w:p w14:paraId="0704D21D" w14:textId="77777777" w:rsidR="00A65E28" w:rsidRDefault="00A65E28">
            <w:pPr>
              <w:keepNext/>
              <w:keepLines/>
              <w:spacing w:after="0"/>
              <w:rPr>
                <w:ins w:id="11227" w:author="CR#1666r1" w:date="2020-06-17T15:48:00Z"/>
                <w:rFonts w:ascii="Arial" w:hAnsi="Arial"/>
                <w:sz w:val="18"/>
                <w:lang w:val="sv-SE" w:eastAsia="sv-SE"/>
              </w:rPr>
            </w:pPr>
            <w:ins w:id="11228" w:author="CR#1666r1" w:date="2020-06-17T15:48:00Z">
              <w:r>
                <w:rPr>
                  <w:rFonts w:ascii="Arial" w:hAnsi="Arial"/>
                  <w:sz w:val="18"/>
                  <w:lang w:val="sv-SE" w:eastAsia="sv-SE"/>
                </w:rPr>
                <w:t xml:space="preserve">In </w:t>
              </w:r>
              <w:r>
                <w:rPr>
                  <w:rFonts w:ascii="Arial" w:hAnsi="Arial"/>
                  <w:i/>
                  <w:sz w:val="18"/>
                  <w:lang w:val="sv-SE" w:eastAsia="sv-SE"/>
                </w:rPr>
                <w:t xml:space="preserve">pusch-TimeDomainAllocationListForDCI-Format0-2, </w:t>
              </w:r>
              <w:r>
                <w:rPr>
                  <w:rFonts w:ascii="Arial" w:hAnsi="Arial"/>
                  <w:sz w:val="18"/>
                  <w:lang w:val="sv-SE" w:eastAsia="sv-SE"/>
                </w:rPr>
                <w:t xml:space="preserve">the field is optionally present if </w:t>
              </w:r>
              <w:r>
                <w:rPr>
                  <w:rFonts w:ascii="Arial" w:hAnsi="Arial"/>
                  <w:i/>
                  <w:iCs/>
                  <w:sz w:val="18"/>
                  <w:lang w:val="sv-SE" w:eastAsia="x-none"/>
                </w:rPr>
                <w:t>pusch-RepTypeIndicatorForDCI-Format0-2</w:t>
              </w:r>
              <w:r>
                <w:rPr>
                  <w:rFonts w:ascii="Arial" w:hAnsi="Arial"/>
                  <w:sz w:val="18"/>
                  <w:lang w:val="sv-SE" w:eastAsia="sv-SE"/>
                </w:rPr>
                <w:t xml:space="preserve"> is set to pusch-RepTypeB, Need R. It is absent otherwise, Need R.</w:t>
              </w:r>
            </w:ins>
          </w:p>
        </w:tc>
      </w:tr>
    </w:tbl>
    <w:p w14:paraId="3A99C314" w14:textId="77777777" w:rsidR="00A65E28" w:rsidRDefault="00A65E28" w:rsidP="00A65E28">
      <w:pPr>
        <w:rPr>
          <w:del w:id="11229" w:author="CR#1666r1" w:date="2020-06-17T15:48:00Z"/>
        </w:rPr>
      </w:pPr>
    </w:p>
    <w:p w14:paraId="37DDA371" w14:textId="77777777" w:rsidR="00A65E28" w:rsidRDefault="00A65E28" w:rsidP="00A65E28">
      <w:pPr>
        <w:pStyle w:val="Heading4"/>
        <w:rPr>
          <w:del w:id="11230" w:author="CR#1666r1" w:date="2020-06-17T16:01:00Z"/>
        </w:rPr>
      </w:pPr>
      <w:del w:id="11231" w:author="CR#1666r1" w:date="2020-06-17T16:01:00Z">
        <w:r>
          <w:lastRenderedPageBreak/>
          <w:delText>–</w:delText>
        </w:r>
        <w:r>
          <w:tab/>
        </w:r>
        <w:r>
          <w:rPr>
            <w:i/>
            <w:iCs/>
            <w:lang w:eastAsia="x-none"/>
          </w:rPr>
          <w:delText>PUSCH-TimeDomainResourceAllocationListNew</w:delText>
        </w:r>
      </w:del>
    </w:p>
    <w:p w14:paraId="4CD40356" w14:textId="77777777" w:rsidR="00A65E28" w:rsidRDefault="00A65E28" w:rsidP="00A65E28">
      <w:pPr>
        <w:rPr>
          <w:del w:id="11232" w:author="CR#1666r1" w:date="2020-06-17T16:01:00Z"/>
        </w:rPr>
      </w:pPr>
      <w:del w:id="11233" w:author="CR#1666r1" w:date="2020-06-17T16:01:00Z">
        <w:r>
          <w:delText xml:space="preserve">The IE </w:delText>
        </w:r>
        <w:r>
          <w:rPr>
            <w:i/>
          </w:rPr>
          <w:delText xml:space="preserve">PUSCH-TimeDomainResourceAllocationListNew </w:delText>
        </w:r>
        <w:r>
          <w:delText xml:space="preserve">is used to configure a time domain relation between PDCCH and PUSCH for DCI format 01/0-2. </w:delText>
        </w:r>
        <w:r>
          <w:rPr>
            <w:i/>
          </w:rPr>
          <w:delText xml:space="preserve">PUSCH-TimeDomainResourceAllocationListNew </w:delText>
        </w:r>
        <w:r>
          <w:delText xml:space="preserve">contains one or more of such </w:delText>
        </w:r>
        <w:r>
          <w:rPr>
            <w:i/>
          </w:rPr>
          <w:delText>PUSCH-TimeDomainResourceAllocationNew</w:delText>
        </w:r>
        <w:r>
          <w:delText xml:space="preserve">. The network indicates in the UL grant which of the configured time domain allocations the UE shall apply for that UL grant. The UE determines the bit width of the DCI field based on the number of entries in the </w:delText>
        </w:r>
        <w:r>
          <w:rPr>
            <w:i/>
          </w:rPr>
          <w:delText>PUSCH-TimeDomainResourceAllocationListNew</w:delText>
        </w:r>
        <w:r>
          <w:delText>. Value 0 in the DCI field refers to the first element in this list, value 1 in the DCI field refers to the second element in this list, and so on.</w:delText>
        </w:r>
      </w:del>
    </w:p>
    <w:p w14:paraId="7C90D98C" w14:textId="77777777" w:rsidR="00A65E28" w:rsidRDefault="00A65E28" w:rsidP="00A65E28">
      <w:pPr>
        <w:pStyle w:val="TH"/>
        <w:rPr>
          <w:del w:id="11234" w:author="CR#1666r1" w:date="2020-06-17T16:01:00Z"/>
          <w:b w:val="0"/>
        </w:rPr>
      </w:pPr>
      <w:del w:id="11235" w:author="CR#1666r1" w:date="2020-06-17T16:01:00Z">
        <w:r>
          <w:rPr>
            <w:b w:val="0"/>
            <w:i/>
            <w:iCs/>
            <w:lang w:eastAsia="x-none"/>
          </w:rPr>
          <w:delText>PUSCH-TimeDomainResourceAllocationNew</w:delText>
        </w:r>
        <w:r>
          <w:rPr>
            <w:b w:val="0"/>
          </w:rPr>
          <w:delText xml:space="preserve"> information element</w:delText>
        </w:r>
      </w:del>
    </w:p>
    <w:p w14:paraId="5BF6D1DC" w14:textId="77777777" w:rsidR="00A65E28" w:rsidRDefault="00A65E28" w:rsidP="00A65E28">
      <w:pPr>
        <w:pStyle w:val="PL"/>
        <w:rPr>
          <w:del w:id="11236" w:author="CR#1666r1" w:date="2020-06-17T16:01:00Z"/>
        </w:rPr>
      </w:pPr>
      <w:del w:id="11237" w:author="CR#1666r1" w:date="2020-06-17T16:01:00Z">
        <w:r>
          <w:rPr>
            <w:b/>
          </w:rPr>
          <w:delText>-- ASN1START</w:delText>
        </w:r>
      </w:del>
    </w:p>
    <w:p w14:paraId="26DDC475" w14:textId="77777777" w:rsidR="00A65E28" w:rsidRDefault="00A65E28" w:rsidP="00A65E28">
      <w:pPr>
        <w:pStyle w:val="PL"/>
        <w:rPr>
          <w:del w:id="11238" w:author="CR#1666r1" w:date="2020-06-17T16:01:00Z"/>
        </w:rPr>
      </w:pPr>
      <w:del w:id="11239" w:author="CR#1666r1" w:date="2020-06-17T16:01:00Z">
        <w:r>
          <w:delText>-- TAG-PUSCH-TIMEDOMAINRESOURCEALLOCATIONLISTNEW-START</w:delText>
        </w:r>
      </w:del>
    </w:p>
    <w:p w14:paraId="24C686AF" w14:textId="77777777" w:rsidR="00A65E28" w:rsidRDefault="00A65E28" w:rsidP="00A65E28">
      <w:pPr>
        <w:pStyle w:val="PL"/>
        <w:rPr>
          <w:del w:id="11240" w:author="CR#1666r1" w:date="2020-06-17T16:01:00Z"/>
        </w:rPr>
      </w:pPr>
    </w:p>
    <w:p w14:paraId="6F29BAAB" w14:textId="77777777" w:rsidR="00A65E28" w:rsidRDefault="00A65E28" w:rsidP="00A65E28">
      <w:pPr>
        <w:pStyle w:val="PL"/>
        <w:rPr>
          <w:del w:id="11241" w:author="CR#1666r1" w:date="2020-06-17T16:01:00Z"/>
        </w:rPr>
      </w:pPr>
      <w:del w:id="11242" w:author="CR#1666r1" w:date="2020-06-17T16:01:00Z">
        <w:r>
          <w:delText>PUSCH-TimeDomainResourceAllocationListNew-r16 ::=  SEQUENCE (SIZE(1..maxNrofUL-Allocations-r16)) OF PUSCH-TimeDomainResourceAllocationNew-r16</w:delText>
        </w:r>
      </w:del>
    </w:p>
    <w:p w14:paraId="2EEB1CD2" w14:textId="77777777" w:rsidR="00A65E28" w:rsidRDefault="00A65E28" w:rsidP="00A65E28">
      <w:pPr>
        <w:pStyle w:val="PL"/>
        <w:rPr>
          <w:del w:id="11243" w:author="CR#1666r1" w:date="2020-06-17T16:01:00Z"/>
        </w:rPr>
      </w:pPr>
    </w:p>
    <w:p w14:paraId="0CBD70F2" w14:textId="77777777" w:rsidR="00A65E28" w:rsidRDefault="00A65E28" w:rsidP="00A65E28">
      <w:pPr>
        <w:pStyle w:val="PL"/>
        <w:rPr>
          <w:del w:id="11244" w:author="CR#1666r1" w:date="2020-06-17T16:01:00Z"/>
        </w:rPr>
      </w:pPr>
      <w:del w:id="11245" w:author="CR#1666r1" w:date="2020-06-17T16:01:00Z">
        <w:r>
          <w:delText>PUSCH-TimeDomainResourceAllocationNew-r16 ::=  SEQUENCE {</w:delText>
        </w:r>
      </w:del>
    </w:p>
    <w:p w14:paraId="5AA2A06C" w14:textId="77777777" w:rsidR="00A65E28" w:rsidRDefault="00A65E28" w:rsidP="00A65E28">
      <w:pPr>
        <w:pStyle w:val="PL"/>
        <w:rPr>
          <w:del w:id="11246" w:author="CR#1666r1" w:date="2020-06-17T16:01:00Z"/>
        </w:rPr>
      </w:pPr>
      <w:del w:id="11247" w:author="CR#1666r1" w:date="2020-06-17T16:01:00Z">
        <w:r>
          <w:delText xml:space="preserve">    k2-r16                                         INTEGER (0..32)                          OPTIONAL,   -- Need S</w:delText>
        </w:r>
      </w:del>
    </w:p>
    <w:p w14:paraId="2BF12507" w14:textId="77777777" w:rsidR="00A65E28" w:rsidRDefault="00A65E28" w:rsidP="00A65E28">
      <w:pPr>
        <w:pStyle w:val="PL"/>
        <w:rPr>
          <w:del w:id="11248" w:author="CR#1666r1" w:date="2020-06-17T16:01:00Z"/>
        </w:rPr>
      </w:pPr>
      <w:del w:id="11249" w:author="CR#1666r1" w:date="2020-06-17T16:01:00Z">
        <w:r>
          <w:delText xml:space="preserve">    mappingType-r16                                ENUMERATED {typeA, typeB}                OPTIONAL,   -- Cond RepTypeA</w:delText>
        </w:r>
      </w:del>
    </w:p>
    <w:p w14:paraId="5D26568E" w14:textId="77777777" w:rsidR="00A65E28" w:rsidRDefault="00A65E28" w:rsidP="00A65E28">
      <w:pPr>
        <w:pStyle w:val="PL"/>
        <w:rPr>
          <w:del w:id="11250" w:author="CR#1666r1" w:date="2020-06-17T16:01:00Z"/>
        </w:rPr>
      </w:pPr>
      <w:del w:id="11251" w:author="CR#1666r1" w:date="2020-06-17T16:01:00Z">
        <w:r>
          <w:delText xml:space="preserve">    startSymbolAndLength-r16                       INTEGER (0..127)                         OPTIONAL,   -- Cond RepTypeA</w:delText>
        </w:r>
      </w:del>
    </w:p>
    <w:p w14:paraId="22D37DB3" w14:textId="77777777" w:rsidR="00A65E28" w:rsidRDefault="00A65E28" w:rsidP="00A65E28">
      <w:pPr>
        <w:pStyle w:val="PL"/>
        <w:rPr>
          <w:del w:id="11252" w:author="CR#1666r1" w:date="2020-06-17T16:01:00Z"/>
        </w:rPr>
      </w:pPr>
      <w:del w:id="11253" w:author="CR#1666r1" w:date="2020-06-17T16:01:00Z">
        <w:r>
          <w:delText xml:space="preserve">    startSymbol-r16                                INTEGER (0..13)                          OPTIONAL,   -- Cond RepTypeB</w:delText>
        </w:r>
      </w:del>
    </w:p>
    <w:p w14:paraId="2689F606" w14:textId="77777777" w:rsidR="00A65E28" w:rsidRDefault="00A65E28" w:rsidP="00A65E28">
      <w:pPr>
        <w:pStyle w:val="PL"/>
        <w:rPr>
          <w:del w:id="11254" w:author="CR#1666r1" w:date="2020-06-17T16:01:00Z"/>
        </w:rPr>
      </w:pPr>
      <w:del w:id="11255" w:author="CR#1666r1" w:date="2020-06-17T16:01:00Z">
        <w:r>
          <w:delText xml:space="preserve">    length-r16                                     INTEGER (1..14)                          OPTIONAL,   -- Cond RepTypeB</w:delText>
        </w:r>
      </w:del>
    </w:p>
    <w:p w14:paraId="15B00E49" w14:textId="77777777" w:rsidR="00A65E28" w:rsidRDefault="00A65E28" w:rsidP="00A65E28">
      <w:pPr>
        <w:pStyle w:val="PL"/>
        <w:rPr>
          <w:del w:id="11256" w:author="CR#1666r1" w:date="2020-06-17T16:01:00Z"/>
        </w:rPr>
      </w:pPr>
      <w:del w:id="11257" w:author="CR#1666r1" w:date="2020-06-17T16:01:00Z">
        <w:r>
          <w:delText xml:space="preserve">    numberOfRepetitions-r16                        ENUMERATED {n1, n2, n4, n7, n12, n16},</w:delText>
        </w:r>
      </w:del>
    </w:p>
    <w:p w14:paraId="1E20D2A6" w14:textId="77777777" w:rsidR="00A65E28" w:rsidRDefault="00A65E28" w:rsidP="00A65E28">
      <w:pPr>
        <w:pStyle w:val="PL"/>
        <w:rPr>
          <w:del w:id="11258" w:author="CR#1666r1" w:date="2020-06-17T16:01:00Z"/>
        </w:rPr>
      </w:pPr>
      <w:del w:id="11259" w:author="CR#1666r1" w:date="2020-06-17T16:01:00Z">
        <w:r>
          <w:delText xml:space="preserve">    ...</w:delText>
        </w:r>
      </w:del>
    </w:p>
    <w:p w14:paraId="6C3DF2C2" w14:textId="77777777" w:rsidR="00A65E28" w:rsidRDefault="00A65E28" w:rsidP="00A65E28">
      <w:pPr>
        <w:pStyle w:val="PL"/>
        <w:rPr>
          <w:del w:id="11260" w:author="CR#1666r1" w:date="2020-06-17T16:01:00Z"/>
        </w:rPr>
      </w:pPr>
      <w:del w:id="11261" w:author="CR#1666r1" w:date="2020-06-17T16:01:00Z">
        <w:r>
          <w:delText>}</w:delText>
        </w:r>
      </w:del>
    </w:p>
    <w:p w14:paraId="1F96EF1F" w14:textId="77777777" w:rsidR="00A65E28" w:rsidRDefault="00A65E28" w:rsidP="00A65E28">
      <w:pPr>
        <w:pStyle w:val="PL"/>
        <w:rPr>
          <w:del w:id="11262" w:author="CR#1666r1" w:date="2020-06-17T16:01:00Z"/>
        </w:rPr>
      </w:pPr>
    </w:p>
    <w:p w14:paraId="7C602870" w14:textId="77777777" w:rsidR="00A65E28" w:rsidRDefault="00A65E28" w:rsidP="00A65E28">
      <w:pPr>
        <w:pStyle w:val="PL"/>
        <w:rPr>
          <w:del w:id="11263" w:author="CR#1666r1" w:date="2020-06-17T16:01:00Z"/>
        </w:rPr>
      </w:pPr>
      <w:del w:id="11264" w:author="CR#1666r1" w:date="2020-06-17T16:01:00Z">
        <w:r>
          <w:delText>-- TAG-PUSCH-TIMEDOMAINRESOURCEALLOCATIONLISTNEW-STOP</w:delText>
        </w:r>
      </w:del>
    </w:p>
    <w:p w14:paraId="0FFC4907" w14:textId="77777777" w:rsidR="00A65E28" w:rsidRDefault="00A65E28" w:rsidP="00A65E28">
      <w:pPr>
        <w:pStyle w:val="PL"/>
        <w:rPr>
          <w:del w:id="11265" w:author="CR#1666r1" w:date="2020-06-17T16:01:00Z"/>
        </w:rPr>
      </w:pPr>
      <w:del w:id="11266" w:author="CR#1666r1" w:date="2020-06-17T16:01:00Z">
        <w:r>
          <w:delText>-- ASN1STOP</w:delText>
        </w:r>
      </w:del>
    </w:p>
    <w:p w14:paraId="5C8A3A3A" w14:textId="77777777" w:rsidR="00A65E28" w:rsidRDefault="00A65E28" w:rsidP="00A65E28">
      <w:pPr>
        <w:rPr>
          <w:del w:id="11267" w:author="CR#1666r1" w:date="2020-06-17T16: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378DE8C" w14:textId="77777777" w:rsidTr="00A65E28">
        <w:trPr>
          <w:del w:id="11268" w:author="CR#1666r1" w:date="2020-06-17T16:01:00Z"/>
        </w:trPr>
        <w:tc>
          <w:tcPr>
            <w:tcW w:w="14173" w:type="dxa"/>
            <w:tcBorders>
              <w:top w:val="single" w:sz="4" w:space="0" w:color="auto"/>
              <w:left w:val="single" w:sz="4" w:space="0" w:color="auto"/>
              <w:bottom w:val="single" w:sz="4" w:space="0" w:color="auto"/>
              <w:right w:val="single" w:sz="4" w:space="0" w:color="auto"/>
            </w:tcBorders>
            <w:hideMark/>
          </w:tcPr>
          <w:p w14:paraId="3DE8B51D" w14:textId="77777777" w:rsidR="00A65E28" w:rsidRDefault="00A65E28">
            <w:pPr>
              <w:pStyle w:val="TAH"/>
              <w:rPr>
                <w:del w:id="11269" w:author="CR#1666r1" w:date="2020-06-17T16:01:00Z"/>
                <w:szCs w:val="22"/>
                <w:lang w:val="sv-SE" w:eastAsia="sv-SE"/>
              </w:rPr>
            </w:pPr>
            <w:del w:id="11270" w:author="CR#1666r1" w:date="2020-06-17T16:01:00Z">
              <w:r>
                <w:rPr>
                  <w:b w:val="0"/>
                  <w:i/>
                  <w:szCs w:val="22"/>
                  <w:lang w:val="sv-SE" w:eastAsia="sv-SE"/>
                </w:rPr>
                <w:delText>PUSCH-TimeDomainResourceAllocationListNew</w:delText>
              </w:r>
              <w:r>
                <w:rPr>
                  <w:b w:val="0"/>
                  <w:lang w:val="sv-SE" w:eastAsia="sv-SE"/>
                </w:rPr>
                <w:delText xml:space="preserve"> </w:delText>
              </w:r>
              <w:r>
                <w:rPr>
                  <w:b w:val="0"/>
                  <w:i/>
                  <w:szCs w:val="22"/>
                  <w:lang w:val="sv-SE" w:eastAsia="sv-SE"/>
                </w:rPr>
                <w:delText xml:space="preserve"> </w:delText>
              </w:r>
              <w:r>
                <w:rPr>
                  <w:b w:val="0"/>
                  <w:szCs w:val="22"/>
                  <w:lang w:val="sv-SE" w:eastAsia="sv-SE"/>
                </w:rPr>
                <w:delText>field descriptions</w:delText>
              </w:r>
            </w:del>
          </w:p>
        </w:tc>
      </w:tr>
      <w:tr w:rsidR="00A65E28" w14:paraId="08EDE42F" w14:textId="77777777" w:rsidTr="00A65E28">
        <w:trPr>
          <w:del w:id="11271" w:author="CR#1666r1" w:date="2020-06-17T16:01:00Z"/>
        </w:trPr>
        <w:tc>
          <w:tcPr>
            <w:tcW w:w="14173" w:type="dxa"/>
            <w:tcBorders>
              <w:top w:val="single" w:sz="4" w:space="0" w:color="auto"/>
              <w:left w:val="single" w:sz="4" w:space="0" w:color="auto"/>
              <w:bottom w:val="single" w:sz="4" w:space="0" w:color="auto"/>
              <w:right w:val="single" w:sz="4" w:space="0" w:color="auto"/>
            </w:tcBorders>
            <w:hideMark/>
          </w:tcPr>
          <w:p w14:paraId="6EFE5F7F" w14:textId="77777777" w:rsidR="00A65E28" w:rsidRDefault="00A65E28">
            <w:pPr>
              <w:pStyle w:val="TAL"/>
              <w:rPr>
                <w:del w:id="11272" w:author="CR#1666r1" w:date="2020-06-17T16:01:00Z"/>
                <w:szCs w:val="22"/>
                <w:lang w:val="sv-SE" w:eastAsia="sv-SE"/>
              </w:rPr>
            </w:pPr>
            <w:del w:id="11273" w:author="CR#1666r1" w:date="2020-06-17T16:01:00Z">
              <w:r>
                <w:rPr>
                  <w:i/>
                  <w:szCs w:val="22"/>
                  <w:lang w:val="sv-SE" w:eastAsia="sv-SE"/>
                </w:rPr>
                <w:delText>k2</w:delText>
              </w:r>
            </w:del>
          </w:p>
          <w:p w14:paraId="2FA285A5" w14:textId="77777777" w:rsidR="00A65E28" w:rsidRDefault="00A65E28">
            <w:pPr>
              <w:pStyle w:val="TAL"/>
              <w:rPr>
                <w:del w:id="11274" w:author="CR#1666r1" w:date="2020-06-17T16:01:00Z"/>
                <w:szCs w:val="22"/>
                <w:lang w:val="sv-SE" w:eastAsia="sv-SE"/>
              </w:rPr>
            </w:pPr>
            <w:del w:id="11275" w:author="CR#1666r1" w:date="2020-06-17T16:01:00Z">
              <w:r>
                <w:rPr>
                  <w:szCs w:val="22"/>
                  <w:lang w:val="sv-SE" w:eastAsia="sv-SE"/>
                </w:rPr>
                <w:delText>Corresponds to L1 parameter 'K2' (see TS 38.214 [19], clause 6.1.2.1) for DCI format 0_1/0_2. When the field is absent the UE applies the value 1 when PUSCH SCS is 15/30 kHz; the value 2 when PUSCH SCS is 60 kHz, and the value 3 when PUSCH SCS is 120KHz.</w:delText>
              </w:r>
            </w:del>
          </w:p>
        </w:tc>
      </w:tr>
      <w:tr w:rsidR="00A65E28" w14:paraId="2991D307" w14:textId="77777777" w:rsidTr="00A65E28">
        <w:trPr>
          <w:del w:id="11276" w:author="CR#1666r1" w:date="2020-06-17T16:01:00Z"/>
        </w:trPr>
        <w:tc>
          <w:tcPr>
            <w:tcW w:w="14173" w:type="dxa"/>
            <w:tcBorders>
              <w:top w:val="single" w:sz="4" w:space="0" w:color="auto"/>
              <w:left w:val="single" w:sz="4" w:space="0" w:color="auto"/>
              <w:bottom w:val="single" w:sz="4" w:space="0" w:color="auto"/>
              <w:right w:val="single" w:sz="4" w:space="0" w:color="auto"/>
            </w:tcBorders>
            <w:hideMark/>
          </w:tcPr>
          <w:p w14:paraId="29579F5D" w14:textId="77777777" w:rsidR="00A65E28" w:rsidRDefault="00A65E28">
            <w:pPr>
              <w:pStyle w:val="TAL"/>
              <w:rPr>
                <w:del w:id="11277" w:author="CR#1666r1" w:date="2020-06-17T16:01:00Z"/>
                <w:szCs w:val="22"/>
                <w:lang w:val="sv-SE" w:eastAsia="sv-SE"/>
              </w:rPr>
            </w:pPr>
            <w:del w:id="11278" w:author="CR#1666r1" w:date="2020-06-17T16:01:00Z">
              <w:r>
                <w:rPr>
                  <w:b/>
                  <w:i/>
                  <w:szCs w:val="22"/>
                  <w:lang w:val="sv-SE" w:eastAsia="sv-SE"/>
                </w:rPr>
                <w:delText>length</w:delText>
              </w:r>
            </w:del>
          </w:p>
          <w:p w14:paraId="218986C8" w14:textId="77777777" w:rsidR="00A65E28" w:rsidRDefault="00A65E28">
            <w:pPr>
              <w:pStyle w:val="TAL"/>
              <w:rPr>
                <w:del w:id="11279" w:author="CR#1666r1" w:date="2020-06-17T16:01:00Z"/>
                <w:szCs w:val="22"/>
                <w:lang w:val="sv-SE" w:eastAsia="sv-SE"/>
              </w:rPr>
            </w:pPr>
            <w:del w:id="11280" w:author="CR#1666r1" w:date="2020-06-17T16:01:00Z">
              <w:r>
                <w:rPr>
                  <w:szCs w:val="22"/>
                  <w:lang w:val="sv-SE" w:eastAsia="sv-SE"/>
                </w:rPr>
                <w:delText>Indicates the length allocated for PUSCH for DCI format 0_1/0_2 (see TS 38.214 [19], clause 6.1.2.1).</w:delText>
              </w:r>
            </w:del>
          </w:p>
          <w:p w14:paraId="340471E3" w14:textId="77777777" w:rsidR="00A65E28" w:rsidRDefault="00A65E28">
            <w:pPr>
              <w:pStyle w:val="TAL"/>
              <w:rPr>
                <w:del w:id="11281" w:author="CR#1666r1" w:date="2020-06-17T16:01:00Z"/>
                <w:rFonts w:eastAsia="MS Mincho"/>
                <w:szCs w:val="22"/>
                <w:lang w:val="sv-SE" w:eastAsia="sv-SE"/>
              </w:rPr>
            </w:pPr>
            <w:del w:id="11282" w:author="CR#1666r1" w:date="2020-06-17T16:01:00Z">
              <w:r>
                <w:rPr>
                  <w:szCs w:val="22"/>
                  <w:lang w:val="sv-SE" w:eastAsia="sv-SE"/>
                </w:rPr>
                <w:delText xml:space="preserve">Editor's note: FFS on 1 for </w:delText>
              </w:r>
              <w:r>
                <w:rPr>
                  <w:i/>
                  <w:szCs w:val="22"/>
                  <w:lang w:val="sv-SE" w:eastAsia="sv-SE"/>
                </w:rPr>
                <w:delText>length</w:delText>
              </w:r>
              <w:r>
                <w:rPr>
                  <w:szCs w:val="22"/>
                  <w:lang w:val="sv-SE" w:eastAsia="sv-SE"/>
                </w:rPr>
                <w:delText>.</w:delText>
              </w:r>
            </w:del>
          </w:p>
        </w:tc>
      </w:tr>
      <w:tr w:rsidR="00A65E28" w14:paraId="1290426E" w14:textId="77777777" w:rsidTr="00A65E28">
        <w:trPr>
          <w:del w:id="11283" w:author="CR#1666r1" w:date="2020-06-17T16:01:00Z"/>
        </w:trPr>
        <w:tc>
          <w:tcPr>
            <w:tcW w:w="14173" w:type="dxa"/>
            <w:tcBorders>
              <w:top w:val="single" w:sz="4" w:space="0" w:color="auto"/>
              <w:left w:val="single" w:sz="4" w:space="0" w:color="auto"/>
              <w:bottom w:val="single" w:sz="4" w:space="0" w:color="auto"/>
              <w:right w:val="single" w:sz="4" w:space="0" w:color="auto"/>
            </w:tcBorders>
            <w:hideMark/>
          </w:tcPr>
          <w:p w14:paraId="5A598AE8" w14:textId="77777777" w:rsidR="00A65E28" w:rsidRDefault="00A65E28">
            <w:pPr>
              <w:pStyle w:val="TAL"/>
              <w:rPr>
                <w:del w:id="11284" w:author="CR#1666r1" w:date="2020-06-17T16:01:00Z"/>
                <w:szCs w:val="22"/>
                <w:lang w:val="sv-SE" w:eastAsia="sv-SE"/>
              </w:rPr>
            </w:pPr>
            <w:del w:id="11285" w:author="CR#1666r1" w:date="2020-06-17T16:01:00Z">
              <w:r>
                <w:rPr>
                  <w:b/>
                  <w:i/>
                  <w:szCs w:val="22"/>
                  <w:lang w:val="sv-SE" w:eastAsia="sv-SE"/>
                </w:rPr>
                <w:delText>mappingType</w:delText>
              </w:r>
            </w:del>
          </w:p>
          <w:p w14:paraId="3832DE8B" w14:textId="77777777" w:rsidR="00A65E28" w:rsidRDefault="00A65E28">
            <w:pPr>
              <w:pStyle w:val="TAL"/>
              <w:rPr>
                <w:del w:id="11286" w:author="CR#1666r1" w:date="2020-06-17T16:01:00Z"/>
                <w:szCs w:val="22"/>
                <w:lang w:val="sv-SE" w:eastAsia="sv-SE"/>
              </w:rPr>
            </w:pPr>
            <w:del w:id="11287" w:author="CR#1666r1" w:date="2020-06-17T16:01:00Z">
              <w:r>
                <w:rPr>
                  <w:szCs w:val="22"/>
                  <w:lang w:val="sv-SE" w:eastAsia="sv-SE"/>
                </w:rPr>
                <w:delText>Mapping type for DCI format 0_1/0_2 (see TS 38.214 [19], clause 6.1.2.1).</w:delText>
              </w:r>
            </w:del>
          </w:p>
        </w:tc>
      </w:tr>
      <w:tr w:rsidR="00A65E28" w14:paraId="6FAEB1B7" w14:textId="77777777" w:rsidTr="00A65E28">
        <w:trPr>
          <w:del w:id="11288" w:author="CR#1666r1" w:date="2020-06-17T16:01:00Z"/>
        </w:trPr>
        <w:tc>
          <w:tcPr>
            <w:tcW w:w="14173" w:type="dxa"/>
            <w:tcBorders>
              <w:top w:val="single" w:sz="4" w:space="0" w:color="auto"/>
              <w:left w:val="single" w:sz="4" w:space="0" w:color="auto"/>
              <w:bottom w:val="single" w:sz="4" w:space="0" w:color="auto"/>
              <w:right w:val="single" w:sz="4" w:space="0" w:color="auto"/>
            </w:tcBorders>
            <w:hideMark/>
          </w:tcPr>
          <w:p w14:paraId="435137D3" w14:textId="77777777" w:rsidR="00A65E28" w:rsidRDefault="00A65E28">
            <w:pPr>
              <w:pStyle w:val="TAL"/>
              <w:rPr>
                <w:del w:id="11289" w:author="CR#1666r1" w:date="2020-06-17T16:01:00Z"/>
                <w:szCs w:val="22"/>
                <w:lang w:val="sv-SE" w:eastAsia="sv-SE"/>
              </w:rPr>
            </w:pPr>
            <w:del w:id="11290" w:author="CR#1666r1" w:date="2020-06-17T16:01:00Z">
              <w:r>
                <w:rPr>
                  <w:b/>
                  <w:i/>
                  <w:szCs w:val="22"/>
                  <w:lang w:val="sv-SE" w:eastAsia="sv-SE"/>
                </w:rPr>
                <w:delText>numberOfRepetitions</w:delText>
              </w:r>
            </w:del>
          </w:p>
          <w:p w14:paraId="1DD76688" w14:textId="77777777" w:rsidR="00A65E28" w:rsidRDefault="00A65E28">
            <w:pPr>
              <w:pStyle w:val="TAL"/>
              <w:rPr>
                <w:del w:id="11291" w:author="CR#1666r1" w:date="2020-06-17T16:01:00Z"/>
                <w:szCs w:val="22"/>
                <w:lang w:val="sv-SE" w:eastAsia="sv-SE"/>
              </w:rPr>
            </w:pPr>
            <w:del w:id="11292" w:author="CR#1666r1" w:date="2020-06-17T16:01:00Z">
              <w:r>
                <w:rPr>
                  <w:szCs w:val="22"/>
                  <w:lang w:val="sv-SE" w:eastAsia="sv-SE"/>
                </w:rPr>
                <w:delText>Configure the number of repetitions for DCI format 0_1/0_2 (see TS 38.214 [19], clause 6.1.2.1).</w:delText>
              </w:r>
            </w:del>
          </w:p>
          <w:p w14:paraId="6B8530D1" w14:textId="77777777" w:rsidR="00A65E28" w:rsidRDefault="00A65E28">
            <w:pPr>
              <w:pStyle w:val="TAL"/>
              <w:rPr>
                <w:del w:id="11293" w:author="CR#1666r1" w:date="2020-06-17T16:01:00Z"/>
                <w:rFonts w:eastAsia="MS Mincho"/>
                <w:szCs w:val="22"/>
                <w:lang w:val="sv-SE" w:eastAsia="sv-SE"/>
              </w:rPr>
            </w:pPr>
            <w:del w:id="11294" w:author="CR#1666r1" w:date="2020-06-17T16:01:00Z">
              <w:r>
                <w:rPr>
                  <w:szCs w:val="22"/>
                  <w:lang w:val="sv-SE" w:eastAsia="sv-SE"/>
                </w:rPr>
                <w:delText xml:space="preserve">Editor's note: FFS on 3,6,8 for </w:delText>
              </w:r>
              <w:r>
                <w:rPr>
                  <w:i/>
                  <w:szCs w:val="22"/>
                  <w:lang w:val="sv-SE" w:eastAsia="sv-SE"/>
                </w:rPr>
                <w:delText>numberOfRepetitions</w:delText>
              </w:r>
              <w:r>
                <w:rPr>
                  <w:szCs w:val="22"/>
                  <w:lang w:val="sv-SE" w:eastAsia="sv-SE"/>
                </w:rPr>
                <w:delText>.</w:delText>
              </w:r>
            </w:del>
          </w:p>
        </w:tc>
      </w:tr>
      <w:tr w:rsidR="00A65E28" w14:paraId="4D6A3EB8" w14:textId="77777777" w:rsidTr="00A65E28">
        <w:trPr>
          <w:del w:id="11295" w:author="CR#1666r1" w:date="2020-06-17T16:01:00Z"/>
        </w:trPr>
        <w:tc>
          <w:tcPr>
            <w:tcW w:w="14173" w:type="dxa"/>
            <w:tcBorders>
              <w:top w:val="single" w:sz="4" w:space="0" w:color="auto"/>
              <w:left w:val="single" w:sz="4" w:space="0" w:color="auto"/>
              <w:bottom w:val="single" w:sz="4" w:space="0" w:color="auto"/>
              <w:right w:val="single" w:sz="4" w:space="0" w:color="auto"/>
            </w:tcBorders>
            <w:hideMark/>
          </w:tcPr>
          <w:p w14:paraId="1BE4B9FC" w14:textId="77777777" w:rsidR="00A65E28" w:rsidRDefault="00A65E28">
            <w:pPr>
              <w:pStyle w:val="TAL"/>
              <w:rPr>
                <w:del w:id="11296" w:author="CR#1666r1" w:date="2020-06-17T16:01:00Z"/>
                <w:szCs w:val="22"/>
                <w:lang w:val="sv-SE" w:eastAsia="sv-SE"/>
              </w:rPr>
            </w:pPr>
            <w:del w:id="11297" w:author="CR#1666r1" w:date="2020-06-17T16:01:00Z">
              <w:r>
                <w:rPr>
                  <w:b/>
                  <w:i/>
                  <w:szCs w:val="22"/>
                  <w:lang w:val="sv-SE" w:eastAsia="sv-SE"/>
                </w:rPr>
                <w:delText>startSymbol</w:delText>
              </w:r>
            </w:del>
          </w:p>
          <w:p w14:paraId="30BFBFCE" w14:textId="77777777" w:rsidR="00A65E28" w:rsidRDefault="00A65E28">
            <w:pPr>
              <w:pStyle w:val="TAL"/>
              <w:rPr>
                <w:del w:id="11298" w:author="CR#1666r1" w:date="2020-06-17T16:01:00Z"/>
                <w:szCs w:val="22"/>
                <w:lang w:val="sv-SE" w:eastAsia="sv-SE"/>
              </w:rPr>
            </w:pPr>
            <w:del w:id="11299" w:author="CR#1666r1" w:date="2020-06-17T16:01:00Z">
              <w:r>
                <w:rPr>
                  <w:szCs w:val="22"/>
                  <w:lang w:val="sv-SE" w:eastAsia="sv-SE"/>
                </w:rPr>
                <w:delText>Indicates the index of start symbol for PUSCH for DCI format 0_1/0_2 (see TS 38.214 [19], clause 6.1.2.1).</w:delText>
              </w:r>
            </w:del>
          </w:p>
          <w:p w14:paraId="472E11B6" w14:textId="77777777" w:rsidR="00A65E28" w:rsidRDefault="00A65E28">
            <w:pPr>
              <w:pStyle w:val="TAL"/>
              <w:rPr>
                <w:del w:id="11300" w:author="CR#1666r1" w:date="2020-06-17T16:01:00Z"/>
                <w:rFonts w:eastAsia="MS Mincho"/>
                <w:szCs w:val="22"/>
                <w:lang w:val="sv-SE" w:eastAsia="sv-SE"/>
              </w:rPr>
            </w:pPr>
            <w:del w:id="11301" w:author="CR#1666r1" w:date="2020-06-17T16:01:00Z">
              <w:r>
                <w:rPr>
                  <w:szCs w:val="22"/>
                  <w:lang w:val="sv-SE" w:eastAsia="sv-SE"/>
                </w:rPr>
                <w:delText xml:space="preserve">Editor's note: FFS on 13 for </w:delText>
              </w:r>
              <w:r>
                <w:rPr>
                  <w:i/>
                  <w:szCs w:val="22"/>
                  <w:lang w:val="sv-SE" w:eastAsia="sv-SE"/>
                </w:rPr>
                <w:delText>startSymbol</w:delText>
              </w:r>
              <w:r>
                <w:rPr>
                  <w:szCs w:val="22"/>
                  <w:lang w:val="sv-SE" w:eastAsia="sv-SE"/>
                </w:rPr>
                <w:delText>.</w:delText>
              </w:r>
            </w:del>
          </w:p>
        </w:tc>
      </w:tr>
      <w:tr w:rsidR="00A65E28" w14:paraId="5CAB9DEF" w14:textId="77777777" w:rsidTr="00A65E28">
        <w:trPr>
          <w:del w:id="11302" w:author="CR#1666r1" w:date="2020-06-17T16:01:00Z"/>
        </w:trPr>
        <w:tc>
          <w:tcPr>
            <w:tcW w:w="14173" w:type="dxa"/>
            <w:tcBorders>
              <w:top w:val="single" w:sz="4" w:space="0" w:color="auto"/>
              <w:left w:val="single" w:sz="4" w:space="0" w:color="auto"/>
              <w:bottom w:val="single" w:sz="4" w:space="0" w:color="auto"/>
              <w:right w:val="single" w:sz="4" w:space="0" w:color="auto"/>
            </w:tcBorders>
            <w:hideMark/>
          </w:tcPr>
          <w:p w14:paraId="7FF4FD3E" w14:textId="77777777" w:rsidR="00A65E28" w:rsidRDefault="00A65E28">
            <w:pPr>
              <w:pStyle w:val="TAL"/>
              <w:rPr>
                <w:del w:id="11303" w:author="CR#1666r1" w:date="2020-06-17T16:01:00Z"/>
                <w:szCs w:val="22"/>
                <w:lang w:val="sv-SE" w:eastAsia="sv-SE"/>
              </w:rPr>
            </w:pPr>
            <w:del w:id="11304" w:author="CR#1666r1" w:date="2020-06-17T16:01:00Z">
              <w:r>
                <w:rPr>
                  <w:b/>
                  <w:i/>
                  <w:szCs w:val="22"/>
                  <w:lang w:val="sv-SE" w:eastAsia="sv-SE"/>
                </w:rPr>
                <w:delText>startSymbolAndLength</w:delText>
              </w:r>
            </w:del>
          </w:p>
          <w:p w14:paraId="74A44302" w14:textId="77777777" w:rsidR="00A65E28" w:rsidRDefault="00A65E28">
            <w:pPr>
              <w:pStyle w:val="TAL"/>
              <w:rPr>
                <w:del w:id="11305" w:author="CR#1666r1" w:date="2020-06-17T16:01:00Z"/>
                <w:szCs w:val="22"/>
                <w:lang w:val="sv-SE" w:eastAsia="sv-SE"/>
              </w:rPr>
            </w:pPr>
            <w:del w:id="11306" w:author="CR#1666r1" w:date="2020-06-17T16:01:00Z">
              <w:r>
                <w:rPr>
                  <w:szCs w:val="22"/>
                  <w:lang w:val="sv-SE" w:eastAsia="sv-SE"/>
                </w:rPr>
                <w:delText>An index giving valid combinations of start symbol and length (jointly encoded) as start and length indicator (SLIV) for DCI format 0_1/0_2. The network configures the field so that the allocation does not cross the slot boundary (see TS 38.214 [19], clause 6.1.2.1).</w:delText>
              </w:r>
            </w:del>
          </w:p>
        </w:tc>
      </w:tr>
    </w:tbl>
    <w:p w14:paraId="3ED6BD8E" w14:textId="77777777" w:rsidR="00A65E28" w:rsidRDefault="00A65E28" w:rsidP="00A65E28">
      <w:pPr>
        <w:rPr>
          <w:del w:id="11307" w:author="CR#1666r1" w:date="2020-06-17T16:0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0D32E8B0" w14:textId="77777777" w:rsidTr="00A65E28">
        <w:trPr>
          <w:del w:id="11308" w:author="CR#1666r1" w:date="2020-06-17T16:01:00Z"/>
        </w:trPr>
        <w:tc>
          <w:tcPr>
            <w:tcW w:w="4027" w:type="dxa"/>
            <w:tcBorders>
              <w:top w:val="single" w:sz="4" w:space="0" w:color="auto"/>
              <w:left w:val="single" w:sz="4" w:space="0" w:color="auto"/>
              <w:bottom w:val="single" w:sz="4" w:space="0" w:color="auto"/>
              <w:right w:val="single" w:sz="4" w:space="0" w:color="auto"/>
            </w:tcBorders>
            <w:hideMark/>
          </w:tcPr>
          <w:p w14:paraId="4F32C15C" w14:textId="77777777" w:rsidR="00A65E28" w:rsidRDefault="00A65E28">
            <w:pPr>
              <w:pStyle w:val="TAH"/>
              <w:rPr>
                <w:del w:id="11309" w:author="CR#1666r1" w:date="2020-06-17T16:01:00Z"/>
                <w:b w:val="0"/>
                <w:lang w:val="sv-SE" w:eastAsia="sv-SE"/>
              </w:rPr>
            </w:pPr>
            <w:del w:id="11310" w:author="CR#1666r1" w:date="2020-06-17T16:01:00Z">
              <w:r>
                <w:rPr>
                  <w:b w:val="0"/>
                  <w:lang w:val="sv-SE" w:eastAsia="sv-SE"/>
                </w:rPr>
                <w:lastRenderedPageBreak/>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6930B8EA" w14:textId="77777777" w:rsidR="00A65E28" w:rsidRDefault="00A65E28">
            <w:pPr>
              <w:pStyle w:val="TAH"/>
              <w:rPr>
                <w:del w:id="11311" w:author="CR#1666r1" w:date="2020-06-17T16:01:00Z"/>
                <w:b w:val="0"/>
                <w:lang w:val="sv-SE" w:eastAsia="sv-SE"/>
              </w:rPr>
            </w:pPr>
            <w:del w:id="11312" w:author="CR#1666r1" w:date="2020-06-17T16:01:00Z">
              <w:r>
                <w:rPr>
                  <w:lang w:val="sv-SE" w:eastAsia="sv-SE"/>
                </w:rPr>
                <w:delText>Explanation</w:delText>
              </w:r>
            </w:del>
          </w:p>
        </w:tc>
      </w:tr>
      <w:tr w:rsidR="00A65E28" w14:paraId="06C9C864" w14:textId="77777777" w:rsidTr="00A65E28">
        <w:trPr>
          <w:del w:id="11313" w:author="CR#1666r1" w:date="2020-06-17T16:01:00Z"/>
        </w:trPr>
        <w:tc>
          <w:tcPr>
            <w:tcW w:w="4027" w:type="dxa"/>
            <w:tcBorders>
              <w:top w:val="single" w:sz="4" w:space="0" w:color="auto"/>
              <w:left w:val="single" w:sz="4" w:space="0" w:color="auto"/>
              <w:bottom w:val="single" w:sz="4" w:space="0" w:color="auto"/>
              <w:right w:val="single" w:sz="4" w:space="0" w:color="auto"/>
            </w:tcBorders>
            <w:hideMark/>
          </w:tcPr>
          <w:p w14:paraId="75156F31" w14:textId="77777777" w:rsidR="00A65E28" w:rsidRDefault="00A65E28">
            <w:pPr>
              <w:pStyle w:val="TAL"/>
              <w:rPr>
                <w:del w:id="11314" w:author="CR#1666r1" w:date="2020-06-17T16:01:00Z"/>
                <w:i/>
                <w:iCs/>
                <w:lang w:val="sv-SE" w:eastAsia="x-none"/>
              </w:rPr>
            </w:pPr>
            <w:del w:id="11315" w:author="CR#1666r1" w:date="2020-06-17T16:01:00Z">
              <w:r>
                <w:rPr>
                  <w:b/>
                  <w:i/>
                  <w:iCs/>
                  <w:lang w:val="sv-SE" w:eastAsia="x-none"/>
                </w:rPr>
                <w:delText>RepTypeA</w:delText>
              </w:r>
            </w:del>
          </w:p>
        </w:tc>
        <w:tc>
          <w:tcPr>
            <w:tcW w:w="10146" w:type="dxa"/>
            <w:tcBorders>
              <w:top w:val="single" w:sz="4" w:space="0" w:color="auto"/>
              <w:left w:val="single" w:sz="4" w:space="0" w:color="auto"/>
              <w:bottom w:val="single" w:sz="4" w:space="0" w:color="auto"/>
              <w:right w:val="single" w:sz="4" w:space="0" w:color="auto"/>
            </w:tcBorders>
            <w:hideMark/>
          </w:tcPr>
          <w:p w14:paraId="5257A109" w14:textId="77777777" w:rsidR="00A65E28" w:rsidRDefault="00A65E28">
            <w:pPr>
              <w:pStyle w:val="TAL"/>
              <w:rPr>
                <w:del w:id="11316" w:author="CR#1666r1" w:date="2020-06-17T16:01:00Z"/>
                <w:lang w:val="sv-SE" w:eastAsia="sv-SE"/>
              </w:rPr>
            </w:pPr>
            <w:del w:id="11317" w:author="CR#1666r1" w:date="2020-06-17T16:01:00Z">
              <w:r>
                <w:rPr>
                  <w:lang w:val="sv-SE" w:eastAsia="sv-SE"/>
                </w:rPr>
                <w:delText xml:space="preserve">The field is optionally present if the corresponding </w:delText>
              </w:r>
              <w:r>
                <w:rPr>
                  <w:i/>
                  <w:iCs/>
                  <w:lang w:val="sv-SE" w:eastAsia="x-none"/>
                </w:rPr>
                <w:delText>pusch-RepTypeIndicatorForDCI-Format0-1</w:delText>
              </w:r>
              <w:r>
                <w:rPr>
                  <w:lang w:val="sv-SE" w:eastAsia="sv-SE"/>
                </w:rPr>
                <w:delText xml:space="preserve"> or </w:delText>
              </w:r>
              <w:r>
                <w:rPr>
                  <w:i/>
                  <w:iCs/>
                  <w:lang w:val="sv-SE" w:eastAsia="x-none"/>
                </w:rPr>
                <w:delText>pusch-RepTypeIndicatorForDCI-Format0-2</w:delText>
              </w:r>
              <w:r>
                <w:rPr>
                  <w:lang w:val="sv-SE" w:eastAsia="sv-SE"/>
                </w:rPr>
                <w:delText xml:space="preserve"> is set to pusch-RepTypeA, Need R. It is absent otherwise.</w:delText>
              </w:r>
            </w:del>
          </w:p>
        </w:tc>
      </w:tr>
      <w:tr w:rsidR="00A65E28" w14:paraId="2D5D0DD8" w14:textId="77777777" w:rsidTr="00A65E28">
        <w:trPr>
          <w:del w:id="11318" w:author="CR#1666r1" w:date="2020-06-17T16:01:00Z"/>
        </w:trPr>
        <w:tc>
          <w:tcPr>
            <w:tcW w:w="4027" w:type="dxa"/>
            <w:tcBorders>
              <w:top w:val="single" w:sz="4" w:space="0" w:color="auto"/>
              <w:left w:val="single" w:sz="4" w:space="0" w:color="auto"/>
              <w:bottom w:val="single" w:sz="4" w:space="0" w:color="auto"/>
              <w:right w:val="single" w:sz="4" w:space="0" w:color="auto"/>
            </w:tcBorders>
            <w:hideMark/>
          </w:tcPr>
          <w:p w14:paraId="061949F2" w14:textId="77777777" w:rsidR="00A65E28" w:rsidRDefault="00A65E28">
            <w:pPr>
              <w:pStyle w:val="TAL"/>
              <w:rPr>
                <w:del w:id="11319" w:author="CR#1666r1" w:date="2020-06-17T16:01:00Z"/>
                <w:i/>
                <w:iCs/>
                <w:lang w:val="sv-SE" w:eastAsia="x-none"/>
              </w:rPr>
            </w:pPr>
            <w:del w:id="11320" w:author="CR#1666r1" w:date="2020-06-17T16:01:00Z">
              <w:r>
                <w:rPr>
                  <w:i/>
                  <w:iCs/>
                  <w:lang w:val="sv-SE" w:eastAsia="zh-CN"/>
                </w:rPr>
                <w:delText>RepTypeB</w:delText>
              </w:r>
            </w:del>
          </w:p>
        </w:tc>
        <w:tc>
          <w:tcPr>
            <w:tcW w:w="10146" w:type="dxa"/>
            <w:tcBorders>
              <w:top w:val="single" w:sz="4" w:space="0" w:color="auto"/>
              <w:left w:val="single" w:sz="4" w:space="0" w:color="auto"/>
              <w:bottom w:val="single" w:sz="4" w:space="0" w:color="auto"/>
              <w:right w:val="single" w:sz="4" w:space="0" w:color="auto"/>
            </w:tcBorders>
            <w:hideMark/>
          </w:tcPr>
          <w:p w14:paraId="13368370" w14:textId="77777777" w:rsidR="00A65E28" w:rsidRDefault="00A65E28">
            <w:pPr>
              <w:pStyle w:val="TAL"/>
              <w:rPr>
                <w:del w:id="11321" w:author="CR#1666r1" w:date="2020-06-17T16:01:00Z"/>
                <w:lang w:val="sv-SE" w:eastAsia="sv-SE"/>
              </w:rPr>
            </w:pPr>
            <w:del w:id="11322" w:author="CR#1666r1" w:date="2020-06-17T16:01:00Z">
              <w:r>
                <w:rPr>
                  <w:lang w:val="sv-SE" w:eastAsia="sv-SE"/>
                </w:rPr>
                <w:delText xml:space="preserve">The field is optionally present if </w:delText>
              </w:r>
              <w:r>
                <w:rPr>
                  <w:i/>
                  <w:iCs/>
                  <w:lang w:val="sv-SE" w:eastAsia="x-none"/>
                </w:rPr>
                <w:delText>pusch-RepTypeIndicatorForDCI-Format0-1</w:delText>
              </w:r>
              <w:r>
                <w:rPr>
                  <w:lang w:val="sv-SE" w:eastAsia="sv-SE"/>
                </w:rPr>
                <w:delText xml:space="preserve"> or </w:delText>
              </w:r>
              <w:r>
                <w:rPr>
                  <w:i/>
                  <w:iCs/>
                  <w:lang w:val="sv-SE" w:eastAsia="x-none"/>
                </w:rPr>
                <w:delText>pusch-RepTypeIndicatorForDCI-Format0-2</w:delText>
              </w:r>
              <w:r>
                <w:rPr>
                  <w:lang w:val="sv-SE" w:eastAsia="sv-SE"/>
                </w:rPr>
                <w:delText xml:space="preserve"> is set to pusch-RepTypeB, Need R. It is absent otherwise.</w:delText>
              </w:r>
            </w:del>
          </w:p>
        </w:tc>
      </w:tr>
    </w:tbl>
    <w:p w14:paraId="65E8ED1C" w14:textId="77777777" w:rsidR="00A65E28" w:rsidRDefault="00A65E28" w:rsidP="00A65E28">
      <w:pPr>
        <w:rPr>
          <w:del w:id="11323" w:author="CR#1666r1" w:date="2020-06-17T16:01:00Z"/>
        </w:rPr>
      </w:pPr>
    </w:p>
    <w:p w14:paraId="33DD3C9D" w14:textId="77777777" w:rsidR="00A65E28" w:rsidRDefault="00A65E28" w:rsidP="00A65E28">
      <w:pPr>
        <w:pStyle w:val="Heading4"/>
      </w:pPr>
      <w:r>
        <w:t>–</w:t>
      </w:r>
      <w:r>
        <w:tab/>
      </w:r>
      <w:r>
        <w:rPr>
          <w:i/>
        </w:rPr>
        <w:t>PUSCH-TPC-CommandConfig</w:t>
      </w:r>
    </w:p>
    <w:p w14:paraId="496B2D06" w14:textId="77777777" w:rsidR="00A65E28" w:rsidRDefault="00A65E28" w:rsidP="00A65E28">
      <w:r>
        <w:t xml:space="preserve">The IE </w:t>
      </w:r>
      <w:r>
        <w:rPr>
          <w:i/>
        </w:rPr>
        <w:t>PUSCH-TPC-CommandConfig</w:t>
      </w:r>
      <w:r>
        <w:t xml:space="preserve"> is used to configure the UE for extracting TPC commands for PUSCH from a group-TPC messages on DCI.</w:t>
      </w:r>
    </w:p>
    <w:p w14:paraId="2FAB1ECA" w14:textId="77777777" w:rsidR="00A65E28" w:rsidRDefault="00A65E28" w:rsidP="00A65E28">
      <w:pPr>
        <w:pStyle w:val="TH"/>
      </w:pPr>
      <w:r>
        <w:rPr>
          <w:i/>
        </w:rPr>
        <w:t>PUSCH-TPC-CommandConfig</w:t>
      </w:r>
      <w:r>
        <w:t xml:space="preserve"> information element</w:t>
      </w:r>
    </w:p>
    <w:p w14:paraId="52C8FC88" w14:textId="77777777" w:rsidR="00A65E28" w:rsidRDefault="00A65E28" w:rsidP="00A65E28">
      <w:pPr>
        <w:pStyle w:val="PL"/>
      </w:pPr>
      <w:r>
        <w:t>-- ASN1START</w:t>
      </w:r>
    </w:p>
    <w:p w14:paraId="038CBC62" w14:textId="77777777" w:rsidR="00A65E28" w:rsidRDefault="00A65E28" w:rsidP="00A65E28">
      <w:pPr>
        <w:pStyle w:val="PL"/>
      </w:pPr>
      <w:r>
        <w:t>-- TAG-PUSCH-TPC-COMMANDCONFIG-START</w:t>
      </w:r>
    </w:p>
    <w:p w14:paraId="4923C050" w14:textId="77777777" w:rsidR="00A65E28" w:rsidRDefault="00A65E28" w:rsidP="00A65E28">
      <w:pPr>
        <w:pStyle w:val="PL"/>
      </w:pPr>
    </w:p>
    <w:p w14:paraId="7B958630" w14:textId="77777777" w:rsidR="00A65E28" w:rsidRDefault="00A65E28" w:rsidP="00A65E28">
      <w:pPr>
        <w:pStyle w:val="PL"/>
      </w:pPr>
      <w:r>
        <w:t>PUSCH-TPC-CommandConfig ::=         SEQUENCE {</w:t>
      </w:r>
    </w:p>
    <w:p w14:paraId="3249EA6E" w14:textId="77777777" w:rsidR="00A65E28" w:rsidRDefault="00A65E28" w:rsidP="00A65E28">
      <w:pPr>
        <w:pStyle w:val="PL"/>
      </w:pPr>
      <w:r>
        <w:t xml:space="preserve">    tpc-Index                           INTEGER (1..15)                                                 OPTIONAL,   -- Cond SUL</w:t>
      </w:r>
    </w:p>
    <w:p w14:paraId="58B355B3" w14:textId="77777777" w:rsidR="00A65E28" w:rsidRDefault="00A65E28" w:rsidP="00A65E28">
      <w:pPr>
        <w:pStyle w:val="PL"/>
      </w:pPr>
      <w:r>
        <w:t xml:space="preserve">    tpc-IndexSUL                        INTEGER (1..15)                                                 OPTIONAL,   -- Cond SUL-Only</w:t>
      </w:r>
    </w:p>
    <w:p w14:paraId="72EBA8C3" w14:textId="77777777" w:rsidR="00A65E28" w:rsidRDefault="00A65E28" w:rsidP="00A65E28">
      <w:pPr>
        <w:pStyle w:val="PL"/>
      </w:pPr>
      <w:r>
        <w:t xml:space="preserve">    targetCell                          ServCellIndex                                                   OPTIONAL,   -- Need S</w:t>
      </w:r>
    </w:p>
    <w:p w14:paraId="55B640E4" w14:textId="77777777" w:rsidR="00A65E28" w:rsidRDefault="00A65E28" w:rsidP="00A65E28">
      <w:pPr>
        <w:pStyle w:val="PL"/>
      </w:pPr>
      <w:r>
        <w:t xml:space="preserve">    ...</w:t>
      </w:r>
    </w:p>
    <w:p w14:paraId="4BE45500" w14:textId="77777777" w:rsidR="00A65E28" w:rsidRDefault="00A65E28" w:rsidP="00A65E28">
      <w:pPr>
        <w:pStyle w:val="PL"/>
      </w:pPr>
      <w:r>
        <w:t>}</w:t>
      </w:r>
    </w:p>
    <w:p w14:paraId="119DC99A" w14:textId="77777777" w:rsidR="00A65E28" w:rsidRDefault="00A65E28" w:rsidP="00A65E28">
      <w:pPr>
        <w:pStyle w:val="PL"/>
      </w:pPr>
    </w:p>
    <w:p w14:paraId="6D4BE24C" w14:textId="77777777" w:rsidR="00A65E28" w:rsidRDefault="00A65E28" w:rsidP="00A65E28">
      <w:pPr>
        <w:pStyle w:val="PL"/>
      </w:pPr>
      <w:r>
        <w:t>-- TAG-PUSCH-TPC-COMMANDCONFIG-STOP</w:t>
      </w:r>
    </w:p>
    <w:p w14:paraId="13357725" w14:textId="77777777" w:rsidR="00A65E28" w:rsidRDefault="00A65E28" w:rsidP="00A65E28">
      <w:pPr>
        <w:pStyle w:val="PL"/>
      </w:pPr>
      <w:r>
        <w:t>-- ASN1STOP</w:t>
      </w:r>
    </w:p>
    <w:p w14:paraId="052891E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9F8226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071D4AA" w14:textId="77777777" w:rsidR="00A65E28" w:rsidRDefault="00A65E28">
            <w:pPr>
              <w:pStyle w:val="TAH"/>
              <w:rPr>
                <w:szCs w:val="22"/>
                <w:lang w:val="sv-SE" w:eastAsia="sv-SE"/>
              </w:rPr>
            </w:pPr>
            <w:r>
              <w:rPr>
                <w:i/>
                <w:szCs w:val="22"/>
                <w:lang w:val="sv-SE" w:eastAsia="sv-SE"/>
              </w:rPr>
              <w:t xml:space="preserve">PUSCH-TPC-CommandConfig </w:t>
            </w:r>
            <w:r>
              <w:rPr>
                <w:szCs w:val="22"/>
                <w:lang w:val="sv-SE" w:eastAsia="sv-SE"/>
              </w:rPr>
              <w:t>field descriptions</w:t>
            </w:r>
          </w:p>
        </w:tc>
      </w:tr>
      <w:tr w:rsidR="00A65E28" w14:paraId="67A445C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F4C7614" w14:textId="77777777" w:rsidR="00A65E28" w:rsidRDefault="00A65E28">
            <w:pPr>
              <w:pStyle w:val="TAL"/>
              <w:rPr>
                <w:szCs w:val="22"/>
                <w:lang w:val="sv-SE" w:eastAsia="sv-SE"/>
              </w:rPr>
            </w:pPr>
            <w:r>
              <w:rPr>
                <w:b/>
                <w:i/>
                <w:szCs w:val="22"/>
                <w:lang w:val="sv-SE" w:eastAsia="sv-SE"/>
              </w:rPr>
              <w:t>targetCell</w:t>
            </w:r>
          </w:p>
          <w:p w14:paraId="235AA623" w14:textId="77777777" w:rsidR="00A65E28" w:rsidRDefault="00A65E28">
            <w:pPr>
              <w:pStyle w:val="TAL"/>
              <w:rPr>
                <w:szCs w:val="22"/>
                <w:lang w:val="sv-SE" w:eastAsia="sv-SE"/>
              </w:rPr>
            </w:pPr>
            <w:r>
              <w:rPr>
                <w:szCs w:val="22"/>
                <w:lang w:val="sv-SE" w:eastAsia="sv-SE"/>
              </w:rPr>
              <w:t>The serving cell to which the acquired power control commands are applicable. If the value is absent, the UE applies the TPC commands to the serving cell on which the command has been received.</w:t>
            </w:r>
          </w:p>
        </w:tc>
      </w:tr>
      <w:tr w:rsidR="00A65E28" w14:paraId="18A28B9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4158FD7" w14:textId="77777777" w:rsidR="00A65E28" w:rsidRDefault="00A65E28">
            <w:pPr>
              <w:pStyle w:val="TAL"/>
              <w:rPr>
                <w:szCs w:val="22"/>
                <w:lang w:val="sv-SE" w:eastAsia="sv-SE"/>
              </w:rPr>
            </w:pPr>
            <w:r>
              <w:rPr>
                <w:b/>
                <w:i/>
                <w:szCs w:val="22"/>
                <w:lang w:val="sv-SE" w:eastAsia="sv-SE"/>
              </w:rPr>
              <w:t>tpc-Index</w:t>
            </w:r>
          </w:p>
          <w:p w14:paraId="6A3BF13C" w14:textId="77777777" w:rsidR="00A65E28" w:rsidRDefault="00A65E28">
            <w:pPr>
              <w:pStyle w:val="TAL"/>
              <w:rPr>
                <w:szCs w:val="22"/>
                <w:lang w:val="sv-SE" w:eastAsia="sv-SE"/>
              </w:rPr>
            </w:pPr>
            <w:r>
              <w:rPr>
                <w:szCs w:val="22"/>
                <w:lang w:val="sv-SE" w:eastAsia="sv-SE"/>
              </w:rPr>
              <w:t>An index determining the position of the first bit of TPC command inside the DCI format 2-2 payload.</w:t>
            </w:r>
          </w:p>
        </w:tc>
      </w:tr>
      <w:tr w:rsidR="00A65E28" w14:paraId="7954743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D24FA3" w14:textId="77777777" w:rsidR="00A65E28" w:rsidRDefault="00A65E28">
            <w:pPr>
              <w:pStyle w:val="TAL"/>
              <w:rPr>
                <w:szCs w:val="22"/>
                <w:lang w:val="sv-SE" w:eastAsia="sv-SE"/>
              </w:rPr>
            </w:pPr>
            <w:r>
              <w:rPr>
                <w:b/>
                <w:i/>
                <w:szCs w:val="22"/>
                <w:lang w:val="sv-SE" w:eastAsia="sv-SE"/>
              </w:rPr>
              <w:t>tpc-IndexSUL</w:t>
            </w:r>
          </w:p>
          <w:p w14:paraId="5545FF00" w14:textId="77777777" w:rsidR="00A65E28" w:rsidRDefault="00A65E28">
            <w:pPr>
              <w:pStyle w:val="TAL"/>
              <w:rPr>
                <w:szCs w:val="22"/>
                <w:lang w:val="sv-SE" w:eastAsia="sv-SE"/>
              </w:rPr>
            </w:pPr>
            <w:r>
              <w:rPr>
                <w:szCs w:val="22"/>
                <w:lang w:val="sv-SE" w:eastAsia="sv-SE"/>
              </w:rPr>
              <w:t>An index determining the position of the first bit of TPC command inside the DCI format 2-2 payload.</w:t>
            </w:r>
          </w:p>
        </w:tc>
      </w:tr>
    </w:tbl>
    <w:p w14:paraId="37FB84A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4EEE65A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1CBB55"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4B7C5A" w14:textId="77777777" w:rsidR="00A65E28" w:rsidRDefault="00A65E28">
            <w:pPr>
              <w:pStyle w:val="TAH"/>
              <w:rPr>
                <w:lang w:val="sv-SE" w:eastAsia="sv-SE"/>
              </w:rPr>
            </w:pPr>
            <w:r>
              <w:rPr>
                <w:lang w:val="sv-SE" w:eastAsia="sv-SE"/>
              </w:rPr>
              <w:t>Explanation</w:t>
            </w:r>
          </w:p>
        </w:tc>
      </w:tr>
      <w:tr w:rsidR="00A65E28" w14:paraId="4B4058C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ABFAE03" w14:textId="77777777" w:rsidR="00A65E28" w:rsidRDefault="00A65E28">
            <w:pPr>
              <w:pStyle w:val="TAL"/>
              <w:rPr>
                <w:i/>
                <w:lang w:val="sv-SE" w:eastAsia="sv-SE"/>
              </w:rPr>
            </w:pPr>
            <w:r>
              <w:rPr>
                <w:i/>
                <w:lang w:val="sv-SE"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6836EDA" w14:textId="77777777" w:rsidR="00A65E28" w:rsidRDefault="00A65E28">
            <w:pPr>
              <w:pStyle w:val="TAL"/>
              <w:rPr>
                <w:lang w:val="sv-SE" w:eastAsia="sv-SE"/>
              </w:rPr>
            </w:pPr>
            <w:r>
              <w:rPr>
                <w:lang w:val="sv-SE" w:eastAsia="sv-SE"/>
              </w:rPr>
              <w:t>The field is optionally present, Need R, if this serving cell is configured with a supplementary uplink (SUL). It is absent otherwise.</w:t>
            </w:r>
          </w:p>
        </w:tc>
      </w:tr>
      <w:tr w:rsidR="00A65E28" w14:paraId="1FBE7E1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E9B350A" w14:textId="77777777" w:rsidR="00A65E28" w:rsidRDefault="00A65E28">
            <w:pPr>
              <w:pStyle w:val="TAL"/>
              <w:rPr>
                <w:i/>
                <w:lang w:val="sv-SE" w:eastAsia="sv-SE"/>
              </w:rPr>
            </w:pPr>
            <w:r>
              <w:rPr>
                <w:i/>
                <w:lang w:val="sv-SE"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4EC3E9" w14:textId="77777777" w:rsidR="00A65E28" w:rsidRDefault="00A65E28">
            <w:pPr>
              <w:pStyle w:val="TAL"/>
              <w:rPr>
                <w:lang w:val="sv-SE" w:eastAsia="sv-SE"/>
              </w:rPr>
            </w:pPr>
            <w:r>
              <w:rPr>
                <w:lang w:val="sv-SE" w:eastAsia="sv-SE"/>
              </w:rPr>
              <w:t>The field is optionally present, Need R, if this serving cell is configured with a supplementary uplink (SUL). It is mandatory present otherwise.</w:t>
            </w:r>
          </w:p>
        </w:tc>
      </w:tr>
    </w:tbl>
    <w:p w14:paraId="69F8E86A" w14:textId="77777777" w:rsidR="00A65E28" w:rsidRDefault="00A65E28" w:rsidP="00A65E28"/>
    <w:p w14:paraId="0CF90819" w14:textId="77777777" w:rsidR="00A65E28" w:rsidRDefault="00A65E28" w:rsidP="00A65E28">
      <w:pPr>
        <w:pStyle w:val="Heading4"/>
        <w:rPr>
          <w:rFonts w:eastAsia="MS Mincho"/>
          <w:i/>
          <w:iCs/>
        </w:rPr>
      </w:pPr>
      <w:r>
        <w:rPr>
          <w:rFonts w:eastAsia="MS Mincho"/>
          <w:i/>
          <w:iCs/>
        </w:rPr>
        <w:lastRenderedPageBreak/>
        <w:t>–</w:t>
      </w:r>
      <w:r>
        <w:rPr>
          <w:rFonts w:eastAsia="MS Mincho"/>
          <w:i/>
          <w:iCs/>
        </w:rPr>
        <w:tab/>
        <w:t>Q-OffsetRange</w:t>
      </w:r>
    </w:p>
    <w:p w14:paraId="48B8558A" w14:textId="77777777" w:rsidR="00A65E28" w:rsidRDefault="00A65E28" w:rsidP="00A65E28">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2B65A49" w14:textId="77777777" w:rsidR="00A65E28" w:rsidRDefault="00A65E28" w:rsidP="00A65E28">
      <w:pPr>
        <w:pStyle w:val="TH"/>
      </w:pPr>
      <w:r>
        <w:rPr>
          <w:bCs/>
          <w:i/>
          <w:iCs/>
        </w:rPr>
        <w:t>Q-OffsetRange</w:t>
      </w:r>
      <w:r>
        <w:t xml:space="preserve"> information element</w:t>
      </w:r>
    </w:p>
    <w:p w14:paraId="08B2837B" w14:textId="77777777" w:rsidR="00A65E28" w:rsidRDefault="00A65E28" w:rsidP="00A65E28">
      <w:pPr>
        <w:pStyle w:val="PL"/>
      </w:pPr>
      <w:r>
        <w:t>-- ASN1START</w:t>
      </w:r>
    </w:p>
    <w:p w14:paraId="436ABACF" w14:textId="77777777" w:rsidR="00A65E28" w:rsidRDefault="00A65E28" w:rsidP="00A65E28">
      <w:pPr>
        <w:pStyle w:val="PL"/>
      </w:pPr>
      <w:r>
        <w:t>-- TAG-Q-OFFSETRANGE-START</w:t>
      </w:r>
    </w:p>
    <w:p w14:paraId="708D68B8" w14:textId="77777777" w:rsidR="00A65E28" w:rsidRDefault="00A65E28" w:rsidP="00A65E28">
      <w:pPr>
        <w:pStyle w:val="PL"/>
      </w:pPr>
    </w:p>
    <w:p w14:paraId="7BF74CA8" w14:textId="77777777" w:rsidR="00A65E28" w:rsidRDefault="00A65E28" w:rsidP="00A65E28">
      <w:pPr>
        <w:pStyle w:val="PL"/>
      </w:pPr>
      <w:r>
        <w:t>Q-OffsetRange ::=                   ENUMERATED {</w:t>
      </w:r>
    </w:p>
    <w:p w14:paraId="5944C5EF" w14:textId="77777777" w:rsidR="00A65E28" w:rsidRDefault="00A65E28" w:rsidP="00A65E28">
      <w:pPr>
        <w:pStyle w:val="PL"/>
      </w:pPr>
      <w:r>
        <w:t xml:space="preserve">                                                dB-24, dB-22, dB-20, dB-18, dB-16, dB-14,</w:t>
      </w:r>
    </w:p>
    <w:p w14:paraId="3E6A5A3C" w14:textId="77777777" w:rsidR="00A65E28" w:rsidRDefault="00A65E28" w:rsidP="00A65E28">
      <w:pPr>
        <w:pStyle w:val="PL"/>
      </w:pPr>
      <w:r>
        <w:t xml:space="preserve">                                                dB-12, dB-10, dB-8, dB-6, dB-5, dB-4, dB-3,</w:t>
      </w:r>
    </w:p>
    <w:p w14:paraId="111485AB" w14:textId="77777777" w:rsidR="00A65E28" w:rsidRDefault="00A65E28" w:rsidP="00A65E28">
      <w:pPr>
        <w:pStyle w:val="PL"/>
      </w:pPr>
      <w:r>
        <w:t xml:space="preserve">                                                dB-2, dB-1, dB0, dB1, dB2, dB3, dB4, dB5,</w:t>
      </w:r>
    </w:p>
    <w:p w14:paraId="5B58AABD" w14:textId="77777777" w:rsidR="00A65E28" w:rsidRDefault="00A65E28" w:rsidP="00A65E28">
      <w:pPr>
        <w:pStyle w:val="PL"/>
      </w:pPr>
      <w:r>
        <w:t xml:space="preserve">                                                dB6, dB8, dB10, dB12, dB14, dB16, dB18,</w:t>
      </w:r>
    </w:p>
    <w:p w14:paraId="739B08A5" w14:textId="77777777" w:rsidR="00A65E28" w:rsidRDefault="00A65E28" w:rsidP="00A65E28">
      <w:pPr>
        <w:pStyle w:val="PL"/>
      </w:pPr>
      <w:r>
        <w:t xml:space="preserve">                                                dB20, dB22, dB24}</w:t>
      </w:r>
    </w:p>
    <w:p w14:paraId="1DA7A90A" w14:textId="77777777" w:rsidR="00A65E28" w:rsidRDefault="00A65E28" w:rsidP="00A65E28">
      <w:pPr>
        <w:pStyle w:val="PL"/>
      </w:pPr>
    </w:p>
    <w:p w14:paraId="440CAB4A" w14:textId="77777777" w:rsidR="00A65E28" w:rsidRDefault="00A65E28" w:rsidP="00A65E28">
      <w:pPr>
        <w:pStyle w:val="PL"/>
      </w:pPr>
      <w:r>
        <w:t>-- TAG-Q-OFFSETRANGE-STOP</w:t>
      </w:r>
    </w:p>
    <w:p w14:paraId="35141ABD" w14:textId="77777777" w:rsidR="00A65E28" w:rsidRDefault="00A65E28" w:rsidP="00A65E28">
      <w:pPr>
        <w:pStyle w:val="PL"/>
      </w:pPr>
      <w:r>
        <w:t>-- ASN1STOP</w:t>
      </w:r>
    </w:p>
    <w:p w14:paraId="5F528ADE" w14:textId="77777777" w:rsidR="00A65E28" w:rsidRDefault="00A65E28" w:rsidP="00A65E28"/>
    <w:p w14:paraId="7CA6480D" w14:textId="77777777" w:rsidR="00A65E28" w:rsidRDefault="00A65E28" w:rsidP="00A65E28">
      <w:pPr>
        <w:pStyle w:val="Heading4"/>
        <w:rPr>
          <w:rFonts w:eastAsia="SimSun"/>
        </w:rPr>
      </w:pPr>
      <w:r>
        <w:rPr>
          <w:rFonts w:eastAsia="SimSun"/>
        </w:rPr>
        <w:t>–</w:t>
      </w:r>
      <w:r>
        <w:rPr>
          <w:rFonts w:eastAsia="SimSun"/>
        </w:rPr>
        <w:tab/>
      </w:r>
      <w:r>
        <w:rPr>
          <w:rFonts w:eastAsia="SimSun"/>
          <w:i/>
        </w:rPr>
        <w:t>Q-QualMin</w:t>
      </w:r>
    </w:p>
    <w:p w14:paraId="12272006" w14:textId="77777777" w:rsidR="00A65E28" w:rsidRDefault="00A65E28" w:rsidP="00A65E28">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2043F0E" w14:textId="77777777" w:rsidR="00A65E28" w:rsidRDefault="00A65E28" w:rsidP="00A65E28">
      <w:pPr>
        <w:pStyle w:val="TH"/>
      </w:pPr>
      <w:r>
        <w:rPr>
          <w:bCs/>
          <w:i/>
          <w:iCs/>
        </w:rPr>
        <w:t xml:space="preserve">Q-QualMin </w:t>
      </w:r>
      <w:r>
        <w:t>information element</w:t>
      </w:r>
    </w:p>
    <w:p w14:paraId="77F3AA63" w14:textId="77777777" w:rsidR="00A65E28" w:rsidRDefault="00A65E28" w:rsidP="00A65E28">
      <w:pPr>
        <w:pStyle w:val="PL"/>
      </w:pPr>
      <w:r>
        <w:t>-- ASN1START</w:t>
      </w:r>
    </w:p>
    <w:p w14:paraId="59DCA1E9" w14:textId="77777777" w:rsidR="00A65E28" w:rsidRDefault="00A65E28" w:rsidP="00A65E28">
      <w:pPr>
        <w:pStyle w:val="PL"/>
      </w:pPr>
      <w:r>
        <w:t>-- TAG-Q-QUALMIN-START</w:t>
      </w:r>
    </w:p>
    <w:p w14:paraId="003C417D" w14:textId="77777777" w:rsidR="00A65E28" w:rsidRDefault="00A65E28" w:rsidP="00A65E28">
      <w:pPr>
        <w:pStyle w:val="PL"/>
      </w:pPr>
    </w:p>
    <w:p w14:paraId="22A903B9" w14:textId="77777777" w:rsidR="00A65E28" w:rsidRDefault="00A65E28" w:rsidP="00A65E28">
      <w:pPr>
        <w:pStyle w:val="PL"/>
      </w:pPr>
      <w:r>
        <w:t>Q-QualMin ::=                       INTEGER (-43..-12)</w:t>
      </w:r>
    </w:p>
    <w:p w14:paraId="4900833C" w14:textId="77777777" w:rsidR="00A65E28" w:rsidRDefault="00A65E28" w:rsidP="00A65E28">
      <w:pPr>
        <w:pStyle w:val="PL"/>
      </w:pPr>
    </w:p>
    <w:p w14:paraId="33B77169" w14:textId="77777777" w:rsidR="00A65E28" w:rsidRDefault="00A65E28" w:rsidP="00A65E28">
      <w:pPr>
        <w:pStyle w:val="PL"/>
      </w:pPr>
      <w:r>
        <w:t>-- TAG-Q-QUALMIN-STOP</w:t>
      </w:r>
    </w:p>
    <w:p w14:paraId="1F86901B" w14:textId="77777777" w:rsidR="00A65E28" w:rsidRDefault="00A65E28" w:rsidP="00A65E28">
      <w:pPr>
        <w:pStyle w:val="PL"/>
        <w:rPr>
          <w:rFonts w:eastAsia="SimSun"/>
        </w:rPr>
      </w:pPr>
      <w:r>
        <w:t>-- ASN1STOP</w:t>
      </w:r>
    </w:p>
    <w:p w14:paraId="08530FD0" w14:textId="77777777" w:rsidR="00A65E28" w:rsidRDefault="00A65E28" w:rsidP="00A65E28"/>
    <w:p w14:paraId="75925448" w14:textId="77777777" w:rsidR="00A65E28" w:rsidRDefault="00A65E28" w:rsidP="00A65E28">
      <w:pPr>
        <w:pStyle w:val="Heading4"/>
        <w:rPr>
          <w:rFonts w:eastAsia="SimSun"/>
        </w:rPr>
      </w:pPr>
      <w:r>
        <w:rPr>
          <w:rFonts w:eastAsia="SimSun"/>
        </w:rPr>
        <w:t>–</w:t>
      </w:r>
      <w:r>
        <w:rPr>
          <w:rFonts w:eastAsia="SimSun"/>
        </w:rPr>
        <w:tab/>
      </w:r>
      <w:r>
        <w:rPr>
          <w:rFonts w:eastAsia="SimSun"/>
          <w:i/>
        </w:rPr>
        <w:t>Q-RxLevMin</w:t>
      </w:r>
    </w:p>
    <w:p w14:paraId="09B8576E" w14:textId="77777777" w:rsidR="00A65E28" w:rsidRDefault="00A65E28" w:rsidP="00A65E28">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FFEC171" w14:textId="77777777" w:rsidR="00A65E28" w:rsidRDefault="00A65E28" w:rsidP="00A65E28">
      <w:pPr>
        <w:pStyle w:val="TH"/>
      </w:pPr>
      <w:r>
        <w:rPr>
          <w:i/>
        </w:rPr>
        <w:t>Q-RxLevMin</w:t>
      </w:r>
      <w:r>
        <w:t xml:space="preserve"> information element</w:t>
      </w:r>
    </w:p>
    <w:p w14:paraId="6B500BE0" w14:textId="77777777" w:rsidR="00A65E28" w:rsidRDefault="00A65E28" w:rsidP="00A65E28">
      <w:pPr>
        <w:pStyle w:val="PL"/>
      </w:pPr>
      <w:r>
        <w:t>-- ASN1START</w:t>
      </w:r>
    </w:p>
    <w:p w14:paraId="78E48C14" w14:textId="77777777" w:rsidR="00A65E28" w:rsidRDefault="00A65E28" w:rsidP="00A65E28">
      <w:pPr>
        <w:pStyle w:val="PL"/>
      </w:pPr>
      <w:r>
        <w:t>-- TAG-Q-RXLEVMIN-START</w:t>
      </w:r>
    </w:p>
    <w:p w14:paraId="72DED745" w14:textId="77777777" w:rsidR="00A65E28" w:rsidRDefault="00A65E28" w:rsidP="00A65E28">
      <w:pPr>
        <w:pStyle w:val="PL"/>
      </w:pPr>
    </w:p>
    <w:p w14:paraId="69F56395" w14:textId="77777777" w:rsidR="00A65E28" w:rsidRDefault="00A65E28" w:rsidP="00A65E28">
      <w:pPr>
        <w:pStyle w:val="PL"/>
      </w:pPr>
      <w:r>
        <w:t>Q-RxLevMin ::=                      INTEGER (-70..-22)</w:t>
      </w:r>
    </w:p>
    <w:p w14:paraId="05FA2C2A" w14:textId="77777777" w:rsidR="00A65E28" w:rsidRDefault="00A65E28" w:rsidP="00A65E28">
      <w:pPr>
        <w:pStyle w:val="PL"/>
      </w:pPr>
    </w:p>
    <w:p w14:paraId="697D0359" w14:textId="77777777" w:rsidR="00A65E28" w:rsidRDefault="00A65E28" w:rsidP="00A65E28">
      <w:pPr>
        <w:pStyle w:val="PL"/>
      </w:pPr>
      <w:r>
        <w:t>-- TAG-Q-RXLEVMIN-STOP</w:t>
      </w:r>
    </w:p>
    <w:p w14:paraId="7BF66118" w14:textId="77777777" w:rsidR="00A65E28" w:rsidRDefault="00A65E28" w:rsidP="00A65E28">
      <w:pPr>
        <w:pStyle w:val="PL"/>
        <w:rPr>
          <w:rFonts w:eastAsia="SimSun"/>
        </w:rPr>
      </w:pPr>
      <w:r>
        <w:t>-- ASN1STOP</w:t>
      </w:r>
    </w:p>
    <w:p w14:paraId="35F7C7E9" w14:textId="77777777" w:rsidR="00A65E28" w:rsidRDefault="00A65E28" w:rsidP="00A65E28"/>
    <w:p w14:paraId="7DBD0896" w14:textId="77777777" w:rsidR="00A65E28" w:rsidRDefault="00A65E28" w:rsidP="00A65E28">
      <w:pPr>
        <w:pStyle w:val="Heading4"/>
        <w:rPr>
          <w:rFonts w:eastAsia="MS Mincho"/>
          <w:i/>
        </w:rPr>
      </w:pPr>
      <w:r>
        <w:rPr>
          <w:rFonts w:eastAsia="MS Mincho"/>
        </w:rPr>
        <w:t>–</w:t>
      </w:r>
      <w:r>
        <w:rPr>
          <w:rFonts w:eastAsia="MS Mincho"/>
        </w:rPr>
        <w:tab/>
      </w:r>
      <w:r>
        <w:rPr>
          <w:rFonts w:eastAsia="MS Mincho"/>
          <w:i/>
        </w:rPr>
        <w:t>QuantityConfig</w:t>
      </w:r>
    </w:p>
    <w:p w14:paraId="57FF659E" w14:textId="77777777" w:rsidR="00A65E28" w:rsidRDefault="00A65E28" w:rsidP="00A65E28">
      <w:pPr>
        <w:rPr>
          <w:rFonts w:eastAsia="MS Mincho"/>
        </w:rPr>
      </w:pPr>
      <w:r>
        <w:t xml:space="preserve">The IE </w:t>
      </w:r>
      <w:r>
        <w:rPr>
          <w:i/>
        </w:rPr>
        <w:t>QuantityConfig</w:t>
      </w:r>
      <w:r>
        <w:t xml:space="preserve"> specifies the measurement quantities and layer 3 filtering coefficients for NR and inter-RAT measurements.</w:t>
      </w:r>
    </w:p>
    <w:p w14:paraId="7BEA3370" w14:textId="77777777" w:rsidR="00A65E28" w:rsidRDefault="00A65E28" w:rsidP="00A65E28">
      <w:pPr>
        <w:pStyle w:val="TH"/>
      </w:pPr>
      <w:r>
        <w:t>QuantityConfig information element</w:t>
      </w:r>
    </w:p>
    <w:p w14:paraId="62C4561B" w14:textId="77777777" w:rsidR="00A65E28" w:rsidRDefault="00A65E28" w:rsidP="00A65E28">
      <w:pPr>
        <w:pStyle w:val="PL"/>
      </w:pPr>
      <w:r>
        <w:t>-- ASN1START</w:t>
      </w:r>
    </w:p>
    <w:p w14:paraId="212844EB" w14:textId="77777777" w:rsidR="00A65E28" w:rsidRDefault="00A65E28" w:rsidP="00A65E28">
      <w:pPr>
        <w:pStyle w:val="PL"/>
      </w:pPr>
      <w:r>
        <w:t>-- TAG-QUANTITYCONFIG-START</w:t>
      </w:r>
    </w:p>
    <w:p w14:paraId="20E8AF8F" w14:textId="77777777" w:rsidR="00A65E28" w:rsidRDefault="00A65E28" w:rsidP="00A65E28">
      <w:pPr>
        <w:pStyle w:val="PL"/>
      </w:pPr>
    </w:p>
    <w:p w14:paraId="19A3BFAB" w14:textId="77777777" w:rsidR="00A65E28" w:rsidRDefault="00A65E28" w:rsidP="00A65E28">
      <w:pPr>
        <w:pStyle w:val="PL"/>
      </w:pPr>
    </w:p>
    <w:p w14:paraId="39FCB7DF" w14:textId="77777777" w:rsidR="00A65E28" w:rsidRDefault="00A65E28" w:rsidP="00A65E28">
      <w:pPr>
        <w:pStyle w:val="PL"/>
      </w:pPr>
      <w:r>
        <w:t>QuantityConfig ::=                  SEQUENCE {</w:t>
      </w:r>
    </w:p>
    <w:p w14:paraId="2F26BB0F" w14:textId="77777777" w:rsidR="00A65E28" w:rsidRDefault="00A65E28" w:rsidP="00A65E28">
      <w:pPr>
        <w:pStyle w:val="PL"/>
      </w:pPr>
      <w:r>
        <w:t xml:space="preserve">    quantityConfigNR-List               SEQUENCE (SIZE (1..maxNrofQuantityConfig)) OF QuantityConfigNR          OPTIONAL,   -- Need M</w:t>
      </w:r>
    </w:p>
    <w:p w14:paraId="7BE2E824" w14:textId="77777777" w:rsidR="00A65E28" w:rsidRDefault="00A65E28" w:rsidP="00A65E28">
      <w:pPr>
        <w:pStyle w:val="PL"/>
      </w:pPr>
      <w:r>
        <w:t xml:space="preserve">    ...,</w:t>
      </w:r>
    </w:p>
    <w:p w14:paraId="4AF0A809" w14:textId="77777777" w:rsidR="00A65E28" w:rsidRDefault="00A65E28" w:rsidP="00A65E28">
      <w:pPr>
        <w:pStyle w:val="PL"/>
      </w:pPr>
      <w:r>
        <w:t xml:space="preserve">    [[</w:t>
      </w:r>
    </w:p>
    <w:p w14:paraId="0D6B3DF6" w14:textId="77777777" w:rsidR="00A65E28" w:rsidRDefault="00A65E28" w:rsidP="00A65E28">
      <w:pPr>
        <w:pStyle w:val="PL"/>
      </w:pPr>
      <w:r>
        <w:t xml:space="preserve">    quantityConfigEUTRA                 FilterConfig                                                            OPTIONAL    -- Need M</w:t>
      </w:r>
    </w:p>
    <w:p w14:paraId="6634ADED" w14:textId="77777777" w:rsidR="00A65E28" w:rsidRDefault="00A65E28" w:rsidP="00A65E28">
      <w:pPr>
        <w:pStyle w:val="PL"/>
      </w:pPr>
      <w:r>
        <w:t xml:space="preserve">    ]],</w:t>
      </w:r>
    </w:p>
    <w:p w14:paraId="0E0159B5" w14:textId="77777777" w:rsidR="00A65E28" w:rsidRDefault="00A65E28" w:rsidP="00A65E28">
      <w:pPr>
        <w:pStyle w:val="PL"/>
      </w:pPr>
      <w:r>
        <w:t xml:space="preserve">    [[</w:t>
      </w:r>
    </w:p>
    <w:p w14:paraId="64DB2ADA" w14:textId="77777777" w:rsidR="00A65E28" w:rsidRDefault="00A65E28" w:rsidP="00A65E28">
      <w:pPr>
        <w:pStyle w:val="PL"/>
      </w:pPr>
      <w:r>
        <w:t xml:space="preserve">    quantityConfigUTRA-FDD-r16          QuantityConfigUTRA-FDD-r16                                              OPTIONAL,   -- Need M</w:t>
      </w:r>
    </w:p>
    <w:p w14:paraId="4707CC94" w14:textId="77777777" w:rsidR="00A65E28" w:rsidRDefault="00A65E28" w:rsidP="00A65E28">
      <w:pPr>
        <w:pStyle w:val="PL"/>
      </w:pPr>
      <w:r>
        <w:t xml:space="preserve">    quantityConfigCLI-r16               FilterConfigCLI-r16                                                     OPTIONAL    -- Need M</w:t>
      </w:r>
    </w:p>
    <w:p w14:paraId="11402C60" w14:textId="77777777" w:rsidR="00A65E28" w:rsidRDefault="00A65E28" w:rsidP="00A65E28">
      <w:pPr>
        <w:pStyle w:val="PL"/>
      </w:pPr>
      <w:r>
        <w:t xml:space="preserve">    </w:t>
      </w:r>
      <w:r>
        <w:rPr>
          <w:rFonts w:eastAsiaTheme="minorEastAsia"/>
        </w:rPr>
        <w:t>]]</w:t>
      </w:r>
    </w:p>
    <w:p w14:paraId="65F313D9" w14:textId="77777777" w:rsidR="00A65E28" w:rsidRDefault="00A65E28" w:rsidP="00A65E28">
      <w:pPr>
        <w:pStyle w:val="PL"/>
      </w:pPr>
      <w:r>
        <w:t>}</w:t>
      </w:r>
    </w:p>
    <w:p w14:paraId="394D55C8" w14:textId="77777777" w:rsidR="00A65E28" w:rsidRDefault="00A65E28" w:rsidP="00A65E28">
      <w:pPr>
        <w:pStyle w:val="PL"/>
      </w:pPr>
    </w:p>
    <w:p w14:paraId="66E0AD59" w14:textId="77777777" w:rsidR="00A65E28" w:rsidRDefault="00A65E28" w:rsidP="00A65E28">
      <w:pPr>
        <w:pStyle w:val="PL"/>
      </w:pPr>
      <w:r>
        <w:t>QuantityConfigNR::=                 SEQUENCE {</w:t>
      </w:r>
    </w:p>
    <w:p w14:paraId="54672B6A" w14:textId="77777777" w:rsidR="00A65E28" w:rsidRDefault="00A65E28" w:rsidP="00A65E28">
      <w:pPr>
        <w:pStyle w:val="PL"/>
      </w:pPr>
      <w:r>
        <w:t xml:space="preserve">    quantityConfigCell                  QuantityConfigRS,</w:t>
      </w:r>
    </w:p>
    <w:p w14:paraId="14F9538F" w14:textId="77777777" w:rsidR="00A65E28" w:rsidRDefault="00A65E28" w:rsidP="00A65E28">
      <w:pPr>
        <w:pStyle w:val="PL"/>
      </w:pPr>
      <w:r>
        <w:t xml:space="preserve">    quantityConfigRS-Index              QuantityConfigRS                                                        OPTIONAL    -- Need M</w:t>
      </w:r>
    </w:p>
    <w:p w14:paraId="3C074474" w14:textId="77777777" w:rsidR="00A65E28" w:rsidRDefault="00A65E28" w:rsidP="00A65E28">
      <w:pPr>
        <w:pStyle w:val="PL"/>
      </w:pPr>
      <w:r>
        <w:t>}</w:t>
      </w:r>
    </w:p>
    <w:p w14:paraId="7DD9F61F" w14:textId="77777777" w:rsidR="00A65E28" w:rsidRDefault="00A65E28" w:rsidP="00A65E28">
      <w:pPr>
        <w:pStyle w:val="PL"/>
      </w:pPr>
    </w:p>
    <w:p w14:paraId="2DC3F741" w14:textId="77777777" w:rsidR="00A65E28" w:rsidRDefault="00A65E28" w:rsidP="00A65E28">
      <w:pPr>
        <w:pStyle w:val="PL"/>
      </w:pPr>
      <w:r>
        <w:t>QuantityConfigRS ::=                SEQUENCE {</w:t>
      </w:r>
    </w:p>
    <w:p w14:paraId="51F132FB" w14:textId="77777777" w:rsidR="00A65E28" w:rsidRDefault="00A65E28" w:rsidP="00A65E28">
      <w:pPr>
        <w:pStyle w:val="PL"/>
      </w:pPr>
      <w:r>
        <w:t xml:space="preserve">    ssb-FilterConfig                    FilterConfig,</w:t>
      </w:r>
    </w:p>
    <w:p w14:paraId="2D3DB421" w14:textId="77777777" w:rsidR="00A65E28" w:rsidRDefault="00A65E28" w:rsidP="00A65E28">
      <w:pPr>
        <w:pStyle w:val="PL"/>
      </w:pPr>
      <w:r>
        <w:t xml:space="preserve">    csi-RS-FilterConfig                 FilterConfig</w:t>
      </w:r>
    </w:p>
    <w:p w14:paraId="333433E0" w14:textId="77777777" w:rsidR="00A65E28" w:rsidRDefault="00A65E28" w:rsidP="00A65E28">
      <w:pPr>
        <w:pStyle w:val="PL"/>
      </w:pPr>
      <w:r>
        <w:t>}</w:t>
      </w:r>
    </w:p>
    <w:p w14:paraId="74B6E2B3" w14:textId="77777777" w:rsidR="00A65E28" w:rsidRDefault="00A65E28" w:rsidP="00A65E28">
      <w:pPr>
        <w:pStyle w:val="PL"/>
      </w:pPr>
    </w:p>
    <w:p w14:paraId="2723F46D" w14:textId="77777777" w:rsidR="00A65E28" w:rsidRDefault="00A65E28" w:rsidP="00A65E28">
      <w:pPr>
        <w:pStyle w:val="PL"/>
      </w:pPr>
      <w:r>
        <w:t>FilterConfig ::=                    SEQUENCE {</w:t>
      </w:r>
    </w:p>
    <w:p w14:paraId="2964B5C4" w14:textId="77777777" w:rsidR="00A65E28" w:rsidRDefault="00A65E28" w:rsidP="00A65E28">
      <w:pPr>
        <w:pStyle w:val="PL"/>
      </w:pPr>
      <w:r>
        <w:t xml:space="preserve">    filterCoefficientRSRP               FilterCoefficient                                       DEFAULT fc4,</w:t>
      </w:r>
    </w:p>
    <w:p w14:paraId="179DF493" w14:textId="77777777" w:rsidR="00A65E28" w:rsidRDefault="00A65E28" w:rsidP="00A65E28">
      <w:pPr>
        <w:pStyle w:val="PL"/>
      </w:pPr>
      <w:r>
        <w:t xml:space="preserve">    filterCoefficientRSRQ               FilterCoefficient                                       DEFAULT fc4,</w:t>
      </w:r>
    </w:p>
    <w:p w14:paraId="21BC731C" w14:textId="77777777" w:rsidR="00A65E28" w:rsidRDefault="00A65E28" w:rsidP="00A65E28">
      <w:pPr>
        <w:pStyle w:val="PL"/>
      </w:pPr>
      <w:r>
        <w:t xml:space="preserve">    filterCoefficientRS-SINR            FilterCoefficient                                       DEFAULT fc4</w:t>
      </w:r>
    </w:p>
    <w:p w14:paraId="5598CC7E" w14:textId="77777777" w:rsidR="00A65E28" w:rsidRDefault="00A65E28" w:rsidP="00A65E28">
      <w:pPr>
        <w:pStyle w:val="PL"/>
      </w:pPr>
      <w:r>
        <w:t>}</w:t>
      </w:r>
    </w:p>
    <w:p w14:paraId="61E9D703" w14:textId="77777777" w:rsidR="00A65E28" w:rsidRDefault="00A65E28" w:rsidP="00A65E28">
      <w:pPr>
        <w:pStyle w:val="PL"/>
      </w:pPr>
    </w:p>
    <w:p w14:paraId="62EA74BD" w14:textId="77777777" w:rsidR="00A65E28" w:rsidRDefault="00A65E28" w:rsidP="00A65E28">
      <w:pPr>
        <w:pStyle w:val="PL"/>
      </w:pPr>
      <w:r>
        <w:t>FilterConfigCLI-r16 ::=             SEQUENCE {</w:t>
      </w:r>
    </w:p>
    <w:p w14:paraId="578D7104" w14:textId="77777777" w:rsidR="00A65E28" w:rsidRDefault="00A65E28" w:rsidP="00A65E28">
      <w:pPr>
        <w:pStyle w:val="PL"/>
      </w:pPr>
      <w:r>
        <w:t xml:space="preserve">    filterCoefficientSRS-RSRP-r16       FilterCoefficient                                       DEFAULT fc4,</w:t>
      </w:r>
    </w:p>
    <w:p w14:paraId="6835980B" w14:textId="77777777" w:rsidR="00A65E28" w:rsidRDefault="00A65E28" w:rsidP="00A65E28">
      <w:pPr>
        <w:pStyle w:val="PL"/>
      </w:pPr>
      <w:r>
        <w:t xml:space="preserve">    filterCoefficientCLI-RSSI-r16       FilterCoefficient                                       DEFAULT fc4</w:t>
      </w:r>
    </w:p>
    <w:p w14:paraId="6B16C5EB" w14:textId="77777777" w:rsidR="00A65E28" w:rsidRDefault="00A65E28" w:rsidP="00A65E28">
      <w:pPr>
        <w:pStyle w:val="PL"/>
      </w:pPr>
      <w:r>
        <w:t>}</w:t>
      </w:r>
    </w:p>
    <w:p w14:paraId="63B3C619" w14:textId="77777777" w:rsidR="00A65E28" w:rsidRDefault="00A65E28" w:rsidP="00A65E28">
      <w:pPr>
        <w:pStyle w:val="PL"/>
      </w:pPr>
    </w:p>
    <w:p w14:paraId="02C3A57F" w14:textId="77777777" w:rsidR="00A65E28" w:rsidRDefault="00A65E28" w:rsidP="00A65E28">
      <w:pPr>
        <w:pStyle w:val="PL"/>
      </w:pPr>
      <w:r>
        <w:t>QuantityConfigUTRA-FDD-r16 ::=      SEQUENCE {</w:t>
      </w:r>
    </w:p>
    <w:p w14:paraId="26B0A8A5" w14:textId="77777777" w:rsidR="00A65E28" w:rsidRDefault="00A65E28" w:rsidP="00A65E28">
      <w:pPr>
        <w:pStyle w:val="PL"/>
      </w:pPr>
      <w:r>
        <w:t xml:space="preserve">    filterCoefficientRSCP-r16           FilterCoefficient                                       DEFAULT fc4,</w:t>
      </w:r>
    </w:p>
    <w:p w14:paraId="62427B90" w14:textId="77777777" w:rsidR="00A65E28" w:rsidRDefault="00A65E28" w:rsidP="00A65E28">
      <w:pPr>
        <w:pStyle w:val="PL"/>
      </w:pPr>
      <w:r>
        <w:t xml:space="preserve">    filterCoefficientEcNO-r16           FilterCoefficient                                       DEFAULT fc4</w:t>
      </w:r>
    </w:p>
    <w:p w14:paraId="2B8B27F1" w14:textId="77777777" w:rsidR="00A65E28" w:rsidRDefault="00A65E28" w:rsidP="00A65E28">
      <w:pPr>
        <w:pStyle w:val="PL"/>
      </w:pPr>
      <w:r>
        <w:lastRenderedPageBreak/>
        <w:t>}</w:t>
      </w:r>
    </w:p>
    <w:p w14:paraId="14882038" w14:textId="77777777" w:rsidR="00A65E28" w:rsidRDefault="00A65E28" w:rsidP="00A65E28">
      <w:pPr>
        <w:pStyle w:val="PL"/>
      </w:pPr>
    </w:p>
    <w:p w14:paraId="4548CBC0" w14:textId="77777777" w:rsidR="00A65E28" w:rsidRDefault="00A65E28" w:rsidP="00A65E28">
      <w:pPr>
        <w:pStyle w:val="PL"/>
      </w:pPr>
      <w:r>
        <w:t>-- TAG-QUANTITYCONFIG-STOP</w:t>
      </w:r>
    </w:p>
    <w:p w14:paraId="14BD6290" w14:textId="77777777" w:rsidR="00A65E28" w:rsidRDefault="00A65E28" w:rsidP="00A65E28">
      <w:pPr>
        <w:pStyle w:val="PL"/>
      </w:pPr>
      <w:r>
        <w:t>-- ASN1STOP</w:t>
      </w:r>
    </w:p>
    <w:p w14:paraId="407AF1A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907A74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79638A3" w14:textId="77777777" w:rsidR="00A65E28" w:rsidRDefault="00A65E28">
            <w:pPr>
              <w:pStyle w:val="TAH"/>
              <w:rPr>
                <w:szCs w:val="22"/>
                <w:lang w:val="sv-SE" w:eastAsia="sv-SE"/>
              </w:rPr>
            </w:pPr>
            <w:r>
              <w:rPr>
                <w:i/>
                <w:szCs w:val="22"/>
                <w:lang w:val="sv-SE" w:eastAsia="sv-SE"/>
              </w:rPr>
              <w:t xml:space="preserve">QuantityConfigNR </w:t>
            </w:r>
            <w:r>
              <w:rPr>
                <w:szCs w:val="22"/>
                <w:lang w:val="sv-SE" w:eastAsia="sv-SE"/>
              </w:rPr>
              <w:t>field descriptions</w:t>
            </w:r>
          </w:p>
        </w:tc>
      </w:tr>
      <w:tr w:rsidR="00A65E28" w14:paraId="02EABD2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5A9DF88" w14:textId="77777777" w:rsidR="00A65E28" w:rsidRDefault="00A65E28">
            <w:pPr>
              <w:pStyle w:val="TAL"/>
              <w:rPr>
                <w:szCs w:val="22"/>
                <w:lang w:val="sv-SE" w:eastAsia="sv-SE"/>
              </w:rPr>
            </w:pPr>
            <w:r>
              <w:rPr>
                <w:b/>
                <w:i/>
                <w:szCs w:val="22"/>
                <w:lang w:val="sv-SE" w:eastAsia="sv-SE"/>
              </w:rPr>
              <w:t>quantityConfigCell</w:t>
            </w:r>
          </w:p>
          <w:p w14:paraId="40F144D7" w14:textId="77777777" w:rsidR="00A65E28" w:rsidRDefault="00A65E28">
            <w:pPr>
              <w:pStyle w:val="TAL"/>
              <w:rPr>
                <w:szCs w:val="22"/>
                <w:lang w:val="sv-SE" w:eastAsia="sv-SE"/>
              </w:rPr>
            </w:pPr>
            <w:r>
              <w:rPr>
                <w:szCs w:val="22"/>
                <w:lang w:val="sv-SE" w:eastAsia="sv-SE"/>
              </w:rPr>
              <w:t>Specifies L3 filter configurations for cell measurement results for the configurable RS Types (e.g. SS/PBCH block and CSI-RS) and the configurable measurement quantities (e.g. RSRP, RSRQ and SINR).</w:t>
            </w:r>
          </w:p>
        </w:tc>
      </w:tr>
      <w:tr w:rsidR="00A65E28" w14:paraId="4BFD989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6855B9" w14:textId="77777777" w:rsidR="00A65E28" w:rsidRDefault="00A65E28">
            <w:pPr>
              <w:pStyle w:val="TAL"/>
              <w:rPr>
                <w:szCs w:val="22"/>
                <w:lang w:val="sv-SE" w:eastAsia="sv-SE"/>
              </w:rPr>
            </w:pPr>
            <w:r>
              <w:rPr>
                <w:b/>
                <w:i/>
                <w:szCs w:val="22"/>
                <w:lang w:val="sv-SE" w:eastAsia="sv-SE"/>
              </w:rPr>
              <w:t>quantityConfigRS-Index</w:t>
            </w:r>
          </w:p>
          <w:p w14:paraId="77AD3CAC" w14:textId="77777777" w:rsidR="00A65E28" w:rsidRDefault="00A65E28">
            <w:pPr>
              <w:pStyle w:val="TAL"/>
              <w:rPr>
                <w:szCs w:val="22"/>
                <w:lang w:val="sv-SE" w:eastAsia="sv-SE"/>
              </w:rPr>
            </w:pPr>
            <w:r>
              <w:rPr>
                <w:szCs w:val="22"/>
                <w:lang w:val="sv-SE" w:eastAsia="sv-SE"/>
              </w:rPr>
              <w:t>Specifies L3 filter configurations for measurement results per RS index for the configurable RS Types (e.g. SS/PBCH block and CSI-RS) and the configurable measurement quantities (e.g. RSRP, RSRQ and SINR).</w:t>
            </w:r>
          </w:p>
        </w:tc>
      </w:tr>
    </w:tbl>
    <w:p w14:paraId="5AD4238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80233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642593" w14:textId="77777777" w:rsidR="00A65E28" w:rsidRDefault="00A65E28">
            <w:pPr>
              <w:pStyle w:val="TAH"/>
              <w:rPr>
                <w:szCs w:val="22"/>
                <w:lang w:val="sv-SE" w:eastAsia="sv-SE"/>
              </w:rPr>
            </w:pPr>
            <w:r>
              <w:rPr>
                <w:i/>
                <w:szCs w:val="22"/>
                <w:lang w:val="sv-SE" w:eastAsia="sv-SE"/>
              </w:rPr>
              <w:t xml:space="preserve">QuantityConfigRS </w:t>
            </w:r>
            <w:r>
              <w:rPr>
                <w:szCs w:val="22"/>
                <w:lang w:val="sv-SE" w:eastAsia="sv-SE"/>
              </w:rPr>
              <w:t>field descriptions</w:t>
            </w:r>
          </w:p>
        </w:tc>
      </w:tr>
      <w:tr w:rsidR="00A65E28" w14:paraId="26C958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909A72" w14:textId="77777777" w:rsidR="00A65E28" w:rsidRDefault="00A65E28">
            <w:pPr>
              <w:pStyle w:val="TAL"/>
              <w:rPr>
                <w:szCs w:val="22"/>
                <w:lang w:val="sv-SE" w:eastAsia="sv-SE"/>
              </w:rPr>
            </w:pPr>
            <w:r>
              <w:rPr>
                <w:b/>
                <w:i/>
                <w:szCs w:val="22"/>
                <w:lang w:val="sv-SE" w:eastAsia="sv-SE"/>
              </w:rPr>
              <w:t>csi-RS-FilterConfig</w:t>
            </w:r>
          </w:p>
          <w:p w14:paraId="5181C9E0" w14:textId="77777777" w:rsidR="00A65E28" w:rsidRDefault="00A65E28">
            <w:pPr>
              <w:pStyle w:val="TAL"/>
              <w:rPr>
                <w:szCs w:val="22"/>
                <w:lang w:val="sv-SE" w:eastAsia="sv-SE"/>
              </w:rPr>
            </w:pPr>
            <w:r>
              <w:rPr>
                <w:szCs w:val="22"/>
                <w:lang w:val="sv-SE" w:eastAsia="sv-SE"/>
              </w:rPr>
              <w:t>CSI-RS based L3 filter configurations:</w:t>
            </w:r>
          </w:p>
          <w:p w14:paraId="7B2A74A2" w14:textId="77777777" w:rsidR="00A65E28" w:rsidRDefault="00A65E28">
            <w:pPr>
              <w:pStyle w:val="TAL"/>
              <w:rPr>
                <w:szCs w:val="22"/>
                <w:lang w:val="sv-SE" w:eastAsia="sv-SE"/>
              </w:rPr>
            </w:pPr>
            <w:r>
              <w:rPr>
                <w:szCs w:val="22"/>
                <w:lang w:val="sv-SE" w:eastAsia="sv-SE"/>
              </w:rPr>
              <w:t>Specifies L3 filter configurations for CSI-RSRP, CSI-RSRQ and CSI-SINR measurement results from the L1 filter(s), as defined in TS 38.215 [9].</w:t>
            </w:r>
          </w:p>
        </w:tc>
      </w:tr>
      <w:tr w:rsidR="00A65E28" w14:paraId="7D4DF7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2AAAF" w14:textId="77777777" w:rsidR="00A65E28" w:rsidRDefault="00A65E28">
            <w:pPr>
              <w:pStyle w:val="TAL"/>
              <w:rPr>
                <w:szCs w:val="22"/>
                <w:lang w:val="sv-SE" w:eastAsia="sv-SE"/>
              </w:rPr>
            </w:pPr>
            <w:r>
              <w:rPr>
                <w:b/>
                <w:i/>
                <w:szCs w:val="22"/>
                <w:lang w:val="sv-SE" w:eastAsia="sv-SE"/>
              </w:rPr>
              <w:t>ssb-FilterConfig</w:t>
            </w:r>
          </w:p>
          <w:p w14:paraId="399AC082" w14:textId="77777777" w:rsidR="00A65E28" w:rsidRDefault="00A65E28">
            <w:pPr>
              <w:pStyle w:val="TAL"/>
              <w:rPr>
                <w:szCs w:val="22"/>
                <w:lang w:val="sv-SE" w:eastAsia="sv-SE"/>
              </w:rPr>
            </w:pPr>
            <w:r>
              <w:rPr>
                <w:szCs w:val="22"/>
                <w:lang w:val="sv-SE" w:eastAsia="sv-SE"/>
              </w:rPr>
              <w:t>SS Block based L3 filter configurations:</w:t>
            </w:r>
          </w:p>
          <w:p w14:paraId="00D81944" w14:textId="77777777" w:rsidR="00A65E28" w:rsidRDefault="00A65E28">
            <w:pPr>
              <w:pStyle w:val="TAL"/>
              <w:rPr>
                <w:szCs w:val="22"/>
                <w:lang w:val="sv-SE" w:eastAsia="sv-SE"/>
              </w:rPr>
            </w:pPr>
            <w:r>
              <w:rPr>
                <w:szCs w:val="22"/>
                <w:lang w:val="sv-SE" w:eastAsia="sv-SE"/>
              </w:rPr>
              <w:t>Specifies L3 filter configurations for SS-RSRP, SS-RSRQ and SS-SINR measurement results from the L1 filter(s), as defined in TS 38.215 [9].</w:t>
            </w:r>
          </w:p>
        </w:tc>
      </w:tr>
    </w:tbl>
    <w:p w14:paraId="3320CE1A" w14:textId="77777777" w:rsidR="00A65E28"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65E28" w14:paraId="78C40131"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0C8F83E8" w14:textId="77777777" w:rsidR="00A65E28" w:rsidRDefault="00A65E28">
            <w:pPr>
              <w:pStyle w:val="TAH"/>
              <w:rPr>
                <w:b w:val="0"/>
                <w:i/>
                <w:iCs/>
                <w:lang w:val="sv-SE" w:eastAsia="x-none"/>
              </w:rPr>
            </w:pPr>
            <w:r>
              <w:rPr>
                <w:i/>
                <w:iCs/>
                <w:lang w:val="sv-SE" w:eastAsia="x-none"/>
              </w:rPr>
              <w:t>QuantityConfigUTRA-FDD field descriptions</w:t>
            </w:r>
          </w:p>
        </w:tc>
      </w:tr>
      <w:tr w:rsidR="00A65E28" w14:paraId="4A7D408F"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126EB18F" w14:textId="77777777" w:rsidR="00A65E28" w:rsidRDefault="00A65E28">
            <w:pPr>
              <w:pStyle w:val="TAL"/>
              <w:rPr>
                <w:b/>
                <w:bCs/>
                <w:i/>
                <w:iCs/>
                <w:noProof/>
                <w:lang w:val="sv-SE" w:eastAsia="x-none"/>
              </w:rPr>
            </w:pPr>
            <w:r>
              <w:rPr>
                <w:b/>
                <w:bCs/>
                <w:i/>
                <w:iCs/>
                <w:noProof/>
                <w:lang w:val="sv-SE" w:eastAsia="x-none"/>
              </w:rPr>
              <w:t>filterCoefficientRSCP</w:t>
            </w:r>
          </w:p>
          <w:p w14:paraId="3B9E7F0F" w14:textId="77777777" w:rsidR="00A65E28" w:rsidRDefault="00A65E28">
            <w:pPr>
              <w:pStyle w:val="TAL"/>
              <w:rPr>
                <w:szCs w:val="22"/>
                <w:lang w:val="sv-SE" w:eastAsia="sv-SE"/>
              </w:rPr>
            </w:pPr>
            <w:r>
              <w:rPr>
                <w:noProof/>
                <w:lang w:val="sv-SE" w:eastAsia="sv-SE"/>
              </w:rPr>
              <w:t>Specifies L3 filter coefficient for FDD UTRAN CPICH_RSCP measuement results from L1 filter.</w:t>
            </w:r>
          </w:p>
        </w:tc>
      </w:tr>
      <w:tr w:rsidR="00A65E28" w14:paraId="06B5149B"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42228D2F" w14:textId="77777777" w:rsidR="00A65E28" w:rsidRDefault="00A65E28">
            <w:pPr>
              <w:pStyle w:val="TAL"/>
              <w:rPr>
                <w:b/>
                <w:bCs/>
                <w:i/>
                <w:iCs/>
                <w:noProof/>
                <w:lang w:val="sv-SE" w:eastAsia="x-none"/>
              </w:rPr>
            </w:pPr>
            <w:r>
              <w:rPr>
                <w:b/>
                <w:bCs/>
                <w:i/>
                <w:iCs/>
                <w:noProof/>
                <w:lang w:val="sv-SE" w:eastAsia="x-none"/>
              </w:rPr>
              <w:t>filterCoefficientEcN0</w:t>
            </w:r>
          </w:p>
          <w:p w14:paraId="428F18BE" w14:textId="77777777" w:rsidR="00A65E28" w:rsidRDefault="00A65E28">
            <w:pPr>
              <w:pStyle w:val="TAL"/>
              <w:rPr>
                <w:noProof/>
                <w:lang w:val="sv-SE" w:eastAsia="sv-SE"/>
              </w:rPr>
            </w:pPr>
            <w:r>
              <w:rPr>
                <w:noProof/>
                <w:lang w:val="sv-SE" w:eastAsia="sv-SE"/>
              </w:rPr>
              <w:t>Specifies L3 filter coefficient for FDD UTRAN CPICH_EcN0 measuement results from L1 filter.</w:t>
            </w:r>
          </w:p>
        </w:tc>
      </w:tr>
    </w:tbl>
    <w:p w14:paraId="6BE44124" w14:textId="77777777" w:rsidR="00A65E28" w:rsidRDefault="00A65E28" w:rsidP="00A65E28"/>
    <w:p w14:paraId="2EA4032E" w14:textId="77777777" w:rsidR="00A65E28" w:rsidRDefault="00A65E28" w:rsidP="00A65E28">
      <w:pPr>
        <w:pStyle w:val="Heading4"/>
      </w:pPr>
      <w:r>
        <w:t>–</w:t>
      </w:r>
      <w:r>
        <w:tab/>
      </w:r>
      <w:r>
        <w:rPr>
          <w:i/>
          <w:noProof/>
        </w:rPr>
        <w:t>RACH-ConfigCommon</w:t>
      </w:r>
    </w:p>
    <w:p w14:paraId="651AD459" w14:textId="77777777" w:rsidR="00A65E28" w:rsidRDefault="00A65E28" w:rsidP="00A65E28">
      <w:r>
        <w:t xml:space="preserve">The IE </w:t>
      </w:r>
      <w:r>
        <w:rPr>
          <w:i/>
        </w:rPr>
        <w:t>RACH-ConfigCommon</w:t>
      </w:r>
      <w:r>
        <w:t xml:space="preserve"> is used to specify the cell specific random-access parameters.</w:t>
      </w:r>
    </w:p>
    <w:p w14:paraId="515155F7" w14:textId="77777777" w:rsidR="00A65E28" w:rsidRDefault="00A65E28" w:rsidP="00A65E28">
      <w:pPr>
        <w:pStyle w:val="TH"/>
      </w:pPr>
      <w:r>
        <w:rPr>
          <w:bCs/>
          <w:i/>
          <w:iCs/>
        </w:rPr>
        <w:t>RACH-ConfigCommon</w:t>
      </w:r>
      <w:r>
        <w:t xml:space="preserve"> information element</w:t>
      </w:r>
    </w:p>
    <w:p w14:paraId="385BB355" w14:textId="77777777" w:rsidR="00A65E28" w:rsidRDefault="00A65E28" w:rsidP="00A65E28">
      <w:pPr>
        <w:pStyle w:val="PL"/>
      </w:pPr>
      <w:r>
        <w:t>-- ASN1START</w:t>
      </w:r>
    </w:p>
    <w:p w14:paraId="30FB8C1C" w14:textId="77777777" w:rsidR="00A65E28" w:rsidRDefault="00A65E28" w:rsidP="00A65E28">
      <w:pPr>
        <w:pStyle w:val="PL"/>
      </w:pPr>
      <w:r>
        <w:t>-- TAG-RACH-CONFIGCOMMON-START</w:t>
      </w:r>
    </w:p>
    <w:p w14:paraId="3D3AEBE8" w14:textId="77777777" w:rsidR="00A65E28" w:rsidRDefault="00A65E28" w:rsidP="00A65E28">
      <w:pPr>
        <w:pStyle w:val="PL"/>
      </w:pPr>
    </w:p>
    <w:p w14:paraId="1879060A" w14:textId="77777777" w:rsidR="00A65E28" w:rsidRDefault="00A65E28" w:rsidP="00A65E28">
      <w:pPr>
        <w:pStyle w:val="PL"/>
      </w:pPr>
      <w:r>
        <w:t>RACH-ConfigCommon ::=               SEQUENCE {</w:t>
      </w:r>
    </w:p>
    <w:p w14:paraId="75E9708A" w14:textId="77777777" w:rsidR="00A65E28" w:rsidRDefault="00A65E28" w:rsidP="00A65E28">
      <w:pPr>
        <w:pStyle w:val="PL"/>
      </w:pPr>
      <w:r>
        <w:t xml:space="preserve">    rach-ConfigGeneric                  RACH-ConfigGeneric,</w:t>
      </w:r>
    </w:p>
    <w:p w14:paraId="178F6635" w14:textId="77777777" w:rsidR="00A65E28" w:rsidRDefault="00A65E28" w:rsidP="00A65E28">
      <w:pPr>
        <w:pStyle w:val="PL"/>
      </w:pPr>
      <w:r>
        <w:t xml:space="preserve">    totalNumberOfRA-Preambles           INTEGER (1..63)                                                     OPTIONAL,   -- Need S</w:t>
      </w:r>
    </w:p>
    <w:p w14:paraId="7350AD55" w14:textId="77777777" w:rsidR="00A65E28" w:rsidRDefault="00A65E28" w:rsidP="00A65E28">
      <w:pPr>
        <w:pStyle w:val="PL"/>
      </w:pPr>
      <w:r>
        <w:t xml:space="preserve">    ssb-perRACH-OccasionAndCB-PreamblesPerSSB   CHOICE {</w:t>
      </w:r>
    </w:p>
    <w:p w14:paraId="79168AEA" w14:textId="77777777" w:rsidR="00A65E28" w:rsidRDefault="00A65E28" w:rsidP="00A65E28">
      <w:pPr>
        <w:pStyle w:val="PL"/>
      </w:pPr>
      <w:r>
        <w:t xml:space="preserve">        oneEighth                                   ENUMERATED {n4,n8,n12,n16,n20,n24,n28,n32,n36,n40,n44,n48,n52,n56,n60,n64},</w:t>
      </w:r>
    </w:p>
    <w:p w14:paraId="70DC28B8" w14:textId="77777777" w:rsidR="00A65E28" w:rsidRDefault="00A65E28" w:rsidP="00A65E28">
      <w:pPr>
        <w:pStyle w:val="PL"/>
      </w:pPr>
      <w:r>
        <w:t xml:space="preserve">        oneFourth                                   ENUMERATED {n4,n8,n12,n16,n20,n24,n28,n32,n36,n40,n44,n48,n52,n56,n60,n64},</w:t>
      </w:r>
    </w:p>
    <w:p w14:paraId="49130278" w14:textId="77777777" w:rsidR="00A65E28" w:rsidRDefault="00A65E28" w:rsidP="00A65E28">
      <w:pPr>
        <w:pStyle w:val="PL"/>
      </w:pPr>
      <w:r>
        <w:t xml:space="preserve">        oneHalf                                     ENUMERATED {n4,n8,n12,n16,n20,n24,n28,n32,n36,n40,n44,n48,n52,n56,n60,n64},</w:t>
      </w:r>
    </w:p>
    <w:p w14:paraId="79529786" w14:textId="77777777" w:rsidR="00A65E28" w:rsidRDefault="00A65E28" w:rsidP="00A65E28">
      <w:pPr>
        <w:pStyle w:val="PL"/>
      </w:pPr>
      <w:r>
        <w:lastRenderedPageBreak/>
        <w:t xml:space="preserve">        one                                         ENUMERATED {n4,n8,n12,n16,n20,n24,n28,n32,n36,n40,n44,n48,n52,n56,n60,n64},</w:t>
      </w:r>
    </w:p>
    <w:p w14:paraId="708BD907" w14:textId="77777777" w:rsidR="00A65E28" w:rsidRDefault="00A65E28" w:rsidP="00A65E28">
      <w:pPr>
        <w:pStyle w:val="PL"/>
      </w:pPr>
      <w:r>
        <w:t xml:space="preserve">        two                                         ENUMERATED {n4,n8,n12,n16,n20,n24,n28,n32},</w:t>
      </w:r>
    </w:p>
    <w:p w14:paraId="4011CA5E" w14:textId="77777777" w:rsidR="00A65E28" w:rsidRDefault="00A65E28" w:rsidP="00A65E28">
      <w:pPr>
        <w:pStyle w:val="PL"/>
      </w:pPr>
      <w:r>
        <w:t xml:space="preserve">        four                                        INTEGER (1..16),</w:t>
      </w:r>
    </w:p>
    <w:p w14:paraId="058D567D" w14:textId="77777777" w:rsidR="00A65E28" w:rsidRDefault="00A65E28" w:rsidP="00A65E28">
      <w:pPr>
        <w:pStyle w:val="PL"/>
      </w:pPr>
      <w:r>
        <w:t xml:space="preserve">        eight                                       INTEGER (1..8),</w:t>
      </w:r>
    </w:p>
    <w:p w14:paraId="1A3BA0D3" w14:textId="77777777" w:rsidR="00A65E28" w:rsidRDefault="00A65E28" w:rsidP="00A65E28">
      <w:pPr>
        <w:pStyle w:val="PL"/>
      </w:pPr>
      <w:r>
        <w:t xml:space="preserve">        sixteen                                     INTEGER (1..4)</w:t>
      </w:r>
    </w:p>
    <w:p w14:paraId="7C9586F4" w14:textId="77777777" w:rsidR="00A65E28" w:rsidRDefault="00A65E28" w:rsidP="00A65E28">
      <w:pPr>
        <w:pStyle w:val="PL"/>
      </w:pPr>
      <w:r>
        <w:t xml:space="preserve">    }                                                                                                       OPTIONAL,   -- Need M</w:t>
      </w:r>
    </w:p>
    <w:p w14:paraId="0F6749B6" w14:textId="77777777" w:rsidR="00A65E28" w:rsidRDefault="00A65E28" w:rsidP="00A65E28">
      <w:pPr>
        <w:pStyle w:val="PL"/>
      </w:pPr>
    </w:p>
    <w:p w14:paraId="08838364" w14:textId="77777777" w:rsidR="00A65E28" w:rsidRDefault="00A65E28" w:rsidP="00A65E28">
      <w:pPr>
        <w:pStyle w:val="PL"/>
      </w:pPr>
      <w:r>
        <w:t xml:space="preserve">    groupBconfigured                    SEQUENCE {</w:t>
      </w:r>
    </w:p>
    <w:p w14:paraId="3854569D" w14:textId="77777777" w:rsidR="00A65E28" w:rsidRDefault="00A65E28" w:rsidP="00A65E28">
      <w:pPr>
        <w:pStyle w:val="PL"/>
      </w:pPr>
      <w:r>
        <w:t xml:space="preserve">        ra-Msg3SizeGroupA                   ENUMERATED {b56, b144, b208, b256, b282, b480, b640,</w:t>
      </w:r>
    </w:p>
    <w:p w14:paraId="168BA339" w14:textId="77777777" w:rsidR="00A65E28" w:rsidRDefault="00A65E28" w:rsidP="00A65E28">
      <w:pPr>
        <w:pStyle w:val="PL"/>
      </w:pPr>
      <w:r>
        <w:t xml:space="preserve">                                                        b800, b1000, b72, spare6, spare5,spare4, spare3, spare2, spare1},</w:t>
      </w:r>
    </w:p>
    <w:p w14:paraId="0601818D" w14:textId="77777777" w:rsidR="00A65E28" w:rsidRDefault="00A65E28" w:rsidP="00A65E28">
      <w:pPr>
        <w:pStyle w:val="PL"/>
      </w:pPr>
      <w:r>
        <w:t xml:space="preserve">        messagePowerOffsetGroupB            ENUMERATED { minusinfinity, dB0, dB5, dB8, dB10, dB12, dB15, dB18},</w:t>
      </w:r>
    </w:p>
    <w:p w14:paraId="02D3A869" w14:textId="77777777" w:rsidR="00A65E28" w:rsidRDefault="00A65E28" w:rsidP="00A65E28">
      <w:pPr>
        <w:pStyle w:val="PL"/>
      </w:pPr>
      <w:r>
        <w:t xml:space="preserve">        numberOfRA-PreamblesGroupA          INTEGER (1..64)</w:t>
      </w:r>
    </w:p>
    <w:p w14:paraId="0CF081BD" w14:textId="77777777" w:rsidR="00A65E28" w:rsidRDefault="00A65E28" w:rsidP="00A65E28">
      <w:pPr>
        <w:pStyle w:val="PL"/>
      </w:pPr>
      <w:r>
        <w:t xml:space="preserve">    }                                                                                                       OPTIONAL,   -- Need R</w:t>
      </w:r>
    </w:p>
    <w:p w14:paraId="01ADEEFB" w14:textId="77777777" w:rsidR="00A65E28" w:rsidRDefault="00A65E28" w:rsidP="00A65E28">
      <w:pPr>
        <w:pStyle w:val="PL"/>
      </w:pPr>
      <w:r>
        <w:t xml:space="preserve">    ra-ContentionResolutionTimer            ENUMERATED { sf8, sf16, sf24, sf32, sf40, sf48, sf56, sf64},</w:t>
      </w:r>
    </w:p>
    <w:p w14:paraId="08B5C9F3" w14:textId="77777777" w:rsidR="00A65E28" w:rsidRDefault="00A65E28" w:rsidP="00A65E28">
      <w:pPr>
        <w:pStyle w:val="PL"/>
      </w:pPr>
      <w:r>
        <w:t xml:space="preserve">    rsrp-ThresholdSSB                       RSRP-Range                                                      OPTIONAL,   -- Need R</w:t>
      </w:r>
    </w:p>
    <w:p w14:paraId="41113165" w14:textId="77777777" w:rsidR="00A65E28" w:rsidRDefault="00A65E28" w:rsidP="00A65E28">
      <w:pPr>
        <w:pStyle w:val="PL"/>
      </w:pPr>
      <w:r>
        <w:t xml:space="preserve">    rsrp-ThresholdSSB-SUL                   RSRP-Range                                                      OPTIONAL,   -- Cond SUL</w:t>
      </w:r>
    </w:p>
    <w:p w14:paraId="4BA0C983" w14:textId="77777777" w:rsidR="00A65E28" w:rsidRDefault="00A65E28" w:rsidP="00A65E28">
      <w:pPr>
        <w:pStyle w:val="PL"/>
      </w:pPr>
      <w:r>
        <w:t xml:space="preserve">    prach-RootSequenceIndex                 CHOICE {</w:t>
      </w:r>
    </w:p>
    <w:p w14:paraId="725F8020" w14:textId="77777777" w:rsidR="00A65E28" w:rsidRDefault="00A65E28" w:rsidP="00A65E28">
      <w:pPr>
        <w:pStyle w:val="PL"/>
      </w:pPr>
      <w:r>
        <w:t xml:space="preserve">        l839                                    INTEGER (0..837),</w:t>
      </w:r>
    </w:p>
    <w:p w14:paraId="54C34E26" w14:textId="77777777" w:rsidR="00A65E28" w:rsidRDefault="00A65E28" w:rsidP="00A65E28">
      <w:pPr>
        <w:pStyle w:val="PL"/>
      </w:pPr>
      <w:r>
        <w:t xml:space="preserve">        l139                                    INTEGER (0..137)</w:t>
      </w:r>
    </w:p>
    <w:p w14:paraId="6399F1D4" w14:textId="77777777" w:rsidR="00A65E28" w:rsidRDefault="00A65E28" w:rsidP="00A65E28">
      <w:pPr>
        <w:pStyle w:val="PL"/>
      </w:pPr>
      <w:r>
        <w:t xml:space="preserve">    },</w:t>
      </w:r>
    </w:p>
    <w:p w14:paraId="23DF2CAE" w14:textId="77777777" w:rsidR="00A65E28" w:rsidRDefault="00A65E28" w:rsidP="00A65E28">
      <w:pPr>
        <w:pStyle w:val="PL"/>
      </w:pPr>
      <w:r>
        <w:t xml:space="preserve">    msg1-SubcarrierSpacing                  SubcarrierSpacing                                               OPTIONAL,   -- Cond L139</w:t>
      </w:r>
    </w:p>
    <w:p w14:paraId="43C1E0CF" w14:textId="77777777" w:rsidR="00A65E28" w:rsidRDefault="00A65E28" w:rsidP="00A65E28">
      <w:pPr>
        <w:pStyle w:val="PL"/>
      </w:pPr>
      <w:r>
        <w:t xml:space="preserve">    restrictedSetConfig                     ENUMERATED {unrestrictedSet, restrictedSetTypeA, restrictedSetTypeB},</w:t>
      </w:r>
    </w:p>
    <w:p w14:paraId="7FDA379E" w14:textId="77777777" w:rsidR="00A65E28" w:rsidRDefault="00A65E28" w:rsidP="00A65E28">
      <w:pPr>
        <w:pStyle w:val="PL"/>
      </w:pPr>
      <w:r>
        <w:t xml:space="preserve">    msg3-transformPrecoder                  ENUMERATED {enabled}                                            OPTIONAL,   -- Need R</w:t>
      </w:r>
    </w:p>
    <w:p w14:paraId="7194A11B" w14:textId="77777777" w:rsidR="00A65E28" w:rsidRDefault="00A65E28" w:rsidP="00A65E28">
      <w:pPr>
        <w:pStyle w:val="PL"/>
      </w:pPr>
      <w:r>
        <w:t xml:space="preserve">    ...,</w:t>
      </w:r>
    </w:p>
    <w:p w14:paraId="6DF57A9F" w14:textId="77777777" w:rsidR="00A65E28" w:rsidRDefault="00A65E28" w:rsidP="00A65E28">
      <w:pPr>
        <w:pStyle w:val="PL"/>
      </w:pPr>
      <w:r>
        <w:t xml:space="preserve">    [[</w:t>
      </w:r>
    </w:p>
    <w:p w14:paraId="7D6E22AA" w14:textId="77777777" w:rsidR="00A65E28" w:rsidRDefault="00A65E28" w:rsidP="00A65E28">
      <w:pPr>
        <w:pStyle w:val="PL"/>
      </w:pPr>
      <w:r>
        <w:t xml:space="preserve">    ra-PrioritizationForAccessIdentity      SEQUENCE {</w:t>
      </w:r>
    </w:p>
    <w:p w14:paraId="0534CC2C" w14:textId="77777777" w:rsidR="00A65E28" w:rsidRDefault="00A65E28" w:rsidP="00A65E28">
      <w:pPr>
        <w:pStyle w:val="PL"/>
      </w:pPr>
      <w:r>
        <w:t xml:space="preserve">        ra-Prioritization-r16                   RA-Prioritization,</w:t>
      </w:r>
    </w:p>
    <w:p w14:paraId="55896390" w14:textId="77777777" w:rsidR="00A65E28" w:rsidRDefault="00A65E28" w:rsidP="00A65E28">
      <w:pPr>
        <w:pStyle w:val="PL"/>
      </w:pPr>
      <w:r>
        <w:t xml:space="preserve">        ra-PrioritizationForAI-r16              BIT STRING (SIZE (2))</w:t>
      </w:r>
    </w:p>
    <w:p w14:paraId="12BD7244" w14:textId="37BEA75B" w:rsidR="00A65E28" w:rsidRDefault="00A65E28" w:rsidP="00A65E28">
      <w:pPr>
        <w:pStyle w:val="PL"/>
      </w:pPr>
      <w:r>
        <w:t xml:space="preserve">    }                                                                                                       OPTIONAL,   -- </w:t>
      </w:r>
      <w:ins w:id="11324" w:author="CR#1506r2" w:date="2020-07-02T15:52:00Z">
        <w:r w:rsidR="00F510B4" w:rsidRPr="00F510B4">
          <w:t>Cond InitialBWP-Only</w:t>
        </w:r>
      </w:ins>
      <w:del w:id="11325" w:author="CR#1506r2" w:date="2020-07-02T15:52:00Z">
        <w:r w:rsidDel="00F510B4">
          <w:delText>Need R</w:delText>
        </w:r>
      </w:del>
    </w:p>
    <w:p w14:paraId="08D56436" w14:textId="77777777" w:rsidR="00A65E28" w:rsidRDefault="00A65E28" w:rsidP="00A65E28">
      <w:pPr>
        <w:pStyle w:val="PL"/>
      </w:pPr>
      <w:r>
        <w:t xml:space="preserve">    prach-RootSequenceIndex-r16             CHOICE {</w:t>
      </w:r>
    </w:p>
    <w:p w14:paraId="7D72265C" w14:textId="77777777" w:rsidR="00A65E28" w:rsidRDefault="00A65E28" w:rsidP="00A65E28">
      <w:pPr>
        <w:pStyle w:val="PL"/>
      </w:pPr>
      <w:r>
        <w:t xml:space="preserve">        l571                                    INTEGER (0..569),</w:t>
      </w:r>
    </w:p>
    <w:p w14:paraId="1F3680D9" w14:textId="77777777" w:rsidR="00A65E28" w:rsidRDefault="00A65E28" w:rsidP="00A65E28">
      <w:pPr>
        <w:pStyle w:val="PL"/>
      </w:pPr>
      <w:r>
        <w:t xml:space="preserve">        l1151                                   INTEGER (0..1149)</w:t>
      </w:r>
    </w:p>
    <w:p w14:paraId="08F9CE31" w14:textId="77777777" w:rsidR="00A65E28" w:rsidRDefault="00A65E28" w:rsidP="00A65E28">
      <w:pPr>
        <w:pStyle w:val="PL"/>
      </w:pPr>
      <w:r>
        <w:t xml:space="preserve">    }   OPTIONAL   -- Need R</w:t>
      </w:r>
    </w:p>
    <w:p w14:paraId="7267DA9B" w14:textId="77777777" w:rsidR="00A65E28" w:rsidRDefault="00A65E28" w:rsidP="00A65E28">
      <w:pPr>
        <w:pStyle w:val="PL"/>
      </w:pPr>
      <w:r>
        <w:t xml:space="preserve">    ]]</w:t>
      </w:r>
    </w:p>
    <w:p w14:paraId="153A5DFA" w14:textId="77777777" w:rsidR="00A65E28" w:rsidRDefault="00A65E28" w:rsidP="00A65E28">
      <w:pPr>
        <w:pStyle w:val="PL"/>
      </w:pPr>
      <w:r>
        <w:t>}</w:t>
      </w:r>
    </w:p>
    <w:p w14:paraId="7B34086C" w14:textId="77777777" w:rsidR="00A65E28" w:rsidRDefault="00A65E28" w:rsidP="00A65E28">
      <w:pPr>
        <w:pStyle w:val="PL"/>
      </w:pPr>
    </w:p>
    <w:p w14:paraId="163417D0" w14:textId="77777777" w:rsidR="00A65E28" w:rsidRDefault="00A65E28" w:rsidP="00A65E28">
      <w:pPr>
        <w:pStyle w:val="PL"/>
      </w:pPr>
      <w:r>
        <w:t>-- TAG-RACH-CONFIGCOMMON-STOP</w:t>
      </w:r>
    </w:p>
    <w:p w14:paraId="678254B6" w14:textId="77777777" w:rsidR="00A65E28" w:rsidRDefault="00A65E28" w:rsidP="00A65E28">
      <w:pPr>
        <w:pStyle w:val="PL"/>
      </w:pPr>
      <w:r>
        <w:t>-- ASN1STOP</w:t>
      </w:r>
    </w:p>
    <w:p w14:paraId="0DF8B54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D6DB5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4EC1CE" w14:textId="77777777" w:rsidR="00A65E28" w:rsidRDefault="00A65E28">
            <w:pPr>
              <w:pStyle w:val="TAH"/>
              <w:rPr>
                <w:szCs w:val="22"/>
                <w:lang w:val="sv-SE" w:eastAsia="sv-SE"/>
              </w:rPr>
            </w:pPr>
            <w:r>
              <w:rPr>
                <w:i/>
                <w:szCs w:val="22"/>
                <w:lang w:val="sv-SE" w:eastAsia="sv-SE"/>
              </w:rPr>
              <w:lastRenderedPageBreak/>
              <w:t xml:space="preserve">RACH-ConfigCommon </w:t>
            </w:r>
            <w:r>
              <w:rPr>
                <w:szCs w:val="22"/>
                <w:lang w:val="sv-SE" w:eastAsia="sv-SE"/>
              </w:rPr>
              <w:t>field descriptions</w:t>
            </w:r>
          </w:p>
        </w:tc>
      </w:tr>
      <w:tr w:rsidR="00A65E28" w14:paraId="5EC2EA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EB3639" w14:textId="77777777" w:rsidR="00A65E28" w:rsidRDefault="00A65E28">
            <w:pPr>
              <w:pStyle w:val="TAL"/>
              <w:rPr>
                <w:szCs w:val="22"/>
                <w:lang w:val="sv-SE" w:eastAsia="sv-SE"/>
              </w:rPr>
            </w:pPr>
            <w:r>
              <w:rPr>
                <w:b/>
                <w:i/>
                <w:szCs w:val="22"/>
                <w:lang w:val="sv-SE" w:eastAsia="sv-SE"/>
              </w:rPr>
              <w:t>messagePowerOffsetGroupB</w:t>
            </w:r>
          </w:p>
          <w:p w14:paraId="7E8C1307" w14:textId="77777777" w:rsidR="00A65E28" w:rsidRDefault="00A65E28">
            <w:pPr>
              <w:pStyle w:val="TAL"/>
              <w:rPr>
                <w:szCs w:val="22"/>
                <w:lang w:val="sv-SE" w:eastAsia="sv-SE"/>
              </w:rPr>
            </w:pPr>
            <w:r>
              <w:rPr>
                <w:szCs w:val="22"/>
                <w:lang w:val="sv-SE" w:eastAsia="sv-SE"/>
              </w:rPr>
              <w:t xml:space="preserve">Threshold for preamble selection. Value is in dB. Value </w:t>
            </w:r>
            <w:r>
              <w:rPr>
                <w:i/>
                <w:szCs w:val="22"/>
                <w:lang w:val="sv-SE" w:eastAsia="sv-SE"/>
              </w:rPr>
              <w:t>minusinfinity</w:t>
            </w:r>
            <w:r>
              <w:rPr>
                <w:szCs w:val="22"/>
                <w:lang w:val="sv-SE" w:eastAsia="sv-SE"/>
              </w:rPr>
              <w:t xml:space="preserve"> corresponds to –infinity. Value </w:t>
            </w:r>
            <w:r>
              <w:rPr>
                <w:i/>
                <w:szCs w:val="22"/>
                <w:lang w:val="sv-SE" w:eastAsia="sv-SE"/>
              </w:rPr>
              <w:t>dB0</w:t>
            </w:r>
            <w:r>
              <w:rPr>
                <w:szCs w:val="22"/>
                <w:lang w:val="sv-SE" w:eastAsia="sv-SE"/>
              </w:rPr>
              <w:t xml:space="preserve"> corresponds to 0 dB, </w:t>
            </w:r>
            <w:r>
              <w:rPr>
                <w:i/>
                <w:szCs w:val="22"/>
                <w:lang w:val="sv-SE" w:eastAsia="sv-SE"/>
              </w:rPr>
              <w:t>dB5</w:t>
            </w:r>
            <w:r>
              <w:rPr>
                <w:szCs w:val="22"/>
                <w:lang w:val="sv-SE" w:eastAsia="sv-SE"/>
              </w:rPr>
              <w:t xml:space="preserve"> corresponds to 5 dB and so on. (see TS 38.321 [3], clause 5.1.2)</w:t>
            </w:r>
          </w:p>
        </w:tc>
      </w:tr>
      <w:tr w:rsidR="00A65E28" w14:paraId="20F486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9DC8AF" w14:textId="77777777" w:rsidR="00A65E28" w:rsidRDefault="00A65E28">
            <w:pPr>
              <w:pStyle w:val="TAL"/>
              <w:rPr>
                <w:szCs w:val="22"/>
                <w:lang w:val="sv-SE" w:eastAsia="sv-SE"/>
              </w:rPr>
            </w:pPr>
            <w:r>
              <w:rPr>
                <w:b/>
                <w:i/>
                <w:szCs w:val="22"/>
                <w:lang w:val="sv-SE" w:eastAsia="sv-SE"/>
              </w:rPr>
              <w:t>msg1-SubcarrierSpacing</w:t>
            </w:r>
          </w:p>
          <w:p w14:paraId="1E28DEB5" w14:textId="77777777" w:rsidR="00A65E28" w:rsidRDefault="00A65E28">
            <w:pPr>
              <w:pStyle w:val="TAL"/>
              <w:rPr>
                <w:szCs w:val="22"/>
                <w:lang w:val="sv-SE" w:eastAsia="sv-SE"/>
              </w:rPr>
            </w:pPr>
            <w:r>
              <w:rPr>
                <w:szCs w:val="22"/>
                <w:lang w:val="sv-SE" w:eastAsia="sv-SE"/>
              </w:rPr>
              <w:t xml:space="preserve">Subcarrier spacing of PRACH (see TS 38.211 [16], clause 5.3.2). Only the values 15 or 30 kHz (FR1), and 60 or 120 kHz (FR2) are applicable. </w:t>
            </w:r>
            <w:r>
              <w:rPr>
                <w:lang w:val="sv-SE" w:eastAsia="sv-SE"/>
              </w:rPr>
              <w:t xml:space="preserve">If absent, the UE applies the SCS as derived from the </w:t>
            </w:r>
            <w:r>
              <w:rPr>
                <w:i/>
                <w:lang w:val="sv-SE" w:eastAsia="sv-SE"/>
              </w:rPr>
              <w:t>prach-ConfigurationIndex</w:t>
            </w:r>
            <w:r>
              <w:rPr>
                <w:lang w:val="sv-SE" w:eastAsia="sv-SE"/>
              </w:rPr>
              <w:t xml:space="preserve"> in </w:t>
            </w:r>
            <w:r>
              <w:rPr>
                <w:i/>
                <w:lang w:val="sv-SE" w:eastAsia="sv-SE"/>
              </w:rPr>
              <w:t>RACH-ConfigGeneric</w:t>
            </w:r>
            <w:r>
              <w:rPr>
                <w:lang w:val="sv-SE" w:eastAsia="sv-SE"/>
              </w:rPr>
              <w:t xml:space="preserve"> (see tables Table 6.3.3.1-1 and Table 6.3.3.2-2, TS 38.211 [16]). The value also applies to contention free random access (</w:t>
            </w:r>
            <w:r>
              <w:rPr>
                <w:i/>
                <w:lang w:val="sv-SE" w:eastAsia="sv-SE"/>
              </w:rPr>
              <w:t>RACH-ConfigDedicated</w:t>
            </w:r>
            <w:r>
              <w:rPr>
                <w:lang w:val="sv-SE" w:eastAsia="sv-SE"/>
              </w:rPr>
              <w:t xml:space="preserve">), to SI-request and to contention-based beam failure recovery (CB-BFR). But it does not apply for contention free beam failure recovery (CF-BFR) (see </w:t>
            </w:r>
            <w:r>
              <w:rPr>
                <w:i/>
                <w:lang w:val="sv-SE" w:eastAsia="sv-SE"/>
              </w:rPr>
              <w:t>BeamFailureRecoveryConfig</w:t>
            </w:r>
            <w:r>
              <w:rPr>
                <w:lang w:val="sv-SE" w:eastAsia="sv-SE"/>
              </w:rPr>
              <w:t>).</w:t>
            </w:r>
          </w:p>
        </w:tc>
      </w:tr>
      <w:tr w:rsidR="00A65E28" w14:paraId="6DC1D5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D58758" w14:textId="77777777" w:rsidR="00A65E28" w:rsidRDefault="00A65E28">
            <w:pPr>
              <w:pStyle w:val="TAL"/>
              <w:rPr>
                <w:szCs w:val="22"/>
                <w:lang w:val="sv-SE" w:eastAsia="sv-SE"/>
              </w:rPr>
            </w:pPr>
            <w:r>
              <w:rPr>
                <w:b/>
                <w:i/>
                <w:szCs w:val="22"/>
                <w:lang w:val="sv-SE" w:eastAsia="sv-SE"/>
              </w:rPr>
              <w:t>msg3-transformPrecoder</w:t>
            </w:r>
          </w:p>
          <w:p w14:paraId="1DB617F5" w14:textId="77777777" w:rsidR="00A65E28" w:rsidRDefault="00A65E28">
            <w:pPr>
              <w:pStyle w:val="TAL"/>
              <w:rPr>
                <w:szCs w:val="22"/>
                <w:lang w:val="sv-SE" w:eastAsia="sv-SE"/>
              </w:rPr>
            </w:pPr>
            <w:r>
              <w:rPr>
                <w:szCs w:val="22"/>
                <w:lang w:val="sv-SE" w:eastAsia="sv-SE"/>
              </w:rPr>
              <w:t>Enables the transform precoder for Msg3 transmission according to clause 6.1.3 of TS 38.214 [19]. If the field is absent, the UE disables the transformer precoder (see TS 38.213 [13], clause 8.3).</w:t>
            </w:r>
          </w:p>
        </w:tc>
      </w:tr>
      <w:tr w:rsidR="00A65E28" w14:paraId="2420CA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2615CF" w14:textId="77777777" w:rsidR="00A65E28" w:rsidRDefault="00A65E28">
            <w:pPr>
              <w:pStyle w:val="TAL"/>
              <w:rPr>
                <w:szCs w:val="22"/>
                <w:lang w:val="sv-SE" w:eastAsia="sv-SE"/>
              </w:rPr>
            </w:pPr>
            <w:r>
              <w:rPr>
                <w:b/>
                <w:i/>
                <w:szCs w:val="22"/>
                <w:lang w:val="sv-SE" w:eastAsia="sv-SE"/>
              </w:rPr>
              <w:t>numberOfRA-PreamblesGroupA</w:t>
            </w:r>
          </w:p>
          <w:p w14:paraId="101F843D" w14:textId="77777777" w:rsidR="00A65E28" w:rsidRDefault="00A65E28">
            <w:pPr>
              <w:pStyle w:val="TAL"/>
              <w:rPr>
                <w:szCs w:val="22"/>
                <w:lang w:val="sv-SE" w:eastAsia="sv-SE"/>
              </w:rPr>
            </w:pPr>
            <w:r>
              <w:rPr>
                <w:szCs w:val="22"/>
                <w:lang w:val="sv-SE"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val="sv-SE" w:eastAsia="sv-SE"/>
              </w:rPr>
              <w:t>ssb-perRACH-OccasionAndCB-PreamblesPerSSB</w:t>
            </w:r>
            <w:r>
              <w:rPr>
                <w:szCs w:val="22"/>
                <w:lang w:val="sv-SE" w:eastAsia="sv-SE"/>
              </w:rPr>
              <w:t>.</w:t>
            </w:r>
          </w:p>
        </w:tc>
      </w:tr>
      <w:tr w:rsidR="00A65E28" w14:paraId="5FFEF9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4A09B" w14:textId="77777777" w:rsidR="00A65E28" w:rsidRDefault="00A65E28">
            <w:pPr>
              <w:pStyle w:val="TAL"/>
              <w:rPr>
                <w:szCs w:val="22"/>
                <w:lang w:val="sv-SE" w:eastAsia="sv-SE"/>
              </w:rPr>
            </w:pPr>
            <w:r>
              <w:rPr>
                <w:b/>
                <w:i/>
                <w:szCs w:val="22"/>
                <w:lang w:val="sv-SE" w:eastAsia="sv-SE"/>
              </w:rPr>
              <w:t>prach-RootSequenceIndex</w:t>
            </w:r>
          </w:p>
          <w:p w14:paraId="7BC21726" w14:textId="77777777" w:rsidR="00A65E28" w:rsidRDefault="00A65E28">
            <w:pPr>
              <w:pStyle w:val="TAL"/>
              <w:rPr>
                <w:szCs w:val="22"/>
                <w:lang w:val="sv-SE" w:eastAsia="sv-SE"/>
              </w:rPr>
            </w:pPr>
            <w:r>
              <w:rPr>
                <w:szCs w:val="22"/>
                <w:lang w:val="sv-SE" w:eastAsia="sv-SE"/>
              </w:rPr>
              <w:t xml:space="preserve">PRACH root sequence index (see TS 38.211 [16], clause 6.3.3.1). The value range depends on whether L=839 or L=139. The short/long preamble format indicated in this IE should be consistent with the one indicated in </w:t>
            </w:r>
            <w:r>
              <w:rPr>
                <w:i/>
                <w:szCs w:val="22"/>
                <w:lang w:val="sv-SE" w:eastAsia="sv-SE"/>
              </w:rPr>
              <w:t>prach-ConfigurationIndex</w:t>
            </w:r>
            <w:r>
              <w:rPr>
                <w:szCs w:val="22"/>
                <w:lang w:val="sv-SE" w:eastAsia="sv-SE"/>
              </w:rPr>
              <w:t xml:space="preserve"> in the </w:t>
            </w:r>
            <w:r>
              <w:rPr>
                <w:i/>
                <w:szCs w:val="22"/>
                <w:lang w:val="sv-SE" w:eastAsia="sv-SE"/>
              </w:rPr>
              <w:t>RACH-ConfigDedicated</w:t>
            </w:r>
            <w:r>
              <w:rPr>
                <w:szCs w:val="22"/>
                <w:lang w:val="sv-SE" w:eastAsia="sv-SE"/>
              </w:rPr>
              <w:t xml:space="preserve"> (if configured). If </w:t>
            </w:r>
            <w:r>
              <w:rPr>
                <w:i/>
                <w:szCs w:val="22"/>
                <w:lang w:val="sv-SE" w:eastAsia="sv-SE"/>
              </w:rPr>
              <w:t>prach-RootSequenceIndex-r16</w:t>
            </w:r>
            <w:r>
              <w:rPr>
                <w:szCs w:val="22"/>
                <w:lang w:val="sv-SE" w:eastAsia="sv-SE"/>
              </w:rPr>
              <w:t xml:space="preserve"> is signalled, UE shall ignore the </w:t>
            </w:r>
            <w:r>
              <w:rPr>
                <w:i/>
                <w:szCs w:val="22"/>
                <w:lang w:val="sv-SE" w:eastAsia="sv-SE"/>
              </w:rPr>
              <w:t xml:space="preserve">prach-RootSequenceIndex </w:t>
            </w:r>
            <w:r>
              <w:rPr>
                <w:szCs w:val="22"/>
                <w:lang w:val="sv-SE" w:eastAsia="sv-SE"/>
              </w:rPr>
              <w:t>(without suffix).</w:t>
            </w:r>
          </w:p>
        </w:tc>
      </w:tr>
      <w:tr w:rsidR="00A65E28" w14:paraId="5DBD01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B77919" w14:textId="77777777" w:rsidR="00A65E28" w:rsidRDefault="00A65E28">
            <w:pPr>
              <w:pStyle w:val="TAL"/>
              <w:rPr>
                <w:szCs w:val="22"/>
                <w:lang w:val="sv-SE" w:eastAsia="sv-SE"/>
              </w:rPr>
            </w:pPr>
            <w:r>
              <w:rPr>
                <w:b/>
                <w:i/>
                <w:szCs w:val="22"/>
                <w:lang w:val="sv-SE" w:eastAsia="sv-SE"/>
              </w:rPr>
              <w:t>ra-ContentionResolutionTimer</w:t>
            </w:r>
          </w:p>
          <w:p w14:paraId="40AD91BE" w14:textId="77777777" w:rsidR="00A65E28" w:rsidRDefault="00A65E28">
            <w:pPr>
              <w:pStyle w:val="TAL"/>
              <w:rPr>
                <w:szCs w:val="22"/>
                <w:lang w:val="sv-SE" w:eastAsia="sv-SE"/>
              </w:rPr>
            </w:pPr>
            <w:r>
              <w:rPr>
                <w:szCs w:val="22"/>
                <w:lang w:val="sv-SE" w:eastAsia="sv-SE"/>
              </w:rPr>
              <w:t xml:space="preserve">The initial value for the contention resolution timer (see TS 38.321 [3], clause 5.1.5). Value </w:t>
            </w:r>
            <w:r>
              <w:rPr>
                <w:i/>
                <w:szCs w:val="22"/>
                <w:lang w:val="sv-SE" w:eastAsia="sv-SE"/>
              </w:rPr>
              <w:t>sf8</w:t>
            </w:r>
            <w:r>
              <w:rPr>
                <w:szCs w:val="22"/>
                <w:lang w:val="sv-SE" w:eastAsia="sv-SE"/>
              </w:rPr>
              <w:t xml:space="preserve"> corresponds to 8 subframes, value </w:t>
            </w:r>
            <w:r>
              <w:rPr>
                <w:i/>
                <w:szCs w:val="22"/>
                <w:lang w:val="sv-SE" w:eastAsia="sv-SE"/>
              </w:rPr>
              <w:t>sf16</w:t>
            </w:r>
            <w:r>
              <w:rPr>
                <w:szCs w:val="22"/>
                <w:lang w:val="sv-SE" w:eastAsia="sv-SE"/>
              </w:rPr>
              <w:t xml:space="preserve"> corresponds to 16 subframes, and so on.</w:t>
            </w:r>
          </w:p>
        </w:tc>
      </w:tr>
      <w:tr w:rsidR="00A65E28" w14:paraId="67AA08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FB4F98" w14:textId="77777777" w:rsidR="00A65E28" w:rsidRDefault="00A65E28">
            <w:pPr>
              <w:pStyle w:val="TAL"/>
              <w:rPr>
                <w:szCs w:val="22"/>
                <w:lang w:val="sv-SE" w:eastAsia="sv-SE"/>
              </w:rPr>
            </w:pPr>
            <w:r>
              <w:rPr>
                <w:b/>
                <w:i/>
                <w:szCs w:val="22"/>
                <w:lang w:val="sv-SE" w:eastAsia="sv-SE"/>
              </w:rPr>
              <w:t>ra-Msg3SizeGroupA</w:t>
            </w:r>
          </w:p>
          <w:p w14:paraId="62295B8D" w14:textId="77777777" w:rsidR="00A65E28" w:rsidRDefault="00A65E28">
            <w:pPr>
              <w:pStyle w:val="TAL"/>
              <w:rPr>
                <w:szCs w:val="22"/>
                <w:lang w:val="sv-SE" w:eastAsia="sv-SE"/>
              </w:rPr>
            </w:pPr>
            <w:r>
              <w:rPr>
                <w:szCs w:val="22"/>
                <w:lang w:val="sv-SE" w:eastAsia="sv-SE"/>
              </w:rPr>
              <w:t>Transport Blocks size threshold in bits below which the UE shall use a contention-based RA preamble of group A. (see TS 38.321 [3], clause 5.1.2).</w:t>
            </w:r>
          </w:p>
        </w:tc>
      </w:tr>
      <w:tr w:rsidR="00A65E28" w14:paraId="6D1818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08FCB9" w14:textId="77777777" w:rsidR="00A65E28" w:rsidRDefault="00A65E28">
            <w:pPr>
              <w:pStyle w:val="TAL"/>
              <w:rPr>
                <w:b/>
                <w:bCs/>
                <w:i/>
                <w:szCs w:val="22"/>
                <w:lang w:val="sv-SE" w:eastAsia="en-GB"/>
              </w:rPr>
            </w:pPr>
            <w:r>
              <w:rPr>
                <w:b/>
                <w:bCs/>
                <w:i/>
                <w:szCs w:val="22"/>
                <w:lang w:val="sv-SE" w:eastAsia="en-GB"/>
              </w:rPr>
              <w:t>ra-PrioritizationForAI</w:t>
            </w:r>
          </w:p>
          <w:p w14:paraId="50D3EC2B" w14:textId="77777777" w:rsidR="00A65E28" w:rsidRDefault="00A65E28">
            <w:pPr>
              <w:pStyle w:val="TAL"/>
              <w:rPr>
                <w:b/>
                <w:i/>
                <w:szCs w:val="22"/>
                <w:lang w:val="sv-SE" w:eastAsia="sv-SE"/>
              </w:rPr>
            </w:pPr>
            <w:r>
              <w:rPr>
                <w:szCs w:val="22"/>
                <w:lang w:val="sv-SE" w:eastAsia="en-GB"/>
              </w:rPr>
              <w:t xml:space="preserve">Indicates whether the the field </w:t>
            </w:r>
            <w:r>
              <w:rPr>
                <w:i/>
                <w:szCs w:val="22"/>
                <w:lang w:val="sv-SE" w:eastAsia="en-GB"/>
              </w:rPr>
              <w:t xml:space="preserve">ra-Prioritization-r16 </w:t>
            </w:r>
            <w:r>
              <w:rPr>
                <w:szCs w:val="22"/>
                <w:lang w:val="sv-SE" w:eastAsia="en-GB"/>
              </w:rPr>
              <w:t xml:space="preserve">applies for Access Identities. The first/leftmost bit corresponds to Access Identity 1, the next bit corresponds to Access Identity 2. Value 1 indicates that the field </w:t>
            </w:r>
            <w:r>
              <w:rPr>
                <w:i/>
                <w:szCs w:val="22"/>
                <w:lang w:val="sv-SE" w:eastAsia="en-GB"/>
              </w:rPr>
              <w:t>ra-Prioritization-r16</w:t>
            </w:r>
            <w:r>
              <w:rPr>
                <w:szCs w:val="22"/>
                <w:lang w:val="sv-SE" w:eastAsia="en-GB"/>
              </w:rPr>
              <w:t xml:space="preserve"> applies otherwise the field does not apply (see TS 23.501 [32]).</w:t>
            </w:r>
          </w:p>
        </w:tc>
      </w:tr>
      <w:tr w:rsidR="00A65E28" w14:paraId="50FC69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7DF900" w14:textId="77777777" w:rsidR="00A65E28" w:rsidRDefault="00A65E28">
            <w:pPr>
              <w:pStyle w:val="TAL"/>
              <w:rPr>
                <w:b/>
                <w:bCs/>
                <w:i/>
                <w:szCs w:val="22"/>
                <w:lang w:val="sv-SE" w:eastAsia="en-GB"/>
              </w:rPr>
            </w:pPr>
            <w:r>
              <w:rPr>
                <w:b/>
                <w:bCs/>
                <w:i/>
                <w:szCs w:val="22"/>
                <w:lang w:val="sv-SE" w:eastAsia="en-GB"/>
              </w:rPr>
              <w:t>ra-Prioritization</w:t>
            </w:r>
          </w:p>
          <w:p w14:paraId="0BC64973" w14:textId="4259BD3A" w:rsidR="00A65E28" w:rsidRDefault="00A65E28">
            <w:pPr>
              <w:pStyle w:val="TAL"/>
              <w:rPr>
                <w:b/>
                <w:i/>
                <w:szCs w:val="22"/>
                <w:lang w:val="sv-SE" w:eastAsia="sv-SE"/>
              </w:rPr>
            </w:pPr>
            <w:r>
              <w:rPr>
                <w:szCs w:val="22"/>
                <w:lang w:val="sv-SE" w:eastAsia="sv-SE"/>
              </w:rPr>
              <w:t xml:space="preserve">Parameters which apply for prioritized random access procedure </w:t>
            </w:r>
            <w:ins w:id="11326" w:author="CR#1506r2" w:date="2020-07-02T15:52:00Z">
              <w:r w:rsidR="00F510B4" w:rsidRPr="00F510B4">
                <w:rPr>
                  <w:szCs w:val="22"/>
                  <w:lang w:val="sv-SE" w:eastAsia="sv-SE"/>
                </w:rPr>
                <w:t xml:space="preserve">on any UL BWP of SpCell </w:t>
              </w:r>
            </w:ins>
            <w:r>
              <w:rPr>
                <w:szCs w:val="22"/>
                <w:lang w:val="sv-SE" w:eastAsia="sv-SE"/>
              </w:rPr>
              <w:t>for specific Access Identities (see TS 38.321 [3], clause 5.1.1).</w:t>
            </w:r>
          </w:p>
        </w:tc>
      </w:tr>
      <w:tr w:rsidR="00A65E28" w14:paraId="18169A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58668D" w14:textId="77777777" w:rsidR="00A65E28" w:rsidRDefault="00A65E28">
            <w:pPr>
              <w:pStyle w:val="TAL"/>
              <w:rPr>
                <w:szCs w:val="22"/>
                <w:lang w:val="sv-SE" w:eastAsia="sv-SE"/>
              </w:rPr>
            </w:pPr>
            <w:r>
              <w:rPr>
                <w:b/>
                <w:i/>
                <w:szCs w:val="22"/>
                <w:lang w:val="sv-SE" w:eastAsia="sv-SE"/>
              </w:rPr>
              <w:t>rach-ConfigGeneric</w:t>
            </w:r>
          </w:p>
          <w:p w14:paraId="20632F34" w14:textId="77777777" w:rsidR="00A65E28" w:rsidRDefault="00A65E28">
            <w:pPr>
              <w:pStyle w:val="TAL"/>
              <w:rPr>
                <w:szCs w:val="22"/>
                <w:lang w:val="sv-SE" w:eastAsia="sv-SE"/>
              </w:rPr>
            </w:pPr>
            <w:r>
              <w:rPr>
                <w:lang w:val="sv-SE" w:eastAsia="sv-SE"/>
              </w:rPr>
              <w:t>RACH parameters for both regular random access and beam failure recovery</w:t>
            </w:r>
            <w:r>
              <w:rPr>
                <w:szCs w:val="22"/>
                <w:lang w:val="sv-SE" w:eastAsia="sv-SE"/>
              </w:rPr>
              <w:t>.</w:t>
            </w:r>
          </w:p>
        </w:tc>
      </w:tr>
      <w:tr w:rsidR="00A65E28" w14:paraId="41A05B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3804C9" w14:textId="77777777" w:rsidR="00A65E28" w:rsidRDefault="00A65E28">
            <w:pPr>
              <w:pStyle w:val="TAL"/>
              <w:rPr>
                <w:szCs w:val="22"/>
                <w:lang w:val="sv-SE" w:eastAsia="sv-SE"/>
              </w:rPr>
            </w:pPr>
            <w:r>
              <w:rPr>
                <w:b/>
                <w:i/>
                <w:szCs w:val="22"/>
                <w:lang w:val="sv-SE" w:eastAsia="sv-SE"/>
              </w:rPr>
              <w:t>restrictedSetConfig</w:t>
            </w:r>
          </w:p>
          <w:p w14:paraId="1E1C6020" w14:textId="77777777" w:rsidR="00A65E28" w:rsidRDefault="00A65E28">
            <w:pPr>
              <w:pStyle w:val="TAL"/>
              <w:rPr>
                <w:szCs w:val="22"/>
                <w:lang w:val="sv-SE" w:eastAsia="sv-SE"/>
              </w:rPr>
            </w:pPr>
            <w:r>
              <w:rPr>
                <w:szCs w:val="22"/>
                <w:lang w:val="sv-SE" w:eastAsia="sv-SE"/>
              </w:rPr>
              <w:t>Configuration of an unrestricted set or one of two types of restricted sets, see TS 38.211 [16], clause 6.3.3.1.</w:t>
            </w:r>
          </w:p>
        </w:tc>
      </w:tr>
      <w:tr w:rsidR="00A65E28" w14:paraId="6806AD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E62032" w14:textId="77777777" w:rsidR="00A65E28" w:rsidRDefault="00A65E28">
            <w:pPr>
              <w:pStyle w:val="TAL"/>
              <w:rPr>
                <w:szCs w:val="22"/>
                <w:lang w:val="sv-SE" w:eastAsia="sv-SE"/>
              </w:rPr>
            </w:pPr>
            <w:r>
              <w:rPr>
                <w:b/>
                <w:i/>
                <w:szCs w:val="22"/>
                <w:lang w:val="sv-SE" w:eastAsia="sv-SE"/>
              </w:rPr>
              <w:t>rsrp-ThresholdSSB</w:t>
            </w:r>
          </w:p>
          <w:p w14:paraId="7A6DF96C" w14:textId="77777777" w:rsidR="00A65E28" w:rsidRDefault="00A65E28">
            <w:pPr>
              <w:pStyle w:val="TAL"/>
              <w:rPr>
                <w:b/>
                <w:i/>
                <w:szCs w:val="22"/>
                <w:lang w:val="sv-SE" w:eastAsia="sv-SE"/>
              </w:rPr>
            </w:pPr>
            <w:r>
              <w:rPr>
                <w:szCs w:val="22"/>
                <w:lang w:val="sv-SE" w:eastAsia="sv-SE"/>
              </w:rPr>
              <w:t>UE may select the SS block and corresponding PRACH resource for path-loss estimation and (re)transmission based on SS blocks that satisfy the threshold (see TS 38.213 [13]).</w:t>
            </w:r>
          </w:p>
        </w:tc>
      </w:tr>
      <w:tr w:rsidR="00A65E28" w14:paraId="57BA94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3DDEA8" w14:textId="77777777" w:rsidR="00A65E28" w:rsidRDefault="00A65E28">
            <w:pPr>
              <w:pStyle w:val="TAL"/>
              <w:rPr>
                <w:szCs w:val="22"/>
                <w:lang w:val="sv-SE" w:eastAsia="sv-SE"/>
              </w:rPr>
            </w:pPr>
            <w:r>
              <w:rPr>
                <w:b/>
                <w:i/>
                <w:szCs w:val="22"/>
                <w:lang w:val="sv-SE" w:eastAsia="sv-SE"/>
              </w:rPr>
              <w:t>rsrp-ThresholdSSB-SUL</w:t>
            </w:r>
          </w:p>
          <w:p w14:paraId="5793AF57" w14:textId="77777777" w:rsidR="00A65E28" w:rsidRDefault="00A65E28">
            <w:pPr>
              <w:pStyle w:val="TAL"/>
              <w:rPr>
                <w:szCs w:val="22"/>
                <w:lang w:val="sv-SE" w:eastAsia="sv-SE"/>
              </w:rPr>
            </w:pPr>
            <w:r>
              <w:rPr>
                <w:szCs w:val="22"/>
                <w:lang w:val="sv-SE" w:eastAsia="sv-SE"/>
              </w:rPr>
              <w:t>The UE selects SUL carrier to perform random access based on this threshold (see TS 38.321 [3], clause 5.1.1). The value applies to all the BWPs.</w:t>
            </w:r>
          </w:p>
        </w:tc>
      </w:tr>
      <w:tr w:rsidR="00A65E28" w14:paraId="588DEC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DC915B" w14:textId="77777777" w:rsidR="00A65E28" w:rsidRDefault="00A65E28">
            <w:pPr>
              <w:pStyle w:val="TAL"/>
              <w:rPr>
                <w:szCs w:val="22"/>
                <w:lang w:val="sv-SE" w:eastAsia="sv-SE"/>
              </w:rPr>
            </w:pPr>
            <w:r>
              <w:rPr>
                <w:b/>
                <w:i/>
                <w:szCs w:val="22"/>
                <w:lang w:val="sv-SE" w:eastAsia="sv-SE"/>
              </w:rPr>
              <w:t>ssb-perRACH-OccasionAndCB-PreamblesPerSSB</w:t>
            </w:r>
          </w:p>
          <w:p w14:paraId="47C12AA6" w14:textId="16FFFA42" w:rsidR="00A65E28" w:rsidRDefault="00A65E28">
            <w:pPr>
              <w:pStyle w:val="TAL"/>
              <w:rPr>
                <w:szCs w:val="22"/>
                <w:lang w:val="sv-SE" w:eastAsia="sv-SE"/>
              </w:rPr>
            </w:pPr>
            <w:r>
              <w:rPr>
                <w:szCs w:val="22"/>
                <w:lang w:val="sv-SE" w:eastAsia="sv-SE"/>
              </w:rPr>
              <w:t xml:space="preserve">The meaning of this field is twofold: the CHOICE conveys the information about the number of SSBs per RACH occasion. Value </w:t>
            </w:r>
            <w:r>
              <w:rPr>
                <w:i/>
                <w:szCs w:val="22"/>
                <w:lang w:val="sv-SE" w:eastAsia="sv-SE"/>
              </w:rPr>
              <w:t>oneEight</w:t>
            </w:r>
            <w:ins w:id="11327" w:author="CR#1668r2" w:date="2020-07-08T01:18:00Z">
              <w:r w:rsidR="00CA45C0">
                <w:rPr>
                  <w:i/>
                  <w:szCs w:val="22"/>
                  <w:lang w:val="sv-SE" w:eastAsia="sv-SE"/>
                </w:rPr>
                <w:t>h</w:t>
              </w:r>
            </w:ins>
            <w:r>
              <w:rPr>
                <w:szCs w:val="22"/>
                <w:lang w:val="sv-SE" w:eastAsia="sv-SE"/>
              </w:rPr>
              <w:t xml:space="preserve"> corresponds to one SSB associated with 8 RACH occasions, value </w:t>
            </w:r>
            <w:r>
              <w:rPr>
                <w:i/>
                <w:szCs w:val="22"/>
                <w:lang w:val="sv-SE" w:eastAsia="sv-SE"/>
              </w:rPr>
              <w:t>oneFourth</w:t>
            </w:r>
            <w:r>
              <w:rPr>
                <w:szCs w:val="22"/>
                <w:lang w:val="sv-SE" w:eastAsia="sv-SE"/>
              </w:rPr>
              <w:t xml:space="preserve"> corresponds to one SSB associated with 4 RACH occasions, and so on. The ENUMERATED part indicates the number of Contention Based preambles per SSB. Value </w:t>
            </w:r>
            <w:r>
              <w:rPr>
                <w:i/>
                <w:szCs w:val="22"/>
                <w:lang w:val="sv-SE" w:eastAsia="sv-SE"/>
              </w:rPr>
              <w:t>n4</w:t>
            </w:r>
            <w:r>
              <w:rPr>
                <w:szCs w:val="22"/>
                <w:lang w:val="sv-SE" w:eastAsia="sv-SE"/>
              </w:rPr>
              <w:t xml:space="preserve"> corresponds to 4 Contention Based preambles per SSB, value </w:t>
            </w:r>
            <w:r>
              <w:rPr>
                <w:i/>
                <w:szCs w:val="22"/>
                <w:lang w:val="sv-SE" w:eastAsia="sv-SE"/>
              </w:rPr>
              <w:t>n8</w:t>
            </w:r>
            <w:r>
              <w:rPr>
                <w:szCs w:val="22"/>
                <w:lang w:val="sv-SE" w:eastAsia="sv-SE"/>
              </w:rPr>
              <w:t xml:space="preserve"> corresponds to 8 Contention Based preambles per SSB, and so on. The total number of CB preambles in a RACH occasion is given by </w:t>
            </w:r>
            <w:r>
              <w:rPr>
                <w:i/>
                <w:szCs w:val="22"/>
                <w:lang w:val="sv-SE" w:eastAsia="sv-SE"/>
              </w:rPr>
              <w:t>CB-preambles-per-SSB</w:t>
            </w:r>
            <w:r>
              <w:rPr>
                <w:szCs w:val="22"/>
                <w:lang w:val="sv-SE" w:eastAsia="sv-SE"/>
              </w:rPr>
              <w:t xml:space="preserve"> * max(1, </w:t>
            </w:r>
            <w:r>
              <w:rPr>
                <w:i/>
                <w:szCs w:val="22"/>
                <w:lang w:val="sv-SE" w:eastAsia="sv-SE"/>
              </w:rPr>
              <w:t>SSB-per-rach-occasion</w:t>
            </w:r>
            <w:r>
              <w:rPr>
                <w:szCs w:val="22"/>
                <w:lang w:val="sv-SE" w:eastAsia="sv-SE"/>
              </w:rPr>
              <w:t>). See TS 38.213 [13].</w:t>
            </w:r>
          </w:p>
        </w:tc>
      </w:tr>
      <w:tr w:rsidR="00A65E28" w14:paraId="6EEB77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C7635E" w14:textId="77777777" w:rsidR="00A65E28" w:rsidRDefault="00A65E28">
            <w:pPr>
              <w:pStyle w:val="TAL"/>
              <w:rPr>
                <w:szCs w:val="22"/>
                <w:lang w:val="sv-SE" w:eastAsia="sv-SE"/>
              </w:rPr>
            </w:pPr>
            <w:r>
              <w:rPr>
                <w:b/>
                <w:i/>
                <w:szCs w:val="22"/>
                <w:lang w:val="sv-SE" w:eastAsia="sv-SE"/>
              </w:rPr>
              <w:lastRenderedPageBreak/>
              <w:t>totalNumberOfRA-Preambles</w:t>
            </w:r>
          </w:p>
          <w:p w14:paraId="173BDF1F" w14:textId="78846913" w:rsidR="00A65E28" w:rsidRDefault="00A65E28">
            <w:pPr>
              <w:pStyle w:val="TAL"/>
              <w:rPr>
                <w:szCs w:val="22"/>
                <w:lang w:val="sv-SE" w:eastAsia="sv-SE"/>
              </w:rPr>
            </w:pPr>
            <w:r>
              <w:rPr>
                <w:szCs w:val="22"/>
                <w:lang w:val="sv-SE" w:eastAsia="sv-SE"/>
              </w:rPr>
              <w:t xml:space="preserve">Total number of preambles used for contention based and contention free </w:t>
            </w:r>
            <w:ins w:id="11328" w:author="CR#1664r2" w:date="2020-07-07T17:43:00Z">
              <w:r w:rsidR="00EA1F7F">
                <w:rPr>
                  <w:szCs w:val="22"/>
                </w:rPr>
                <w:t xml:space="preserve">4-step or 2-step </w:t>
              </w:r>
            </w:ins>
            <w:r>
              <w:rPr>
                <w:szCs w:val="22"/>
                <w:lang w:val="sv-SE" w:eastAsia="sv-SE"/>
              </w:rPr>
              <w:t xml:space="preserve">random access in the RACH resources defined in </w:t>
            </w:r>
            <w:r>
              <w:rPr>
                <w:i/>
                <w:szCs w:val="22"/>
                <w:lang w:val="sv-SE" w:eastAsia="sv-SE"/>
              </w:rPr>
              <w:t>RACH-ConfigCommon</w:t>
            </w:r>
            <w:r>
              <w:rPr>
                <w:szCs w:val="22"/>
                <w:lang w:val="sv-SE" w:eastAsia="sv-SE"/>
              </w:rPr>
              <w:t xml:space="preserve">, excluding preambles used for other purposes (e.g. for SI request). If the field is absent, all 64 preambles are available for RA. The setting should be consistent with the setting of </w:t>
            </w:r>
            <w:r>
              <w:rPr>
                <w:i/>
                <w:szCs w:val="22"/>
                <w:lang w:val="sv-SE" w:eastAsia="sv-SE"/>
              </w:rPr>
              <w:t>ssb-perRACH-OccasionAndCB-PreamblesPerSSB</w:t>
            </w:r>
            <w:r>
              <w:rPr>
                <w:szCs w:val="22"/>
                <w:lang w:val="sv-SE" w:eastAsia="sv-SE"/>
              </w:rPr>
              <w:t>, i.e. it should be a multiple of the number of SSBs per RACH occasion.</w:t>
            </w:r>
          </w:p>
        </w:tc>
      </w:tr>
    </w:tbl>
    <w:p w14:paraId="5A4743F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6877283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B08813F" w14:textId="77777777" w:rsidR="00A65E28" w:rsidRDefault="00A65E28">
            <w:pPr>
              <w:pStyle w:val="TAH"/>
              <w:rPr>
                <w:rFonts w:eastAsia="Calibri"/>
                <w:lang w:val="sv-SE" w:eastAsia="sv-SE"/>
              </w:rPr>
            </w:pPr>
            <w:r>
              <w:rPr>
                <w:rFonts w:eastAsia="Calibri"/>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535882" w14:textId="77777777" w:rsidR="00A65E28" w:rsidRDefault="00A65E28">
            <w:pPr>
              <w:pStyle w:val="TAH"/>
              <w:rPr>
                <w:rFonts w:eastAsia="Calibri"/>
                <w:lang w:val="sv-SE" w:eastAsia="sv-SE"/>
              </w:rPr>
            </w:pPr>
            <w:r>
              <w:rPr>
                <w:rFonts w:eastAsia="Calibri"/>
                <w:lang w:val="sv-SE" w:eastAsia="sv-SE"/>
              </w:rPr>
              <w:t>Explanation</w:t>
            </w:r>
          </w:p>
        </w:tc>
      </w:tr>
      <w:tr w:rsidR="00A65E28" w14:paraId="0F0FE12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E4E167A" w14:textId="77777777" w:rsidR="00A65E28" w:rsidRDefault="00A65E28">
            <w:pPr>
              <w:pStyle w:val="TAL"/>
              <w:rPr>
                <w:i/>
                <w:iCs/>
                <w:lang w:val="sv-SE" w:eastAsia="sv-SE"/>
              </w:rPr>
            </w:pPr>
            <w:r>
              <w:rPr>
                <w:i/>
                <w:iCs/>
                <w:lang w:val="sv-SE"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54C11A04" w14:textId="77777777" w:rsidR="00A65E28" w:rsidRDefault="00A65E28">
            <w:pPr>
              <w:pStyle w:val="TAL"/>
              <w:rPr>
                <w:rFonts w:eastAsia="Calibri"/>
                <w:lang w:val="sv-SE" w:eastAsia="sv-SE"/>
              </w:rPr>
            </w:pPr>
            <w:r>
              <w:rPr>
                <w:rFonts w:eastAsia="Calibri"/>
                <w:lang w:val="sv-SE" w:eastAsia="sv-SE"/>
              </w:rPr>
              <w:t xml:space="preserve">The field is mandatory present if </w:t>
            </w:r>
            <w:r>
              <w:rPr>
                <w:rFonts w:eastAsia="Calibri"/>
                <w:i/>
                <w:lang w:val="sv-SE" w:eastAsia="sv-SE"/>
              </w:rPr>
              <w:t>prach-RootSequenceIndex</w:t>
            </w:r>
            <w:r>
              <w:rPr>
                <w:rFonts w:eastAsia="Calibri"/>
                <w:lang w:val="sv-SE" w:eastAsia="sv-SE"/>
              </w:rPr>
              <w:t xml:space="preserve"> L=139, otherwise the field is absent, Need S.</w:t>
            </w:r>
          </w:p>
        </w:tc>
      </w:tr>
      <w:tr w:rsidR="00A65E28" w14:paraId="580B131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F3E2707" w14:textId="77777777" w:rsidR="00A65E28" w:rsidRDefault="00A65E28">
            <w:pPr>
              <w:pStyle w:val="TAL"/>
              <w:rPr>
                <w:rFonts w:eastAsia="Calibri"/>
                <w:i/>
                <w:iCs/>
                <w:lang w:val="sv-SE" w:eastAsia="sv-SE"/>
              </w:rPr>
            </w:pPr>
            <w:r>
              <w:rPr>
                <w:i/>
                <w:iCs/>
                <w:lang w:val="sv-SE"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6C33C6" w14:textId="77777777" w:rsidR="00A65E28" w:rsidRDefault="00A65E28">
            <w:pPr>
              <w:pStyle w:val="TAL"/>
              <w:rPr>
                <w:rFonts w:eastAsia="SimSun"/>
                <w:lang w:val="sv-SE" w:eastAsia="sv-SE"/>
              </w:rPr>
            </w:pPr>
            <w:r>
              <w:rPr>
                <w:rFonts w:eastAsia="Calibri"/>
                <w:lang w:val="sv-SE" w:eastAsia="sv-SE"/>
              </w:rPr>
              <w:t>The field is mandatory present</w:t>
            </w:r>
            <w:r>
              <w:rPr>
                <w:lang w:val="sv-SE" w:eastAsia="sv-SE"/>
              </w:rPr>
              <w:t xml:space="preserve"> in </w:t>
            </w:r>
            <w:r>
              <w:rPr>
                <w:i/>
                <w:lang w:val="sv-SE" w:eastAsia="sv-SE"/>
              </w:rPr>
              <w:t>initialUplinkBWP</w:t>
            </w:r>
            <w:r>
              <w:rPr>
                <w:lang w:val="sv-SE" w:eastAsia="sv-SE"/>
              </w:rPr>
              <w:t xml:space="preserve"> in </w:t>
            </w:r>
            <w:r>
              <w:rPr>
                <w:i/>
                <w:lang w:val="sv-SE" w:eastAsia="sv-SE"/>
              </w:rPr>
              <w:t>supplementaryUplink</w:t>
            </w:r>
            <w:r>
              <w:rPr>
                <w:lang w:val="sv-SE" w:eastAsia="sv-SE"/>
              </w:rPr>
              <w:t>; o</w:t>
            </w:r>
            <w:r>
              <w:rPr>
                <w:rFonts w:eastAsia="Calibri"/>
                <w:lang w:val="sv-SE" w:eastAsia="sv-SE"/>
              </w:rPr>
              <w:t>therwise, the field is absent.</w:t>
            </w:r>
          </w:p>
        </w:tc>
      </w:tr>
      <w:tr w:rsidR="00F510B4" w14:paraId="34CFF088" w14:textId="77777777" w:rsidTr="00F510B4">
        <w:trPr>
          <w:ins w:id="11329" w:author="CR#1506r2" w:date="2020-07-02T15:53:00Z"/>
        </w:trPr>
        <w:tc>
          <w:tcPr>
            <w:tcW w:w="4027" w:type="dxa"/>
            <w:tcBorders>
              <w:top w:val="single" w:sz="4" w:space="0" w:color="auto"/>
              <w:left w:val="single" w:sz="4" w:space="0" w:color="auto"/>
              <w:bottom w:val="single" w:sz="4" w:space="0" w:color="auto"/>
              <w:right w:val="single" w:sz="4" w:space="0" w:color="auto"/>
            </w:tcBorders>
            <w:hideMark/>
          </w:tcPr>
          <w:p w14:paraId="757A9DC6" w14:textId="77777777" w:rsidR="00F510B4" w:rsidRPr="00F510B4" w:rsidRDefault="00F510B4" w:rsidP="00F510B4">
            <w:pPr>
              <w:pStyle w:val="TAL"/>
              <w:rPr>
                <w:ins w:id="11330" w:author="CR#1506r2" w:date="2020-07-02T15:53:00Z"/>
                <w:i/>
                <w:iCs/>
              </w:rPr>
            </w:pPr>
            <w:ins w:id="11331" w:author="CR#1506r2" w:date="2020-07-02T15:53:00Z">
              <w:r w:rsidRPr="00F510B4">
                <w:rPr>
                  <w:i/>
                  <w:iCs/>
                  <w:rPrChange w:id="11332" w:author="CR#1506r2" w:date="2020-07-02T15:53:00Z">
                    <w:rPr/>
                  </w:rPrChange>
                </w:rPr>
                <w:t>InitialBWP-Only</w:t>
              </w:r>
            </w:ins>
          </w:p>
        </w:tc>
        <w:tc>
          <w:tcPr>
            <w:tcW w:w="10146" w:type="dxa"/>
            <w:tcBorders>
              <w:top w:val="single" w:sz="4" w:space="0" w:color="auto"/>
              <w:left w:val="single" w:sz="4" w:space="0" w:color="auto"/>
              <w:bottom w:val="single" w:sz="4" w:space="0" w:color="auto"/>
              <w:right w:val="single" w:sz="4" w:space="0" w:color="auto"/>
            </w:tcBorders>
            <w:hideMark/>
          </w:tcPr>
          <w:p w14:paraId="7C03B1FB" w14:textId="77777777" w:rsidR="00F510B4" w:rsidRDefault="00F510B4" w:rsidP="00F510B4">
            <w:pPr>
              <w:pStyle w:val="TAL"/>
              <w:rPr>
                <w:ins w:id="11333" w:author="CR#1506r2" w:date="2020-07-02T15:53:00Z"/>
                <w:rFonts w:eastAsia="Calibri"/>
              </w:rPr>
            </w:pPr>
            <w:ins w:id="11334" w:author="CR#1506r2" w:date="2020-07-02T15:53:00Z">
              <w:r>
                <w:t>This field is optionally present, Need R, if this BWP is the initial BWP of SpCell. Otherwise the field is absent.</w:t>
              </w:r>
            </w:ins>
          </w:p>
        </w:tc>
      </w:tr>
    </w:tbl>
    <w:p w14:paraId="3BE72860" w14:textId="77777777" w:rsidR="00A65E28" w:rsidRDefault="00A65E28" w:rsidP="00A65E28"/>
    <w:p w14:paraId="2E04C35E" w14:textId="7E7D4734" w:rsidR="00A65E28" w:rsidDel="00CE6070" w:rsidRDefault="00A65E28" w:rsidP="00A65E28">
      <w:pPr>
        <w:pStyle w:val="Heading4"/>
        <w:rPr>
          <w:del w:id="11335" w:author="CR#1718r1" w:date="2020-07-09T17:20:00Z"/>
        </w:rPr>
      </w:pPr>
      <w:del w:id="11336" w:author="CR#1718r1" w:date="2020-07-09T17:20:00Z">
        <w:r w:rsidDel="00CE6070">
          <w:delText>–</w:delText>
        </w:r>
        <w:r w:rsidDel="00CE6070">
          <w:tab/>
        </w:r>
        <w:r w:rsidDel="00CE6070">
          <w:rPr>
            <w:i/>
          </w:rPr>
          <w:delText>RACH-ConfigCommonIAB</w:delText>
        </w:r>
      </w:del>
    </w:p>
    <w:p w14:paraId="07C7B47C" w14:textId="04E8EA76" w:rsidR="00A65E28" w:rsidDel="00CE6070" w:rsidRDefault="00A65E28" w:rsidP="00A65E28">
      <w:pPr>
        <w:rPr>
          <w:del w:id="11337" w:author="CR#1718r1" w:date="2020-07-09T17:20:00Z"/>
        </w:rPr>
      </w:pPr>
      <w:del w:id="11338" w:author="CR#1718r1" w:date="2020-07-09T17:20:00Z">
        <w:r w:rsidDel="00CE6070">
          <w:delText xml:space="preserve">The IE </w:delText>
        </w:r>
        <w:r w:rsidDel="00CE6070">
          <w:rPr>
            <w:i/>
          </w:rPr>
          <w:delText>RACH-ConfigCommonIAB</w:delText>
        </w:r>
        <w:r w:rsidDel="00CE6070">
          <w:delText xml:space="preserve"> is used to specify the cell specific random-access parameters for IAB-MT.</w:delText>
        </w:r>
      </w:del>
    </w:p>
    <w:p w14:paraId="1363A987" w14:textId="41E0801D" w:rsidR="00A65E28" w:rsidDel="00CE6070" w:rsidRDefault="00A65E28" w:rsidP="00A65E28">
      <w:pPr>
        <w:pStyle w:val="TH"/>
        <w:rPr>
          <w:del w:id="11339" w:author="CR#1718r1" w:date="2020-07-09T17:20:00Z"/>
        </w:rPr>
      </w:pPr>
      <w:del w:id="11340" w:author="CR#1718r1" w:date="2020-07-09T17:20:00Z">
        <w:r w:rsidDel="00CE6070">
          <w:rPr>
            <w:bCs/>
            <w:i/>
            <w:iCs/>
          </w:rPr>
          <w:delText>RACH-ConfigCommonIAB</w:delText>
        </w:r>
        <w:r w:rsidDel="00CE6070">
          <w:delText xml:space="preserve"> information element</w:delText>
        </w:r>
      </w:del>
    </w:p>
    <w:p w14:paraId="716B6786" w14:textId="5A71D580" w:rsidR="00A65E28" w:rsidDel="00CE6070" w:rsidRDefault="00A65E28" w:rsidP="00A65E28">
      <w:pPr>
        <w:pStyle w:val="PL"/>
        <w:rPr>
          <w:del w:id="11341" w:author="CR#1718r1" w:date="2020-07-09T17:20:00Z"/>
        </w:rPr>
      </w:pPr>
      <w:del w:id="11342" w:author="CR#1718r1" w:date="2020-07-09T17:20:00Z">
        <w:r w:rsidDel="00CE6070">
          <w:delText>-- ASN1START</w:delText>
        </w:r>
      </w:del>
    </w:p>
    <w:p w14:paraId="406F6475" w14:textId="479FD6AF" w:rsidR="00A65E28" w:rsidDel="00CE6070" w:rsidRDefault="00A65E28" w:rsidP="00A65E28">
      <w:pPr>
        <w:pStyle w:val="PL"/>
        <w:rPr>
          <w:del w:id="11343" w:author="CR#1718r1" w:date="2020-07-09T17:20:00Z"/>
        </w:rPr>
      </w:pPr>
      <w:del w:id="11344" w:author="CR#1718r1" w:date="2020-07-09T17:20:00Z">
        <w:r w:rsidDel="00CE6070">
          <w:delText>-- TAG-RACH-CONFIGCOMMONIAB-START</w:delText>
        </w:r>
      </w:del>
    </w:p>
    <w:p w14:paraId="0C6DC22F" w14:textId="59FBC4D3" w:rsidR="00A65E28" w:rsidDel="00CE6070" w:rsidRDefault="00A65E28" w:rsidP="00A65E28">
      <w:pPr>
        <w:pStyle w:val="PL"/>
        <w:rPr>
          <w:del w:id="11345" w:author="CR#1718r1" w:date="2020-07-09T17:20:00Z"/>
        </w:rPr>
      </w:pPr>
    </w:p>
    <w:p w14:paraId="69BF4B34" w14:textId="5807BD78" w:rsidR="00A65E28" w:rsidDel="00CE6070" w:rsidRDefault="00A65E28" w:rsidP="00A65E28">
      <w:pPr>
        <w:pStyle w:val="PL"/>
        <w:rPr>
          <w:del w:id="11346" w:author="CR#1718r1" w:date="2020-07-09T17:20:00Z"/>
        </w:rPr>
      </w:pPr>
      <w:del w:id="11347" w:author="CR#1718r1" w:date="2020-07-09T17:20:00Z">
        <w:r w:rsidDel="00CE6070">
          <w:delText>RACH-ConfigCommonIAB-r16 ::=            SEQUENCE {</w:delText>
        </w:r>
      </w:del>
    </w:p>
    <w:p w14:paraId="6AB50AB1" w14:textId="24FE1A0E" w:rsidR="00A65E28" w:rsidDel="00CE6070" w:rsidRDefault="00A65E28" w:rsidP="00A65E28">
      <w:pPr>
        <w:pStyle w:val="PL"/>
        <w:rPr>
          <w:del w:id="11348" w:author="CR#1718r1" w:date="2020-07-09T17:20:00Z"/>
        </w:rPr>
      </w:pPr>
      <w:del w:id="11349" w:author="CR#1718r1" w:date="2020-07-09T17:20:00Z">
        <w:r w:rsidDel="00CE6070">
          <w:delText xml:space="preserve">    rach-configIAB-r16                      RACH-ConfigCommon                               OPTIONAL,   -- Need S</w:delText>
        </w:r>
      </w:del>
    </w:p>
    <w:p w14:paraId="3E680B5B" w14:textId="48BBDCBE" w:rsidR="00A65E28" w:rsidDel="00CE6070" w:rsidRDefault="00A65E28" w:rsidP="00A65E28">
      <w:pPr>
        <w:pStyle w:val="PL"/>
        <w:rPr>
          <w:del w:id="11350" w:author="CR#1718r1" w:date="2020-07-09T17:20:00Z"/>
        </w:rPr>
      </w:pPr>
      <w:del w:id="11351" w:author="CR#1718r1" w:date="2020-07-09T17:20:00Z">
        <w:r w:rsidDel="00CE6070">
          <w:delText xml:space="preserve">    prach-ConfigurationPeriodScaling-r16    ENUMERATED {scf1,scf2,scf4,scf16,scf32,scf64}   OPTIONAL,   -- Need M</w:delText>
        </w:r>
      </w:del>
    </w:p>
    <w:p w14:paraId="388880D8" w14:textId="686ABDF7" w:rsidR="00A65E28" w:rsidDel="00CE6070" w:rsidRDefault="00A65E28" w:rsidP="00A65E28">
      <w:pPr>
        <w:pStyle w:val="PL"/>
        <w:rPr>
          <w:del w:id="11352" w:author="CR#1718r1" w:date="2020-07-09T17:20:00Z"/>
        </w:rPr>
      </w:pPr>
      <w:del w:id="11353" w:author="CR#1718r1" w:date="2020-07-09T17:20:00Z">
        <w:r w:rsidDel="00CE6070">
          <w:delText xml:space="preserve">    prach-ConfigurationFrameOffset-r16      INTEGER (0..63)                                 OPTIONAL,   -- Need M</w:delText>
        </w:r>
      </w:del>
    </w:p>
    <w:p w14:paraId="67C3AFB0" w14:textId="5A8CD02D" w:rsidR="00A65E28" w:rsidDel="00CE6070" w:rsidRDefault="00A65E28" w:rsidP="00A65E28">
      <w:pPr>
        <w:pStyle w:val="PL"/>
        <w:rPr>
          <w:del w:id="11354" w:author="CR#1718r1" w:date="2020-07-09T17:20:00Z"/>
        </w:rPr>
      </w:pPr>
      <w:del w:id="11355" w:author="CR#1718r1" w:date="2020-07-09T17:20:00Z">
        <w:r w:rsidDel="00CE6070">
          <w:delText xml:space="preserve">    prach-ConfigurationSOffset-r16          INTEGER (0..39)                                 OPTIONAL,   -- Need M</w:delText>
        </w:r>
      </w:del>
    </w:p>
    <w:p w14:paraId="5937EF3E" w14:textId="5E1CCF34" w:rsidR="00A65E28" w:rsidDel="00CE6070" w:rsidRDefault="00A65E28" w:rsidP="00A65E28">
      <w:pPr>
        <w:pStyle w:val="PL"/>
        <w:rPr>
          <w:del w:id="11356" w:author="CR#1718r1" w:date="2020-07-09T17:20:00Z"/>
        </w:rPr>
      </w:pPr>
      <w:del w:id="11357" w:author="CR#1718r1" w:date="2020-07-09T17:20:00Z">
        <w:r w:rsidDel="00CE6070">
          <w:delText xml:space="preserve">    ...</w:delText>
        </w:r>
      </w:del>
    </w:p>
    <w:p w14:paraId="51E20479" w14:textId="1D74A6F8" w:rsidR="00A65E28" w:rsidDel="00CE6070" w:rsidRDefault="00A65E28" w:rsidP="00A65E28">
      <w:pPr>
        <w:pStyle w:val="PL"/>
        <w:rPr>
          <w:del w:id="11358" w:author="CR#1718r1" w:date="2020-07-09T17:20:00Z"/>
        </w:rPr>
      </w:pPr>
      <w:del w:id="11359" w:author="CR#1718r1" w:date="2020-07-09T17:20:00Z">
        <w:r w:rsidDel="00CE6070">
          <w:delText>}</w:delText>
        </w:r>
      </w:del>
    </w:p>
    <w:p w14:paraId="66D285D3" w14:textId="1F3637DC" w:rsidR="00A65E28" w:rsidDel="00CE6070" w:rsidRDefault="00A65E28" w:rsidP="00A65E28">
      <w:pPr>
        <w:pStyle w:val="PL"/>
        <w:rPr>
          <w:del w:id="11360" w:author="CR#1718r1" w:date="2020-07-09T17:20:00Z"/>
        </w:rPr>
      </w:pPr>
    </w:p>
    <w:p w14:paraId="3564D0C3" w14:textId="56916293" w:rsidR="00A65E28" w:rsidDel="00CE6070" w:rsidRDefault="00A65E28" w:rsidP="00A65E28">
      <w:pPr>
        <w:pStyle w:val="PL"/>
        <w:rPr>
          <w:del w:id="11361" w:author="CR#1718r1" w:date="2020-07-09T17:20:00Z"/>
        </w:rPr>
      </w:pPr>
      <w:del w:id="11362" w:author="CR#1718r1" w:date="2020-07-09T17:20:00Z">
        <w:r w:rsidDel="00CE6070">
          <w:delText>-- TAG-RACH-CONFIGCOMMONIAB-STOP</w:delText>
        </w:r>
      </w:del>
    </w:p>
    <w:p w14:paraId="77A98BE6" w14:textId="11627748" w:rsidR="00A65E28" w:rsidDel="00CE6070" w:rsidRDefault="00A65E28" w:rsidP="00A65E28">
      <w:pPr>
        <w:pStyle w:val="PL"/>
        <w:rPr>
          <w:del w:id="11363" w:author="CR#1718r1" w:date="2020-07-09T17:20:00Z"/>
        </w:rPr>
      </w:pPr>
      <w:del w:id="11364" w:author="CR#1718r1" w:date="2020-07-09T17:20:00Z">
        <w:r w:rsidDel="00CE6070">
          <w:delText>-- ASN1STOP</w:delText>
        </w:r>
      </w:del>
    </w:p>
    <w:p w14:paraId="3E68E633" w14:textId="0986C9B8" w:rsidR="00A65E28" w:rsidDel="00CE6070" w:rsidRDefault="00A65E28" w:rsidP="00A65E28">
      <w:pPr>
        <w:rPr>
          <w:del w:id="11365" w:author="CR#1718r1" w:date="2020-07-09T17:20: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rsidDel="00CE6070" w14:paraId="0665DB1A" w14:textId="39DB71BA" w:rsidTr="00A65E28">
        <w:trPr>
          <w:del w:id="11366" w:author="CR#1718r1" w:date="2020-07-09T17:20:00Z"/>
        </w:trPr>
        <w:tc>
          <w:tcPr>
            <w:tcW w:w="14173" w:type="dxa"/>
            <w:tcBorders>
              <w:top w:val="single" w:sz="4" w:space="0" w:color="auto"/>
              <w:left w:val="single" w:sz="4" w:space="0" w:color="auto"/>
              <w:bottom w:val="single" w:sz="4" w:space="0" w:color="auto"/>
              <w:right w:val="single" w:sz="4" w:space="0" w:color="auto"/>
            </w:tcBorders>
            <w:hideMark/>
          </w:tcPr>
          <w:p w14:paraId="5953FEE1" w14:textId="181A0917" w:rsidR="00A65E28" w:rsidDel="00CE6070" w:rsidRDefault="00A65E28">
            <w:pPr>
              <w:pStyle w:val="TAH"/>
              <w:rPr>
                <w:del w:id="11367" w:author="CR#1718r1" w:date="2020-07-09T17:20:00Z"/>
                <w:szCs w:val="22"/>
                <w:lang w:val="sv-SE" w:eastAsia="sv-SE"/>
              </w:rPr>
            </w:pPr>
            <w:del w:id="11368" w:author="CR#1718r1" w:date="2020-07-09T17:20:00Z">
              <w:r w:rsidDel="00CE6070">
                <w:rPr>
                  <w:i/>
                  <w:szCs w:val="22"/>
                  <w:lang w:val="sv-SE" w:eastAsia="sv-SE"/>
                </w:rPr>
                <w:delText xml:space="preserve">RACH-ConfigCommonIAB </w:delText>
              </w:r>
              <w:r w:rsidDel="00CE6070">
                <w:rPr>
                  <w:szCs w:val="22"/>
                  <w:lang w:val="sv-SE" w:eastAsia="sv-SE"/>
                </w:rPr>
                <w:delText>field descriptions</w:delText>
              </w:r>
            </w:del>
          </w:p>
        </w:tc>
      </w:tr>
      <w:tr w:rsidR="00A65E28" w:rsidDel="00CE6070" w14:paraId="4094CB05" w14:textId="0053CB91" w:rsidTr="00A65E28">
        <w:trPr>
          <w:del w:id="11369" w:author="CR#1718r1" w:date="2020-07-09T17:20:00Z"/>
        </w:trPr>
        <w:tc>
          <w:tcPr>
            <w:tcW w:w="14173" w:type="dxa"/>
            <w:tcBorders>
              <w:top w:val="single" w:sz="4" w:space="0" w:color="auto"/>
              <w:left w:val="single" w:sz="4" w:space="0" w:color="auto"/>
              <w:bottom w:val="single" w:sz="4" w:space="0" w:color="auto"/>
              <w:right w:val="single" w:sz="4" w:space="0" w:color="auto"/>
            </w:tcBorders>
            <w:hideMark/>
          </w:tcPr>
          <w:p w14:paraId="0C93345D" w14:textId="435F9F8A" w:rsidR="00A65E28" w:rsidDel="00CE6070" w:rsidRDefault="00A65E28">
            <w:pPr>
              <w:pStyle w:val="TAL"/>
              <w:rPr>
                <w:del w:id="11370" w:author="CR#1718r1" w:date="2020-07-09T17:20:00Z"/>
                <w:b/>
                <w:i/>
                <w:szCs w:val="22"/>
                <w:lang w:val="sv-SE" w:eastAsia="sv-SE"/>
              </w:rPr>
            </w:pPr>
            <w:del w:id="11371" w:author="CR#1718r1" w:date="2020-07-09T17:20:00Z">
              <w:r w:rsidDel="00CE6070">
                <w:rPr>
                  <w:b/>
                  <w:i/>
                  <w:szCs w:val="22"/>
                  <w:lang w:val="sv-SE" w:eastAsia="sv-SE"/>
                </w:rPr>
                <w:delText>prach-ConfigurationPeriodScaling</w:delText>
              </w:r>
            </w:del>
          </w:p>
          <w:p w14:paraId="064C84F1" w14:textId="039182CE" w:rsidR="00A65E28" w:rsidDel="00CE6070" w:rsidRDefault="00A65E28">
            <w:pPr>
              <w:pStyle w:val="TAL"/>
              <w:rPr>
                <w:del w:id="11372" w:author="CR#1718r1" w:date="2020-07-09T17:20:00Z"/>
                <w:rFonts w:cs="Arial"/>
                <w:szCs w:val="18"/>
                <w:lang w:val="sv-SE" w:eastAsia="sv-SE"/>
              </w:rPr>
            </w:pPr>
            <w:del w:id="11373" w:author="CR#1718r1" w:date="2020-07-09T17:20:00Z">
              <w:r w:rsidDel="00CE6070">
                <w:rPr>
                  <w:rFonts w:cs="Arial"/>
                  <w:szCs w:val="18"/>
                  <w:lang w:val="sv-SE" w:eastAsia="sv-SE"/>
                </w:rPr>
                <w:delText xml:space="preserve">Scaling factor to extend the periodicity of the baseline configuration indicated by </w:delText>
              </w:r>
              <w:r w:rsidDel="00CE6070">
                <w:rPr>
                  <w:rFonts w:cs="Arial"/>
                  <w:i/>
                  <w:szCs w:val="18"/>
                  <w:lang w:val="sv-SE" w:eastAsia="sv-SE"/>
                </w:rPr>
                <w:delText xml:space="preserve">prach-ConfigurationIndex. </w:delText>
              </w:r>
              <w:r w:rsidDel="00CE6070">
                <w:rPr>
                  <w:rFonts w:cs="Arial"/>
                  <w:szCs w:val="18"/>
                  <w:lang w:val="sv-SE" w:eastAsia="sv-SE"/>
                </w:rPr>
                <w:delText>Value scf1 corr</w:delText>
              </w:r>
              <w:r w:rsidDel="00CE6070">
                <w:rPr>
                  <w:rFonts w:eastAsia="SimSun" w:cs="Arial"/>
                  <w:szCs w:val="18"/>
                  <w:lang w:val="sv-SE" w:eastAsia="sv-SE"/>
                </w:rPr>
                <w:delText>e</w:delText>
              </w:r>
              <w:r w:rsidDel="00CE6070">
                <w:rPr>
                  <w:rFonts w:cs="Arial"/>
                  <w:szCs w:val="18"/>
                  <w:lang w:val="sv-SE" w:eastAsia="sv-SE"/>
                </w:rPr>
                <w:delText>ponds to scaling factor of 1 and so on.</w:delText>
              </w:r>
            </w:del>
          </w:p>
        </w:tc>
      </w:tr>
      <w:tr w:rsidR="00A65E28" w:rsidDel="00CE6070" w14:paraId="13A09CF6" w14:textId="4D323ED3" w:rsidTr="00A65E28">
        <w:trPr>
          <w:del w:id="11374" w:author="CR#1718r1" w:date="2020-07-09T17:20:00Z"/>
        </w:trPr>
        <w:tc>
          <w:tcPr>
            <w:tcW w:w="14173" w:type="dxa"/>
            <w:tcBorders>
              <w:top w:val="single" w:sz="4" w:space="0" w:color="auto"/>
              <w:left w:val="single" w:sz="4" w:space="0" w:color="auto"/>
              <w:bottom w:val="single" w:sz="4" w:space="0" w:color="auto"/>
              <w:right w:val="single" w:sz="4" w:space="0" w:color="auto"/>
            </w:tcBorders>
            <w:hideMark/>
          </w:tcPr>
          <w:p w14:paraId="273D64DF" w14:textId="2666E4C8" w:rsidR="00A65E28" w:rsidDel="00CE6070" w:rsidRDefault="00A65E28">
            <w:pPr>
              <w:pStyle w:val="TAL"/>
              <w:rPr>
                <w:del w:id="11375" w:author="CR#1718r1" w:date="2020-07-09T17:20:00Z"/>
                <w:szCs w:val="22"/>
                <w:lang w:val="sv-SE" w:eastAsia="sv-SE"/>
              </w:rPr>
            </w:pPr>
            <w:del w:id="11376" w:author="CR#1718r1" w:date="2020-07-09T17:20:00Z">
              <w:r w:rsidDel="00CE6070">
                <w:rPr>
                  <w:b/>
                  <w:i/>
                  <w:szCs w:val="22"/>
                  <w:lang w:val="sv-SE" w:eastAsia="sv-SE"/>
                </w:rPr>
                <w:delText>prach-ConfigurationFrameOffset</w:delText>
              </w:r>
            </w:del>
          </w:p>
          <w:p w14:paraId="7953819F" w14:textId="54C2B8A4" w:rsidR="00A65E28" w:rsidDel="00CE6070" w:rsidRDefault="00A65E28">
            <w:pPr>
              <w:pStyle w:val="TAL"/>
              <w:rPr>
                <w:del w:id="11377" w:author="CR#1718r1" w:date="2020-07-09T17:20:00Z"/>
                <w:rFonts w:cs="Arial"/>
                <w:szCs w:val="18"/>
                <w:lang w:val="sv-SE" w:eastAsia="sv-SE"/>
              </w:rPr>
            </w:pPr>
            <w:del w:id="11378" w:author="CR#1718r1" w:date="2020-07-09T17:20:00Z">
              <w:r w:rsidDel="00CE6070">
                <w:rPr>
                  <w:rFonts w:cs="Arial"/>
                  <w:szCs w:val="18"/>
                  <w:lang w:val="sv-SE" w:eastAsia="sv-SE"/>
                </w:rPr>
                <w:delText xml:space="preserve">Scaling factor for ROs defined in the baseline configuration indicated by </w:delText>
              </w:r>
              <w:r w:rsidDel="00CE6070">
                <w:rPr>
                  <w:rFonts w:cs="Arial"/>
                  <w:i/>
                  <w:szCs w:val="18"/>
                  <w:lang w:val="sv-SE" w:eastAsia="sv-SE"/>
                </w:rPr>
                <w:delText>prach-ConfigurationIndex.</w:delText>
              </w:r>
            </w:del>
          </w:p>
        </w:tc>
      </w:tr>
      <w:tr w:rsidR="00A65E28" w:rsidDel="00CE6070" w14:paraId="418F0249" w14:textId="7907BC2E" w:rsidTr="00A65E28">
        <w:trPr>
          <w:del w:id="11379" w:author="CR#1718r1" w:date="2020-07-09T17:20:00Z"/>
        </w:trPr>
        <w:tc>
          <w:tcPr>
            <w:tcW w:w="14173" w:type="dxa"/>
            <w:tcBorders>
              <w:top w:val="single" w:sz="4" w:space="0" w:color="auto"/>
              <w:left w:val="single" w:sz="4" w:space="0" w:color="auto"/>
              <w:bottom w:val="single" w:sz="4" w:space="0" w:color="auto"/>
              <w:right w:val="single" w:sz="4" w:space="0" w:color="auto"/>
            </w:tcBorders>
            <w:hideMark/>
          </w:tcPr>
          <w:p w14:paraId="13B247EF" w14:textId="37599CD9" w:rsidR="00A65E28" w:rsidDel="00CE6070" w:rsidRDefault="00A65E28">
            <w:pPr>
              <w:pStyle w:val="TAL"/>
              <w:rPr>
                <w:del w:id="11380" w:author="CR#1718r1" w:date="2020-07-09T17:20:00Z"/>
                <w:szCs w:val="22"/>
                <w:lang w:val="sv-SE" w:eastAsia="sv-SE"/>
              </w:rPr>
            </w:pPr>
            <w:del w:id="11381" w:author="CR#1718r1" w:date="2020-07-09T17:20:00Z">
              <w:r w:rsidDel="00CE6070">
                <w:rPr>
                  <w:b/>
                  <w:i/>
                  <w:szCs w:val="22"/>
                  <w:lang w:val="sv-SE" w:eastAsia="sv-SE"/>
                </w:rPr>
                <w:delText>prach-ConfigurationSOffset</w:delText>
              </w:r>
            </w:del>
          </w:p>
          <w:p w14:paraId="397E6900" w14:textId="442C7816" w:rsidR="00A65E28" w:rsidDel="00CE6070" w:rsidRDefault="00A65E28">
            <w:pPr>
              <w:pStyle w:val="TAL"/>
              <w:rPr>
                <w:del w:id="11382" w:author="CR#1718r1" w:date="2020-07-09T17:20:00Z"/>
                <w:rFonts w:cs="Arial"/>
                <w:szCs w:val="18"/>
                <w:lang w:val="sv-SE" w:eastAsia="sv-SE"/>
              </w:rPr>
            </w:pPr>
            <w:del w:id="11383" w:author="CR#1718r1" w:date="2020-07-09T17:20:00Z">
              <w:r w:rsidDel="00CE6070">
                <w:rPr>
                  <w:rFonts w:cs="Arial"/>
                  <w:szCs w:val="18"/>
                  <w:lang w:val="sv-SE" w:eastAsia="sv-SE"/>
                </w:rPr>
                <w:delText xml:space="preserve">Subframe/Slot offset for ROs defined in the baseline configuration indicated by </w:delText>
              </w:r>
              <w:r w:rsidDel="00CE6070">
                <w:rPr>
                  <w:rFonts w:cs="Arial"/>
                  <w:i/>
                  <w:szCs w:val="18"/>
                  <w:lang w:val="sv-SE" w:eastAsia="sv-SE"/>
                </w:rPr>
                <w:delText>prach-ConfigurationIndex.</w:delText>
              </w:r>
            </w:del>
          </w:p>
        </w:tc>
      </w:tr>
      <w:tr w:rsidR="00A65E28" w:rsidDel="00CE6070" w14:paraId="4DE19033" w14:textId="46A94427" w:rsidTr="00A65E28">
        <w:trPr>
          <w:del w:id="11384" w:author="CR#1718r1" w:date="2020-07-09T17:20:00Z"/>
        </w:trPr>
        <w:tc>
          <w:tcPr>
            <w:tcW w:w="14173" w:type="dxa"/>
            <w:tcBorders>
              <w:top w:val="single" w:sz="4" w:space="0" w:color="auto"/>
              <w:left w:val="single" w:sz="4" w:space="0" w:color="auto"/>
              <w:bottom w:val="single" w:sz="4" w:space="0" w:color="auto"/>
              <w:right w:val="single" w:sz="4" w:space="0" w:color="auto"/>
            </w:tcBorders>
            <w:hideMark/>
          </w:tcPr>
          <w:p w14:paraId="265789D5" w14:textId="64ECC084" w:rsidR="00A65E28" w:rsidDel="00CE6070" w:rsidRDefault="00A65E28">
            <w:pPr>
              <w:pStyle w:val="TAL"/>
              <w:rPr>
                <w:del w:id="11385" w:author="CR#1718r1" w:date="2020-07-09T17:20:00Z"/>
                <w:b/>
                <w:i/>
                <w:szCs w:val="22"/>
                <w:lang w:val="sv-SE" w:eastAsia="sv-SE"/>
              </w:rPr>
            </w:pPr>
            <w:del w:id="11386" w:author="CR#1718r1" w:date="2020-07-09T17:20:00Z">
              <w:r w:rsidDel="00CE6070">
                <w:rPr>
                  <w:b/>
                  <w:i/>
                  <w:szCs w:val="22"/>
                  <w:lang w:val="sv-SE" w:eastAsia="sv-SE"/>
                </w:rPr>
                <w:delText>rach-ConfigIAB</w:delText>
              </w:r>
            </w:del>
          </w:p>
          <w:p w14:paraId="074F65A8" w14:textId="000C7597" w:rsidR="00A65E28" w:rsidDel="00CE6070" w:rsidRDefault="00A65E28">
            <w:pPr>
              <w:pStyle w:val="TAL"/>
              <w:rPr>
                <w:del w:id="11387" w:author="CR#1718r1" w:date="2020-07-09T17:20:00Z"/>
                <w:szCs w:val="22"/>
                <w:lang w:val="sv-SE" w:eastAsia="sv-SE"/>
              </w:rPr>
            </w:pPr>
            <w:del w:id="11388" w:author="CR#1718r1" w:date="2020-07-09T17:20:00Z">
              <w:r w:rsidDel="00CE6070">
                <w:rPr>
                  <w:szCs w:val="22"/>
                  <w:lang w:val="sv-SE" w:eastAsia="sv-SE"/>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Del="00CE6070">
                <w:rPr>
                  <w:i/>
                  <w:lang w:val="sv-SE" w:eastAsia="sv-SE"/>
                </w:rPr>
                <w:delText>RACH-ConfigCommon</w:delText>
              </w:r>
              <w:r w:rsidDel="00CE6070">
                <w:rPr>
                  <w:szCs w:val="22"/>
                  <w:lang w:val="sv-SE" w:eastAsia="sv-SE"/>
                </w:rPr>
                <w:delText xml:space="preserve">) only for UL BWPs if the linked DL BWPs (same </w:delText>
              </w:r>
              <w:r w:rsidDel="00CE6070">
                <w:rPr>
                  <w:i/>
                  <w:lang w:val="sv-SE" w:eastAsia="sv-SE"/>
                </w:rPr>
                <w:delText>bwp-Id</w:delText>
              </w:r>
              <w:r w:rsidDel="00CE6070">
                <w:rPr>
                  <w:szCs w:val="22"/>
                  <w:lang w:val="sv-SE" w:eastAsia="sv-SE"/>
                </w:rPr>
                <w:delText xml:space="preserve"> as UL-BWP) are the initial DL BWPs or DL BWPs containing the SSB associated to the initial DL BWP. The network may configure </w:delText>
              </w:r>
              <w:r w:rsidDel="00CE6070">
                <w:rPr>
                  <w:i/>
                  <w:lang w:val="sv-SE" w:eastAsia="sv-SE"/>
                </w:rPr>
                <w:delText>rach-ConfigIAB</w:delText>
              </w:r>
              <w:r w:rsidDel="00CE6070">
                <w:rPr>
                  <w:szCs w:val="22"/>
                  <w:lang w:val="sv-SE" w:eastAsia="sv-SE"/>
                </w:rPr>
                <w:delText>, whenever it configures contention free random access (for reconfiguration with sync or for beam failure recovery).</w:delText>
              </w:r>
            </w:del>
          </w:p>
          <w:p w14:paraId="0BFB9721" w14:textId="2B78718F" w:rsidR="00A65E28" w:rsidDel="00CE6070" w:rsidRDefault="00A65E28">
            <w:pPr>
              <w:pStyle w:val="TAL"/>
              <w:rPr>
                <w:del w:id="11389" w:author="CR#1718r1" w:date="2020-07-09T17:20:00Z"/>
                <w:b/>
                <w:i/>
                <w:szCs w:val="22"/>
                <w:lang w:val="sv-SE" w:eastAsia="sv-SE"/>
              </w:rPr>
            </w:pPr>
            <w:del w:id="11390" w:author="CR#1718r1" w:date="2020-07-09T17:20:00Z">
              <w:r w:rsidDel="00CE6070">
                <w:rPr>
                  <w:lang w:val="sv-SE" w:eastAsia="en-GB"/>
                </w:rPr>
                <w:delText xml:space="preserve">If the field is </w:delText>
              </w:r>
              <w:r w:rsidDel="00CE6070">
                <w:rPr>
                  <w:szCs w:val="22"/>
                  <w:lang w:val="sv-SE" w:eastAsia="en-GB"/>
                </w:rPr>
                <w:delText>absent</w:delText>
              </w:r>
              <w:r w:rsidDel="00CE6070">
                <w:rPr>
                  <w:lang w:val="sv-SE" w:eastAsia="en-GB"/>
                </w:rPr>
                <w:delText xml:space="preserve">, the IAB-MT applies the configuration indicated in the IE </w:delText>
              </w:r>
              <w:r w:rsidDel="00CE6070">
                <w:rPr>
                  <w:lang w:val="sv-SE" w:eastAsia="sv-SE"/>
                </w:rPr>
                <w:delText>rach-ConfigCommon included in BWP-UplinkCommon</w:delText>
              </w:r>
              <w:r w:rsidDel="00CE6070">
                <w:rPr>
                  <w:lang w:val="sv-SE" w:eastAsia="en-GB"/>
                </w:rPr>
                <w:delText>.</w:delText>
              </w:r>
            </w:del>
          </w:p>
        </w:tc>
      </w:tr>
    </w:tbl>
    <w:p w14:paraId="6165CBBE" w14:textId="66A877C3" w:rsidR="00A65E28" w:rsidDel="00CE6070" w:rsidRDefault="00A65E28" w:rsidP="00A65E28">
      <w:pPr>
        <w:rPr>
          <w:del w:id="11391" w:author="CR#1718r1" w:date="2020-07-09T17:20:00Z"/>
        </w:rPr>
      </w:pPr>
    </w:p>
    <w:p w14:paraId="19462259" w14:textId="77777777" w:rsidR="00A65E28" w:rsidRDefault="00A65E28" w:rsidP="00A65E28">
      <w:pPr>
        <w:pStyle w:val="Heading4"/>
      </w:pPr>
      <w:r>
        <w:lastRenderedPageBreak/>
        <w:t>–</w:t>
      </w:r>
      <w:r>
        <w:tab/>
      </w:r>
      <w:r>
        <w:rPr>
          <w:i/>
          <w:noProof/>
        </w:rPr>
        <w:t>RACH-ConfigCommonTwoStepRA</w:t>
      </w:r>
    </w:p>
    <w:p w14:paraId="32A08082" w14:textId="77777777" w:rsidR="00A65E28" w:rsidRDefault="00A65E28" w:rsidP="00A65E28">
      <w:r>
        <w:t xml:space="preserve">The IE </w:t>
      </w:r>
      <w:r>
        <w:rPr>
          <w:i/>
        </w:rPr>
        <w:t>RACH-ConfigCommonTwoStepRA</w:t>
      </w:r>
      <w:r>
        <w:t xml:space="preserve"> is used to specify cell specific 2-step random-access type parameters.</w:t>
      </w:r>
    </w:p>
    <w:p w14:paraId="526EBC57" w14:textId="77777777" w:rsidR="00A65E28" w:rsidRDefault="00A65E28" w:rsidP="00A65E28">
      <w:pPr>
        <w:pStyle w:val="TH"/>
      </w:pPr>
      <w:r>
        <w:rPr>
          <w:bCs/>
          <w:i/>
          <w:iCs/>
        </w:rPr>
        <w:t>RACH-ConfigCommonTwoStepRA</w:t>
      </w:r>
      <w:r>
        <w:t xml:space="preserve"> information element</w:t>
      </w:r>
    </w:p>
    <w:p w14:paraId="7D3C2986" w14:textId="77777777" w:rsidR="00A65E28" w:rsidRDefault="00A65E28" w:rsidP="00A65E28">
      <w:pPr>
        <w:pStyle w:val="PL"/>
      </w:pPr>
      <w:r>
        <w:t>-- ASN1START</w:t>
      </w:r>
    </w:p>
    <w:p w14:paraId="0811E44E" w14:textId="77777777" w:rsidR="00A65E28" w:rsidRDefault="00A65E28" w:rsidP="00A65E28">
      <w:pPr>
        <w:pStyle w:val="PL"/>
      </w:pPr>
      <w:r>
        <w:t>-- TAG-RACH-CONFIGCOMMONTWOSTEPRA-START</w:t>
      </w:r>
    </w:p>
    <w:p w14:paraId="31704A18" w14:textId="77777777" w:rsidR="00A65E28" w:rsidRDefault="00A65E28" w:rsidP="00A65E28">
      <w:pPr>
        <w:pStyle w:val="PL"/>
      </w:pPr>
    </w:p>
    <w:p w14:paraId="3BD758AE" w14:textId="77777777" w:rsidR="00A65E28" w:rsidRDefault="00A65E28" w:rsidP="00A65E28">
      <w:pPr>
        <w:pStyle w:val="PL"/>
      </w:pPr>
      <w:r>
        <w:t>RACH-ConfigCommonTwoStepRA-r16 ::=                   SEQUENCE {</w:t>
      </w:r>
    </w:p>
    <w:p w14:paraId="4F71DC82" w14:textId="1DEFD445" w:rsidR="00A65E28" w:rsidRDefault="00A65E28" w:rsidP="00A65E28">
      <w:pPr>
        <w:pStyle w:val="PL"/>
      </w:pPr>
      <w:r>
        <w:t xml:space="preserve">    rach-ConfigGenericTwoStepRA-r16                      RACH-</w:t>
      </w:r>
      <w:ins w:id="11392" w:author="CR#1664r2" w:date="2020-07-07T17:43:00Z">
        <w:r w:rsidR="00EA1F7F">
          <w:t>ConfigGenericTwoStepRA</w:t>
        </w:r>
      </w:ins>
      <w:del w:id="11393" w:author="CR#1664r2" w:date="2020-07-07T17:43:00Z">
        <w:r w:rsidDel="00EA1F7F">
          <w:delText>ConfigCommonTwoStepRA</w:delText>
        </w:r>
      </w:del>
      <w:r>
        <w:t>-r16,</w:t>
      </w:r>
    </w:p>
    <w:p w14:paraId="5E254423" w14:textId="77777777" w:rsidR="00A65E28" w:rsidRDefault="00A65E28" w:rsidP="00A65E28">
      <w:pPr>
        <w:pStyle w:val="PL"/>
      </w:pPr>
      <w:r>
        <w:t xml:space="preserve">    msgA-TotalNumberOfRA-Preambles-r16                   INTEGER (1..63)                                    OPTIONAL, -- Need S</w:t>
      </w:r>
    </w:p>
    <w:p w14:paraId="56B3D58B" w14:textId="77777777" w:rsidR="00A65E28" w:rsidRDefault="00A65E28" w:rsidP="00A65E28">
      <w:pPr>
        <w:pStyle w:val="PL"/>
      </w:pPr>
      <w:r>
        <w:t xml:space="preserve">    msgA-SSB-PerRACH-OccasionAndCB-PreamblesPerSSB-r16   CHOICE {</w:t>
      </w:r>
    </w:p>
    <w:p w14:paraId="4C1425BD" w14:textId="77777777" w:rsidR="00A65E28" w:rsidRDefault="00A65E28" w:rsidP="00A65E28">
      <w:pPr>
        <w:pStyle w:val="PL"/>
      </w:pPr>
      <w:r>
        <w:t xml:space="preserve">        oneEighth                                            ENUMERATED {n4,n8,n12,n16,n20,n24,n28,n32,n36,n40,n44,n48,n52,n56,n60,n64},</w:t>
      </w:r>
    </w:p>
    <w:p w14:paraId="3BF8A13F" w14:textId="77777777" w:rsidR="00A65E28" w:rsidRDefault="00A65E28" w:rsidP="00A65E28">
      <w:pPr>
        <w:pStyle w:val="PL"/>
      </w:pPr>
      <w:r>
        <w:t xml:space="preserve">        oneFourth                                            ENUMERATED {n4,n8,n12,n16,n20,n24,n28,n32,n36,n40,n44,n48,n52,n56,n60,n64},</w:t>
      </w:r>
    </w:p>
    <w:p w14:paraId="4C4EC2B5" w14:textId="77777777" w:rsidR="00A65E28" w:rsidRDefault="00A65E28" w:rsidP="00A65E28">
      <w:pPr>
        <w:pStyle w:val="PL"/>
      </w:pPr>
      <w:r>
        <w:t xml:space="preserve">        oneHalf                                              ENUMERATED {n4,n8,n12,n16,n20,n24,n28,n32,n36,n40,n44,n48,n52,n56,n60,n64},</w:t>
      </w:r>
    </w:p>
    <w:p w14:paraId="049064E9" w14:textId="77777777" w:rsidR="00A65E28" w:rsidRDefault="00A65E28" w:rsidP="00A65E28">
      <w:pPr>
        <w:pStyle w:val="PL"/>
      </w:pPr>
      <w:r>
        <w:t xml:space="preserve">        one                                                  ENUMERATED {n4,n8,n12,n16,n20,n24,n28,n32,n36,n40,n44,n48,n52,n56,n60,n64},</w:t>
      </w:r>
    </w:p>
    <w:p w14:paraId="327BF93D" w14:textId="77777777" w:rsidR="00A65E28" w:rsidRDefault="00A65E28" w:rsidP="00A65E28">
      <w:pPr>
        <w:pStyle w:val="PL"/>
      </w:pPr>
      <w:r>
        <w:t xml:space="preserve">        two                                                  ENUMERATED {n4,n8,n12,n16,n20,n24,n28,n32},</w:t>
      </w:r>
    </w:p>
    <w:p w14:paraId="591574A5" w14:textId="77777777" w:rsidR="00A65E28" w:rsidRDefault="00A65E28" w:rsidP="00A65E28">
      <w:pPr>
        <w:pStyle w:val="PL"/>
      </w:pPr>
      <w:r>
        <w:t xml:space="preserve">        four                                                 INTEGER (1..16),</w:t>
      </w:r>
    </w:p>
    <w:p w14:paraId="2728D5D4" w14:textId="77777777" w:rsidR="00A65E28" w:rsidRDefault="00A65E28" w:rsidP="00A65E28">
      <w:pPr>
        <w:pStyle w:val="PL"/>
      </w:pPr>
      <w:r>
        <w:t xml:space="preserve">        eight                                                INTEGER (1..8),</w:t>
      </w:r>
    </w:p>
    <w:p w14:paraId="649FF177" w14:textId="77777777" w:rsidR="00A65E28" w:rsidRDefault="00A65E28" w:rsidP="00A65E28">
      <w:pPr>
        <w:pStyle w:val="PL"/>
      </w:pPr>
      <w:r>
        <w:t xml:space="preserve">        sixteen                                              INTEGER (1..4)</w:t>
      </w:r>
    </w:p>
    <w:p w14:paraId="66FF5F0F" w14:textId="77777777" w:rsidR="00A65E28" w:rsidRDefault="00A65E28" w:rsidP="00A65E28">
      <w:pPr>
        <w:pStyle w:val="PL"/>
      </w:pPr>
      <w:r>
        <w:t xml:space="preserve">    }                                                                                                       OPTIONAL, -- Cond 2StepOnly</w:t>
      </w:r>
    </w:p>
    <w:p w14:paraId="6DEEB3D0" w14:textId="77777777" w:rsidR="00A65E28" w:rsidRDefault="00A65E28" w:rsidP="00A65E28">
      <w:pPr>
        <w:pStyle w:val="PL"/>
      </w:pPr>
      <w:r>
        <w:t xml:space="preserve">    msgA-CB-PreamblesPerSSB-PerSharedRO-r16              INTEGER (1..60)                                    OPTIONAL, -- Cond SharedRO</w:t>
      </w:r>
    </w:p>
    <w:p w14:paraId="79752BF1" w14:textId="77777777" w:rsidR="00A65E28" w:rsidRDefault="00A65E28" w:rsidP="00A65E28">
      <w:pPr>
        <w:pStyle w:val="PL"/>
      </w:pPr>
      <w:r>
        <w:t xml:space="preserve">    msgA-SSB-SharedRO-MaskIndex-r16                      INTEGER (1..15)                                    OPTIONAL, -- Need S</w:t>
      </w:r>
    </w:p>
    <w:p w14:paraId="1F23C6A5" w14:textId="77777777" w:rsidR="00A65E28" w:rsidRDefault="00A65E28" w:rsidP="00A65E28">
      <w:pPr>
        <w:pStyle w:val="PL"/>
      </w:pPr>
      <w:r>
        <w:t xml:space="preserve">    groupB-ConfiguredTwoStepRA-r16                       GroupB-ConfiguredTwoStepRA-r16                     OPTIONAL, -- Need S</w:t>
      </w:r>
    </w:p>
    <w:p w14:paraId="3A8878CA" w14:textId="77777777" w:rsidR="00A65E28" w:rsidRDefault="00A65E28" w:rsidP="00A65E28">
      <w:pPr>
        <w:pStyle w:val="PL"/>
      </w:pPr>
      <w:r>
        <w:t xml:space="preserve">    msgA-PRACH-RootSequenceIndex-r16                     CHOICE {</w:t>
      </w:r>
    </w:p>
    <w:p w14:paraId="208EB6D9" w14:textId="77777777" w:rsidR="00A65E28" w:rsidRDefault="00A65E28" w:rsidP="00A65E28">
      <w:pPr>
        <w:pStyle w:val="PL"/>
      </w:pPr>
      <w:r>
        <w:t xml:space="preserve">        l839                                                 INTEGER (0..837),</w:t>
      </w:r>
    </w:p>
    <w:p w14:paraId="1E097807" w14:textId="1E6E50AA" w:rsidR="00A65E28" w:rsidRDefault="00A65E28" w:rsidP="00A65E28">
      <w:pPr>
        <w:pStyle w:val="PL"/>
      </w:pPr>
      <w:r>
        <w:t xml:space="preserve">        l139                                                 INTEGER (0..137)</w:t>
      </w:r>
      <w:ins w:id="11394" w:author="CR#1664r2" w:date="2020-07-07T17:44:00Z">
        <w:r w:rsidR="00EA1F7F">
          <w:t>,</w:t>
        </w:r>
      </w:ins>
    </w:p>
    <w:p w14:paraId="70352F82" w14:textId="77777777" w:rsidR="00EA1F7F" w:rsidRDefault="00EA1F7F" w:rsidP="00EA1F7F">
      <w:pPr>
        <w:pStyle w:val="PL"/>
        <w:rPr>
          <w:ins w:id="11395" w:author="CR#1664r2" w:date="2020-07-07T17:44:00Z"/>
        </w:rPr>
      </w:pPr>
      <w:ins w:id="11396" w:author="CR#1664r2" w:date="2020-07-07T17:44:00Z">
        <w:r>
          <w:t xml:space="preserve">        l571                                                 INTEGER (0..569),</w:t>
        </w:r>
      </w:ins>
    </w:p>
    <w:p w14:paraId="436C89A2" w14:textId="77777777" w:rsidR="00EA1F7F" w:rsidRDefault="00EA1F7F" w:rsidP="00EA1F7F">
      <w:pPr>
        <w:pStyle w:val="PL"/>
        <w:rPr>
          <w:ins w:id="11397" w:author="CR#1664r2" w:date="2020-07-07T17:44:00Z"/>
        </w:rPr>
      </w:pPr>
      <w:ins w:id="11398" w:author="CR#1664r2" w:date="2020-07-07T17:44:00Z">
        <w:r>
          <w:t xml:space="preserve">        l1151                                                INTEGER (0..1149)</w:t>
        </w:r>
      </w:ins>
    </w:p>
    <w:p w14:paraId="6C4E6C2C" w14:textId="77777777" w:rsidR="00A65E28" w:rsidRDefault="00A65E28" w:rsidP="00A65E28">
      <w:pPr>
        <w:pStyle w:val="PL"/>
      </w:pPr>
      <w:r>
        <w:t xml:space="preserve">    }                                                                                                       OPTIONAL, -- Cond 2StepOnly</w:t>
      </w:r>
    </w:p>
    <w:p w14:paraId="3661A6BF" w14:textId="08062389" w:rsidR="00EA1F7F" w:rsidRDefault="00EA1F7F" w:rsidP="00EA1F7F">
      <w:pPr>
        <w:pStyle w:val="PL"/>
        <w:rPr>
          <w:ins w:id="11399" w:author="CR#1664r2" w:date="2020-07-07T21:43:00Z"/>
          <w:lang w:val="en-US"/>
        </w:rPr>
      </w:pPr>
      <w:ins w:id="11400" w:author="CR#1664r2" w:date="2020-07-07T21:43:00Z">
        <w:r>
          <w:rPr>
            <w:lang w:val="en-US"/>
          </w:rPr>
          <w:t xml:space="preserve">    msgA-TransMax-r16                                    ENUMERATED </w:t>
        </w:r>
        <w:r>
          <w:t>{</w:t>
        </w:r>
        <w:r>
          <w:rPr>
            <w:lang w:val="en-US"/>
          </w:rPr>
          <w:t>n1, n2, n4, n6, n8, n10, n20, n50, n100, n200</w:t>
        </w:r>
        <w:r>
          <w:t>}</w:t>
        </w:r>
        <w:r>
          <w:rPr>
            <w:lang w:val="en-US"/>
          </w:rPr>
          <w:t xml:space="preserve"> OPTIONAL, -- Need R</w:t>
        </w:r>
      </w:ins>
    </w:p>
    <w:p w14:paraId="1798C6B4" w14:textId="77777777" w:rsidR="00A65E28" w:rsidRDefault="00A65E28" w:rsidP="00A65E28">
      <w:pPr>
        <w:pStyle w:val="PL"/>
      </w:pPr>
      <w:r>
        <w:t xml:space="preserve">    msgA-RSRP-Threshold-r16                              RSRP-Range                                         OPTIONAL, -- Cond 2Step4Step</w:t>
      </w:r>
    </w:p>
    <w:p w14:paraId="5B0B9E76" w14:textId="044B3BBC" w:rsidR="00A65E28" w:rsidDel="00EA1F7F" w:rsidRDefault="00A65E28" w:rsidP="00A65E28">
      <w:pPr>
        <w:pStyle w:val="PL"/>
        <w:rPr>
          <w:del w:id="11401" w:author="CR#1664r2" w:date="2020-07-07T21:44:00Z"/>
        </w:rPr>
      </w:pPr>
      <w:del w:id="11402" w:author="CR#1664r2" w:date="2020-07-07T21:44:00Z">
        <w:r w:rsidDel="00EA1F7F">
          <w:delText xml:space="preserve">    msgA-RSRP-ThresholdSUL-r16                           RSRP-Range                                         OPTIONAL, -- Cond 2StepSUL</w:delText>
        </w:r>
      </w:del>
    </w:p>
    <w:p w14:paraId="67CB021C" w14:textId="77777777" w:rsidR="00A65E28" w:rsidRDefault="00A65E28" w:rsidP="00A65E28">
      <w:pPr>
        <w:pStyle w:val="PL"/>
      </w:pPr>
      <w:r>
        <w:t xml:space="preserve">    msgA-RSRP-ThresholdSSB-r16                           RSRP-Range                                         OPTIONAL, -- Need S</w:t>
      </w:r>
    </w:p>
    <w:p w14:paraId="721CE5ED" w14:textId="052114E2" w:rsidR="00A65E28" w:rsidDel="00EA1F7F" w:rsidRDefault="00A65E28" w:rsidP="00A65E28">
      <w:pPr>
        <w:pStyle w:val="PL"/>
        <w:rPr>
          <w:del w:id="11403" w:author="CR#1664r2" w:date="2020-07-07T21:44:00Z"/>
        </w:rPr>
      </w:pPr>
      <w:del w:id="11404" w:author="CR#1664r2" w:date="2020-07-07T21:44:00Z">
        <w:r w:rsidDel="00EA1F7F">
          <w:delText xml:space="preserve">    msgA-RSRP-ThresholdSSB-SUL-r16                       RSRP-Range                                         OPTIONAL, -- Cond 2StepSUL</w:delText>
        </w:r>
      </w:del>
    </w:p>
    <w:p w14:paraId="59ADBBAB" w14:textId="77777777" w:rsidR="00A65E28" w:rsidRDefault="00A65E28" w:rsidP="00A65E28">
      <w:pPr>
        <w:pStyle w:val="PL"/>
      </w:pPr>
      <w:r>
        <w:t xml:space="preserve">    msgA-SubcarrierSpacing-r16                           SubcarrierSpacing                                  OPTIONAL, -- Cond 2StepOnlyL139</w:t>
      </w:r>
    </w:p>
    <w:p w14:paraId="790571A6" w14:textId="77777777" w:rsidR="00A65E28" w:rsidRDefault="00A65E28" w:rsidP="00A65E28">
      <w:pPr>
        <w:pStyle w:val="PL"/>
      </w:pPr>
      <w:r>
        <w:t xml:space="preserve">    msgA-RestrictedSetConfig-r16                         ENUMERATED {unrestrictedSet, restrictedSetTypeA, </w:t>
      </w:r>
    </w:p>
    <w:p w14:paraId="60E5E809" w14:textId="77777777" w:rsidR="00A65E28" w:rsidRDefault="00A65E28" w:rsidP="00A65E28">
      <w:pPr>
        <w:pStyle w:val="PL"/>
      </w:pPr>
      <w:r>
        <w:t xml:space="preserve">                                                                     restrictedSetTypeB}                    OPTIONAL, -- Cond 2StepOnly</w:t>
      </w:r>
    </w:p>
    <w:p w14:paraId="6F038F7D" w14:textId="77777777" w:rsidR="00A65E28" w:rsidRDefault="00A65E28" w:rsidP="00A65E28">
      <w:pPr>
        <w:pStyle w:val="PL"/>
      </w:pPr>
      <w:r>
        <w:t xml:space="preserve">    ra-PrioritizationForAccessIdentityTwoStep-r16        SEQUENCE {</w:t>
      </w:r>
    </w:p>
    <w:p w14:paraId="76A48FAA" w14:textId="421DB8A9" w:rsidR="00A65E28" w:rsidRDefault="00A65E28" w:rsidP="00A65E28">
      <w:pPr>
        <w:pStyle w:val="PL"/>
      </w:pPr>
      <w:r>
        <w:t xml:space="preserve">        ra-Prioritization-r16                                RA-Prioritization</w:t>
      </w:r>
      <w:del w:id="11405" w:author="CR#1664r2" w:date="2020-07-07T21:44:00Z">
        <w:r w:rsidDel="00EA1F7F">
          <w:delText xml:space="preserve">                              OPTIONAL</w:delText>
        </w:r>
      </w:del>
      <w:r>
        <w:t>,</w:t>
      </w:r>
      <w:del w:id="11406" w:author="CR#1664r2" w:date="2020-07-07T21:44:00Z">
        <w:r w:rsidDel="00EA1F7F">
          <w:delText xml:space="preserve"> -- Need M</w:delText>
        </w:r>
      </w:del>
    </w:p>
    <w:p w14:paraId="22286445" w14:textId="4329137B" w:rsidR="00A65E28" w:rsidRDefault="00A65E28" w:rsidP="00A65E28">
      <w:pPr>
        <w:pStyle w:val="PL"/>
      </w:pPr>
      <w:r>
        <w:t xml:space="preserve">        ra-PrioritizationForAI-r16                           BIT STRING (SIZE (2))</w:t>
      </w:r>
      <w:del w:id="11407" w:author="CR#1664r2" w:date="2020-07-07T21:45:00Z">
        <w:r w:rsidDel="00EA1F7F">
          <w:delText xml:space="preserve">                          OPTIONAL  -- Need M</w:delText>
        </w:r>
      </w:del>
    </w:p>
    <w:p w14:paraId="029B7A1F" w14:textId="34A6BE65" w:rsidR="00A65E28" w:rsidRDefault="00A65E28" w:rsidP="00A65E28">
      <w:pPr>
        <w:pStyle w:val="PL"/>
      </w:pPr>
      <w:r>
        <w:t xml:space="preserve">    }                                                                                                       OPTIONAL, -- </w:t>
      </w:r>
      <w:ins w:id="11408" w:author="CR#1506r2" w:date="2020-07-02T15:54:00Z">
        <w:r w:rsidR="00F510B4">
          <w:rPr>
            <w:rFonts w:hint="eastAsia"/>
          </w:rPr>
          <w:t>Cond InitialBWP-Only</w:t>
        </w:r>
      </w:ins>
      <w:del w:id="11409" w:author="CR#1506r2" w:date="2020-07-02T15:54:00Z">
        <w:r w:rsidDel="00F510B4">
          <w:delText>Need R</w:delText>
        </w:r>
      </w:del>
    </w:p>
    <w:p w14:paraId="21A89C94" w14:textId="77777777" w:rsidR="00A65E28" w:rsidRDefault="00A65E28" w:rsidP="00A65E28">
      <w:pPr>
        <w:pStyle w:val="PL"/>
      </w:pPr>
      <w:r>
        <w:t xml:space="preserve">    ra-ContentionResolutionTimer-r16                     ENUMERATED {sf8, sf16, sf24, sf32, sf40, sf48, sf56, sf64} OPTIONAL, -- Cond 2StepOnly</w:t>
      </w:r>
    </w:p>
    <w:p w14:paraId="5C8B9EC7" w14:textId="77777777" w:rsidR="00A65E28" w:rsidRDefault="00A65E28" w:rsidP="00A65E28">
      <w:pPr>
        <w:pStyle w:val="PL"/>
      </w:pPr>
      <w:r>
        <w:t xml:space="preserve">    ...</w:t>
      </w:r>
    </w:p>
    <w:p w14:paraId="73570DEF" w14:textId="77777777" w:rsidR="00A65E28" w:rsidRDefault="00A65E28" w:rsidP="00A65E28">
      <w:pPr>
        <w:pStyle w:val="PL"/>
      </w:pPr>
      <w:r>
        <w:t>}</w:t>
      </w:r>
    </w:p>
    <w:p w14:paraId="6DBE7B43" w14:textId="77777777" w:rsidR="00A65E28" w:rsidRDefault="00A65E28" w:rsidP="00A65E28">
      <w:pPr>
        <w:pStyle w:val="PL"/>
      </w:pPr>
    </w:p>
    <w:p w14:paraId="3F8BB9D8" w14:textId="77777777" w:rsidR="00A65E28" w:rsidRDefault="00A65E28" w:rsidP="00A65E28">
      <w:pPr>
        <w:pStyle w:val="PL"/>
      </w:pPr>
      <w:r>
        <w:t>GroupB-ConfiguredTwoStepRA-r16 ::=                       SEQUENCE {</w:t>
      </w:r>
    </w:p>
    <w:p w14:paraId="6E655AB9" w14:textId="77777777" w:rsidR="00A65E28" w:rsidRDefault="00A65E28" w:rsidP="00A65E28">
      <w:pPr>
        <w:pStyle w:val="PL"/>
      </w:pPr>
      <w:r>
        <w:t xml:space="preserve">    ra-MsgA-SizeGroupA                                   ENUMERATED {b56, b144, b208, b256, b282, b480, b640, b800,</w:t>
      </w:r>
    </w:p>
    <w:p w14:paraId="41566172" w14:textId="12C7F467" w:rsidR="00A65E28" w:rsidRDefault="00A65E28" w:rsidP="00A65E28">
      <w:pPr>
        <w:pStyle w:val="PL"/>
      </w:pPr>
      <w:r>
        <w:t xml:space="preserve">                                                                     b1000, b72, spare6, spare5, spare4, spare3, spare2, spare1}</w:t>
      </w:r>
      <w:ins w:id="11410" w:author="CR#1664r2" w:date="2020-07-07T21:52:00Z">
        <w:r w:rsidR="00EA1F7F">
          <w:t>,</w:t>
        </w:r>
      </w:ins>
      <w:del w:id="11411" w:author="CR#1664r2" w:date="2020-07-07T21:45:00Z">
        <w:r w:rsidDel="00EA1F7F">
          <w:delText xml:space="preserve"> OPTIONAL, -- Need M</w:delText>
        </w:r>
      </w:del>
    </w:p>
    <w:p w14:paraId="29E51E2B" w14:textId="1BF7D3A2" w:rsidR="00A65E28" w:rsidRDefault="00A65E28" w:rsidP="00A65E28">
      <w:pPr>
        <w:pStyle w:val="PL"/>
      </w:pPr>
      <w:r>
        <w:t xml:space="preserve">    messagePowerOffsetGroupB                             ENUMERATED {minusinfinity, dB0, dB5, dB8, dB10, dB12, dB15, dB18}</w:t>
      </w:r>
      <w:ins w:id="11412" w:author="CR#1664r2" w:date="2020-07-07T21:52:00Z">
        <w:r w:rsidR="00EA1F7F">
          <w:t>,</w:t>
        </w:r>
      </w:ins>
      <w:del w:id="11413" w:author="CR#1664r2" w:date="2020-07-07T21:47:00Z">
        <w:r w:rsidDel="00EA1F7F">
          <w:delText xml:space="preserve">   OPTIONAL, -- Need M</w:delText>
        </w:r>
      </w:del>
    </w:p>
    <w:p w14:paraId="55C32399" w14:textId="77777777" w:rsidR="00A65E28" w:rsidRDefault="00A65E28" w:rsidP="00A65E28">
      <w:pPr>
        <w:pStyle w:val="PL"/>
      </w:pPr>
      <w:r>
        <w:lastRenderedPageBreak/>
        <w:t xml:space="preserve">    numberofRA-PreamblesGroupA                           INTEGER (1..64)</w:t>
      </w:r>
    </w:p>
    <w:p w14:paraId="3A398577" w14:textId="77777777" w:rsidR="00A65E28" w:rsidRDefault="00A65E28" w:rsidP="00A65E28">
      <w:pPr>
        <w:pStyle w:val="PL"/>
      </w:pPr>
      <w:r>
        <w:t>}</w:t>
      </w:r>
    </w:p>
    <w:p w14:paraId="4BC1FAC0" w14:textId="77777777" w:rsidR="00A65E28" w:rsidRDefault="00A65E28" w:rsidP="00A65E28">
      <w:pPr>
        <w:pStyle w:val="PL"/>
      </w:pPr>
    </w:p>
    <w:p w14:paraId="6BBD6D64" w14:textId="77777777" w:rsidR="00A65E28" w:rsidRDefault="00A65E28" w:rsidP="00A65E28">
      <w:pPr>
        <w:pStyle w:val="PL"/>
      </w:pPr>
      <w:r>
        <w:t>-- TAG-RACH-CONFIGCOMMONTWOSTEPRA-STOP</w:t>
      </w:r>
    </w:p>
    <w:p w14:paraId="5D1A86C5" w14:textId="77777777" w:rsidR="00A65E28" w:rsidRDefault="00A65E28" w:rsidP="00A65E28">
      <w:pPr>
        <w:pStyle w:val="PL"/>
      </w:pPr>
      <w:r>
        <w:t>-- ASN1STOP</w:t>
      </w:r>
    </w:p>
    <w:p w14:paraId="5DB10DB4" w14:textId="77777777" w:rsidR="00A65E28" w:rsidRDefault="00A65E28" w:rsidP="00A65E28"/>
    <w:p w14:paraId="6C679FEF" w14:textId="77777777" w:rsidR="00A65E28" w:rsidRDefault="00A65E28" w:rsidP="00A65E28">
      <w:r>
        <w:t>Editor's note: Need codes and dependencies when reconfiguring 2-step RA and 4-step RA is still FFS and needs to be analyzed.</w:t>
      </w:r>
    </w:p>
    <w:p w14:paraId="5E6F831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5CB55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04FF84" w14:textId="77777777" w:rsidR="00A65E28" w:rsidRDefault="00A65E28">
            <w:pPr>
              <w:pStyle w:val="TAH"/>
              <w:rPr>
                <w:szCs w:val="22"/>
                <w:lang w:val="sv-SE" w:eastAsia="sv-SE"/>
              </w:rPr>
            </w:pPr>
            <w:r>
              <w:rPr>
                <w:i/>
                <w:szCs w:val="22"/>
                <w:lang w:val="sv-SE" w:eastAsia="sv-SE"/>
              </w:rPr>
              <w:lastRenderedPageBreak/>
              <w:t xml:space="preserve">RACH-ConfigCommonTwoStepRA </w:t>
            </w:r>
            <w:r>
              <w:rPr>
                <w:szCs w:val="22"/>
                <w:lang w:val="sv-SE" w:eastAsia="sv-SE"/>
              </w:rPr>
              <w:t>field descriptions</w:t>
            </w:r>
          </w:p>
        </w:tc>
      </w:tr>
      <w:tr w:rsidR="00A65E28" w14:paraId="3B78EA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AD33CE" w14:textId="77777777" w:rsidR="00A65E28" w:rsidRDefault="00A65E28">
            <w:pPr>
              <w:pStyle w:val="TAL"/>
              <w:rPr>
                <w:b/>
                <w:i/>
                <w:szCs w:val="22"/>
                <w:lang w:val="sv-SE" w:eastAsia="sv-SE"/>
              </w:rPr>
            </w:pPr>
            <w:r>
              <w:rPr>
                <w:b/>
                <w:i/>
                <w:szCs w:val="22"/>
                <w:lang w:val="sv-SE" w:eastAsia="sv-SE"/>
              </w:rPr>
              <w:t>groupB-ConfiguredTwoStepRA</w:t>
            </w:r>
          </w:p>
          <w:p w14:paraId="73A92838" w14:textId="77777777" w:rsidR="00A65E28" w:rsidRDefault="00A65E28">
            <w:pPr>
              <w:pStyle w:val="TAL"/>
              <w:rPr>
                <w:b/>
                <w:i/>
                <w:szCs w:val="22"/>
                <w:lang w:val="sv-SE" w:eastAsia="sv-SE"/>
              </w:rPr>
            </w:pPr>
            <w:r>
              <w:rPr>
                <w:szCs w:val="22"/>
                <w:lang w:val="sv-SE" w:eastAsia="sv-SE"/>
              </w:rPr>
              <w:t>Preamble grouping for 2-step random access type. If the field is absent then there is only one preamble group configured and only one msgA PUSCH configuration.</w:t>
            </w:r>
          </w:p>
        </w:tc>
      </w:tr>
      <w:tr w:rsidR="00A65E28" w14:paraId="7DDEFD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B5CD01" w14:textId="77777777" w:rsidR="00A65E28" w:rsidRDefault="00A65E28">
            <w:pPr>
              <w:pStyle w:val="TAL"/>
              <w:rPr>
                <w:b/>
                <w:i/>
                <w:szCs w:val="22"/>
                <w:lang w:val="sv-SE" w:eastAsia="sv-SE"/>
              </w:rPr>
            </w:pPr>
            <w:r>
              <w:rPr>
                <w:b/>
                <w:i/>
                <w:szCs w:val="22"/>
                <w:lang w:val="sv-SE" w:eastAsia="sv-SE"/>
              </w:rPr>
              <w:t>msgA-CB-PreamblesPerSSB-PerSharedRO</w:t>
            </w:r>
          </w:p>
          <w:p w14:paraId="61867262" w14:textId="77777777" w:rsidR="00A65E28" w:rsidRDefault="00A65E28">
            <w:pPr>
              <w:pStyle w:val="TAL"/>
              <w:rPr>
                <w:szCs w:val="22"/>
                <w:lang w:val="sv-SE" w:eastAsia="sv-SE"/>
              </w:rPr>
            </w:pPr>
            <w:r>
              <w:rPr>
                <w:szCs w:val="22"/>
                <w:lang w:val="sv-SE"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val="sv-SE" w:eastAsia="sv-SE"/>
              </w:rPr>
              <w:t>SSB-perRACH-OccasionAndCB-PreamblesPerSSB</w:t>
            </w:r>
            <w:r>
              <w:rPr>
                <w:szCs w:val="22"/>
                <w:lang w:val="sv-SE" w:eastAsia="sv-SE"/>
              </w:rPr>
              <w:t xml:space="preserve"> in </w:t>
            </w:r>
            <w:r>
              <w:rPr>
                <w:i/>
                <w:iCs/>
                <w:szCs w:val="22"/>
                <w:lang w:val="sv-SE" w:eastAsia="sv-SE"/>
              </w:rPr>
              <w:t>RACH-ConfigCommon</w:t>
            </w:r>
            <w:r>
              <w:rPr>
                <w:szCs w:val="22"/>
                <w:lang w:val="sv-SE" w:eastAsia="sv-SE"/>
              </w:rPr>
              <w:t>. The field is only applicable for the case of shared ROs with 4-step type random access.</w:t>
            </w:r>
          </w:p>
        </w:tc>
      </w:tr>
      <w:tr w:rsidR="00A65E28" w14:paraId="1F3A5F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A976A6" w14:textId="77777777" w:rsidR="00A65E28" w:rsidRDefault="00A65E28">
            <w:pPr>
              <w:pStyle w:val="TAL"/>
              <w:rPr>
                <w:szCs w:val="22"/>
                <w:lang w:val="sv-SE" w:eastAsia="sv-SE"/>
              </w:rPr>
            </w:pPr>
            <w:r>
              <w:rPr>
                <w:b/>
                <w:i/>
                <w:szCs w:val="22"/>
                <w:lang w:val="sv-SE" w:eastAsia="sv-SE"/>
              </w:rPr>
              <w:t>msgA-PRACH-RootSequenceIndex</w:t>
            </w:r>
          </w:p>
          <w:p w14:paraId="7639B750" w14:textId="45601EDE" w:rsidR="00A65E28" w:rsidRDefault="00A65E28">
            <w:pPr>
              <w:pStyle w:val="TAL"/>
              <w:rPr>
                <w:b/>
                <w:i/>
                <w:szCs w:val="22"/>
                <w:lang w:val="sv-SE" w:eastAsia="sv-SE"/>
              </w:rPr>
            </w:pPr>
            <w:r>
              <w:rPr>
                <w:lang w:val="sv-SE" w:eastAsia="sv-SE"/>
              </w:rPr>
              <w:t xml:space="preserve">PRACH root sequence index. If the field is not configured, the UE applies the value in field </w:t>
            </w:r>
            <w:r>
              <w:rPr>
                <w:i/>
                <w:lang w:val="sv-SE" w:eastAsia="sv-SE"/>
              </w:rPr>
              <w:t>prach-RootSequenceIndex</w:t>
            </w:r>
            <w:r>
              <w:rPr>
                <w:iCs/>
                <w:lang w:val="sv-SE" w:eastAsia="sv-SE"/>
              </w:rPr>
              <w:t xml:space="preserve"> in </w:t>
            </w:r>
            <w:r>
              <w:rPr>
                <w:i/>
                <w:szCs w:val="22"/>
                <w:lang w:val="sv-SE" w:eastAsia="sv-SE"/>
              </w:rPr>
              <w:t>RACH-ConfigCommon</w:t>
            </w:r>
            <w:r>
              <w:rPr>
                <w:iCs/>
                <w:szCs w:val="22"/>
                <w:lang w:val="sv-SE" w:eastAsia="sv-SE"/>
              </w:rPr>
              <w:t xml:space="preserve"> in the configured BWP.</w:t>
            </w:r>
            <w:ins w:id="11414" w:author="CR#1664r2" w:date="2020-07-07T21:54:00Z">
              <w:r w:rsidR="00EA1F7F">
                <w:rPr>
                  <w:iCs/>
                  <w:szCs w:val="22"/>
                </w:rPr>
                <w:t xml:space="preserve"> When both 2-step and 4-step type random access is configured, this field is only configured for the case of separate ROs between 2-step and 4-step type random access.</w:t>
              </w:r>
            </w:ins>
          </w:p>
        </w:tc>
      </w:tr>
      <w:tr w:rsidR="00A65E28" w14:paraId="17A11B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6A4563" w14:textId="77777777" w:rsidR="00A65E28" w:rsidRDefault="00A65E28">
            <w:pPr>
              <w:pStyle w:val="TAL"/>
              <w:rPr>
                <w:b/>
                <w:i/>
                <w:szCs w:val="22"/>
                <w:lang w:val="sv-SE" w:eastAsia="sv-SE"/>
              </w:rPr>
            </w:pPr>
            <w:r>
              <w:rPr>
                <w:b/>
                <w:i/>
                <w:szCs w:val="22"/>
                <w:lang w:val="sv-SE" w:eastAsia="sv-SE"/>
              </w:rPr>
              <w:t>msgA-RestrictedSetConfig</w:t>
            </w:r>
          </w:p>
          <w:p w14:paraId="10F4BA70" w14:textId="57C19997" w:rsidR="00A65E28" w:rsidRDefault="00A65E28">
            <w:pPr>
              <w:pStyle w:val="TAL"/>
              <w:rPr>
                <w:iCs/>
                <w:szCs w:val="22"/>
                <w:lang w:val="sv-SE" w:eastAsia="sv-SE"/>
              </w:rPr>
            </w:pPr>
            <w:r>
              <w:rPr>
                <w:szCs w:val="22"/>
                <w:lang w:val="sv-SE" w:eastAsia="sv-SE"/>
              </w:rPr>
              <w:t xml:space="preserve">Configuration of an unrestricted set or one of two types of restricted sets for 2-step random access type preamble. If the field is not configured, the UE applies the value in field </w:t>
            </w:r>
            <w:r>
              <w:rPr>
                <w:i/>
                <w:szCs w:val="22"/>
                <w:lang w:val="sv-SE" w:eastAsia="sv-SE"/>
              </w:rPr>
              <w:t>restrictedSetConfig</w:t>
            </w:r>
            <w:r>
              <w:rPr>
                <w:iCs/>
                <w:szCs w:val="22"/>
                <w:lang w:val="sv-SE" w:eastAsia="sv-SE"/>
              </w:rPr>
              <w:t xml:space="preserve"> </w:t>
            </w:r>
            <w:r>
              <w:rPr>
                <w:iCs/>
                <w:lang w:val="sv-SE" w:eastAsia="sv-SE"/>
              </w:rPr>
              <w:t xml:space="preserve">in </w:t>
            </w:r>
            <w:r>
              <w:rPr>
                <w:i/>
                <w:szCs w:val="22"/>
                <w:lang w:val="sv-SE" w:eastAsia="sv-SE"/>
              </w:rPr>
              <w:t>RACH-ConfigCommon</w:t>
            </w:r>
            <w:r>
              <w:rPr>
                <w:iCs/>
                <w:szCs w:val="22"/>
                <w:lang w:val="sv-SE" w:eastAsia="sv-SE"/>
              </w:rPr>
              <w:t xml:space="preserve"> in the configured BWP.</w:t>
            </w:r>
            <w:ins w:id="11415" w:author="CR#1664r2" w:date="2020-07-07T21:54:00Z">
              <w:r w:rsidR="00EA1F7F">
                <w:rPr>
                  <w:iCs/>
                  <w:szCs w:val="22"/>
                </w:rPr>
                <w:t xml:space="preserve"> </w:t>
              </w:r>
              <w:r w:rsidR="00EA1F7F">
                <w:t>When both 2-step and 4-step type random access is configured, this field is only configured for the case of separate ROs between 2-step and 4-step type random access.</w:t>
              </w:r>
            </w:ins>
          </w:p>
        </w:tc>
      </w:tr>
      <w:tr w:rsidR="00A65E28" w14:paraId="0F1116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A8DBEA" w14:textId="77777777" w:rsidR="00A65E28" w:rsidRDefault="00A65E28">
            <w:pPr>
              <w:pStyle w:val="TAL"/>
              <w:rPr>
                <w:szCs w:val="22"/>
                <w:lang w:val="sv-SE" w:eastAsia="sv-SE"/>
              </w:rPr>
            </w:pPr>
            <w:r>
              <w:rPr>
                <w:b/>
                <w:i/>
                <w:szCs w:val="22"/>
                <w:lang w:val="sv-SE" w:eastAsia="sv-SE"/>
              </w:rPr>
              <w:t>msgA-RSRP-Threshold</w:t>
            </w:r>
          </w:p>
          <w:p w14:paraId="5B094E63" w14:textId="77777777" w:rsidR="00A65E28" w:rsidRDefault="00A65E28">
            <w:pPr>
              <w:pStyle w:val="TAL"/>
              <w:rPr>
                <w:b/>
                <w:i/>
                <w:szCs w:val="22"/>
                <w:lang w:val="sv-SE" w:eastAsia="sv-SE"/>
              </w:rPr>
            </w:pPr>
            <w:r>
              <w:rPr>
                <w:szCs w:val="22"/>
                <w:lang w:val="sv-SE" w:eastAsia="sv-SE"/>
              </w:rPr>
              <w:t>The UE selects 2-step random access type to perform random access based on this threshold (see TS 38.321 [3], clause 5.1.1). This field is only present if both 2-step and 4-step RA type are configured for the BWP.</w:t>
            </w:r>
          </w:p>
        </w:tc>
      </w:tr>
      <w:tr w:rsidR="00A65E28" w14:paraId="3E4F25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9984AC" w14:textId="77777777" w:rsidR="00A65E28" w:rsidRDefault="00A65E28">
            <w:pPr>
              <w:pStyle w:val="TAL"/>
              <w:rPr>
                <w:b/>
                <w:i/>
                <w:szCs w:val="22"/>
                <w:lang w:val="sv-SE" w:eastAsia="sv-SE"/>
              </w:rPr>
            </w:pPr>
            <w:r>
              <w:rPr>
                <w:b/>
                <w:i/>
                <w:szCs w:val="22"/>
                <w:lang w:val="sv-SE" w:eastAsia="sv-SE"/>
              </w:rPr>
              <w:t>msgA-RSRP-ThresholdSSB</w:t>
            </w:r>
          </w:p>
          <w:p w14:paraId="25836F3C" w14:textId="77777777" w:rsidR="00A65E28" w:rsidRDefault="00A65E28">
            <w:pPr>
              <w:pStyle w:val="TAL"/>
              <w:rPr>
                <w:b/>
                <w:i/>
                <w:szCs w:val="22"/>
                <w:lang w:val="sv-SE" w:eastAsia="sv-SE"/>
              </w:rPr>
            </w:pPr>
            <w:r>
              <w:rPr>
                <w:szCs w:val="22"/>
                <w:lang w:val="sv-SE" w:eastAsia="sv-SE"/>
              </w:rPr>
              <w:t>UE may select the SS block and corresponding PRACH resource for path-loss estimation and (re)transmission based on SS blocks that satisfy the threshold (see TS 38.213 [13]).</w:t>
            </w:r>
          </w:p>
        </w:tc>
      </w:tr>
      <w:tr w:rsidR="00A65E28" w:rsidDel="00EA1F7F" w14:paraId="5C4D5BE1" w14:textId="5C019A4A" w:rsidTr="00A65E28">
        <w:trPr>
          <w:del w:id="11416" w:author="CR#1664r2" w:date="2020-07-07T21:54:00Z"/>
        </w:trPr>
        <w:tc>
          <w:tcPr>
            <w:tcW w:w="14173" w:type="dxa"/>
            <w:tcBorders>
              <w:top w:val="single" w:sz="4" w:space="0" w:color="auto"/>
              <w:left w:val="single" w:sz="4" w:space="0" w:color="auto"/>
              <w:bottom w:val="single" w:sz="4" w:space="0" w:color="auto"/>
              <w:right w:val="single" w:sz="4" w:space="0" w:color="auto"/>
            </w:tcBorders>
            <w:hideMark/>
          </w:tcPr>
          <w:p w14:paraId="7D6B8929" w14:textId="3AEC4A57" w:rsidR="00A65E28" w:rsidDel="00EA1F7F" w:rsidRDefault="00A65E28">
            <w:pPr>
              <w:pStyle w:val="TAL"/>
              <w:rPr>
                <w:del w:id="11417" w:author="CR#1664r2" w:date="2020-07-07T21:54:00Z"/>
                <w:b/>
                <w:i/>
                <w:szCs w:val="22"/>
                <w:lang w:val="sv-SE" w:eastAsia="sv-SE"/>
              </w:rPr>
            </w:pPr>
            <w:del w:id="11418" w:author="CR#1664r2" w:date="2020-07-07T21:54:00Z">
              <w:r w:rsidDel="00EA1F7F">
                <w:rPr>
                  <w:b/>
                  <w:i/>
                  <w:szCs w:val="22"/>
                  <w:lang w:val="sv-SE" w:eastAsia="sv-SE"/>
                </w:rPr>
                <w:delText>msgA-RSRP-ThresholdSSB-SUL</w:delText>
              </w:r>
            </w:del>
          </w:p>
          <w:p w14:paraId="2179E4DB" w14:textId="3EEB17EC" w:rsidR="00A65E28" w:rsidDel="00EA1F7F" w:rsidRDefault="00A65E28">
            <w:pPr>
              <w:pStyle w:val="TAL"/>
              <w:rPr>
                <w:del w:id="11419" w:author="CR#1664r2" w:date="2020-07-07T21:54:00Z"/>
                <w:b/>
                <w:i/>
                <w:szCs w:val="22"/>
                <w:lang w:val="sv-SE" w:eastAsia="sv-SE"/>
              </w:rPr>
            </w:pPr>
            <w:del w:id="11420" w:author="CR#1664r2" w:date="2020-07-07T21:54:00Z">
              <w:r w:rsidDel="00EA1F7F">
                <w:rPr>
                  <w:szCs w:val="22"/>
                  <w:lang w:val="sv-SE" w:eastAsia="sv-SE"/>
                </w:rPr>
                <w:delText>The UE selects SUL carrier to perform random access based on this threshold (see TS 38.321 [3], clause 5.1.1). The value applies to all the BWPs where 2-step RA is configured.</w:delText>
              </w:r>
            </w:del>
          </w:p>
        </w:tc>
      </w:tr>
      <w:tr w:rsidR="00A65E28" w:rsidDel="00EA1F7F" w14:paraId="5CFDE87B" w14:textId="7B7B91C6" w:rsidTr="00A65E28">
        <w:trPr>
          <w:del w:id="11421" w:author="CR#1664r2" w:date="2020-07-07T21:54:00Z"/>
        </w:trPr>
        <w:tc>
          <w:tcPr>
            <w:tcW w:w="14173" w:type="dxa"/>
            <w:tcBorders>
              <w:top w:val="single" w:sz="4" w:space="0" w:color="auto"/>
              <w:left w:val="single" w:sz="4" w:space="0" w:color="auto"/>
              <w:bottom w:val="single" w:sz="4" w:space="0" w:color="auto"/>
              <w:right w:val="single" w:sz="4" w:space="0" w:color="auto"/>
            </w:tcBorders>
            <w:hideMark/>
          </w:tcPr>
          <w:p w14:paraId="1ECABB08" w14:textId="6395355B" w:rsidR="00A65E28" w:rsidDel="00EA1F7F" w:rsidRDefault="00A65E28">
            <w:pPr>
              <w:pStyle w:val="TAL"/>
              <w:rPr>
                <w:del w:id="11422" w:author="CR#1664r2" w:date="2020-07-07T21:54:00Z"/>
                <w:szCs w:val="22"/>
                <w:lang w:val="sv-SE" w:eastAsia="sv-SE"/>
              </w:rPr>
            </w:pPr>
            <w:del w:id="11423" w:author="CR#1664r2" w:date="2020-07-07T21:54:00Z">
              <w:r w:rsidDel="00EA1F7F">
                <w:rPr>
                  <w:b/>
                  <w:i/>
                  <w:szCs w:val="22"/>
                  <w:lang w:val="sv-SE" w:eastAsia="sv-SE"/>
                </w:rPr>
                <w:delText>msgA-RSRP-ThresholdSUL</w:delText>
              </w:r>
            </w:del>
          </w:p>
          <w:p w14:paraId="6275D1C9" w14:textId="722E7641" w:rsidR="00A65E28" w:rsidDel="00EA1F7F" w:rsidRDefault="00A65E28">
            <w:pPr>
              <w:pStyle w:val="TAL"/>
              <w:rPr>
                <w:del w:id="11424" w:author="CR#1664r2" w:date="2020-07-07T21:54:00Z"/>
                <w:b/>
                <w:i/>
                <w:szCs w:val="22"/>
                <w:lang w:val="sv-SE" w:eastAsia="sv-SE"/>
              </w:rPr>
            </w:pPr>
            <w:del w:id="11425" w:author="CR#1664r2" w:date="2020-07-07T21:54:00Z">
              <w:r w:rsidDel="00EA1F7F">
                <w:rPr>
                  <w:szCs w:val="22"/>
                  <w:lang w:val="sv-SE" w:eastAsia="sv-SE"/>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A65E28" w14:paraId="3A798F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CC9612" w14:textId="77777777" w:rsidR="00A65E28" w:rsidRDefault="00A65E28">
            <w:pPr>
              <w:pStyle w:val="TAL"/>
              <w:rPr>
                <w:szCs w:val="22"/>
                <w:lang w:val="sv-SE" w:eastAsia="sv-SE"/>
              </w:rPr>
            </w:pPr>
            <w:r>
              <w:rPr>
                <w:b/>
                <w:i/>
                <w:szCs w:val="22"/>
                <w:lang w:val="sv-SE" w:eastAsia="sv-SE"/>
              </w:rPr>
              <w:t>msgA-SSB-PerRACH-OccasionAndCB-PreamblesPerSSB</w:t>
            </w:r>
          </w:p>
          <w:p w14:paraId="2AA5ECC8" w14:textId="0B3E953D" w:rsidR="00A65E28" w:rsidRDefault="00A65E28">
            <w:pPr>
              <w:pStyle w:val="TAL"/>
              <w:rPr>
                <w:b/>
                <w:i/>
                <w:szCs w:val="22"/>
                <w:lang w:val="sv-SE" w:eastAsia="sv-SE"/>
              </w:rPr>
            </w:pPr>
            <w:r>
              <w:rPr>
                <w:szCs w:val="22"/>
                <w:lang w:val="sv-SE" w:eastAsia="sv-SE"/>
              </w:rPr>
              <w:t xml:space="preserve">The meaning of this field is twofold: the CHOICE conveys the information about the number of SSBs per RACH occasion. Value </w:t>
            </w:r>
            <w:r>
              <w:rPr>
                <w:i/>
                <w:szCs w:val="22"/>
                <w:lang w:val="sv-SE" w:eastAsia="sv-SE"/>
              </w:rPr>
              <w:t>oneEight</w:t>
            </w:r>
            <w:r>
              <w:rPr>
                <w:szCs w:val="22"/>
                <w:lang w:val="sv-SE" w:eastAsia="sv-SE"/>
              </w:rPr>
              <w:t xml:space="preserve"> corresponds to one SSB associated with 8 RACH occasions, value </w:t>
            </w:r>
            <w:r>
              <w:rPr>
                <w:i/>
                <w:szCs w:val="22"/>
                <w:lang w:val="sv-SE" w:eastAsia="sv-SE"/>
              </w:rPr>
              <w:t>oneFourth</w:t>
            </w:r>
            <w:r>
              <w:rPr>
                <w:szCs w:val="22"/>
                <w:lang w:val="sv-SE" w:eastAsia="sv-SE"/>
              </w:rPr>
              <w:t xml:space="preserve"> corresponds to one SSB associated with 4 RACH occasions, and so on. The ENUMERATED part indicates the number of Contention Based preambles per SSB. Value </w:t>
            </w:r>
            <w:r>
              <w:rPr>
                <w:i/>
                <w:szCs w:val="22"/>
                <w:lang w:val="sv-SE" w:eastAsia="sv-SE"/>
              </w:rPr>
              <w:t>n4</w:t>
            </w:r>
            <w:r>
              <w:rPr>
                <w:szCs w:val="22"/>
                <w:lang w:val="sv-SE" w:eastAsia="sv-SE"/>
              </w:rPr>
              <w:t xml:space="preserve"> corresponds to 4 Contention Based preambles per SSB, value </w:t>
            </w:r>
            <w:r>
              <w:rPr>
                <w:i/>
                <w:szCs w:val="22"/>
                <w:lang w:val="sv-SE" w:eastAsia="sv-SE"/>
              </w:rPr>
              <w:t>n8</w:t>
            </w:r>
            <w:r>
              <w:rPr>
                <w:szCs w:val="22"/>
                <w:lang w:val="sv-SE" w:eastAsia="sv-SE"/>
              </w:rPr>
              <w:t xml:space="preserve"> corresponds to 8 Contention Based preambles per SSB, and so on. The total number of CB preambles in a RACH occasion is given by </w:t>
            </w:r>
            <w:r>
              <w:rPr>
                <w:i/>
                <w:szCs w:val="22"/>
                <w:lang w:val="sv-SE" w:eastAsia="sv-SE"/>
              </w:rPr>
              <w:t>CB-preambles-per-SSB</w:t>
            </w:r>
            <w:r>
              <w:rPr>
                <w:szCs w:val="22"/>
                <w:lang w:val="sv-SE" w:eastAsia="sv-SE"/>
              </w:rPr>
              <w:t xml:space="preserve"> * max(1, </w:t>
            </w:r>
            <w:r>
              <w:rPr>
                <w:i/>
                <w:szCs w:val="22"/>
                <w:lang w:val="sv-SE" w:eastAsia="sv-SE"/>
              </w:rPr>
              <w:t>SSB-per-rach-occasion</w:t>
            </w:r>
            <w:r>
              <w:rPr>
                <w:szCs w:val="22"/>
                <w:lang w:val="sv-SE" w:eastAsia="sv-SE"/>
              </w:rPr>
              <w:t xml:space="preserve">). If the field is not configured and both 2-step and 4-step are configured for the BWP, the UE applies the value in the field </w:t>
            </w:r>
            <w:r>
              <w:rPr>
                <w:i/>
                <w:szCs w:val="22"/>
                <w:lang w:val="sv-SE" w:eastAsia="sv-SE"/>
              </w:rPr>
              <w:t>ssb-perRACH-OccasionAndCB-PreamblesPerSSB</w:t>
            </w:r>
            <w:r>
              <w:rPr>
                <w:szCs w:val="22"/>
                <w:lang w:val="sv-SE" w:eastAsia="sv-SE"/>
              </w:rPr>
              <w:t xml:space="preserve"> in </w:t>
            </w:r>
            <w:r>
              <w:rPr>
                <w:i/>
                <w:szCs w:val="22"/>
                <w:lang w:val="sv-SE" w:eastAsia="sv-SE"/>
              </w:rPr>
              <w:t>RACH-ConfigCommon</w:t>
            </w:r>
            <w:r>
              <w:rPr>
                <w:szCs w:val="22"/>
                <w:lang w:val="sv-SE" w:eastAsia="sv-SE"/>
              </w:rPr>
              <w:t>.</w:t>
            </w:r>
            <w:ins w:id="11426" w:author="CR#1664r2" w:date="2020-07-07T21:55:00Z">
              <w:r w:rsidR="00EA1F7F">
                <w:rPr>
                  <w:szCs w:val="22"/>
                </w:rPr>
                <w:t xml:space="preserve"> </w:t>
              </w:r>
              <w:r w:rsidR="00EA1F7F">
                <w:rPr>
                  <w:szCs w:val="22"/>
                  <w:lang/>
                </w:rPr>
                <w:t>The field is not present when RACH occasions are shared between 2-step and 4-step type random access in the BWP.</w:t>
              </w:r>
            </w:ins>
          </w:p>
        </w:tc>
      </w:tr>
      <w:tr w:rsidR="00A65E28" w14:paraId="1A8380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5ED38" w14:textId="77777777" w:rsidR="00A65E28" w:rsidRDefault="00A65E28">
            <w:pPr>
              <w:pStyle w:val="TAL"/>
              <w:rPr>
                <w:b/>
                <w:i/>
                <w:szCs w:val="22"/>
                <w:lang w:val="sv-SE" w:eastAsia="sv-SE"/>
              </w:rPr>
            </w:pPr>
            <w:r>
              <w:rPr>
                <w:b/>
                <w:i/>
                <w:szCs w:val="22"/>
                <w:lang w:val="sv-SE" w:eastAsia="sv-SE"/>
              </w:rPr>
              <w:t>msgA-SSB-SharedRO-MaskIndex</w:t>
            </w:r>
          </w:p>
          <w:p w14:paraId="66BA7766" w14:textId="77777777" w:rsidR="00A65E28" w:rsidRDefault="00A65E28">
            <w:pPr>
              <w:pStyle w:val="TAL"/>
              <w:rPr>
                <w:szCs w:val="22"/>
                <w:lang w:val="sv-SE" w:eastAsia="sv-SE"/>
              </w:rPr>
            </w:pPr>
            <w:r>
              <w:rPr>
                <w:szCs w:val="22"/>
                <w:lang w:val="sv-SE"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A65E28" w14:paraId="7F132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D790C3" w14:textId="77777777" w:rsidR="00A65E28" w:rsidRDefault="00A65E28">
            <w:pPr>
              <w:pStyle w:val="TAL"/>
              <w:rPr>
                <w:b/>
                <w:i/>
                <w:szCs w:val="22"/>
                <w:lang w:val="sv-SE" w:eastAsia="sv-SE"/>
              </w:rPr>
            </w:pPr>
            <w:r>
              <w:rPr>
                <w:b/>
                <w:i/>
                <w:szCs w:val="22"/>
                <w:lang w:val="sv-SE" w:eastAsia="sv-SE"/>
              </w:rPr>
              <w:t>msgA-SubcarrierSpacing</w:t>
            </w:r>
          </w:p>
          <w:p w14:paraId="05D95EB6" w14:textId="76F0B492" w:rsidR="00A65E28" w:rsidRDefault="00A65E28">
            <w:pPr>
              <w:pStyle w:val="TAL"/>
              <w:rPr>
                <w:szCs w:val="22"/>
                <w:lang w:val="sv-SE" w:eastAsia="sv-SE"/>
              </w:rPr>
            </w:pPr>
            <w:r>
              <w:rPr>
                <w:szCs w:val="22"/>
                <w:lang w:val="sv-SE" w:eastAsia="sv-SE"/>
              </w:rPr>
              <w:t>Subcarrier spacing of PRACH (see TS 38.211 [16], clause 5.3.2). Only the values 15 or 30 kHz (FR1), and 60 or 120 kHz (FR2) are applicable. The field is only present in case of 2-step only BWP</w:t>
            </w:r>
            <w:r>
              <w:rPr>
                <w:lang w:val="sv-SE" w:eastAsia="sv-SE"/>
              </w:rPr>
              <w:t xml:space="preserve">, otherwise the UE applies the SCS as derived from the </w:t>
            </w:r>
            <w:ins w:id="11427" w:author="CR#1664r2" w:date="2020-07-07T21:55:00Z">
              <w:r w:rsidR="00EA1F7F">
                <w:rPr>
                  <w:i/>
                </w:rPr>
                <w:t>msg1-SubcarrierSpacing</w:t>
              </w:r>
            </w:ins>
            <w:r>
              <w:rPr>
                <w:i/>
                <w:lang w:val="sv-SE" w:eastAsia="sv-SE"/>
              </w:rPr>
              <w:t>msg</w:t>
            </w:r>
            <w:del w:id="11428" w:author="CR#1664r2" w:date="2020-07-07T21:55:00Z">
              <w:r w:rsidDel="00EA1F7F">
                <w:rPr>
                  <w:i/>
                  <w:lang w:val="sv-SE" w:eastAsia="sv-SE"/>
                </w:rPr>
                <w:delText>A-PRACH-ConfigurationIndex</w:delText>
              </w:r>
            </w:del>
            <w:r>
              <w:rPr>
                <w:lang w:val="sv-SE" w:eastAsia="sv-SE"/>
              </w:rPr>
              <w:t xml:space="preserve"> in </w:t>
            </w:r>
            <w:ins w:id="11429" w:author="CR#1664r2" w:date="2020-07-07T21:56:00Z">
              <w:r w:rsidR="00EA1F7F">
                <w:rPr>
                  <w:i/>
                </w:rPr>
                <w:t>RACH-ConfigCommon</w:t>
              </w:r>
            </w:ins>
            <w:del w:id="11430" w:author="CR#1664r2" w:date="2020-07-07T21:56:00Z">
              <w:r w:rsidDel="00EA1F7F">
                <w:rPr>
                  <w:i/>
                  <w:lang w:val="sv-SE" w:eastAsia="sv-SE"/>
                </w:rPr>
                <w:delText>RACH-ConfigGenericTwoStepRA</w:delText>
              </w:r>
              <w:r w:rsidDel="00EA1F7F">
                <w:rPr>
                  <w:lang w:val="sv-SE" w:eastAsia="sv-SE"/>
                </w:rPr>
                <w:delText xml:space="preserve"> in the configured BWP (see tables Table 6.3.3.1-1 and Table 6.3.3.2-2, TS 38.211 [16])</w:delText>
              </w:r>
            </w:del>
            <w:r>
              <w:rPr>
                <w:lang w:val="sv-SE" w:eastAsia="sv-SE"/>
              </w:rPr>
              <w:t>. The value also applies to contention free 2-step random access type (</w:t>
            </w:r>
            <w:r>
              <w:rPr>
                <w:i/>
                <w:lang w:val="sv-SE" w:eastAsia="sv-SE"/>
              </w:rPr>
              <w:t>RACH-ConfigDedicated</w:t>
            </w:r>
            <w:r>
              <w:rPr>
                <w:lang w:val="sv-SE" w:eastAsia="sv-SE"/>
              </w:rPr>
              <w:t>).</w:t>
            </w:r>
          </w:p>
        </w:tc>
      </w:tr>
      <w:tr w:rsidR="00A65E28" w14:paraId="7AF54A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9B914A" w14:textId="77777777" w:rsidR="00A65E28" w:rsidRDefault="00A65E28">
            <w:pPr>
              <w:pStyle w:val="TAL"/>
              <w:rPr>
                <w:szCs w:val="22"/>
                <w:lang w:val="sv-SE" w:eastAsia="sv-SE"/>
              </w:rPr>
            </w:pPr>
            <w:r>
              <w:rPr>
                <w:b/>
                <w:i/>
                <w:szCs w:val="22"/>
                <w:lang w:val="sv-SE" w:eastAsia="sv-SE"/>
              </w:rPr>
              <w:t>msgA-TotalNumberOfRA-Preambles</w:t>
            </w:r>
          </w:p>
          <w:p w14:paraId="17217E41" w14:textId="77777777" w:rsidR="00A65E28" w:rsidRDefault="00A65E28">
            <w:pPr>
              <w:pStyle w:val="TAL"/>
              <w:rPr>
                <w:b/>
                <w:i/>
                <w:szCs w:val="22"/>
                <w:lang w:val="sv-SE" w:eastAsia="sv-SE"/>
              </w:rPr>
            </w:pPr>
            <w:r>
              <w:rPr>
                <w:lang w:val="sv-SE"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A1F7F" w14:paraId="18A4AA13" w14:textId="77777777" w:rsidTr="00A65E28">
        <w:trPr>
          <w:ins w:id="11431" w:author="CR#1664r2" w:date="2020-07-07T22:00:00Z"/>
        </w:trPr>
        <w:tc>
          <w:tcPr>
            <w:tcW w:w="14173" w:type="dxa"/>
            <w:tcBorders>
              <w:top w:val="single" w:sz="4" w:space="0" w:color="auto"/>
              <w:left w:val="single" w:sz="4" w:space="0" w:color="auto"/>
              <w:bottom w:val="single" w:sz="4" w:space="0" w:color="auto"/>
              <w:right w:val="single" w:sz="4" w:space="0" w:color="auto"/>
            </w:tcBorders>
          </w:tcPr>
          <w:p w14:paraId="781D86FF" w14:textId="77777777" w:rsidR="00EA1F7F" w:rsidRPr="00EA1F7F" w:rsidRDefault="00EA1F7F" w:rsidP="00EA1F7F">
            <w:pPr>
              <w:pStyle w:val="TAL"/>
              <w:rPr>
                <w:ins w:id="11432" w:author="CR#1664r2" w:date="2020-07-07T22:01:00Z"/>
                <w:b/>
                <w:i/>
                <w:szCs w:val="22"/>
                <w:lang w:val="sv-SE" w:eastAsia="sv-SE"/>
              </w:rPr>
            </w:pPr>
            <w:ins w:id="11433" w:author="CR#1664r2" w:date="2020-07-07T22:01:00Z">
              <w:r w:rsidRPr="00EA1F7F">
                <w:rPr>
                  <w:b/>
                  <w:i/>
                  <w:szCs w:val="22"/>
                  <w:lang w:val="sv-SE" w:eastAsia="sv-SE"/>
                </w:rPr>
                <w:lastRenderedPageBreak/>
                <w:t>msgA-TransMax</w:t>
              </w:r>
            </w:ins>
          </w:p>
          <w:p w14:paraId="05D006E1" w14:textId="2A9D4CA7" w:rsidR="00EA1F7F" w:rsidRPr="00EA1F7F" w:rsidRDefault="00EA1F7F" w:rsidP="00EA1F7F">
            <w:pPr>
              <w:pStyle w:val="TAL"/>
              <w:rPr>
                <w:ins w:id="11434" w:author="CR#1664r2" w:date="2020-07-07T22:00:00Z"/>
                <w:bCs/>
                <w:iCs/>
                <w:szCs w:val="22"/>
                <w:lang w:val="sv-SE" w:eastAsia="sv-SE"/>
                <w:rPrChange w:id="11435" w:author="CR#1664r2" w:date="2020-07-07T22:01:00Z">
                  <w:rPr>
                    <w:ins w:id="11436" w:author="CR#1664r2" w:date="2020-07-07T22:00:00Z"/>
                    <w:b/>
                    <w:i/>
                    <w:szCs w:val="22"/>
                    <w:lang w:val="sv-SE" w:eastAsia="sv-SE"/>
                  </w:rPr>
                </w:rPrChange>
              </w:rPr>
            </w:pPr>
            <w:ins w:id="11437" w:author="CR#1664r2" w:date="2020-07-07T22:01:00Z">
              <w:r w:rsidRPr="00EA1F7F">
                <w:rPr>
                  <w:bCs/>
                  <w:iCs/>
                  <w:szCs w:val="22"/>
                  <w:lang w:val="sv-SE" w:eastAsia="sv-SE"/>
                  <w:rPrChange w:id="11438" w:author="CR#1664r2" w:date="2020-07-07T22:01:00Z">
                    <w:rPr>
                      <w:b/>
                      <w:i/>
                      <w:szCs w:val="22"/>
                      <w:lang w:val="sv-SE" w:eastAsia="sv-SE"/>
                    </w:rPr>
                  </w:rPrChang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ins>
          </w:p>
        </w:tc>
      </w:tr>
      <w:tr w:rsidR="00A65E28" w14:paraId="14FD0A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2C3E0D" w14:textId="77777777" w:rsidR="00A65E28" w:rsidRDefault="00A65E28">
            <w:pPr>
              <w:pStyle w:val="TAL"/>
              <w:rPr>
                <w:b/>
                <w:i/>
                <w:szCs w:val="22"/>
                <w:lang w:val="sv-SE" w:eastAsia="sv-SE"/>
              </w:rPr>
            </w:pPr>
            <w:r>
              <w:rPr>
                <w:b/>
                <w:i/>
                <w:szCs w:val="22"/>
                <w:lang w:val="sv-SE" w:eastAsia="sv-SE"/>
              </w:rPr>
              <w:t>ra-PrioritizationForAI</w:t>
            </w:r>
          </w:p>
          <w:p w14:paraId="4F554320" w14:textId="550285AD" w:rsidR="00A65E28" w:rsidRDefault="00A65E28">
            <w:pPr>
              <w:pStyle w:val="TAL"/>
              <w:rPr>
                <w:szCs w:val="22"/>
                <w:lang w:val="sv-SE" w:eastAsia="sv-SE"/>
              </w:rPr>
            </w:pPr>
            <w:r>
              <w:rPr>
                <w:szCs w:val="22"/>
                <w:lang w:val="sv-SE" w:eastAsia="sv-SE"/>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w:t>
            </w:r>
            <w:del w:id="11439" w:author="CR#1664r2" w:date="2020-07-07T22:02:00Z">
              <w:r w:rsidDel="00EA1F7F">
                <w:rPr>
                  <w:szCs w:val="22"/>
                  <w:lang w:val="sv-SE" w:eastAsia="sv-SE"/>
                </w:rPr>
                <w:delText xml:space="preserve"> If not configured, the UE shall use the values in the corresponding 4-step configuration if configured.</w:delText>
              </w:r>
            </w:del>
          </w:p>
        </w:tc>
      </w:tr>
      <w:tr w:rsidR="00A65E28" w14:paraId="7DC758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8D7A76" w14:textId="77777777" w:rsidR="00A65E28" w:rsidRDefault="00A65E28">
            <w:pPr>
              <w:pStyle w:val="TAL"/>
              <w:rPr>
                <w:b/>
                <w:i/>
                <w:szCs w:val="22"/>
                <w:lang w:val="sv-SE" w:eastAsia="sv-SE"/>
              </w:rPr>
            </w:pPr>
            <w:r>
              <w:rPr>
                <w:b/>
                <w:i/>
                <w:szCs w:val="22"/>
                <w:lang w:val="sv-SE" w:eastAsia="sv-SE"/>
              </w:rPr>
              <w:t>ra-ContentionResolutionTimer</w:t>
            </w:r>
          </w:p>
          <w:p w14:paraId="309FCEA5" w14:textId="665FD0DC" w:rsidR="00A65E28" w:rsidRDefault="00A65E28">
            <w:pPr>
              <w:pStyle w:val="TAL"/>
              <w:rPr>
                <w:bCs/>
                <w:iCs/>
                <w:szCs w:val="22"/>
                <w:lang w:val="sv-SE" w:eastAsia="sv-SE"/>
              </w:rPr>
            </w:pPr>
            <w:r>
              <w:rPr>
                <w:szCs w:val="22"/>
                <w:lang w:val="sv-SE" w:eastAsia="sv-SE"/>
              </w:rPr>
              <w:t xml:space="preserve">The initial value for the contention resolution timer for fallback RAR in case no 4-step random access type is configured (see TS 38.321 [3], clause 5.1.5). Value </w:t>
            </w:r>
            <w:r>
              <w:rPr>
                <w:i/>
                <w:szCs w:val="22"/>
                <w:lang w:val="sv-SE" w:eastAsia="sv-SE"/>
              </w:rPr>
              <w:t>sf8</w:t>
            </w:r>
            <w:r>
              <w:rPr>
                <w:szCs w:val="22"/>
                <w:lang w:val="sv-SE" w:eastAsia="sv-SE"/>
              </w:rPr>
              <w:t xml:space="preserve"> corresponds to 8 subframes, value </w:t>
            </w:r>
            <w:r>
              <w:rPr>
                <w:i/>
                <w:szCs w:val="22"/>
                <w:lang w:val="sv-SE" w:eastAsia="sv-SE"/>
              </w:rPr>
              <w:t>sf16</w:t>
            </w:r>
            <w:r>
              <w:rPr>
                <w:szCs w:val="22"/>
                <w:lang w:val="sv-SE" w:eastAsia="sv-SE"/>
              </w:rPr>
              <w:t xml:space="preserve"> corresponds to 16 subframes, and so on.</w:t>
            </w:r>
            <w:ins w:id="11440" w:author="CR#1664r2" w:date="2020-07-07T22:02:00Z">
              <w:r w:rsidR="00EA1F7F">
                <w:rPr>
                  <w:szCs w:val="22"/>
                </w:rPr>
                <w:t xml:space="preserve"> </w:t>
              </w:r>
              <w:r w:rsidR="00EA1F7F">
                <w:rPr>
                  <w:szCs w:val="22"/>
                  <w:lang w:val="en-US"/>
                </w:rPr>
                <w:t>If both 2-step and 4-step random access type resources are configured on the BWP, then this field is absent.</w:t>
              </w:r>
            </w:ins>
          </w:p>
        </w:tc>
      </w:tr>
      <w:tr w:rsidR="00A65E28" w14:paraId="21CD3D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914D97" w14:textId="77777777" w:rsidR="00A65E28" w:rsidRDefault="00A65E28">
            <w:pPr>
              <w:pStyle w:val="TAL"/>
              <w:rPr>
                <w:b/>
                <w:i/>
                <w:szCs w:val="22"/>
                <w:lang w:val="sv-SE" w:eastAsia="sv-SE"/>
              </w:rPr>
            </w:pPr>
            <w:r>
              <w:rPr>
                <w:b/>
                <w:i/>
                <w:szCs w:val="22"/>
                <w:lang w:val="sv-SE" w:eastAsia="sv-SE"/>
              </w:rPr>
              <w:t>ra-Prioritization</w:t>
            </w:r>
          </w:p>
          <w:p w14:paraId="585A787D" w14:textId="6E709C12" w:rsidR="00A65E28" w:rsidRDefault="00A65E28">
            <w:pPr>
              <w:pStyle w:val="TAL"/>
              <w:rPr>
                <w:szCs w:val="22"/>
                <w:lang w:val="sv-SE" w:eastAsia="sv-SE"/>
              </w:rPr>
            </w:pPr>
            <w:r>
              <w:rPr>
                <w:szCs w:val="22"/>
                <w:lang w:val="sv-SE" w:eastAsia="sv-SE"/>
              </w:rPr>
              <w:t xml:space="preserve">Parameters which apply for prioritized random access procedure </w:t>
            </w:r>
            <w:ins w:id="11441" w:author="CR#1506r2" w:date="2020-07-02T15:55:00Z">
              <w:r w:rsidR="00F510B4" w:rsidRPr="00F510B4">
                <w:rPr>
                  <w:szCs w:val="22"/>
                  <w:lang w:val="sv-SE" w:eastAsia="sv-SE"/>
                </w:rPr>
                <w:t xml:space="preserve">on any UL BWP of SpCell </w:t>
              </w:r>
            </w:ins>
            <w:r>
              <w:rPr>
                <w:szCs w:val="22"/>
                <w:lang w:val="sv-SE" w:eastAsia="sv-SE"/>
              </w:rPr>
              <w:t>for specific Access Identities</w:t>
            </w:r>
            <w:ins w:id="11442" w:author="CR#1506r2" w:date="2020-07-02T15:55:00Z">
              <w:r w:rsidR="00F510B4" w:rsidRPr="00F510B4">
                <w:rPr>
                  <w:szCs w:val="22"/>
                  <w:lang w:val="sv-SE" w:eastAsia="sv-SE"/>
                </w:rPr>
                <w:t xml:space="preserve"> (see TS 38.321 [3], clause 5.1.1a)</w:t>
              </w:r>
            </w:ins>
            <w:r>
              <w:rPr>
                <w:szCs w:val="22"/>
                <w:lang w:val="sv-SE" w:eastAsia="sv-SE"/>
              </w:rPr>
              <w:t>.</w:t>
            </w:r>
            <w:del w:id="11443" w:author="CR#1664r2" w:date="2020-07-07T22:02:00Z">
              <w:r w:rsidDel="00EA1F7F">
                <w:rPr>
                  <w:szCs w:val="22"/>
                  <w:lang w:val="sv-SE" w:eastAsia="sv-SE"/>
                </w:rPr>
                <w:delText xml:space="preserve"> If not configured, the UE shall use the values in the corresponding 4-step configuration if configured.</w:delText>
              </w:r>
            </w:del>
          </w:p>
        </w:tc>
      </w:tr>
      <w:tr w:rsidR="00A65E28" w14:paraId="4E2F38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C46A2" w14:textId="77777777" w:rsidR="00A65E28" w:rsidRDefault="00A65E28">
            <w:pPr>
              <w:pStyle w:val="TAL"/>
              <w:rPr>
                <w:b/>
                <w:i/>
                <w:szCs w:val="22"/>
                <w:lang w:val="sv-SE" w:eastAsia="sv-SE"/>
              </w:rPr>
            </w:pPr>
            <w:r>
              <w:rPr>
                <w:b/>
                <w:i/>
                <w:szCs w:val="22"/>
                <w:lang w:val="sv-SE" w:eastAsia="sv-SE"/>
              </w:rPr>
              <w:t>rach-ConfigGenericTwoStepRA</w:t>
            </w:r>
          </w:p>
          <w:p w14:paraId="411E9B0E" w14:textId="77777777" w:rsidR="00A65E28" w:rsidRDefault="00A65E28">
            <w:pPr>
              <w:pStyle w:val="TAL"/>
              <w:rPr>
                <w:b/>
                <w:i/>
                <w:szCs w:val="22"/>
                <w:lang w:val="sv-SE" w:eastAsia="sv-SE"/>
              </w:rPr>
            </w:pPr>
            <w:r>
              <w:rPr>
                <w:lang w:val="sv-SE" w:eastAsia="sv-SE"/>
              </w:rPr>
              <w:t>2-step random access type parameters for both regular random access and beam failure recovery</w:t>
            </w:r>
            <w:r>
              <w:rPr>
                <w:szCs w:val="22"/>
                <w:lang w:val="sv-SE" w:eastAsia="sv-SE"/>
              </w:rPr>
              <w:t>.</w:t>
            </w:r>
          </w:p>
        </w:tc>
      </w:tr>
    </w:tbl>
    <w:p w14:paraId="049C82C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1FAD4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52FE85" w14:textId="77777777" w:rsidR="00A65E28" w:rsidRDefault="00A65E28">
            <w:pPr>
              <w:pStyle w:val="TAH"/>
              <w:rPr>
                <w:szCs w:val="22"/>
                <w:lang w:val="sv-SE" w:eastAsia="sv-SE"/>
              </w:rPr>
            </w:pPr>
            <w:r>
              <w:rPr>
                <w:i/>
                <w:szCs w:val="22"/>
                <w:lang w:val="sv-SE" w:eastAsia="sv-SE"/>
              </w:rPr>
              <w:t xml:space="preserve">GroupB-ConfiguredTwoStepRA </w:t>
            </w:r>
            <w:r>
              <w:rPr>
                <w:szCs w:val="22"/>
                <w:lang w:val="sv-SE" w:eastAsia="sv-SE"/>
              </w:rPr>
              <w:t>field descriptions</w:t>
            </w:r>
          </w:p>
        </w:tc>
      </w:tr>
      <w:tr w:rsidR="00A65E28" w14:paraId="35876D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A72A6F" w14:textId="77777777" w:rsidR="00A65E28" w:rsidRDefault="00A65E28">
            <w:pPr>
              <w:pStyle w:val="TAL"/>
              <w:rPr>
                <w:szCs w:val="22"/>
                <w:lang w:val="sv-SE" w:eastAsia="sv-SE"/>
              </w:rPr>
            </w:pPr>
            <w:r>
              <w:rPr>
                <w:b/>
                <w:i/>
                <w:szCs w:val="22"/>
                <w:lang w:val="sv-SE" w:eastAsia="sv-SE"/>
              </w:rPr>
              <w:t>messagePowerOffsetGroupB</w:t>
            </w:r>
          </w:p>
          <w:p w14:paraId="5E13B805" w14:textId="7F950B26" w:rsidR="00A65E28" w:rsidRDefault="00A65E28">
            <w:pPr>
              <w:pStyle w:val="TAL"/>
              <w:rPr>
                <w:b/>
                <w:i/>
                <w:szCs w:val="22"/>
                <w:lang w:val="sv-SE" w:eastAsia="sv-SE"/>
              </w:rPr>
            </w:pPr>
            <w:r>
              <w:rPr>
                <w:szCs w:val="22"/>
                <w:lang w:val="sv-SE" w:eastAsia="sv-SE"/>
              </w:rPr>
              <w:t xml:space="preserve">Threshold for preamble selection. Value is in dB. Value </w:t>
            </w:r>
            <w:r>
              <w:rPr>
                <w:i/>
                <w:szCs w:val="22"/>
                <w:lang w:val="sv-SE" w:eastAsia="sv-SE"/>
              </w:rPr>
              <w:t>minusinfinity</w:t>
            </w:r>
            <w:r>
              <w:rPr>
                <w:szCs w:val="22"/>
                <w:lang w:val="sv-SE" w:eastAsia="sv-SE"/>
              </w:rPr>
              <w:t xml:space="preserve"> corresponds to –infinity. Value </w:t>
            </w:r>
            <w:r>
              <w:rPr>
                <w:i/>
                <w:szCs w:val="22"/>
                <w:lang w:val="sv-SE" w:eastAsia="sv-SE"/>
              </w:rPr>
              <w:t>dB0</w:t>
            </w:r>
            <w:r>
              <w:rPr>
                <w:szCs w:val="22"/>
                <w:lang w:val="sv-SE" w:eastAsia="sv-SE"/>
              </w:rPr>
              <w:t xml:space="preserve"> corresponds to 0 dB, </w:t>
            </w:r>
            <w:r>
              <w:rPr>
                <w:i/>
                <w:szCs w:val="22"/>
                <w:lang w:val="sv-SE" w:eastAsia="sv-SE"/>
              </w:rPr>
              <w:t>dB5</w:t>
            </w:r>
            <w:r>
              <w:rPr>
                <w:szCs w:val="22"/>
                <w:lang w:val="sv-SE" w:eastAsia="sv-SE"/>
              </w:rPr>
              <w:t xml:space="preserve"> corresponds to 5 dB and so on. (see TS 38.321 [3], clause 5.1.1).</w:t>
            </w:r>
            <w:del w:id="11444" w:author="CR#1664r2" w:date="2020-07-07T22:03:00Z">
              <w:r w:rsidDel="00EA1F7F">
                <w:rPr>
                  <w:szCs w:val="22"/>
                  <w:lang w:val="sv-SE" w:eastAsia="sv-SE"/>
                </w:rPr>
                <w:delText xml:space="preserve"> Absent if only one preamble group is configured.</w:delText>
              </w:r>
            </w:del>
          </w:p>
        </w:tc>
      </w:tr>
      <w:tr w:rsidR="00A65E28" w14:paraId="0AB078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81F2D1" w14:textId="77777777" w:rsidR="00A65E28" w:rsidRDefault="00A65E28">
            <w:pPr>
              <w:pStyle w:val="TAL"/>
              <w:rPr>
                <w:b/>
                <w:i/>
                <w:szCs w:val="22"/>
                <w:lang w:val="sv-SE" w:eastAsia="sv-SE"/>
              </w:rPr>
            </w:pPr>
            <w:r>
              <w:rPr>
                <w:b/>
                <w:i/>
                <w:szCs w:val="22"/>
                <w:lang w:val="sv-SE" w:eastAsia="sv-SE"/>
              </w:rPr>
              <w:t>numberofRA-PreamblesGroupA</w:t>
            </w:r>
          </w:p>
          <w:p w14:paraId="3F4D11CB" w14:textId="77777777" w:rsidR="00A65E28" w:rsidRDefault="00A65E28">
            <w:pPr>
              <w:pStyle w:val="TAL"/>
              <w:rPr>
                <w:szCs w:val="22"/>
                <w:lang w:val="sv-SE" w:eastAsia="sv-SE"/>
              </w:rPr>
            </w:pPr>
            <w:r>
              <w:rPr>
                <w:szCs w:val="22"/>
                <w:lang w:val="sv-SE" w:eastAsia="sv-SE"/>
              </w:rPr>
              <w:t xml:space="preserve">The number of CB preambles per SSB in group A for idle/inactive or connected mode. The setting of the number of preambles for each group should be consistent with </w:t>
            </w:r>
            <w:r>
              <w:rPr>
                <w:i/>
                <w:lang w:val="sv-SE" w:eastAsia="sv-SE"/>
              </w:rPr>
              <w:t>ssb-perRACH-OccasionAndCB-PreamblesPerSSB-TwoStepRA</w:t>
            </w:r>
            <w:r>
              <w:rPr>
                <w:lang w:val="sv-SE" w:eastAsia="sv-SE"/>
              </w:rPr>
              <w:t xml:space="preserve"> or </w:t>
            </w:r>
            <w:r>
              <w:rPr>
                <w:i/>
                <w:lang w:val="sv-SE" w:eastAsia="sv-SE"/>
              </w:rPr>
              <w:t>msgA-CB-PreamblesPerSSB</w:t>
            </w:r>
            <w:r>
              <w:rPr>
                <w:lang w:val="sv-SE" w:eastAsia="sv-SE"/>
              </w:rPr>
              <w:t xml:space="preserve"> if configured.</w:t>
            </w:r>
          </w:p>
        </w:tc>
      </w:tr>
      <w:tr w:rsidR="00A65E28" w14:paraId="6D3859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146B90" w14:textId="77777777" w:rsidR="00A65E28" w:rsidRDefault="00A65E28">
            <w:pPr>
              <w:pStyle w:val="TAL"/>
              <w:rPr>
                <w:b/>
                <w:i/>
                <w:szCs w:val="22"/>
                <w:lang w:val="sv-SE" w:eastAsia="sv-SE"/>
              </w:rPr>
            </w:pPr>
            <w:r>
              <w:rPr>
                <w:b/>
                <w:i/>
                <w:szCs w:val="22"/>
                <w:lang w:val="sv-SE" w:eastAsia="sv-SE"/>
              </w:rPr>
              <w:t>ra-MsgA-SizeGroupA</w:t>
            </w:r>
          </w:p>
          <w:p w14:paraId="3D6F2DAF" w14:textId="21E6E5C9" w:rsidR="00A65E28" w:rsidRDefault="00A65E28">
            <w:pPr>
              <w:pStyle w:val="TAL"/>
              <w:rPr>
                <w:szCs w:val="22"/>
                <w:lang w:val="sv-SE" w:eastAsia="sv-SE"/>
              </w:rPr>
            </w:pPr>
            <w:r>
              <w:rPr>
                <w:szCs w:val="22"/>
                <w:lang w:val="sv-SE" w:eastAsia="sv-SE"/>
              </w:rPr>
              <w:t>Transport block size threshold in bits below which the UE shall use a contention-based RA preamble of group A. (see TS 38.321 [3], clause 5.1.1).</w:t>
            </w:r>
            <w:del w:id="11445" w:author="CR#1664r2" w:date="2020-07-07T22:03:00Z">
              <w:r w:rsidDel="00EA1F7F">
                <w:rPr>
                  <w:szCs w:val="22"/>
                  <w:lang w:val="sv-SE" w:eastAsia="sv-SE"/>
                </w:rPr>
                <w:delText xml:space="preserve"> Absent if only one preamble group is configured.</w:delText>
              </w:r>
            </w:del>
          </w:p>
        </w:tc>
      </w:tr>
    </w:tbl>
    <w:p w14:paraId="25C1316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7811AB4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91A045" w14:textId="77777777" w:rsidR="00A65E28" w:rsidRDefault="00A65E28">
            <w:pPr>
              <w:pStyle w:val="TAH"/>
              <w:rPr>
                <w:rFonts w:eastAsia="Calibri"/>
                <w:lang w:val="sv-SE" w:eastAsia="sv-SE"/>
              </w:rPr>
            </w:pPr>
            <w:r>
              <w:rPr>
                <w:rFonts w:eastAsia="Calibri"/>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BE856F" w14:textId="77777777" w:rsidR="00A65E28" w:rsidRDefault="00A65E28">
            <w:pPr>
              <w:pStyle w:val="TAH"/>
              <w:rPr>
                <w:rFonts w:eastAsia="Calibri"/>
                <w:lang w:val="sv-SE" w:eastAsia="sv-SE"/>
              </w:rPr>
            </w:pPr>
            <w:r>
              <w:rPr>
                <w:rFonts w:eastAsia="Calibri"/>
                <w:lang w:val="sv-SE" w:eastAsia="sv-SE"/>
              </w:rPr>
              <w:t>Explanation</w:t>
            </w:r>
          </w:p>
        </w:tc>
      </w:tr>
      <w:tr w:rsidR="00A65E28" w14:paraId="55B5318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8E55062" w14:textId="77777777" w:rsidR="00A65E28" w:rsidRDefault="00A65E28">
            <w:pPr>
              <w:pStyle w:val="TAL"/>
              <w:rPr>
                <w:i/>
                <w:iCs/>
                <w:lang w:val="sv-SE" w:eastAsia="sv-SE"/>
              </w:rPr>
            </w:pPr>
            <w:r>
              <w:rPr>
                <w:i/>
                <w:iCs/>
                <w:lang w:val="sv-SE"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7049AE6B" w14:textId="77777777" w:rsidR="00A65E28" w:rsidRDefault="00A65E28">
            <w:pPr>
              <w:pStyle w:val="TAL"/>
              <w:rPr>
                <w:rFonts w:eastAsia="Calibri"/>
                <w:lang w:val="sv-SE" w:eastAsia="sv-SE"/>
              </w:rPr>
            </w:pPr>
            <w:r>
              <w:rPr>
                <w:rFonts w:eastAsia="Calibri"/>
                <w:lang w:val="sv-SE" w:eastAsia="sv-SE"/>
              </w:rPr>
              <w:t xml:space="preserve">The field is mandatory present if </w:t>
            </w:r>
            <w:r>
              <w:rPr>
                <w:rFonts w:eastAsia="Calibri"/>
                <w:i/>
                <w:lang w:val="sv-SE" w:eastAsia="sv-SE"/>
              </w:rPr>
              <w:t>prach-RootSequenceIndex</w:t>
            </w:r>
            <w:r>
              <w:rPr>
                <w:rFonts w:eastAsia="Calibri"/>
                <w:lang w:val="sv-SE" w:eastAsia="sv-SE"/>
              </w:rPr>
              <w:t xml:space="preserve"> L=139 and no 4-step random access type is configured, otherwise the field is absent, Need S.</w:t>
            </w:r>
          </w:p>
        </w:tc>
      </w:tr>
      <w:tr w:rsidR="00A65E28" w:rsidDel="00EA1F7F" w14:paraId="043F6E0E" w14:textId="7579AE71" w:rsidTr="00A65E28">
        <w:trPr>
          <w:del w:id="11446" w:author="CR#1664r2" w:date="2020-07-07T22:03:00Z"/>
        </w:trPr>
        <w:tc>
          <w:tcPr>
            <w:tcW w:w="4027" w:type="dxa"/>
            <w:tcBorders>
              <w:top w:val="single" w:sz="4" w:space="0" w:color="auto"/>
              <w:left w:val="single" w:sz="4" w:space="0" w:color="auto"/>
              <w:bottom w:val="single" w:sz="4" w:space="0" w:color="auto"/>
              <w:right w:val="single" w:sz="4" w:space="0" w:color="auto"/>
            </w:tcBorders>
            <w:hideMark/>
          </w:tcPr>
          <w:p w14:paraId="23394522" w14:textId="47C17374" w:rsidR="00A65E28" w:rsidDel="00EA1F7F" w:rsidRDefault="00A65E28">
            <w:pPr>
              <w:pStyle w:val="TAL"/>
              <w:rPr>
                <w:del w:id="11447" w:author="CR#1664r2" w:date="2020-07-07T22:03:00Z"/>
                <w:rFonts w:eastAsia="Calibri"/>
                <w:i/>
                <w:iCs/>
                <w:lang w:val="sv-SE" w:eastAsia="sv-SE"/>
              </w:rPr>
            </w:pPr>
            <w:del w:id="11448" w:author="CR#1664r2" w:date="2020-07-07T22:03:00Z">
              <w:r w:rsidDel="00EA1F7F">
                <w:rPr>
                  <w:i/>
                  <w:iCs/>
                  <w:lang w:val="sv-SE" w:eastAsia="sv-SE"/>
                </w:rPr>
                <w:delText>2StepSUL</w:delText>
              </w:r>
            </w:del>
          </w:p>
        </w:tc>
        <w:tc>
          <w:tcPr>
            <w:tcW w:w="10146" w:type="dxa"/>
            <w:tcBorders>
              <w:top w:val="single" w:sz="4" w:space="0" w:color="auto"/>
              <w:left w:val="single" w:sz="4" w:space="0" w:color="auto"/>
              <w:bottom w:val="single" w:sz="4" w:space="0" w:color="auto"/>
              <w:right w:val="single" w:sz="4" w:space="0" w:color="auto"/>
            </w:tcBorders>
            <w:hideMark/>
          </w:tcPr>
          <w:p w14:paraId="671DFB52" w14:textId="143CA459" w:rsidR="00A65E28" w:rsidDel="00EA1F7F" w:rsidRDefault="00A65E28">
            <w:pPr>
              <w:pStyle w:val="TAL"/>
              <w:rPr>
                <w:del w:id="11449" w:author="CR#1664r2" w:date="2020-07-07T22:03:00Z"/>
                <w:rFonts w:eastAsia="SimSun"/>
                <w:lang w:val="sv-SE" w:eastAsia="sv-SE"/>
              </w:rPr>
            </w:pPr>
            <w:del w:id="11450" w:author="CR#1664r2" w:date="2020-07-07T22:03:00Z">
              <w:r w:rsidDel="00EA1F7F">
                <w:rPr>
                  <w:rFonts w:eastAsia="Calibri"/>
                  <w:lang w:val="sv-SE" w:eastAsia="sv-SE"/>
                </w:rPr>
                <w:delText>The field is mandatory present</w:delText>
              </w:r>
              <w:r w:rsidDel="00EA1F7F">
                <w:rPr>
                  <w:lang w:val="sv-SE" w:eastAsia="sv-SE"/>
                </w:rPr>
                <w:delText xml:space="preserve"> in </w:delText>
              </w:r>
              <w:r w:rsidDel="00EA1F7F">
                <w:rPr>
                  <w:i/>
                  <w:lang w:val="sv-SE" w:eastAsia="sv-SE"/>
                </w:rPr>
                <w:delText>initialUplinkBWP</w:delText>
              </w:r>
              <w:r w:rsidDel="00EA1F7F">
                <w:rPr>
                  <w:lang w:val="sv-SE" w:eastAsia="sv-SE"/>
                </w:rPr>
                <w:delText xml:space="preserve"> in </w:delText>
              </w:r>
              <w:r w:rsidDel="00EA1F7F">
                <w:rPr>
                  <w:i/>
                  <w:lang w:val="sv-SE" w:eastAsia="sv-SE"/>
                </w:rPr>
                <w:delText>supplementaryUplink</w:delText>
              </w:r>
              <w:r w:rsidDel="00EA1F7F">
                <w:rPr>
                  <w:lang w:val="sv-SE" w:eastAsia="sv-SE"/>
                </w:rPr>
                <w:delText xml:space="preserve"> when both 2-step and 4-step RA type is configured; o</w:delText>
              </w:r>
              <w:r w:rsidDel="00EA1F7F">
                <w:rPr>
                  <w:rFonts w:eastAsia="Calibri"/>
                  <w:lang w:val="sv-SE" w:eastAsia="sv-SE"/>
                </w:rPr>
                <w:delText>therwise, the field is absent.</w:delText>
              </w:r>
            </w:del>
          </w:p>
        </w:tc>
      </w:tr>
      <w:tr w:rsidR="00A65E28" w14:paraId="41C54AF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06DCCD5" w14:textId="77777777" w:rsidR="00A65E28" w:rsidRDefault="00A65E28">
            <w:pPr>
              <w:pStyle w:val="TAL"/>
              <w:rPr>
                <w:i/>
                <w:iCs/>
                <w:lang w:val="sv-SE" w:eastAsia="sv-SE"/>
              </w:rPr>
            </w:pPr>
            <w:r>
              <w:rPr>
                <w:i/>
                <w:iCs/>
                <w:lang w:val="sv-SE"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F57AE44" w14:textId="77777777" w:rsidR="00A65E28" w:rsidRDefault="00A65E28">
            <w:pPr>
              <w:pStyle w:val="TAL"/>
              <w:rPr>
                <w:rFonts w:eastAsia="Calibri"/>
                <w:lang w:val="sv-SE" w:eastAsia="sv-SE"/>
              </w:rPr>
            </w:pPr>
            <w:r>
              <w:rPr>
                <w:rFonts w:eastAsia="Calibri"/>
                <w:lang w:val="sv-SE" w:eastAsia="sv-SE"/>
              </w:rPr>
              <w:t>The field is mandatory present if there are no 4-step random access configurations configured in the BWP, i.e only 2-step random access type configured in the BWP, otherwise the field is Need S.</w:t>
            </w:r>
          </w:p>
        </w:tc>
      </w:tr>
      <w:tr w:rsidR="00A65E28" w14:paraId="3A74A28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D97431" w14:textId="77777777" w:rsidR="00A65E28" w:rsidRDefault="00A65E28">
            <w:pPr>
              <w:pStyle w:val="TAL"/>
              <w:rPr>
                <w:i/>
                <w:iCs/>
                <w:lang w:val="sv-SE" w:eastAsia="sv-SE"/>
              </w:rPr>
            </w:pPr>
            <w:r>
              <w:rPr>
                <w:i/>
                <w:iCs/>
                <w:lang w:val="sv-SE"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94B57D0" w14:textId="77777777" w:rsidR="00A65E28" w:rsidRDefault="00A65E28">
            <w:pPr>
              <w:pStyle w:val="TAL"/>
              <w:rPr>
                <w:rFonts w:eastAsia="Calibri"/>
                <w:lang w:val="sv-SE" w:eastAsia="sv-SE"/>
              </w:rPr>
            </w:pPr>
            <w:r>
              <w:rPr>
                <w:rFonts w:eastAsia="Calibri"/>
                <w:lang w:val="sv-SE" w:eastAsia="sv-SE"/>
              </w:rPr>
              <w:t>The field is mandatory present if the 2-step random access type occasions are shared with 4-step random access type, otherwise the field is not present.</w:t>
            </w:r>
          </w:p>
        </w:tc>
      </w:tr>
      <w:tr w:rsidR="00A65E28" w14:paraId="7D029B4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8ADD78" w14:textId="77777777" w:rsidR="00A65E28" w:rsidRDefault="00A65E28">
            <w:pPr>
              <w:pStyle w:val="TAL"/>
              <w:rPr>
                <w:i/>
                <w:iCs/>
                <w:lang w:val="sv-SE" w:eastAsia="sv-SE"/>
              </w:rPr>
            </w:pPr>
            <w:r>
              <w:rPr>
                <w:i/>
                <w:iCs/>
                <w:lang w:val="sv-SE"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55F1DB0" w14:textId="77777777" w:rsidR="00A65E28" w:rsidRDefault="00A65E28">
            <w:pPr>
              <w:pStyle w:val="TAL"/>
              <w:rPr>
                <w:rFonts w:eastAsia="Calibri"/>
                <w:lang w:val="sv-SE" w:eastAsia="sv-SE"/>
              </w:rPr>
            </w:pPr>
            <w:r>
              <w:rPr>
                <w:rFonts w:eastAsia="Calibri"/>
                <w:lang w:val="sv-SE" w:eastAsia="sv-SE"/>
              </w:rPr>
              <w:t xml:space="preserve">The field is mandatory present if both 2-step random access type and 4-step random access type are configured in the BWP, otherwise the field is not present. </w:t>
            </w:r>
          </w:p>
        </w:tc>
      </w:tr>
      <w:tr w:rsidR="00F510B4" w14:paraId="5BD35236" w14:textId="77777777" w:rsidTr="00F510B4">
        <w:trPr>
          <w:ins w:id="11451" w:author="CR#1506r2" w:date="2020-07-02T15:55:00Z"/>
        </w:trPr>
        <w:tc>
          <w:tcPr>
            <w:tcW w:w="4027" w:type="dxa"/>
            <w:tcBorders>
              <w:top w:val="single" w:sz="4" w:space="0" w:color="auto"/>
              <w:left w:val="single" w:sz="4" w:space="0" w:color="auto"/>
              <w:bottom w:val="single" w:sz="4" w:space="0" w:color="auto"/>
              <w:right w:val="single" w:sz="4" w:space="0" w:color="auto"/>
            </w:tcBorders>
            <w:hideMark/>
          </w:tcPr>
          <w:p w14:paraId="413B8011" w14:textId="77777777" w:rsidR="00F510B4" w:rsidRPr="00F510B4" w:rsidRDefault="00F510B4" w:rsidP="00F510B4">
            <w:pPr>
              <w:pStyle w:val="TAL"/>
              <w:rPr>
                <w:ins w:id="11452" w:author="CR#1506r2" w:date="2020-07-02T15:55:00Z"/>
                <w:i/>
                <w:iCs/>
              </w:rPr>
            </w:pPr>
            <w:ins w:id="11453" w:author="CR#1506r2" w:date="2020-07-02T15:55:00Z">
              <w:r w:rsidRPr="00F510B4">
                <w:rPr>
                  <w:i/>
                  <w:iCs/>
                  <w:rPrChange w:id="11454" w:author="CR#1506r2" w:date="2020-07-02T15:55:00Z">
                    <w:rPr/>
                  </w:rPrChange>
                </w:rPr>
                <w:t>InitialBWP-Only</w:t>
              </w:r>
            </w:ins>
          </w:p>
        </w:tc>
        <w:tc>
          <w:tcPr>
            <w:tcW w:w="10146" w:type="dxa"/>
            <w:tcBorders>
              <w:top w:val="single" w:sz="4" w:space="0" w:color="auto"/>
              <w:left w:val="single" w:sz="4" w:space="0" w:color="auto"/>
              <w:bottom w:val="single" w:sz="4" w:space="0" w:color="auto"/>
              <w:right w:val="single" w:sz="4" w:space="0" w:color="auto"/>
            </w:tcBorders>
            <w:hideMark/>
          </w:tcPr>
          <w:p w14:paraId="22ACD77B" w14:textId="77777777" w:rsidR="00F510B4" w:rsidRDefault="00F510B4" w:rsidP="00407F1E">
            <w:pPr>
              <w:pStyle w:val="TAL"/>
              <w:rPr>
                <w:ins w:id="11455" w:author="CR#1506r2" w:date="2020-07-02T15:55:00Z"/>
                <w:rFonts w:eastAsia="Calibri"/>
              </w:rPr>
            </w:pPr>
            <w:ins w:id="11456" w:author="CR#1506r2" w:date="2020-07-02T15:55:00Z">
              <w:r>
                <w:t>This field is optionally present, Need R, if this BWP is the initial BWP of SpCell. Otherwise the field is absent.</w:t>
              </w:r>
            </w:ins>
          </w:p>
        </w:tc>
      </w:tr>
    </w:tbl>
    <w:p w14:paraId="680C421E" w14:textId="77777777" w:rsidR="00A65E28" w:rsidRDefault="00A65E28" w:rsidP="00A65E28"/>
    <w:p w14:paraId="395169D1" w14:textId="77777777" w:rsidR="00A65E28" w:rsidRDefault="00A65E28" w:rsidP="00A65E28">
      <w:pPr>
        <w:pStyle w:val="Heading4"/>
        <w:rPr>
          <w:i/>
          <w:noProof/>
        </w:rPr>
      </w:pPr>
      <w:r>
        <w:lastRenderedPageBreak/>
        <w:t>–</w:t>
      </w:r>
      <w:r>
        <w:tab/>
      </w:r>
      <w:r>
        <w:rPr>
          <w:i/>
          <w:noProof/>
        </w:rPr>
        <w:t>RACH-ConfigDedicated</w:t>
      </w:r>
    </w:p>
    <w:p w14:paraId="03554681" w14:textId="77777777" w:rsidR="00A65E28" w:rsidRDefault="00A65E28" w:rsidP="00A65E28">
      <w:r>
        <w:t xml:space="preserve">The IE </w:t>
      </w:r>
      <w:r>
        <w:rPr>
          <w:i/>
        </w:rPr>
        <w:t>RACH-ConfigDedicated</w:t>
      </w:r>
      <w:r>
        <w:t xml:space="preserve"> is used to specify the dedicated random access parameters.</w:t>
      </w:r>
    </w:p>
    <w:p w14:paraId="797E7297" w14:textId="77777777" w:rsidR="00A65E28" w:rsidRDefault="00A65E28" w:rsidP="00A65E28">
      <w:pPr>
        <w:pStyle w:val="TH"/>
      </w:pPr>
      <w:r>
        <w:rPr>
          <w:bCs/>
          <w:i/>
          <w:iCs/>
        </w:rPr>
        <w:t>RACH-ConfigDedicated</w:t>
      </w:r>
      <w:r>
        <w:t xml:space="preserve"> information element</w:t>
      </w:r>
    </w:p>
    <w:p w14:paraId="02FEFFC0" w14:textId="77777777" w:rsidR="00A65E28" w:rsidRDefault="00A65E28" w:rsidP="00A65E28">
      <w:pPr>
        <w:pStyle w:val="PL"/>
      </w:pPr>
      <w:r>
        <w:t>-- ASN1START</w:t>
      </w:r>
    </w:p>
    <w:p w14:paraId="0BA61ABB" w14:textId="77777777" w:rsidR="00A65E28" w:rsidRDefault="00A65E28" w:rsidP="00A65E28">
      <w:pPr>
        <w:pStyle w:val="PL"/>
      </w:pPr>
      <w:r>
        <w:t>-- TAG-RACH-CONFIGDEDICATED-START</w:t>
      </w:r>
    </w:p>
    <w:p w14:paraId="7E5C3154" w14:textId="77777777" w:rsidR="00A65E28" w:rsidRDefault="00A65E28" w:rsidP="00A65E28">
      <w:pPr>
        <w:pStyle w:val="PL"/>
      </w:pPr>
    </w:p>
    <w:p w14:paraId="31DD5998" w14:textId="77777777" w:rsidR="00A65E28" w:rsidRDefault="00A65E28" w:rsidP="00A65E28">
      <w:pPr>
        <w:pStyle w:val="PL"/>
      </w:pPr>
    </w:p>
    <w:p w14:paraId="13C2F11E" w14:textId="77777777" w:rsidR="00A65E28" w:rsidRDefault="00A65E28" w:rsidP="00A65E28">
      <w:pPr>
        <w:pStyle w:val="PL"/>
      </w:pPr>
      <w:r>
        <w:t>RACH-ConfigDedicated ::=        SEQUENCE {</w:t>
      </w:r>
    </w:p>
    <w:p w14:paraId="38A8B7A8" w14:textId="77777777" w:rsidR="00A65E28" w:rsidRDefault="00A65E28" w:rsidP="00A65E28">
      <w:pPr>
        <w:pStyle w:val="PL"/>
      </w:pPr>
      <w:r>
        <w:t xml:space="preserve">    cfra                            CFRA                                                                    OPTIONAL, -- Need S</w:t>
      </w:r>
    </w:p>
    <w:p w14:paraId="3B9A84DE" w14:textId="77777777" w:rsidR="00A65E28" w:rsidRDefault="00A65E28" w:rsidP="00A65E28">
      <w:pPr>
        <w:pStyle w:val="PL"/>
      </w:pPr>
      <w:r>
        <w:t xml:space="preserve">    ra-Prioritization               RA-Prioritization                                                       OPTIONAL, -- Need N</w:t>
      </w:r>
    </w:p>
    <w:p w14:paraId="31E81483" w14:textId="77777777" w:rsidR="00A65E28" w:rsidRDefault="00A65E28" w:rsidP="00A65E28">
      <w:pPr>
        <w:pStyle w:val="PL"/>
      </w:pPr>
      <w:r>
        <w:t xml:space="preserve">    ...,</w:t>
      </w:r>
    </w:p>
    <w:p w14:paraId="2F67B397" w14:textId="77777777" w:rsidR="00A65E28" w:rsidRDefault="00A65E28" w:rsidP="00A65E28">
      <w:pPr>
        <w:pStyle w:val="PL"/>
      </w:pPr>
      <w:r>
        <w:t xml:space="preserve">    [[</w:t>
      </w:r>
    </w:p>
    <w:p w14:paraId="38618511" w14:textId="1071AB83" w:rsidR="00A65E28" w:rsidDel="00CE6070" w:rsidRDefault="00A65E28" w:rsidP="00A65E28">
      <w:pPr>
        <w:pStyle w:val="PL"/>
        <w:rPr>
          <w:del w:id="11457" w:author="CR#1718r1" w:date="2020-07-09T17:20:00Z"/>
        </w:rPr>
      </w:pPr>
      <w:del w:id="11458" w:author="CR#1718r1" w:date="2020-07-09T17:20:00Z">
        <w:r w:rsidDel="00CE6070">
          <w:delText xml:space="preserve">    rachConfigDedicatedIAB-r16      RACH-ConfigDedicated-IAB-v16xy                                          OPTIONAL, -- Need S</w:delText>
        </w:r>
      </w:del>
    </w:p>
    <w:p w14:paraId="103AB585" w14:textId="77777777" w:rsidR="00A65E28" w:rsidRDefault="00A65E28" w:rsidP="00A65E28">
      <w:pPr>
        <w:pStyle w:val="PL"/>
      </w:pPr>
      <w:r>
        <w:t xml:space="preserve">    ra-PrioritizationTwoStep-r16    RA-Prioritization                                                       OPTIONAL, -- Need N</w:t>
      </w:r>
    </w:p>
    <w:p w14:paraId="375268B6" w14:textId="58261A2A" w:rsidR="00A65E28" w:rsidRDefault="00A65E28" w:rsidP="00A65E28">
      <w:pPr>
        <w:pStyle w:val="PL"/>
      </w:pPr>
      <w:r>
        <w:t xml:space="preserve">    cfra-TwoStep-r16                CFRA-TwoStep-r16                                                        OPTIONAL  -- Need </w:t>
      </w:r>
      <w:ins w:id="11459" w:author="CR#1664r2" w:date="2020-07-07T22:04:00Z">
        <w:r w:rsidR="00EA1F7F">
          <w:t>S</w:t>
        </w:r>
      </w:ins>
      <w:del w:id="11460" w:author="CR#1664r2" w:date="2020-07-07T22:04:00Z">
        <w:r w:rsidDel="00EA1F7F">
          <w:delText>N</w:delText>
        </w:r>
      </w:del>
    </w:p>
    <w:p w14:paraId="6F87ED33" w14:textId="77777777" w:rsidR="00A65E28" w:rsidRDefault="00A65E28" w:rsidP="00A65E28">
      <w:pPr>
        <w:pStyle w:val="PL"/>
      </w:pPr>
      <w:r>
        <w:t xml:space="preserve">    ]]</w:t>
      </w:r>
    </w:p>
    <w:p w14:paraId="4CA3AA9F" w14:textId="77777777" w:rsidR="00A65E28" w:rsidRDefault="00A65E28" w:rsidP="00A65E28">
      <w:pPr>
        <w:pStyle w:val="PL"/>
      </w:pPr>
      <w:r>
        <w:t>}</w:t>
      </w:r>
    </w:p>
    <w:p w14:paraId="3DD58196" w14:textId="77777777" w:rsidR="00A65E28" w:rsidRDefault="00A65E28" w:rsidP="00A65E28">
      <w:pPr>
        <w:pStyle w:val="PL"/>
      </w:pPr>
    </w:p>
    <w:p w14:paraId="42D91994" w14:textId="77777777" w:rsidR="00A65E28" w:rsidRDefault="00A65E28" w:rsidP="00A65E28">
      <w:pPr>
        <w:pStyle w:val="PL"/>
      </w:pPr>
      <w:r>
        <w:t>CFRA ::=                    SEQUENCE {</w:t>
      </w:r>
    </w:p>
    <w:p w14:paraId="1DB7248D" w14:textId="77777777" w:rsidR="00A65E28" w:rsidRDefault="00A65E28" w:rsidP="00A65E28">
      <w:pPr>
        <w:pStyle w:val="PL"/>
      </w:pPr>
      <w:r>
        <w:t xml:space="preserve">    occasions                       SEQUENCE {</w:t>
      </w:r>
    </w:p>
    <w:p w14:paraId="1601EA46" w14:textId="77777777" w:rsidR="00A65E28" w:rsidRDefault="00A65E28" w:rsidP="00A65E28">
      <w:pPr>
        <w:pStyle w:val="PL"/>
      </w:pPr>
      <w:r>
        <w:t xml:space="preserve">        rach-ConfigGeneric              RACH-ConfigGeneric,</w:t>
      </w:r>
    </w:p>
    <w:p w14:paraId="628549FB" w14:textId="77777777" w:rsidR="00A65E28" w:rsidRDefault="00A65E28" w:rsidP="00A65E28">
      <w:pPr>
        <w:pStyle w:val="PL"/>
      </w:pPr>
      <w:r>
        <w:t xml:space="preserve">        ssb-perRACH-Occasion            ENUMERATED {oneEighth, oneFourth, oneHalf, one, two, four, eight, sixteen}</w:t>
      </w:r>
    </w:p>
    <w:p w14:paraId="2E74181F" w14:textId="2CBEB78D" w:rsidR="00A65E28" w:rsidRDefault="00A65E28" w:rsidP="00A65E28">
      <w:pPr>
        <w:pStyle w:val="PL"/>
      </w:pPr>
      <w:r>
        <w:t xml:space="preserve">                                                                                                            OPTIONAL  -- Cond </w:t>
      </w:r>
      <w:ins w:id="11461" w:author="CR#1614r1" w:date="2020-07-07T03:35:00Z">
        <w:r w:rsidR="00F909E4">
          <w:t>Mandatory</w:t>
        </w:r>
      </w:ins>
      <w:del w:id="11462" w:author="CR#1614r1" w:date="2020-07-07T03:35:00Z">
        <w:r w:rsidDel="00F909E4">
          <w:delText>SSB-CFRA</w:delText>
        </w:r>
      </w:del>
    </w:p>
    <w:p w14:paraId="36CE335B" w14:textId="77777777" w:rsidR="00A65E28" w:rsidRDefault="00A65E28" w:rsidP="00A65E28">
      <w:pPr>
        <w:pStyle w:val="PL"/>
      </w:pPr>
      <w:r>
        <w:t xml:space="preserve">    }                                                                                                       OPTIONAL, -- Need S</w:t>
      </w:r>
    </w:p>
    <w:p w14:paraId="1F94F896" w14:textId="77777777" w:rsidR="00A65E28" w:rsidRDefault="00A65E28" w:rsidP="00A65E28">
      <w:pPr>
        <w:pStyle w:val="PL"/>
      </w:pPr>
      <w:r>
        <w:t xml:space="preserve">    resources                       CHOICE {</w:t>
      </w:r>
    </w:p>
    <w:p w14:paraId="311153C2" w14:textId="77777777" w:rsidR="00A65E28" w:rsidRDefault="00A65E28" w:rsidP="00A65E28">
      <w:pPr>
        <w:pStyle w:val="PL"/>
      </w:pPr>
      <w:r>
        <w:t xml:space="preserve">        ssb                             SEQUENCE {</w:t>
      </w:r>
    </w:p>
    <w:p w14:paraId="00C6F4F9" w14:textId="77777777" w:rsidR="00A65E28" w:rsidRDefault="00A65E28" w:rsidP="00A65E28">
      <w:pPr>
        <w:pStyle w:val="PL"/>
      </w:pPr>
      <w:r>
        <w:t xml:space="preserve">            ssb-ResourceList                SEQUENCE (SIZE(1..maxRA-SSB-Resources)) OF CFRA-SSB-Resource,</w:t>
      </w:r>
    </w:p>
    <w:p w14:paraId="6BB0B079" w14:textId="77777777" w:rsidR="00A65E28" w:rsidRDefault="00A65E28" w:rsidP="00A65E28">
      <w:pPr>
        <w:pStyle w:val="PL"/>
      </w:pPr>
      <w:r>
        <w:t xml:space="preserve">            ra-ssb-OccasionMaskIndex        INTEGER (0..15)</w:t>
      </w:r>
    </w:p>
    <w:p w14:paraId="746EFEC0" w14:textId="77777777" w:rsidR="00A65E28" w:rsidRDefault="00A65E28" w:rsidP="00A65E28">
      <w:pPr>
        <w:pStyle w:val="PL"/>
      </w:pPr>
      <w:r>
        <w:t xml:space="preserve">        },</w:t>
      </w:r>
    </w:p>
    <w:p w14:paraId="61300D99" w14:textId="77777777" w:rsidR="00A65E28" w:rsidRDefault="00A65E28" w:rsidP="00A65E28">
      <w:pPr>
        <w:pStyle w:val="PL"/>
      </w:pPr>
      <w:r>
        <w:t xml:space="preserve">        csirs                           SEQUENCE {</w:t>
      </w:r>
    </w:p>
    <w:p w14:paraId="0B869E8C" w14:textId="77777777" w:rsidR="00A65E28" w:rsidRDefault="00A65E28" w:rsidP="00A65E28">
      <w:pPr>
        <w:pStyle w:val="PL"/>
      </w:pPr>
      <w:r>
        <w:t xml:space="preserve">            csirs-ResourceList              SEQUENCE (SIZE(1..maxRA-CSIRS-Resources)) OF CFRA-CSIRS-Resource,</w:t>
      </w:r>
    </w:p>
    <w:p w14:paraId="467D0CEB" w14:textId="77777777" w:rsidR="00A65E28" w:rsidRDefault="00A65E28" w:rsidP="00A65E28">
      <w:pPr>
        <w:pStyle w:val="PL"/>
      </w:pPr>
      <w:r>
        <w:t xml:space="preserve">            rsrp-ThresholdCSI-RS            RSRP-Range</w:t>
      </w:r>
    </w:p>
    <w:p w14:paraId="466565B8" w14:textId="77777777" w:rsidR="00A65E28" w:rsidRDefault="00A65E28" w:rsidP="00A65E28">
      <w:pPr>
        <w:pStyle w:val="PL"/>
      </w:pPr>
      <w:r>
        <w:t xml:space="preserve">        }</w:t>
      </w:r>
    </w:p>
    <w:p w14:paraId="3AFC0F39" w14:textId="77777777" w:rsidR="00A65E28" w:rsidRDefault="00A65E28" w:rsidP="00A65E28">
      <w:pPr>
        <w:pStyle w:val="PL"/>
      </w:pPr>
      <w:r>
        <w:t xml:space="preserve">    },</w:t>
      </w:r>
    </w:p>
    <w:p w14:paraId="72E0CD34" w14:textId="77777777" w:rsidR="00A65E28" w:rsidRDefault="00A65E28" w:rsidP="00A65E28">
      <w:pPr>
        <w:pStyle w:val="PL"/>
      </w:pPr>
      <w:r>
        <w:t xml:space="preserve">    ...,</w:t>
      </w:r>
    </w:p>
    <w:p w14:paraId="352D3961" w14:textId="77777777" w:rsidR="00A65E28" w:rsidRDefault="00A65E28" w:rsidP="00A65E28">
      <w:pPr>
        <w:pStyle w:val="PL"/>
      </w:pPr>
      <w:r>
        <w:t xml:space="preserve">    [[</w:t>
      </w:r>
    </w:p>
    <w:p w14:paraId="22FF10E3" w14:textId="77777777" w:rsidR="00A65E28" w:rsidRDefault="00A65E28" w:rsidP="00A65E28">
      <w:pPr>
        <w:pStyle w:val="PL"/>
      </w:pPr>
      <w:r>
        <w:t xml:space="preserve">    totalNumberOfRA-Preambles INTEGER (1..63)                                                         OPTIONAL -- Cond Occasions</w:t>
      </w:r>
    </w:p>
    <w:p w14:paraId="2E37955B" w14:textId="77777777" w:rsidR="00A65E28" w:rsidRDefault="00A65E28" w:rsidP="00A65E28">
      <w:pPr>
        <w:pStyle w:val="PL"/>
      </w:pPr>
      <w:r>
        <w:t xml:space="preserve">    ]]</w:t>
      </w:r>
    </w:p>
    <w:p w14:paraId="25698313" w14:textId="77777777" w:rsidR="00A65E28" w:rsidRDefault="00A65E28" w:rsidP="00A65E28">
      <w:pPr>
        <w:pStyle w:val="PL"/>
      </w:pPr>
      <w:r>
        <w:t>}</w:t>
      </w:r>
    </w:p>
    <w:p w14:paraId="5BD64086" w14:textId="77777777" w:rsidR="00A65E28" w:rsidRDefault="00A65E28" w:rsidP="00A65E28">
      <w:pPr>
        <w:pStyle w:val="PL"/>
      </w:pPr>
    </w:p>
    <w:p w14:paraId="45763F9A" w14:textId="77777777" w:rsidR="00A65E28" w:rsidRDefault="00A65E28" w:rsidP="00A65E28">
      <w:pPr>
        <w:pStyle w:val="PL"/>
      </w:pPr>
      <w:r>
        <w:t>CFRA-TwoStep-r16 ::=                    SEQUENCE {</w:t>
      </w:r>
    </w:p>
    <w:p w14:paraId="6472D880" w14:textId="77777777" w:rsidR="00A65E28" w:rsidRDefault="00A65E28" w:rsidP="00A65E28">
      <w:pPr>
        <w:pStyle w:val="PL"/>
      </w:pPr>
      <w:r>
        <w:t xml:space="preserve">    occasionsTwoStepRA-r16                  SEQUENCE {</w:t>
      </w:r>
    </w:p>
    <w:p w14:paraId="24E8935F" w14:textId="31458718" w:rsidR="00A65E28" w:rsidRDefault="00A65E28" w:rsidP="00A65E28">
      <w:pPr>
        <w:pStyle w:val="PL"/>
      </w:pPr>
      <w:r>
        <w:t xml:space="preserve">        rach-ConfigGenericTwoStepRA-r16         </w:t>
      </w:r>
      <w:bookmarkStart w:id="11463" w:name="OLE_LINK3"/>
      <w:bookmarkStart w:id="11464" w:name="OLE_LINK2"/>
      <w:ins w:id="11465" w:author="CR#1664r2" w:date="2020-07-07T22:04:00Z">
        <w:r w:rsidR="00EA1F7F">
          <w:t>RACH-ConfigGenericTwoStepRA-r16</w:t>
        </w:r>
      </w:ins>
      <w:bookmarkEnd w:id="11463"/>
      <w:bookmarkEnd w:id="11464"/>
      <w:del w:id="11466" w:author="CR#1664r2" w:date="2020-07-07T22:04:00Z">
        <w:r w:rsidDel="00EA1F7F">
          <w:delText>RACH-ConfigGeneric</w:delText>
        </w:r>
      </w:del>
      <w:r>
        <w:t>,</w:t>
      </w:r>
    </w:p>
    <w:p w14:paraId="096A7A6F" w14:textId="77777777" w:rsidR="00A65E28" w:rsidRDefault="00A65E28" w:rsidP="00A65E28">
      <w:pPr>
        <w:pStyle w:val="PL"/>
      </w:pPr>
      <w:r>
        <w:t xml:space="preserve">        ssb-PerRACH-OccasionTwoStepRA-r16       ENUMERATED {oneEighth, oneFourth, oneHalf, one, </w:t>
      </w:r>
    </w:p>
    <w:p w14:paraId="54E79C69" w14:textId="21E7E806" w:rsidR="00A65E28" w:rsidRDefault="00A65E28" w:rsidP="00A65E28">
      <w:pPr>
        <w:pStyle w:val="PL"/>
      </w:pPr>
      <w:r>
        <w:t xml:space="preserve">                                                            two, four, eight, sixteen}</w:t>
      </w:r>
      <w:del w:id="11467" w:author="CR#1664r2" w:date="2020-07-07T22:04:00Z">
        <w:r w:rsidDel="00EA1F7F">
          <w:delText xml:space="preserve">                    OPTIONAL  -- Cond SSB-CFRA</w:delText>
        </w:r>
      </w:del>
    </w:p>
    <w:p w14:paraId="546848CD" w14:textId="77777777" w:rsidR="00A65E28" w:rsidRDefault="00A65E28" w:rsidP="00A65E28">
      <w:pPr>
        <w:pStyle w:val="PL"/>
      </w:pPr>
      <w:r>
        <w:t xml:space="preserve">    }                                                                                                     OPTIONAL, -- Need S</w:t>
      </w:r>
    </w:p>
    <w:p w14:paraId="3FBDC673" w14:textId="04288463" w:rsidR="00A65E28" w:rsidRDefault="00A65E28" w:rsidP="00A65E28">
      <w:pPr>
        <w:pStyle w:val="PL"/>
      </w:pPr>
      <w:r>
        <w:t xml:space="preserve">    msgA-CFRA-PUSCH-r16                     </w:t>
      </w:r>
      <w:ins w:id="11468" w:author="CR#1664r2" w:date="2020-07-07T22:05:00Z">
        <w:r w:rsidR="00EA1F7F">
          <w:rPr>
            <w:lang w:val="en-US"/>
          </w:rPr>
          <w:t>MsgA-PUSCH-Resource-r16</w:t>
        </w:r>
      </w:ins>
      <w:del w:id="11469" w:author="CR#1664r2" w:date="2020-07-07T22:05:00Z">
        <w:r w:rsidDel="00EA1F7F">
          <w:delText>MsgA-PUSCH-Config-r16</w:delText>
        </w:r>
      </w:del>
      <w:r>
        <w:t>,</w:t>
      </w:r>
    </w:p>
    <w:p w14:paraId="5B6A04E9" w14:textId="76F81194" w:rsidR="00EA1F7F" w:rsidRDefault="00EA1F7F" w:rsidP="00EA1F7F">
      <w:pPr>
        <w:pStyle w:val="PL"/>
        <w:rPr>
          <w:ins w:id="11470" w:author="CR#1664r2" w:date="2020-07-07T22:05:00Z"/>
          <w:lang w:val="en-US"/>
        </w:rPr>
      </w:pPr>
      <w:ins w:id="11471" w:author="CR#1664r2" w:date="2020-07-07T22:05:00Z">
        <w:r>
          <w:rPr>
            <w:lang w:val="en-US"/>
          </w:rPr>
          <w:t xml:space="preserve">    msgA-TransMax-r16                       ENUMERATED </w:t>
        </w:r>
        <w:r>
          <w:t>{</w:t>
        </w:r>
        <w:r>
          <w:rPr>
            <w:lang w:val="en-US"/>
          </w:rPr>
          <w:t>n1, n2, n4, n6, n8, n10, n20, n50, n100, n200</w:t>
        </w:r>
        <w:r>
          <w:t>}</w:t>
        </w:r>
        <w:r>
          <w:rPr>
            <w:lang w:val="en-US"/>
          </w:rPr>
          <w:t xml:space="preserve">    OPTIONAL, -- Need S</w:t>
        </w:r>
      </w:ins>
    </w:p>
    <w:p w14:paraId="6E730BC8" w14:textId="688A1569" w:rsidR="00A65E28" w:rsidDel="00EA1F7F" w:rsidRDefault="00A65E28" w:rsidP="00EA1F7F">
      <w:pPr>
        <w:pStyle w:val="PL"/>
        <w:rPr>
          <w:del w:id="11472" w:author="CR#1664r2" w:date="2020-07-07T22:05:00Z"/>
        </w:rPr>
      </w:pPr>
      <w:r>
        <w:t xml:space="preserve">    resourcesTwoStep-r16                    </w:t>
      </w:r>
      <w:del w:id="11473" w:author="CR#1664r2" w:date="2020-07-07T22:05:00Z">
        <w:r w:rsidDel="00EA1F7F">
          <w:delText>CHOICE {</w:delText>
        </w:r>
      </w:del>
    </w:p>
    <w:p w14:paraId="4E97E7F9" w14:textId="5FBA3C74" w:rsidR="00A65E28" w:rsidRDefault="00A65E28" w:rsidP="00EA1F7F">
      <w:pPr>
        <w:pStyle w:val="PL"/>
      </w:pPr>
      <w:del w:id="11474" w:author="CR#1664r2" w:date="2020-07-07T22:05:00Z">
        <w:r w:rsidDel="00EA1F7F">
          <w:lastRenderedPageBreak/>
          <w:delText xml:space="preserve">        ssb                                     </w:delText>
        </w:r>
      </w:del>
      <w:r>
        <w:t>SEQUENCE {</w:t>
      </w:r>
    </w:p>
    <w:p w14:paraId="34AB2016" w14:textId="77777777" w:rsidR="00A65E28" w:rsidRDefault="00A65E28" w:rsidP="00A65E28">
      <w:pPr>
        <w:pStyle w:val="PL"/>
      </w:pPr>
      <w:r>
        <w:t xml:space="preserve">        </w:t>
      </w:r>
      <w:del w:id="11475" w:author="CR#1664r2" w:date="2020-07-07T22:06:00Z">
        <w:r w:rsidDel="00EA1F7F">
          <w:delText xml:space="preserve">    </w:delText>
        </w:r>
      </w:del>
      <w:r>
        <w:t>ssb-ResourceList                        SEQUENCE (SIZE(1..maxRA-SSB-Resources)) OF CFRA-SSB-Resource,</w:t>
      </w:r>
    </w:p>
    <w:p w14:paraId="23FAC3A9" w14:textId="77777777" w:rsidR="00A65E28" w:rsidRDefault="00A65E28" w:rsidP="00A65E28">
      <w:pPr>
        <w:pStyle w:val="PL"/>
      </w:pPr>
      <w:r>
        <w:t xml:space="preserve">        </w:t>
      </w:r>
      <w:del w:id="11476" w:author="CR#1664r2" w:date="2020-07-07T22:06:00Z">
        <w:r w:rsidDel="00EA1F7F">
          <w:delText xml:space="preserve">    </w:delText>
        </w:r>
      </w:del>
      <w:r>
        <w:t>ra-ssb-OccasionMaskIndex                INTEGER (0..15)</w:t>
      </w:r>
    </w:p>
    <w:p w14:paraId="6630F1CD" w14:textId="77777777" w:rsidR="00A65E28" w:rsidRDefault="00A65E28" w:rsidP="00A65E28">
      <w:pPr>
        <w:pStyle w:val="PL"/>
      </w:pPr>
      <w:r>
        <w:t xml:space="preserve">    </w:t>
      </w:r>
      <w:del w:id="11477" w:author="CR#1664r2" w:date="2020-07-07T22:06:00Z">
        <w:r w:rsidDel="00EA1F7F">
          <w:delText xml:space="preserve">    </w:delText>
        </w:r>
      </w:del>
      <w:r>
        <w:t>},</w:t>
      </w:r>
    </w:p>
    <w:p w14:paraId="7EB92348" w14:textId="3969392E" w:rsidR="00A65E28" w:rsidDel="00EA1F7F" w:rsidRDefault="00A65E28" w:rsidP="00A65E28">
      <w:pPr>
        <w:pStyle w:val="PL"/>
        <w:rPr>
          <w:del w:id="11478" w:author="CR#1664r2" w:date="2020-07-07T22:06:00Z"/>
        </w:rPr>
      </w:pPr>
      <w:del w:id="11479" w:author="CR#1664r2" w:date="2020-07-07T22:06:00Z">
        <w:r w:rsidDel="00EA1F7F">
          <w:delText xml:space="preserve">        csirs                                   SEQUENCE {</w:delText>
        </w:r>
      </w:del>
    </w:p>
    <w:p w14:paraId="1F8B6AE2" w14:textId="5EB45AE5" w:rsidR="00A65E28" w:rsidDel="00EA1F7F" w:rsidRDefault="00A65E28" w:rsidP="00A65E28">
      <w:pPr>
        <w:pStyle w:val="PL"/>
        <w:rPr>
          <w:del w:id="11480" w:author="CR#1664r2" w:date="2020-07-07T22:06:00Z"/>
        </w:rPr>
      </w:pPr>
      <w:del w:id="11481" w:author="CR#1664r2" w:date="2020-07-07T22:06:00Z">
        <w:r w:rsidDel="00EA1F7F">
          <w:delText xml:space="preserve">            csirs-ResourceList                      SEQUENCE (SIZE(1..maxRA-CSIRS-Resources)) OF CFRA-CSIRS-Resource,</w:delText>
        </w:r>
      </w:del>
    </w:p>
    <w:p w14:paraId="42901EF7" w14:textId="3D3B860D" w:rsidR="00A65E28" w:rsidDel="00EA1F7F" w:rsidRDefault="00A65E28" w:rsidP="00A65E28">
      <w:pPr>
        <w:pStyle w:val="PL"/>
        <w:rPr>
          <w:del w:id="11482" w:author="CR#1664r2" w:date="2020-07-07T22:06:00Z"/>
        </w:rPr>
      </w:pPr>
      <w:del w:id="11483" w:author="CR#1664r2" w:date="2020-07-07T22:06:00Z">
        <w:r w:rsidDel="00EA1F7F">
          <w:delText xml:space="preserve">            rsrp-ThresholdCSI-RS                    RSRP-Range</w:delText>
        </w:r>
      </w:del>
    </w:p>
    <w:p w14:paraId="2E00D2C8" w14:textId="1178DB62" w:rsidR="00A65E28" w:rsidDel="00EA1F7F" w:rsidRDefault="00A65E28" w:rsidP="00A65E28">
      <w:pPr>
        <w:pStyle w:val="PL"/>
        <w:rPr>
          <w:del w:id="11484" w:author="CR#1664r2" w:date="2020-07-07T22:06:00Z"/>
        </w:rPr>
      </w:pPr>
      <w:del w:id="11485" w:author="CR#1664r2" w:date="2020-07-07T22:06:00Z">
        <w:r w:rsidDel="00EA1F7F">
          <w:delText xml:space="preserve">        }</w:delText>
        </w:r>
      </w:del>
    </w:p>
    <w:p w14:paraId="70A30F75" w14:textId="5E5877A1" w:rsidR="00A65E28" w:rsidDel="00EA1F7F" w:rsidRDefault="00A65E28" w:rsidP="00A65E28">
      <w:pPr>
        <w:pStyle w:val="PL"/>
        <w:rPr>
          <w:del w:id="11486" w:author="CR#1664r2" w:date="2020-07-07T22:06:00Z"/>
        </w:rPr>
      </w:pPr>
      <w:del w:id="11487" w:author="CR#1664r2" w:date="2020-07-07T22:06:00Z">
        <w:r w:rsidDel="00EA1F7F">
          <w:delText xml:space="preserve">    },</w:delText>
        </w:r>
      </w:del>
    </w:p>
    <w:p w14:paraId="3A94DC50" w14:textId="60DC31FB" w:rsidR="00A65E28" w:rsidDel="00EA1F7F" w:rsidRDefault="00A65E28" w:rsidP="00A65E28">
      <w:pPr>
        <w:pStyle w:val="PL"/>
        <w:rPr>
          <w:del w:id="11488" w:author="CR#1664r2" w:date="2020-07-07T22:06:00Z"/>
        </w:rPr>
      </w:pPr>
      <w:del w:id="11489" w:author="CR#1664r2" w:date="2020-07-07T22:06:00Z">
        <w:r w:rsidDel="00EA1F7F">
          <w:delText xml:space="preserve">    totalNumberOfTwoStepRA-Preambles-r16    INTEGER (1..62),</w:delText>
        </w:r>
      </w:del>
    </w:p>
    <w:p w14:paraId="7BD4B69C" w14:textId="77777777" w:rsidR="00A65E28" w:rsidRDefault="00A65E28" w:rsidP="00A65E28">
      <w:pPr>
        <w:pStyle w:val="PL"/>
      </w:pPr>
      <w:r>
        <w:t xml:space="preserve">    ...</w:t>
      </w:r>
    </w:p>
    <w:p w14:paraId="2A6E7ECD" w14:textId="77777777" w:rsidR="00A65E28" w:rsidRDefault="00A65E28" w:rsidP="00A65E28">
      <w:pPr>
        <w:pStyle w:val="PL"/>
      </w:pPr>
      <w:r>
        <w:t>}</w:t>
      </w:r>
    </w:p>
    <w:p w14:paraId="6C034953" w14:textId="77777777" w:rsidR="00A65E28" w:rsidRDefault="00A65E28" w:rsidP="00A65E28">
      <w:pPr>
        <w:pStyle w:val="PL"/>
      </w:pPr>
    </w:p>
    <w:p w14:paraId="5520E099" w14:textId="77777777" w:rsidR="00A65E28" w:rsidRDefault="00A65E28" w:rsidP="00A65E28">
      <w:pPr>
        <w:pStyle w:val="PL"/>
      </w:pPr>
      <w:r>
        <w:t>CFRA-SSB-Resource ::=           SEQUENCE {</w:t>
      </w:r>
    </w:p>
    <w:p w14:paraId="695539B4" w14:textId="77777777" w:rsidR="00A65E28" w:rsidRDefault="00A65E28" w:rsidP="00A65E28">
      <w:pPr>
        <w:pStyle w:val="PL"/>
      </w:pPr>
      <w:r>
        <w:t xml:space="preserve">    ssb                             SSB-Index,</w:t>
      </w:r>
    </w:p>
    <w:p w14:paraId="05938C5B" w14:textId="77777777" w:rsidR="00A65E28" w:rsidRDefault="00A65E28" w:rsidP="00A65E28">
      <w:pPr>
        <w:pStyle w:val="PL"/>
      </w:pPr>
      <w:r>
        <w:t xml:space="preserve">    ra-PreambleIndex                INTEGER (0..63),</w:t>
      </w:r>
    </w:p>
    <w:p w14:paraId="46515F65" w14:textId="734EB0F1" w:rsidR="00EA1F7F" w:rsidRDefault="00A65E28" w:rsidP="00EA1F7F">
      <w:pPr>
        <w:pStyle w:val="PL"/>
        <w:rPr>
          <w:ins w:id="11490" w:author="CR#1664r2" w:date="2020-07-07T22:07:00Z"/>
        </w:rPr>
      </w:pPr>
      <w:r>
        <w:t xml:space="preserve">    ...</w:t>
      </w:r>
      <w:ins w:id="11491" w:author="CR#1664r2" w:date="2020-07-07T22:07:00Z">
        <w:r w:rsidR="00EA1F7F">
          <w:t>,</w:t>
        </w:r>
      </w:ins>
    </w:p>
    <w:p w14:paraId="3AC579E9" w14:textId="77777777" w:rsidR="00EA1F7F" w:rsidRDefault="00EA1F7F" w:rsidP="00EA1F7F">
      <w:pPr>
        <w:pStyle w:val="PL"/>
        <w:rPr>
          <w:ins w:id="11492" w:author="CR#1664r2" w:date="2020-07-07T22:07:00Z"/>
        </w:rPr>
      </w:pPr>
      <w:ins w:id="11493" w:author="CR#1664r2" w:date="2020-07-07T22:07:00Z">
        <w:r>
          <w:t xml:space="preserve">    [[</w:t>
        </w:r>
      </w:ins>
    </w:p>
    <w:p w14:paraId="44E2BFC7" w14:textId="4FB81190" w:rsidR="00EA1F7F" w:rsidRDefault="00EA1F7F" w:rsidP="00EA1F7F">
      <w:pPr>
        <w:pStyle w:val="PL"/>
        <w:rPr>
          <w:ins w:id="11494" w:author="CR#1664r2" w:date="2020-07-07T22:07:00Z"/>
        </w:rPr>
      </w:pPr>
      <w:ins w:id="11495" w:author="CR#1664r2" w:date="2020-07-07T22:07:00Z">
        <w:r>
          <w:t xml:space="preserve"> </w:t>
        </w:r>
      </w:ins>
      <w:ins w:id="11496" w:author="CR#1664r2" w:date="2020-07-07T22:08:00Z">
        <w:r>
          <w:t xml:space="preserve">   </w:t>
        </w:r>
      </w:ins>
      <w:ins w:id="11497" w:author="CR#1664r2" w:date="2020-07-07T22:07:00Z">
        <w:r>
          <w:t>msgA-PUSCH-resource-Index-r16</w:t>
        </w:r>
      </w:ins>
      <w:ins w:id="11498" w:author="CR#1664r2" w:date="2020-07-07T22:08:00Z">
        <w:r>
          <w:t xml:space="preserve">   </w:t>
        </w:r>
      </w:ins>
      <w:ins w:id="11499" w:author="CR#1664r2" w:date="2020-07-07T22:07:00Z">
        <w:r>
          <w:t xml:space="preserve">INTEGER (0..3071) </w:t>
        </w:r>
      </w:ins>
      <w:ins w:id="11500" w:author="CR#1664r2" w:date="2020-07-07T22:08:00Z">
        <w:r>
          <w:t xml:space="preserve">    </w:t>
        </w:r>
      </w:ins>
      <w:ins w:id="11501" w:author="CR#1664r2" w:date="2020-07-07T22:07:00Z">
        <w:r>
          <w:t>OPTIONAL</w:t>
        </w:r>
      </w:ins>
      <w:ins w:id="11502" w:author="CR#1664r2" w:date="2020-07-07T22:08:00Z">
        <w:r>
          <w:t xml:space="preserve">  </w:t>
        </w:r>
      </w:ins>
      <w:ins w:id="11503" w:author="CR#1664r2" w:date="2020-07-07T22:07:00Z">
        <w:r>
          <w:t>-- Cond 2StepCFRA</w:t>
        </w:r>
      </w:ins>
    </w:p>
    <w:p w14:paraId="49E410DB" w14:textId="71D6EDCD" w:rsidR="00EA1F7F" w:rsidRDefault="00EA1F7F" w:rsidP="00EA1F7F">
      <w:pPr>
        <w:pStyle w:val="PL"/>
        <w:rPr>
          <w:ins w:id="11504" w:author="CR#1664r2" w:date="2020-07-07T22:07:00Z"/>
        </w:rPr>
      </w:pPr>
      <w:ins w:id="11505" w:author="CR#1664r2" w:date="2020-07-07T22:08:00Z">
        <w:r>
          <w:t xml:space="preserve">    </w:t>
        </w:r>
      </w:ins>
      <w:ins w:id="11506" w:author="CR#1664r2" w:date="2020-07-07T22:07:00Z">
        <w:r>
          <w:t>]]</w:t>
        </w:r>
      </w:ins>
    </w:p>
    <w:p w14:paraId="087C29FF" w14:textId="77777777" w:rsidR="00A65E28" w:rsidRDefault="00A65E28" w:rsidP="00A65E28">
      <w:pPr>
        <w:pStyle w:val="PL"/>
      </w:pPr>
    </w:p>
    <w:p w14:paraId="1E63D230" w14:textId="77777777" w:rsidR="00A65E28" w:rsidRDefault="00A65E28" w:rsidP="00A65E28">
      <w:pPr>
        <w:pStyle w:val="PL"/>
      </w:pPr>
      <w:r>
        <w:t>}</w:t>
      </w:r>
    </w:p>
    <w:p w14:paraId="768337E7" w14:textId="77777777" w:rsidR="00A65E28" w:rsidRDefault="00A65E28" w:rsidP="00A65E28">
      <w:pPr>
        <w:pStyle w:val="PL"/>
      </w:pPr>
    </w:p>
    <w:p w14:paraId="2304892A" w14:textId="77777777" w:rsidR="00A65E28" w:rsidRDefault="00A65E28" w:rsidP="00A65E28">
      <w:pPr>
        <w:pStyle w:val="PL"/>
      </w:pPr>
      <w:r>
        <w:t>CFRA-CSIRS-Resource ::=         SEQUENCE {</w:t>
      </w:r>
    </w:p>
    <w:p w14:paraId="000EC7A2" w14:textId="77777777" w:rsidR="00A65E28" w:rsidRDefault="00A65E28" w:rsidP="00A65E28">
      <w:pPr>
        <w:pStyle w:val="PL"/>
      </w:pPr>
      <w:r>
        <w:t xml:space="preserve">    csi-RS                          CSI-RS-Index,</w:t>
      </w:r>
    </w:p>
    <w:p w14:paraId="520D4E3E" w14:textId="77777777" w:rsidR="00A65E28" w:rsidRDefault="00A65E28" w:rsidP="00A65E28">
      <w:pPr>
        <w:pStyle w:val="PL"/>
      </w:pPr>
      <w:r>
        <w:t xml:space="preserve">    ra-OccasionList                 SEQUENCE (SIZE(1..maxRA-OccasionsPerCSIRS)) OF INTEGER (0..maxRA-Occasions-1),</w:t>
      </w:r>
    </w:p>
    <w:p w14:paraId="637F89CC" w14:textId="77777777" w:rsidR="00A65E28" w:rsidRDefault="00A65E28" w:rsidP="00A65E28">
      <w:pPr>
        <w:pStyle w:val="PL"/>
      </w:pPr>
      <w:r>
        <w:t xml:space="preserve">    ra-PreambleIndex                INTEGER (0..63),</w:t>
      </w:r>
    </w:p>
    <w:p w14:paraId="2ED64674" w14:textId="77777777" w:rsidR="00A65E28" w:rsidRDefault="00A65E28" w:rsidP="00A65E28">
      <w:pPr>
        <w:pStyle w:val="PL"/>
      </w:pPr>
      <w:r>
        <w:t xml:space="preserve">    ...</w:t>
      </w:r>
    </w:p>
    <w:p w14:paraId="6D59A6D5" w14:textId="77777777" w:rsidR="00A65E28" w:rsidRDefault="00A65E28" w:rsidP="00A65E28">
      <w:pPr>
        <w:pStyle w:val="PL"/>
      </w:pPr>
      <w:r>
        <w:t>}</w:t>
      </w:r>
    </w:p>
    <w:p w14:paraId="2362194A" w14:textId="77777777" w:rsidR="00A65E28" w:rsidRDefault="00A65E28" w:rsidP="00A65E28">
      <w:pPr>
        <w:pStyle w:val="PL"/>
      </w:pPr>
    </w:p>
    <w:p w14:paraId="0570F28B" w14:textId="387DB423" w:rsidR="00A65E28" w:rsidDel="00CE6070" w:rsidRDefault="00A65E28" w:rsidP="00A65E28">
      <w:pPr>
        <w:pStyle w:val="PL"/>
        <w:rPr>
          <w:del w:id="11507" w:author="CR#1718r1" w:date="2020-07-09T17:20:00Z"/>
        </w:rPr>
      </w:pPr>
      <w:del w:id="11508" w:author="CR#1718r1" w:date="2020-07-09T17:20:00Z">
        <w:r w:rsidDel="00CE6070">
          <w:delText>RACH-ConfigDedicated-IAB-v16xy ::=      SEQUENCE {</w:delText>
        </w:r>
      </w:del>
    </w:p>
    <w:p w14:paraId="59157CFC" w14:textId="7BAD172A" w:rsidR="00A65E28" w:rsidDel="00CE6070" w:rsidRDefault="00A65E28" w:rsidP="00A65E28">
      <w:pPr>
        <w:pStyle w:val="PL"/>
        <w:rPr>
          <w:del w:id="11509" w:author="CR#1718r1" w:date="2020-07-09T17:20:00Z"/>
        </w:rPr>
      </w:pPr>
      <w:del w:id="11510" w:author="CR#1718r1" w:date="2020-07-09T17:20:00Z">
        <w:r w:rsidDel="00CE6070">
          <w:delText xml:space="preserve">    prach-ConfigurationPeriodScaling-r16    ENUMERATED {scf1,scf2,scf4,scf16,scf32,scf64},</w:delText>
        </w:r>
      </w:del>
    </w:p>
    <w:p w14:paraId="2868BC1F" w14:textId="48592488" w:rsidR="00A65E28" w:rsidDel="00CE6070" w:rsidRDefault="00A65E28" w:rsidP="00A65E28">
      <w:pPr>
        <w:pStyle w:val="PL"/>
        <w:rPr>
          <w:del w:id="11511" w:author="CR#1718r1" w:date="2020-07-09T17:20:00Z"/>
        </w:rPr>
      </w:pPr>
      <w:del w:id="11512" w:author="CR#1718r1" w:date="2020-07-09T17:20:00Z">
        <w:r w:rsidDel="00CE6070">
          <w:delText xml:space="preserve">    prach-ConfigurationFrameOffset-r16      INTEGER (0..63),</w:delText>
        </w:r>
      </w:del>
    </w:p>
    <w:p w14:paraId="5505AC4E" w14:textId="7B919FB7" w:rsidR="00A65E28" w:rsidDel="00CE6070" w:rsidRDefault="00A65E28" w:rsidP="00A65E28">
      <w:pPr>
        <w:pStyle w:val="PL"/>
        <w:rPr>
          <w:del w:id="11513" w:author="CR#1718r1" w:date="2020-07-09T17:20:00Z"/>
        </w:rPr>
      </w:pPr>
      <w:del w:id="11514" w:author="CR#1718r1" w:date="2020-07-09T17:20:00Z">
        <w:r w:rsidDel="00CE6070">
          <w:delText xml:space="preserve">    prach-ConfigurationSOffset-r16          INTEGER (0..39)</w:delText>
        </w:r>
      </w:del>
    </w:p>
    <w:p w14:paraId="55B00B45" w14:textId="2229B7CD" w:rsidR="00A65E28" w:rsidDel="00CE6070" w:rsidRDefault="00A65E28" w:rsidP="00A65E28">
      <w:pPr>
        <w:pStyle w:val="PL"/>
        <w:rPr>
          <w:del w:id="11515" w:author="CR#1718r1" w:date="2020-07-09T17:20:00Z"/>
        </w:rPr>
      </w:pPr>
      <w:del w:id="11516" w:author="CR#1718r1" w:date="2020-07-09T17:20:00Z">
        <w:r w:rsidDel="00CE6070">
          <w:delText>}</w:delText>
        </w:r>
      </w:del>
    </w:p>
    <w:p w14:paraId="5DAD3539" w14:textId="357D0871" w:rsidR="00A65E28" w:rsidDel="00CE6070" w:rsidRDefault="00A65E28" w:rsidP="00A65E28">
      <w:pPr>
        <w:pStyle w:val="PL"/>
        <w:rPr>
          <w:del w:id="11517" w:author="CR#1718r1" w:date="2020-07-09T17:20:00Z"/>
        </w:rPr>
      </w:pPr>
    </w:p>
    <w:p w14:paraId="58DFBFC5" w14:textId="77777777" w:rsidR="00A65E28" w:rsidRDefault="00A65E28" w:rsidP="00A65E28">
      <w:pPr>
        <w:pStyle w:val="PL"/>
      </w:pPr>
      <w:r>
        <w:t>-- TAG-RACH-CONFIGDEDICATED-STOP</w:t>
      </w:r>
    </w:p>
    <w:p w14:paraId="1ACCD045" w14:textId="77777777" w:rsidR="00A65E28" w:rsidRDefault="00A65E28" w:rsidP="00A65E28">
      <w:pPr>
        <w:pStyle w:val="PL"/>
      </w:pPr>
      <w:r>
        <w:t>-- ASN1STOP</w:t>
      </w:r>
    </w:p>
    <w:p w14:paraId="3E5EA987" w14:textId="77777777" w:rsidR="00A65E28" w:rsidRDefault="00A65E28" w:rsidP="00A65E28"/>
    <w:p w14:paraId="509A7E4D" w14:textId="77777777" w:rsidR="00A65E28" w:rsidRDefault="00A65E28" w:rsidP="00A65E28">
      <w:r>
        <w:t>Editor's note: Details on signalling the PRU for 2-step CFRA msg PUSCH is still TBD.</w:t>
      </w:r>
    </w:p>
    <w:p w14:paraId="51EC3D2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846A8F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EF280DE" w14:textId="77777777" w:rsidR="00A65E28" w:rsidRDefault="00A65E28">
            <w:pPr>
              <w:pStyle w:val="TAH"/>
              <w:rPr>
                <w:szCs w:val="22"/>
                <w:lang w:val="sv-SE" w:eastAsia="sv-SE"/>
              </w:rPr>
            </w:pPr>
            <w:r>
              <w:rPr>
                <w:i/>
                <w:szCs w:val="22"/>
                <w:lang w:val="sv-SE" w:eastAsia="sv-SE"/>
              </w:rPr>
              <w:lastRenderedPageBreak/>
              <w:t xml:space="preserve">CFRA-CSIRS-Resource </w:t>
            </w:r>
            <w:r>
              <w:rPr>
                <w:szCs w:val="22"/>
                <w:lang w:val="sv-SE" w:eastAsia="sv-SE"/>
              </w:rPr>
              <w:t>field descriptions</w:t>
            </w:r>
          </w:p>
        </w:tc>
      </w:tr>
      <w:tr w:rsidR="00A65E28" w14:paraId="4469427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9CD610C" w14:textId="77777777" w:rsidR="00A65E28" w:rsidRDefault="00A65E28">
            <w:pPr>
              <w:pStyle w:val="TAL"/>
              <w:rPr>
                <w:szCs w:val="22"/>
                <w:lang w:val="sv-SE" w:eastAsia="sv-SE"/>
              </w:rPr>
            </w:pPr>
            <w:r>
              <w:rPr>
                <w:b/>
                <w:i/>
                <w:szCs w:val="22"/>
                <w:lang w:val="sv-SE" w:eastAsia="sv-SE"/>
              </w:rPr>
              <w:t>csi-RS</w:t>
            </w:r>
          </w:p>
          <w:p w14:paraId="57110E95" w14:textId="77777777" w:rsidR="00A65E28" w:rsidRDefault="00A65E28">
            <w:pPr>
              <w:pStyle w:val="TAL"/>
              <w:rPr>
                <w:szCs w:val="22"/>
                <w:lang w:val="sv-SE" w:eastAsia="sv-SE"/>
              </w:rPr>
            </w:pPr>
            <w:r>
              <w:rPr>
                <w:szCs w:val="22"/>
                <w:lang w:val="sv-SE" w:eastAsia="sv-SE"/>
              </w:rPr>
              <w:t>The ID of a CSI-RS resource defined in the measurement object associated with this serving cell.</w:t>
            </w:r>
          </w:p>
        </w:tc>
      </w:tr>
      <w:tr w:rsidR="00A65E28" w14:paraId="4CC70B6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527D55B" w14:textId="77777777" w:rsidR="00A65E28" w:rsidRDefault="00A65E28">
            <w:pPr>
              <w:pStyle w:val="TAL"/>
              <w:rPr>
                <w:szCs w:val="22"/>
                <w:lang w:val="sv-SE" w:eastAsia="sv-SE"/>
              </w:rPr>
            </w:pPr>
            <w:r>
              <w:rPr>
                <w:b/>
                <w:i/>
                <w:szCs w:val="22"/>
                <w:lang w:val="sv-SE" w:eastAsia="sv-SE"/>
              </w:rPr>
              <w:t>ra-OccasionList</w:t>
            </w:r>
          </w:p>
          <w:p w14:paraId="3430BCC8" w14:textId="77777777" w:rsidR="00A65E28" w:rsidRDefault="00A65E28">
            <w:pPr>
              <w:pStyle w:val="TAL"/>
              <w:rPr>
                <w:szCs w:val="22"/>
                <w:lang w:val="sv-SE" w:eastAsia="sv-SE"/>
              </w:rPr>
            </w:pPr>
            <w:r>
              <w:rPr>
                <w:szCs w:val="22"/>
                <w:lang w:val="sv-SE"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65E28" w14:paraId="338D286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0CC0CA" w14:textId="77777777" w:rsidR="00A65E28" w:rsidRDefault="00A65E28">
            <w:pPr>
              <w:pStyle w:val="TAL"/>
              <w:rPr>
                <w:szCs w:val="22"/>
                <w:lang w:val="sv-SE" w:eastAsia="sv-SE"/>
              </w:rPr>
            </w:pPr>
            <w:r>
              <w:rPr>
                <w:b/>
                <w:i/>
                <w:szCs w:val="22"/>
                <w:lang w:val="sv-SE" w:eastAsia="sv-SE"/>
              </w:rPr>
              <w:t>ra-PreambleIndex</w:t>
            </w:r>
          </w:p>
          <w:p w14:paraId="034CC779" w14:textId="77777777" w:rsidR="00A65E28" w:rsidRDefault="00A65E28">
            <w:pPr>
              <w:pStyle w:val="TAL"/>
              <w:rPr>
                <w:szCs w:val="22"/>
                <w:lang w:val="sv-SE" w:eastAsia="sv-SE"/>
              </w:rPr>
            </w:pPr>
            <w:r>
              <w:rPr>
                <w:szCs w:val="22"/>
                <w:lang w:val="sv-SE" w:eastAsia="sv-SE"/>
              </w:rPr>
              <w:t>The RA preamble index to use in the RA occasions associated with this CSI-RS.</w:t>
            </w:r>
          </w:p>
        </w:tc>
      </w:tr>
    </w:tbl>
    <w:p w14:paraId="4952C64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9CE43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8DE671" w14:textId="77777777" w:rsidR="00A65E28" w:rsidRDefault="00A65E28">
            <w:pPr>
              <w:pStyle w:val="TAH"/>
              <w:rPr>
                <w:szCs w:val="22"/>
                <w:lang w:val="sv-SE" w:eastAsia="sv-SE"/>
              </w:rPr>
            </w:pPr>
            <w:r>
              <w:rPr>
                <w:i/>
                <w:szCs w:val="22"/>
                <w:lang w:val="sv-SE" w:eastAsia="sv-SE"/>
              </w:rPr>
              <w:t xml:space="preserve">CFRA </w:t>
            </w:r>
            <w:r>
              <w:rPr>
                <w:szCs w:val="22"/>
                <w:lang w:val="sv-SE" w:eastAsia="sv-SE"/>
              </w:rPr>
              <w:t>field descriptions</w:t>
            </w:r>
          </w:p>
        </w:tc>
      </w:tr>
      <w:tr w:rsidR="00A65E28" w14:paraId="161A39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029BDE" w14:textId="77777777" w:rsidR="00A65E28" w:rsidRDefault="00A65E28">
            <w:pPr>
              <w:pStyle w:val="TAL"/>
              <w:rPr>
                <w:szCs w:val="22"/>
                <w:lang w:val="sv-SE" w:eastAsia="sv-SE"/>
              </w:rPr>
            </w:pPr>
            <w:r>
              <w:rPr>
                <w:b/>
                <w:i/>
                <w:szCs w:val="22"/>
                <w:lang w:val="sv-SE" w:eastAsia="sv-SE"/>
              </w:rPr>
              <w:t>occasions</w:t>
            </w:r>
          </w:p>
          <w:p w14:paraId="64226219" w14:textId="77777777" w:rsidR="00A65E28" w:rsidRDefault="00A65E28">
            <w:pPr>
              <w:pStyle w:val="TAL"/>
              <w:rPr>
                <w:szCs w:val="22"/>
                <w:lang w:val="sv-SE" w:eastAsia="sv-SE"/>
              </w:rPr>
            </w:pPr>
            <w:r>
              <w:rPr>
                <w:szCs w:val="22"/>
                <w:lang w:val="sv-SE" w:eastAsia="sv-SE"/>
              </w:rPr>
              <w:t xml:space="preserve">RA occasions for contention free random access. If the field is absent, the UE uses the RA occasions configured in </w:t>
            </w:r>
            <w:r>
              <w:rPr>
                <w:i/>
                <w:szCs w:val="22"/>
                <w:lang w:val="sv-SE" w:eastAsia="sv-SE"/>
              </w:rPr>
              <w:t>RACH-ConfigCommon</w:t>
            </w:r>
            <w:r>
              <w:rPr>
                <w:szCs w:val="22"/>
                <w:lang w:val="sv-SE" w:eastAsia="sv-SE"/>
              </w:rPr>
              <w:t xml:space="preserve"> in the first active UL BWP.</w:t>
            </w:r>
          </w:p>
        </w:tc>
      </w:tr>
      <w:tr w:rsidR="00A65E28" w14:paraId="711D1C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25EDA4" w14:textId="77777777" w:rsidR="00A65E28" w:rsidRDefault="00A65E28">
            <w:pPr>
              <w:pStyle w:val="TAL"/>
              <w:rPr>
                <w:szCs w:val="22"/>
                <w:lang w:val="sv-SE" w:eastAsia="sv-SE"/>
              </w:rPr>
            </w:pPr>
            <w:r>
              <w:rPr>
                <w:b/>
                <w:i/>
                <w:szCs w:val="22"/>
                <w:lang w:val="sv-SE" w:eastAsia="sv-SE"/>
              </w:rPr>
              <w:t>ra-ssb-OccasionMaskIndex</w:t>
            </w:r>
          </w:p>
          <w:p w14:paraId="551A6838" w14:textId="77777777" w:rsidR="00A65E28" w:rsidRDefault="00A65E28">
            <w:pPr>
              <w:pStyle w:val="TAL"/>
              <w:rPr>
                <w:szCs w:val="22"/>
                <w:lang w:val="sv-SE" w:eastAsia="sv-SE"/>
              </w:rPr>
            </w:pPr>
            <w:r>
              <w:rPr>
                <w:szCs w:val="22"/>
                <w:lang w:val="sv-SE" w:eastAsia="sv-SE"/>
              </w:rPr>
              <w:t xml:space="preserve">Explicitly signalled PRACH Mask Index for RA Resource selection in TS 38.321 [3]. The mask is valid for all SSB resources signalled in </w:t>
            </w:r>
            <w:r>
              <w:rPr>
                <w:i/>
                <w:szCs w:val="22"/>
                <w:lang w:val="sv-SE" w:eastAsia="sv-SE"/>
              </w:rPr>
              <w:t>ssb-ResourceList</w:t>
            </w:r>
            <w:r>
              <w:rPr>
                <w:szCs w:val="22"/>
                <w:lang w:val="sv-SE" w:eastAsia="sv-SE"/>
              </w:rPr>
              <w:t>.</w:t>
            </w:r>
          </w:p>
        </w:tc>
      </w:tr>
      <w:tr w:rsidR="00A65E28" w14:paraId="62C3CF1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163F4" w14:textId="77777777" w:rsidR="00A65E28" w:rsidRDefault="00A65E28">
            <w:pPr>
              <w:pStyle w:val="TAL"/>
              <w:rPr>
                <w:b/>
                <w:i/>
                <w:szCs w:val="22"/>
                <w:lang w:val="sv-SE" w:eastAsia="sv-SE"/>
              </w:rPr>
            </w:pPr>
            <w:r>
              <w:rPr>
                <w:b/>
                <w:i/>
                <w:szCs w:val="22"/>
                <w:lang w:val="sv-SE" w:eastAsia="sv-SE"/>
              </w:rPr>
              <w:t>rach-ConfigGeneric</w:t>
            </w:r>
          </w:p>
          <w:p w14:paraId="55C43220" w14:textId="77777777" w:rsidR="00A65E28" w:rsidRDefault="00A65E28">
            <w:pPr>
              <w:pStyle w:val="TAL"/>
              <w:rPr>
                <w:szCs w:val="22"/>
                <w:lang w:val="sv-SE" w:eastAsia="sv-SE"/>
              </w:rPr>
            </w:pPr>
            <w:r>
              <w:rPr>
                <w:szCs w:val="22"/>
                <w:lang w:val="sv-SE" w:eastAsia="sv-SE"/>
              </w:rPr>
              <w:t xml:space="preserve">Configuration of contention free random access occasions for CFRA. The UE shall ignore </w:t>
            </w:r>
            <w:r>
              <w:rPr>
                <w:i/>
                <w:szCs w:val="22"/>
                <w:lang w:val="sv-SE" w:eastAsia="sv-SE"/>
              </w:rPr>
              <w:t>preambleReceivedTargetPower</w:t>
            </w:r>
            <w:r>
              <w:rPr>
                <w:szCs w:val="22"/>
                <w:lang w:val="sv-SE" w:eastAsia="sv-SE"/>
              </w:rPr>
              <w:t xml:space="preserve">, </w:t>
            </w:r>
            <w:r>
              <w:rPr>
                <w:i/>
                <w:szCs w:val="22"/>
                <w:lang w:val="sv-SE" w:eastAsia="sv-SE"/>
              </w:rPr>
              <w:t>preambleTransMax</w:t>
            </w:r>
            <w:r>
              <w:rPr>
                <w:szCs w:val="22"/>
                <w:lang w:val="sv-SE" w:eastAsia="sv-SE"/>
              </w:rPr>
              <w:t xml:space="preserve">, </w:t>
            </w:r>
            <w:r>
              <w:rPr>
                <w:i/>
                <w:szCs w:val="22"/>
                <w:lang w:val="sv-SE" w:eastAsia="sv-SE"/>
              </w:rPr>
              <w:t>powerRampingStep</w:t>
            </w:r>
            <w:r>
              <w:rPr>
                <w:szCs w:val="22"/>
                <w:lang w:val="sv-SE" w:eastAsia="sv-SE"/>
              </w:rPr>
              <w:t xml:space="preserve">, </w:t>
            </w:r>
            <w:r>
              <w:rPr>
                <w:i/>
                <w:szCs w:val="22"/>
                <w:lang w:val="sv-SE" w:eastAsia="sv-SE"/>
              </w:rPr>
              <w:t>ra-ResponseWindow</w:t>
            </w:r>
            <w:r>
              <w:rPr>
                <w:szCs w:val="22"/>
                <w:lang w:val="sv-SE" w:eastAsia="sv-SE"/>
              </w:rPr>
              <w:t xml:space="preserve"> signaled within this field and use the corresponding values provided in </w:t>
            </w:r>
            <w:r>
              <w:rPr>
                <w:i/>
                <w:szCs w:val="22"/>
                <w:lang w:val="sv-SE" w:eastAsia="sv-SE"/>
              </w:rPr>
              <w:t>RACH-ConfigCommon</w:t>
            </w:r>
            <w:r>
              <w:rPr>
                <w:szCs w:val="22"/>
                <w:lang w:val="sv-SE" w:eastAsia="sv-SE"/>
              </w:rPr>
              <w:t>.</w:t>
            </w:r>
          </w:p>
        </w:tc>
      </w:tr>
      <w:tr w:rsidR="00A65E28" w14:paraId="40ACAF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EC7A8D" w14:textId="77777777" w:rsidR="00A65E28" w:rsidRDefault="00A65E28">
            <w:pPr>
              <w:pStyle w:val="TAL"/>
              <w:rPr>
                <w:b/>
                <w:i/>
                <w:szCs w:val="22"/>
                <w:lang w:val="sv-SE" w:eastAsia="sv-SE"/>
              </w:rPr>
            </w:pPr>
            <w:r>
              <w:rPr>
                <w:b/>
                <w:i/>
                <w:szCs w:val="22"/>
                <w:lang w:val="sv-SE" w:eastAsia="sv-SE"/>
              </w:rPr>
              <w:t>ssb-perRACH-Occasion</w:t>
            </w:r>
          </w:p>
          <w:p w14:paraId="67263ADA" w14:textId="77777777" w:rsidR="00A65E28" w:rsidRDefault="00A65E28">
            <w:pPr>
              <w:pStyle w:val="TAL"/>
              <w:rPr>
                <w:szCs w:val="22"/>
                <w:lang w:val="sv-SE" w:eastAsia="sv-SE"/>
              </w:rPr>
            </w:pPr>
            <w:r>
              <w:rPr>
                <w:szCs w:val="22"/>
                <w:lang w:val="sv-SE" w:eastAsia="sv-SE"/>
              </w:rPr>
              <w:t>Number of SSBs per RACH occasion.</w:t>
            </w:r>
          </w:p>
        </w:tc>
      </w:tr>
      <w:tr w:rsidR="00A65E28" w14:paraId="1EEE3A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E55B01" w14:textId="77777777" w:rsidR="00A65E28" w:rsidRDefault="00A65E28">
            <w:pPr>
              <w:pStyle w:val="TAL"/>
              <w:rPr>
                <w:szCs w:val="22"/>
                <w:lang w:val="sv-SE" w:eastAsia="sv-SE"/>
              </w:rPr>
            </w:pPr>
            <w:r>
              <w:rPr>
                <w:b/>
                <w:i/>
                <w:szCs w:val="22"/>
                <w:lang w:val="sv-SE" w:eastAsia="sv-SE"/>
              </w:rPr>
              <w:t>totalNumberOfRA-Preambles</w:t>
            </w:r>
          </w:p>
          <w:p w14:paraId="68E11BA3" w14:textId="77777777" w:rsidR="00A65E28" w:rsidRDefault="00A65E28">
            <w:pPr>
              <w:pStyle w:val="TAL"/>
              <w:rPr>
                <w:szCs w:val="22"/>
                <w:lang w:val="sv-SE" w:eastAsia="sv-SE"/>
              </w:rPr>
            </w:pPr>
            <w:r>
              <w:rPr>
                <w:szCs w:val="22"/>
                <w:lang w:val="sv-SE" w:eastAsia="sv-SE"/>
              </w:rPr>
              <w:t xml:space="preserve">Total number of preambles used for contention free random access in the RACH resources defined in CFRA, excluding preambles used for other purposes (e.g. for SI request). If the field is absent but the field </w:t>
            </w:r>
            <w:r>
              <w:rPr>
                <w:i/>
                <w:szCs w:val="22"/>
                <w:lang w:val="sv-SE" w:eastAsia="sv-SE"/>
              </w:rPr>
              <w:t>occasions</w:t>
            </w:r>
            <w:r>
              <w:rPr>
                <w:szCs w:val="22"/>
                <w:lang w:val="sv-SE" w:eastAsia="sv-SE"/>
              </w:rPr>
              <w:t xml:space="preserve"> is present, the UE may assume all the 64 preambles are for RA. The setting should be consistent with the setting of </w:t>
            </w:r>
            <w:r>
              <w:rPr>
                <w:i/>
                <w:szCs w:val="22"/>
                <w:lang w:val="sv-SE" w:eastAsia="sv-SE"/>
              </w:rPr>
              <w:t>ssb-perRACH-Occasion</w:t>
            </w:r>
            <w:r>
              <w:rPr>
                <w:szCs w:val="22"/>
                <w:lang w:val="sv-SE" w:eastAsia="sv-SE"/>
              </w:rPr>
              <w:t>, if present, i.e. it should be a multiple of the number of SSBs per RACH occasion.</w:t>
            </w:r>
          </w:p>
        </w:tc>
      </w:tr>
    </w:tbl>
    <w:p w14:paraId="34378A8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9FB4B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CB2946" w14:textId="77777777" w:rsidR="00A65E28" w:rsidRDefault="00A65E28">
            <w:pPr>
              <w:pStyle w:val="TAH"/>
              <w:rPr>
                <w:szCs w:val="22"/>
                <w:lang w:val="sv-SE" w:eastAsia="sv-SE"/>
              </w:rPr>
            </w:pPr>
            <w:r>
              <w:rPr>
                <w:i/>
                <w:szCs w:val="22"/>
                <w:lang w:val="sv-SE" w:eastAsia="sv-SE"/>
              </w:rPr>
              <w:t xml:space="preserve">CFRA-SSB-Resource </w:t>
            </w:r>
            <w:r>
              <w:rPr>
                <w:szCs w:val="22"/>
                <w:lang w:val="sv-SE" w:eastAsia="sv-SE"/>
              </w:rPr>
              <w:t>field descriptions</w:t>
            </w:r>
          </w:p>
        </w:tc>
      </w:tr>
      <w:tr w:rsidR="00EA1F7F" w14:paraId="5075948E" w14:textId="77777777" w:rsidTr="00A65E28">
        <w:trPr>
          <w:ins w:id="11518" w:author="CR#1664r2" w:date="2020-07-07T22:08:00Z"/>
        </w:trPr>
        <w:tc>
          <w:tcPr>
            <w:tcW w:w="14173" w:type="dxa"/>
            <w:tcBorders>
              <w:top w:val="single" w:sz="4" w:space="0" w:color="auto"/>
              <w:left w:val="single" w:sz="4" w:space="0" w:color="auto"/>
              <w:bottom w:val="single" w:sz="4" w:space="0" w:color="auto"/>
              <w:right w:val="single" w:sz="4" w:space="0" w:color="auto"/>
            </w:tcBorders>
          </w:tcPr>
          <w:p w14:paraId="7D1B6B97" w14:textId="77777777" w:rsidR="00EA1F7F" w:rsidRDefault="00EA1F7F" w:rsidP="00EA1F7F">
            <w:pPr>
              <w:pStyle w:val="TAL"/>
              <w:rPr>
                <w:ins w:id="11519" w:author="CR#1664r2" w:date="2020-07-07T22:09:00Z"/>
                <w:b/>
                <w:i/>
                <w:szCs w:val="22"/>
              </w:rPr>
            </w:pPr>
            <w:ins w:id="11520" w:author="CR#1664r2" w:date="2020-07-07T22:09:00Z">
              <w:r>
                <w:rPr>
                  <w:b/>
                  <w:i/>
                  <w:szCs w:val="22"/>
                </w:rPr>
                <w:t>msgA-PUSCH-resource-Index</w:t>
              </w:r>
            </w:ins>
          </w:p>
          <w:p w14:paraId="3DAA7C76" w14:textId="1FFB865B" w:rsidR="00EA1F7F" w:rsidRDefault="00EA1F7F" w:rsidP="00EA1F7F">
            <w:pPr>
              <w:pStyle w:val="TAL"/>
              <w:rPr>
                <w:ins w:id="11521" w:author="CR#1664r2" w:date="2020-07-07T22:08:00Z"/>
                <w:lang w:val="sv-SE" w:eastAsia="sv-SE"/>
              </w:rPr>
              <w:pPrChange w:id="11522" w:author="CR#1664r2" w:date="2020-07-07T22:09:00Z">
                <w:pPr>
                  <w:pStyle w:val="TAH"/>
                </w:pPr>
              </w:pPrChange>
            </w:pPr>
            <w:ins w:id="11523" w:author="CR#1664r2" w:date="2020-07-07T22:09:00Z">
              <w:r>
                <w:rPr>
                  <w:szCs w:val="22"/>
                  <w:rPrChange w:id="11524" w:author="Ericsson(Henrik)-#507inMeeting" w:date="2020-06-01T16:01:00Z">
                    <w:rPr>
                      <w:b w:val="0"/>
                      <w:bCs/>
                      <w:i/>
                      <w:szCs w:val="22"/>
                    </w:rPr>
                  </w:rPrChange>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w:t>
              </w:r>
              <w:r>
                <w:rPr>
                  <w:szCs w:val="22"/>
                  <w:rPrChange w:id="11525" w:author="Ericsson(Henrik)-#507inMeeting" w:date="2020-06-01T16:01:00Z">
                    <w:rPr>
                      <w:b w:val="0"/>
                      <w:bCs/>
                      <w:i/>
                      <w:szCs w:val="22"/>
                      <w:lang w:val="en-US"/>
                    </w:rPr>
                  </w:rPrChange>
                </w:rPr>
                <w:t xml:space="preserve">order of DMRS resource indexes </w:t>
              </w:r>
              <w:r>
                <w:rPr>
                  <w:szCs w:val="22"/>
                  <w:rPrChange w:id="11526" w:author="Ericsson(Henrik)-#507inMeeting" w:date="2020-06-01T16:01:00Z">
                    <w:rPr>
                      <w:b w:val="0"/>
                      <w:bCs/>
                      <w:i/>
                      <w:szCs w:val="22"/>
                    </w:rPr>
                  </w:rPrChange>
                </w:rPr>
                <w:t xml:space="preserve">within a </w:t>
              </w:r>
              <w:r>
                <w:rPr>
                  <w:szCs w:val="22"/>
                  <w:rPrChange w:id="11527" w:author="Ericsson(Henrik)-#507inMeeting" w:date="2020-06-01T16:01:00Z">
                    <w:rPr>
                      <w:b w:val="0"/>
                      <w:bCs/>
                      <w:i/>
                      <w:szCs w:val="22"/>
                      <w:lang w:val="en-US"/>
                    </w:rPr>
                  </w:rPrChange>
                </w:rPr>
                <w:t>P</w:t>
              </w:r>
              <w:r>
                <w:rPr>
                  <w:szCs w:val="22"/>
                  <w:rPrChange w:id="11528" w:author="Ericsson(Henrik)-#507inMeeting" w:date="2020-06-01T16:01:00Z">
                    <w:rPr>
                      <w:b w:val="0"/>
                      <w:bCs/>
                      <w:i/>
                      <w:szCs w:val="22"/>
                    </w:rPr>
                  </w:rPrChange>
                </w:rPr>
                <w:t xml:space="preserve">USCH occasion, where a DMRS </w:t>
              </w:r>
              <w:r>
                <w:rPr>
                  <w:szCs w:val="22"/>
                  <w:rPrChange w:id="11529" w:author="Ericsson(Henrik)-#507inMeeting" w:date="2020-06-01T16:01:00Z">
                    <w:rPr>
                      <w:b w:val="0"/>
                      <w:bCs/>
                      <w:i/>
                      <w:szCs w:val="22"/>
                      <w:lang w:val="en-US"/>
                    </w:rPr>
                  </w:rPrChange>
                </w:rPr>
                <w:t xml:space="preserve">resource </w:t>
              </w:r>
              <w:r>
                <w:rPr>
                  <w:szCs w:val="22"/>
                  <w:rPrChange w:id="11530" w:author="Ericsson(Henrik)-#507inMeeting" w:date="2020-06-01T16:01:00Z">
                    <w:rPr>
                      <w:b w:val="0"/>
                      <w:bCs/>
                      <w:i/>
                      <w:szCs w:val="22"/>
                    </w:rPr>
                  </w:rPrChange>
                </w:rPr>
                <w:t xml:space="preserve">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Change w:id="11531" w:author="Ericsson(Henrik)-#507inMeeting" w:date="2020-06-01T16:01:00Z">
                    <w:rPr>
                      <w:b w:val="0"/>
                      <w:bCs/>
                      <w:i/>
                      <w:iCs/>
                      <w:szCs w:val="22"/>
                    </w:rPr>
                  </w:rPrChange>
                </w:rPr>
                <w:t xml:space="preserve"> is </w:t>
              </w:r>
              <w:r>
                <w:rPr>
                  <w:szCs w:val="22"/>
                  <w:rPrChange w:id="11532" w:author="Ericsson(Henrik)-#507inMeeting" w:date="2020-06-01T16:01:00Z">
                    <w:rPr>
                      <w:b w:val="0"/>
                      <w:bCs/>
                      <w:i/>
                      <w:szCs w:val="22"/>
                    </w:rPr>
                  </w:rPrChange>
                </w:rPr>
                <w:t xml:space="preserve">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w:t>
              </w:r>
              <w:r w:rsidRPr="00EA1F7F">
                <w:rPr>
                  <w:szCs w:val="22"/>
                </w:rPr>
                <w:t xml:space="preserve">For the case of </w:t>
              </w:r>
              <w:r>
                <w:rPr>
                  <w:szCs w:val="22"/>
                  <w:rPrChange w:id="11533" w:author="Ericsson(Henrik)-#507inMeeting" w:date="2020-06-01T16:01:00Z">
                    <w:rPr>
                      <w:b w:val="0"/>
                      <w:bCs/>
                      <w:i/>
                      <w:szCs w:val="22"/>
                    </w:rPr>
                  </w:rPrChange>
                </w:rPr>
                <w:t xml:space="preserve">contention free </w:t>
              </w:r>
              <w:r w:rsidRPr="00EA1F7F">
                <w:rPr>
                  <w:szCs w:val="22"/>
                </w:rPr>
                <w:t xml:space="preserve">2-step </w:t>
              </w:r>
              <w:r>
                <w:rPr>
                  <w:szCs w:val="22"/>
                  <w:rPrChange w:id="11534" w:author="Ericsson(Henrik)-#507inMeeting" w:date="2020-06-01T16:01:00Z">
                    <w:rPr>
                      <w:b w:val="0"/>
                      <w:bCs/>
                      <w:i/>
                      <w:szCs w:val="22"/>
                    </w:rPr>
                  </w:rPrChange>
                </w:rPr>
                <w:t>random access</w:t>
              </w:r>
              <w:r w:rsidRPr="00EA1F7F">
                <w:rPr>
                  <w:szCs w:val="22"/>
                </w:rPr>
                <w:t xml:space="preserve"> type, </w:t>
              </w:r>
              <w:r>
                <w:rPr>
                  <w:szCs w:val="22"/>
                  <w:rPrChange w:id="11535" w:author="Ericsson(Henrik)-#507inMeeting" w:date="2020-06-01T16:01:00Z">
                    <w:rPr>
                      <w:b w:val="0"/>
                      <w:bCs/>
                      <w:i/>
                      <w:szCs w:val="22"/>
                    </w:rPr>
                  </w:rPrChange>
                </w:rPr>
                <w:t>if</w:t>
              </w:r>
              <w:r w:rsidRPr="00EA1F7F">
                <w:rPr>
                  <w:szCs w:val="22"/>
                </w:rPr>
                <w:t xml:space="preserve"> this field is absent, the UE shall use the value 0.</w:t>
              </w:r>
            </w:ins>
          </w:p>
        </w:tc>
      </w:tr>
      <w:tr w:rsidR="00A65E28" w14:paraId="02419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889A9D" w14:textId="77777777" w:rsidR="00A65E28" w:rsidRDefault="00A65E28">
            <w:pPr>
              <w:pStyle w:val="TAL"/>
              <w:rPr>
                <w:szCs w:val="22"/>
                <w:lang w:val="sv-SE" w:eastAsia="sv-SE"/>
              </w:rPr>
            </w:pPr>
            <w:r>
              <w:rPr>
                <w:b/>
                <w:i/>
                <w:szCs w:val="22"/>
                <w:lang w:val="sv-SE" w:eastAsia="sv-SE"/>
              </w:rPr>
              <w:t>ra-PreambleIndex</w:t>
            </w:r>
          </w:p>
          <w:p w14:paraId="6BA05DF6" w14:textId="77777777" w:rsidR="00A65E28" w:rsidRDefault="00A65E28">
            <w:pPr>
              <w:pStyle w:val="TAL"/>
              <w:rPr>
                <w:szCs w:val="22"/>
                <w:lang w:val="sv-SE" w:eastAsia="sv-SE"/>
              </w:rPr>
            </w:pPr>
            <w:r>
              <w:rPr>
                <w:szCs w:val="22"/>
                <w:lang w:val="sv-SE" w:eastAsia="sv-SE"/>
              </w:rPr>
              <w:t>The preamble index that the UE shall use when performing CF-RA upon selecting the candidate beams identified by this SSB.</w:t>
            </w:r>
          </w:p>
        </w:tc>
      </w:tr>
      <w:tr w:rsidR="00A65E28" w14:paraId="7D1984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BA36B8" w14:textId="77777777" w:rsidR="00A65E28" w:rsidRDefault="00A65E28">
            <w:pPr>
              <w:pStyle w:val="TAL"/>
              <w:rPr>
                <w:szCs w:val="22"/>
                <w:lang w:val="sv-SE" w:eastAsia="sv-SE"/>
              </w:rPr>
            </w:pPr>
            <w:r>
              <w:rPr>
                <w:b/>
                <w:i/>
                <w:szCs w:val="22"/>
                <w:lang w:val="sv-SE" w:eastAsia="sv-SE"/>
              </w:rPr>
              <w:t>ssb</w:t>
            </w:r>
          </w:p>
          <w:p w14:paraId="67D1F7BA" w14:textId="77777777" w:rsidR="00A65E28" w:rsidRDefault="00A65E28">
            <w:pPr>
              <w:pStyle w:val="TAL"/>
              <w:rPr>
                <w:szCs w:val="22"/>
                <w:lang w:val="sv-SE" w:eastAsia="sv-SE"/>
              </w:rPr>
            </w:pPr>
            <w:r>
              <w:rPr>
                <w:szCs w:val="22"/>
                <w:lang w:val="sv-SE" w:eastAsia="sv-SE"/>
              </w:rPr>
              <w:t>The ID of an SSB transmitted by this serving cell.</w:t>
            </w:r>
          </w:p>
        </w:tc>
      </w:tr>
    </w:tbl>
    <w:p w14:paraId="570EF53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20DA6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E2E239" w14:textId="77777777" w:rsidR="00A65E28" w:rsidRDefault="00A65E28">
            <w:pPr>
              <w:pStyle w:val="TAH"/>
              <w:rPr>
                <w:szCs w:val="22"/>
                <w:lang w:val="sv-SE" w:eastAsia="sv-SE"/>
              </w:rPr>
            </w:pPr>
            <w:r>
              <w:rPr>
                <w:i/>
                <w:szCs w:val="22"/>
                <w:lang w:val="sv-SE" w:eastAsia="sv-SE"/>
              </w:rPr>
              <w:lastRenderedPageBreak/>
              <w:t xml:space="preserve">CFRA-TwoStep </w:t>
            </w:r>
            <w:r>
              <w:rPr>
                <w:szCs w:val="22"/>
                <w:lang w:val="sv-SE" w:eastAsia="sv-SE"/>
              </w:rPr>
              <w:t>field descriptions</w:t>
            </w:r>
          </w:p>
        </w:tc>
      </w:tr>
      <w:tr w:rsidR="00A65E28" w14:paraId="5C8943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B2EE02" w14:textId="77777777" w:rsidR="00A65E28" w:rsidRDefault="00A65E28">
            <w:pPr>
              <w:pStyle w:val="TAL"/>
              <w:rPr>
                <w:b/>
                <w:i/>
                <w:szCs w:val="22"/>
                <w:lang w:val="sv-SE" w:eastAsia="sv-SE"/>
              </w:rPr>
            </w:pPr>
            <w:r>
              <w:rPr>
                <w:b/>
                <w:i/>
                <w:szCs w:val="22"/>
                <w:lang w:val="sv-SE" w:eastAsia="sv-SE"/>
              </w:rPr>
              <w:t>msgA-CFRA-PUSCH</w:t>
            </w:r>
          </w:p>
          <w:p w14:paraId="2B61A87B" w14:textId="77777777" w:rsidR="00A65E28" w:rsidRDefault="00A65E28">
            <w:pPr>
              <w:pStyle w:val="TAL"/>
              <w:rPr>
                <w:b/>
                <w:i/>
                <w:szCs w:val="22"/>
                <w:lang w:val="sv-SE" w:eastAsia="sv-SE"/>
              </w:rPr>
            </w:pPr>
            <w:r>
              <w:rPr>
                <w:szCs w:val="22"/>
                <w:lang w:val="sv-SE" w:eastAsia="sv-SE"/>
              </w:rPr>
              <w:t>PUSCH resource configuration(s) for msgA CFRA.</w:t>
            </w:r>
          </w:p>
        </w:tc>
      </w:tr>
      <w:tr w:rsidR="00EA1F7F" w14:paraId="13DBD0B5" w14:textId="77777777" w:rsidTr="00A65E28">
        <w:trPr>
          <w:ins w:id="11536" w:author="CR#1664r2" w:date="2020-07-07T22:09:00Z"/>
        </w:trPr>
        <w:tc>
          <w:tcPr>
            <w:tcW w:w="14173" w:type="dxa"/>
            <w:tcBorders>
              <w:top w:val="single" w:sz="4" w:space="0" w:color="auto"/>
              <w:left w:val="single" w:sz="4" w:space="0" w:color="auto"/>
              <w:bottom w:val="single" w:sz="4" w:space="0" w:color="auto"/>
              <w:right w:val="single" w:sz="4" w:space="0" w:color="auto"/>
            </w:tcBorders>
          </w:tcPr>
          <w:p w14:paraId="0BCCAD93" w14:textId="77777777" w:rsidR="00EA1F7F" w:rsidRDefault="00EA1F7F" w:rsidP="00EA1F7F">
            <w:pPr>
              <w:pStyle w:val="TAL"/>
              <w:rPr>
                <w:ins w:id="11537" w:author="CR#1664r2" w:date="2020-07-07T22:10:00Z"/>
                <w:szCs w:val="22"/>
              </w:rPr>
            </w:pPr>
            <w:ins w:id="11538" w:author="CR#1664r2" w:date="2020-07-07T22:10:00Z">
              <w:r>
                <w:rPr>
                  <w:b/>
                  <w:i/>
                  <w:szCs w:val="22"/>
                </w:rPr>
                <w:t>msgA-TransMax</w:t>
              </w:r>
            </w:ins>
          </w:p>
          <w:p w14:paraId="7AAE82C6" w14:textId="591028F4" w:rsidR="00EA1F7F" w:rsidRDefault="00EA1F7F" w:rsidP="00EA1F7F">
            <w:pPr>
              <w:pStyle w:val="TAL"/>
              <w:rPr>
                <w:ins w:id="11539" w:author="CR#1664r2" w:date="2020-07-07T22:09:00Z"/>
                <w:b/>
                <w:i/>
                <w:szCs w:val="22"/>
                <w:lang w:val="sv-SE" w:eastAsia="sv-SE"/>
              </w:rPr>
            </w:pPr>
            <w:ins w:id="11540" w:author="CR#1664r2" w:date="2020-07-07T22:10:00Z">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Change w:id="11541" w:author="Ericsson(Henrik)-#507inMeeting" w:date="2020-06-02T12:33:00Z">
                    <w:rPr>
                      <w:szCs w:val="22"/>
                    </w:rPr>
                  </w:rPrChange>
                </w:rPr>
                <w:t>RACH-ConfigDedidated</w:t>
              </w:r>
              <w:r>
                <w:rPr>
                  <w:szCs w:val="22"/>
                </w:rPr>
                <w:t>, switching from 2-step RA type to 4-step RA type is not allowed.</w:t>
              </w:r>
            </w:ins>
          </w:p>
        </w:tc>
      </w:tr>
      <w:tr w:rsidR="00A65E28" w14:paraId="61893B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A4C57" w14:textId="77777777" w:rsidR="00A65E28" w:rsidRDefault="00A65E28">
            <w:pPr>
              <w:pStyle w:val="TAL"/>
              <w:rPr>
                <w:szCs w:val="22"/>
                <w:lang w:val="sv-SE" w:eastAsia="sv-SE"/>
              </w:rPr>
            </w:pPr>
            <w:r>
              <w:rPr>
                <w:b/>
                <w:i/>
                <w:szCs w:val="22"/>
                <w:lang w:val="sv-SE" w:eastAsia="sv-SE"/>
              </w:rPr>
              <w:t>occasionsTwoStepRA</w:t>
            </w:r>
          </w:p>
          <w:p w14:paraId="554F62AC" w14:textId="77777777" w:rsidR="00A65E28" w:rsidRDefault="00A65E28">
            <w:pPr>
              <w:pStyle w:val="TAL"/>
              <w:rPr>
                <w:szCs w:val="22"/>
                <w:lang w:val="sv-SE" w:eastAsia="sv-SE"/>
              </w:rPr>
            </w:pPr>
            <w:r>
              <w:rPr>
                <w:szCs w:val="22"/>
                <w:lang w:val="sv-SE" w:eastAsia="sv-SE"/>
              </w:rPr>
              <w:t xml:space="preserve">RA occasions for contention free random access. If the field is absent, the UE uses the RA occasions configured in </w:t>
            </w:r>
            <w:r>
              <w:rPr>
                <w:i/>
                <w:szCs w:val="22"/>
                <w:lang w:val="sv-SE" w:eastAsia="sv-SE"/>
              </w:rPr>
              <w:t>RACH-ConfigCommonTwoStepRA</w:t>
            </w:r>
            <w:r>
              <w:rPr>
                <w:szCs w:val="22"/>
                <w:lang w:val="sv-SE" w:eastAsia="sv-SE"/>
              </w:rPr>
              <w:t xml:space="preserve"> in the first active UL BWP.</w:t>
            </w:r>
          </w:p>
        </w:tc>
      </w:tr>
      <w:tr w:rsidR="00A65E28" w14:paraId="287F2B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C5F15D" w14:textId="77777777" w:rsidR="00A65E28" w:rsidRDefault="00A65E28">
            <w:pPr>
              <w:pStyle w:val="TAL"/>
              <w:rPr>
                <w:szCs w:val="22"/>
                <w:lang w:val="sv-SE" w:eastAsia="sv-SE"/>
              </w:rPr>
            </w:pPr>
            <w:r>
              <w:rPr>
                <w:b/>
                <w:i/>
                <w:szCs w:val="22"/>
                <w:lang w:val="sv-SE" w:eastAsia="sv-SE"/>
              </w:rPr>
              <w:t>ra-SSB-OccasionMaskIndex</w:t>
            </w:r>
          </w:p>
          <w:p w14:paraId="0CC97AF8" w14:textId="77777777" w:rsidR="00A65E28" w:rsidRDefault="00A65E28">
            <w:pPr>
              <w:pStyle w:val="TAL"/>
              <w:rPr>
                <w:szCs w:val="22"/>
                <w:lang w:val="sv-SE" w:eastAsia="sv-SE"/>
              </w:rPr>
            </w:pPr>
            <w:r>
              <w:rPr>
                <w:szCs w:val="22"/>
                <w:lang w:val="sv-SE" w:eastAsia="sv-SE"/>
              </w:rPr>
              <w:t xml:space="preserve">Explicitly signalled PRACH Mask Index for RA Resource selection in TS 38.321 [3]. The mask is valid for all SSB resources signalled in </w:t>
            </w:r>
            <w:r>
              <w:rPr>
                <w:i/>
                <w:szCs w:val="22"/>
                <w:lang w:val="sv-SE" w:eastAsia="sv-SE"/>
              </w:rPr>
              <w:t>ssb-ResourceList</w:t>
            </w:r>
            <w:r>
              <w:rPr>
                <w:szCs w:val="22"/>
                <w:lang w:val="sv-SE" w:eastAsia="sv-SE"/>
              </w:rPr>
              <w:t>.</w:t>
            </w:r>
          </w:p>
        </w:tc>
      </w:tr>
      <w:tr w:rsidR="00A65E28" w14:paraId="45466D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A44D79" w14:textId="77777777" w:rsidR="00A65E28" w:rsidRDefault="00A65E28">
            <w:pPr>
              <w:pStyle w:val="TAL"/>
              <w:rPr>
                <w:b/>
                <w:i/>
                <w:szCs w:val="22"/>
                <w:lang w:val="sv-SE" w:eastAsia="sv-SE"/>
              </w:rPr>
            </w:pPr>
            <w:r>
              <w:rPr>
                <w:b/>
                <w:i/>
                <w:szCs w:val="22"/>
                <w:lang w:val="sv-SE" w:eastAsia="sv-SE"/>
              </w:rPr>
              <w:t>rach-ConfigGenericTwoStepRA</w:t>
            </w:r>
          </w:p>
          <w:p w14:paraId="073CDF12" w14:textId="681E6541" w:rsidR="00A65E28" w:rsidRDefault="00A65E28">
            <w:pPr>
              <w:pStyle w:val="TAL"/>
              <w:rPr>
                <w:b/>
                <w:i/>
                <w:szCs w:val="22"/>
                <w:lang w:val="sv-SE" w:eastAsia="sv-SE"/>
              </w:rPr>
            </w:pPr>
            <w:r>
              <w:rPr>
                <w:szCs w:val="22"/>
                <w:lang w:val="sv-SE" w:eastAsia="sv-SE"/>
              </w:rPr>
              <w:t>Configuration of contention free random access occasions for CFRA 2-step random access type.</w:t>
            </w:r>
            <w:del w:id="11542" w:author="CR#1664r2" w:date="2020-07-07T22:11:00Z">
              <w:r w:rsidDel="00EA1F7F">
                <w:rPr>
                  <w:szCs w:val="22"/>
                  <w:lang w:val="sv-SE" w:eastAsia="sv-SE"/>
                </w:rPr>
                <w:delText xml:space="preserve"> The UE shall ignore </w:delText>
              </w:r>
              <w:r w:rsidDel="00EA1F7F">
                <w:rPr>
                  <w:i/>
                  <w:szCs w:val="22"/>
                  <w:lang w:val="sv-SE" w:eastAsia="sv-SE"/>
                </w:rPr>
                <w:delText>msgA-preambleReceivedTargetPower</w:delText>
              </w:r>
              <w:r w:rsidDel="00EA1F7F">
                <w:rPr>
                  <w:szCs w:val="22"/>
                  <w:lang w:val="sv-SE" w:eastAsia="sv-SE"/>
                </w:rPr>
                <w:delText xml:space="preserve">, </w:delText>
              </w:r>
              <w:r w:rsidDel="00EA1F7F">
                <w:rPr>
                  <w:i/>
                  <w:szCs w:val="22"/>
                  <w:lang w:val="sv-SE" w:eastAsia="sv-SE"/>
                </w:rPr>
                <w:delText>preambleTransMax</w:delText>
              </w:r>
              <w:r w:rsidDel="00EA1F7F">
                <w:rPr>
                  <w:szCs w:val="22"/>
                  <w:lang w:val="sv-SE" w:eastAsia="sv-SE"/>
                </w:rPr>
                <w:delText xml:space="preserve">, </w:delText>
              </w:r>
              <w:r w:rsidDel="00EA1F7F">
                <w:rPr>
                  <w:i/>
                  <w:szCs w:val="22"/>
                  <w:lang w:val="sv-SE" w:eastAsia="sv-SE"/>
                </w:rPr>
                <w:delText>msgA-powerRampingStep</w:delText>
              </w:r>
              <w:r w:rsidDel="00EA1F7F">
                <w:rPr>
                  <w:szCs w:val="22"/>
                  <w:lang w:val="sv-SE" w:eastAsia="sv-SE"/>
                </w:rPr>
                <w:delText xml:space="preserve">, </w:delText>
              </w:r>
              <w:r w:rsidDel="00EA1F7F">
                <w:rPr>
                  <w:i/>
                  <w:szCs w:val="22"/>
                  <w:lang w:val="sv-SE" w:eastAsia="sv-SE"/>
                </w:rPr>
                <w:delText>msgB-ResponseWindow, msgA-TransMax</w:delText>
              </w:r>
              <w:r w:rsidDel="00EA1F7F">
                <w:rPr>
                  <w:szCs w:val="22"/>
                  <w:lang w:val="sv-SE" w:eastAsia="sv-SE"/>
                </w:rPr>
                <w:delText xml:space="preserve"> signaled within this field and use the corresponding values provided in </w:delText>
              </w:r>
              <w:r w:rsidDel="00EA1F7F">
                <w:rPr>
                  <w:i/>
                  <w:szCs w:val="22"/>
                  <w:lang w:val="sv-SE" w:eastAsia="sv-SE"/>
                </w:rPr>
                <w:delText>RACH-ConfigCommonTwoStepRA</w:delText>
              </w:r>
              <w:r w:rsidDel="00EA1F7F">
                <w:rPr>
                  <w:szCs w:val="22"/>
                  <w:lang w:val="sv-SE" w:eastAsia="sv-SE"/>
                </w:rPr>
                <w:delText>.</w:delText>
              </w:r>
            </w:del>
          </w:p>
        </w:tc>
      </w:tr>
      <w:tr w:rsidR="00A65E28" w14:paraId="2CE244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DB68C1" w14:textId="77777777" w:rsidR="00A65E28" w:rsidRDefault="00A65E28">
            <w:pPr>
              <w:pStyle w:val="TAL"/>
              <w:rPr>
                <w:b/>
                <w:i/>
                <w:szCs w:val="22"/>
                <w:lang w:val="sv-SE" w:eastAsia="sv-SE"/>
              </w:rPr>
            </w:pPr>
            <w:r>
              <w:rPr>
                <w:b/>
                <w:i/>
                <w:szCs w:val="22"/>
                <w:lang w:val="sv-SE" w:eastAsia="sv-SE"/>
              </w:rPr>
              <w:t>ssb-PerRACH-OccasionTwoStep</w:t>
            </w:r>
          </w:p>
          <w:p w14:paraId="314E88C9" w14:textId="77777777" w:rsidR="00A65E28" w:rsidRDefault="00A65E28">
            <w:pPr>
              <w:pStyle w:val="TAL"/>
              <w:rPr>
                <w:b/>
                <w:i/>
                <w:szCs w:val="22"/>
                <w:lang w:val="sv-SE" w:eastAsia="sv-SE"/>
              </w:rPr>
            </w:pPr>
            <w:r>
              <w:rPr>
                <w:szCs w:val="22"/>
                <w:lang w:val="sv-SE" w:eastAsia="sv-SE"/>
              </w:rPr>
              <w:t>Number of SSBs per RACH occasion for 2-step random access type.</w:t>
            </w:r>
          </w:p>
        </w:tc>
      </w:tr>
      <w:tr w:rsidR="00A65E28" w:rsidDel="00EA1F7F" w14:paraId="4BB95284" w14:textId="5AC36785" w:rsidTr="00A65E28">
        <w:trPr>
          <w:del w:id="11543" w:author="CR#1664r2" w:date="2020-07-07T22:11:00Z"/>
        </w:trPr>
        <w:tc>
          <w:tcPr>
            <w:tcW w:w="14173" w:type="dxa"/>
            <w:tcBorders>
              <w:top w:val="single" w:sz="4" w:space="0" w:color="auto"/>
              <w:left w:val="single" w:sz="4" w:space="0" w:color="auto"/>
              <w:bottom w:val="single" w:sz="4" w:space="0" w:color="auto"/>
              <w:right w:val="single" w:sz="4" w:space="0" w:color="auto"/>
            </w:tcBorders>
            <w:hideMark/>
          </w:tcPr>
          <w:p w14:paraId="7F609AFE" w14:textId="52C5F486" w:rsidR="00A65E28" w:rsidDel="00EA1F7F" w:rsidRDefault="00A65E28">
            <w:pPr>
              <w:pStyle w:val="TAL"/>
              <w:rPr>
                <w:del w:id="11544" w:author="CR#1664r2" w:date="2020-07-07T22:11:00Z"/>
                <w:szCs w:val="22"/>
                <w:lang w:val="sv-SE" w:eastAsia="sv-SE"/>
              </w:rPr>
            </w:pPr>
            <w:del w:id="11545" w:author="CR#1664r2" w:date="2020-07-07T22:11:00Z">
              <w:r w:rsidDel="00EA1F7F">
                <w:rPr>
                  <w:b/>
                  <w:i/>
                  <w:szCs w:val="22"/>
                  <w:lang w:val="sv-SE" w:eastAsia="sv-SE"/>
                </w:rPr>
                <w:delText>totalNumberOfTwoStepRA-Preambles</w:delText>
              </w:r>
            </w:del>
          </w:p>
          <w:p w14:paraId="38270360" w14:textId="724EF96B" w:rsidR="00A65E28" w:rsidDel="00EA1F7F" w:rsidRDefault="00A65E28">
            <w:pPr>
              <w:pStyle w:val="TAL"/>
              <w:rPr>
                <w:del w:id="11546" w:author="CR#1664r2" w:date="2020-07-07T22:11:00Z"/>
                <w:szCs w:val="22"/>
                <w:lang w:val="sv-SE" w:eastAsia="sv-SE"/>
              </w:rPr>
            </w:pPr>
            <w:del w:id="11547" w:author="CR#1664r2" w:date="2020-07-07T22:11:00Z">
              <w:r w:rsidDel="00EA1F7F">
                <w:rPr>
                  <w:szCs w:val="22"/>
                  <w:lang w:val="sv-SE" w:eastAsia="sv-SE"/>
                </w:rPr>
                <w:delText xml:space="preserve">Total number of preambles used for contention free random access in the RACH resources defined in 2-step CFRA, excluding preambles used for other purposes (e.g. for SI request). If the field is absent but the field </w:delText>
              </w:r>
              <w:r w:rsidDel="00EA1F7F">
                <w:rPr>
                  <w:i/>
                  <w:szCs w:val="22"/>
                  <w:lang w:val="sv-SE" w:eastAsia="sv-SE"/>
                </w:rPr>
                <w:delText>occasions</w:delText>
              </w:r>
              <w:r w:rsidDel="00EA1F7F">
                <w:rPr>
                  <w:szCs w:val="22"/>
                  <w:lang w:val="sv-SE" w:eastAsia="sv-SE"/>
                </w:rPr>
                <w:delText xml:space="preserve"> is present, the UE may assume all the 64 preambles are for 2-step RA. The setting should be consistent with the setting of </w:delText>
              </w:r>
              <w:r w:rsidDel="00EA1F7F">
                <w:rPr>
                  <w:i/>
                  <w:szCs w:val="22"/>
                  <w:lang w:val="sv-SE" w:eastAsia="sv-SE"/>
                </w:rPr>
                <w:delText>ssb-perRACH-OccasionTwoStep</w:delText>
              </w:r>
              <w:r w:rsidDel="00EA1F7F">
                <w:rPr>
                  <w:szCs w:val="22"/>
                  <w:lang w:val="sv-SE" w:eastAsia="sv-SE"/>
                </w:rPr>
                <w:delText>, if present, i.e. it should be a multiple of the number of SSBs per RACH occasion.</w:delText>
              </w:r>
            </w:del>
          </w:p>
        </w:tc>
      </w:tr>
    </w:tbl>
    <w:p w14:paraId="1F9F673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942D2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47C44F" w14:textId="77777777" w:rsidR="00A65E28" w:rsidRDefault="00A65E28">
            <w:pPr>
              <w:pStyle w:val="TAH"/>
              <w:rPr>
                <w:szCs w:val="22"/>
                <w:lang w:val="sv-SE" w:eastAsia="sv-SE"/>
              </w:rPr>
            </w:pPr>
            <w:r>
              <w:rPr>
                <w:i/>
                <w:szCs w:val="22"/>
                <w:lang w:val="sv-SE" w:eastAsia="sv-SE"/>
              </w:rPr>
              <w:t xml:space="preserve">RACH-ConfigDedicated </w:t>
            </w:r>
            <w:r>
              <w:rPr>
                <w:szCs w:val="22"/>
                <w:lang w:val="sv-SE" w:eastAsia="sv-SE"/>
              </w:rPr>
              <w:t>field descriptions</w:t>
            </w:r>
          </w:p>
        </w:tc>
      </w:tr>
      <w:tr w:rsidR="00A65E28" w14:paraId="45BAC2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A2D233" w14:textId="77777777" w:rsidR="00A65E28" w:rsidRDefault="00A65E28">
            <w:pPr>
              <w:pStyle w:val="TAL"/>
              <w:rPr>
                <w:szCs w:val="22"/>
                <w:lang w:val="sv-SE" w:eastAsia="sv-SE"/>
              </w:rPr>
            </w:pPr>
            <w:r>
              <w:rPr>
                <w:b/>
                <w:i/>
                <w:szCs w:val="22"/>
                <w:lang w:val="sv-SE" w:eastAsia="sv-SE"/>
              </w:rPr>
              <w:t>cfra</w:t>
            </w:r>
          </w:p>
          <w:p w14:paraId="6866AAFE" w14:textId="77777777" w:rsidR="00A65E28" w:rsidRDefault="00A65E28">
            <w:pPr>
              <w:pStyle w:val="TAL"/>
              <w:rPr>
                <w:szCs w:val="22"/>
                <w:lang w:val="sv-SE" w:eastAsia="sv-SE"/>
              </w:rPr>
            </w:pPr>
            <w:r>
              <w:rPr>
                <w:szCs w:val="22"/>
                <w:lang w:val="sv-SE" w:eastAsia="sv-SE"/>
              </w:rPr>
              <w:t xml:space="preserve">Parameters for contention free random access to a given target cell. If this field and </w:t>
            </w:r>
            <w:r>
              <w:rPr>
                <w:i/>
                <w:iCs/>
                <w:szCs w:val="22"/>
                <w:lang w:val="sv-SE" w:eastAsia="sv-SE"/>
              </w:rPr>
              <w:t>cfra-TwoStep</w:t>
            </w:r>
            <w:r>
              <w:rPr>
                <w:szCs w:val="22"/>
                <w:lang w:val="sv-SE" w:eastAsia="sv-SE"/>
              </w:rPr>
              <w:t xml:space="preserve"> are absent, the UE performs contention based random access.</w:t>
            </w:r>
          </w:p>
        </w:tc>
      </w:tr>
      <w:tr w:rsidR="00A65E28" w14:paraId="1B51EC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51F8A" w14:textId="77777777" w:rsidR="00A65E28" w:rsidRDefault="00A65E28">
            <w:pPr>
              <w:pStyle w:val="TAL"/>
              <w:rPr>
                <w:b/>
                <w:i/>
                <w:szCs w:val="22"/>
                <w:lang w:val="sv-SE" w:eastAsia="sv-SE"/>
              </w:rPr>
            </w:pPr>
            <w:r>
              <w:rPr>
                <w:b/>
                <w:i/>
                <w:szCs w:val="22"/>
                <w:lang w:val="sv-SE" w:eastAsia="sv-SE"/>
              </w:rPr>
              <w:t>cfra-TwoStep</w:t>
            </w:r>
          </w:p>
          <w:p w14:paraId="2D57C5F4" w14:textId="414F1A9D" w:rsidR="00A65E28" w:rsidRDefault="00A65E28">
            <w:pPr>
              <w:pStyle w:val="TAL"/>
              <w:rPr>
                <w:b/>
                <w:i/>
                <w:szCs w:val="22"/>
                <w:lang w:val="sv-SE" w:eastAsia="sv-SE"/>
              </w:rPr>
            </w:pPr>
            <w:r>
              <w:rPr>
                <w:szCs w:val="22"/>
                <w:lang w:val="sv-SE" w:eastAsia="sv-SE"/>
              </w:rPr>
              <w:t xml:space="preserve">Parameters for contention free 2-step random access type to a given target cell. Network ensures that </w:t>
            </w:r>
            <w:r>
              <w:rPr>
                <w:i/>
                <w:szCs w:val="22"/>
                <w:lang w:val="sv-SE" w:eastAsia="sv-SE"/>
              </w:rPr>
              <w:t>cfra</w:t>
            </w:r>
            <w:r>
              <w:rPr>
                <w:szCs w:val="22"/>
                <w:lang w:val="sv-SE" w:eastAsia="sv-SE"/>
              </w:rPr>
              <w:t xml:space="preserve"> and </w:t>
            </w:r>
            <w:r>
              <w:rPr>
                <w:i/>
                <w:szCs w:val="22"/>
                <w:lang w:val="sv-SE" w:eastAsia="sv-SE"/>
              </w:rPr>
              <w:t>cfra-TwoStep</w:t>
            </w:r>
            <w:r>
              <w:rPr>
                <w:szCs w:val="22"/>
                <w:lang w:val="sv-SE" w:eastAsia="sv-SE"/>
              </w:rPr>
              <w:t xml:space="preserve"> are not configured at the same time.</w:t>
            </w:r>
            <w:ins w:id="11548" w:author="CR#1664r2" w:date="2020-07-07T22:11:00Z">
              <w:r w:rsidR="00EA1F7F">
                <w:rPr>
                  <w:szCs w:val="22"/>
                </w:rPr>
                <w:t xml:space="preserve"> </w:t>
              </w:r>
              <w:r w:rsidR="00EA1F7F">
                <w:t xml:space="preserve">If this field and </w:t>
              </w:r>
              <w:r w:rsidR="00EA1F7F">
                <w:rPr>
                  <w:i/>
                  <w:iCs/>
                </w:rPr>
                <w:t>cfra</w:t>
              </w:r>
              <w:r w:rsidR="00EA1F7F">
                <w:t xml:space="preserve"> are absent, the UE performs contention based random access. </w:t>
              </w:r>
              <w:r w:rsidR="00EA1F7F">
                <w:rPr>
                  <w:bCs/>
                  <w:iCs/>
                  <w:lang w:val="en-US"/>
                </w:rPr>
                <w:t xml:space="preserve">This field may only be present if </w:t>
              </w:r>
              <w:r w:rsidR="00EA1F7F">
                <w:rPr>
                  <w:bCs/>
                  <w:i/>
                  <w:iCs/>
                  <w:lang w:val="en-US"/>
                </w:rPr>
                <w:t xml:space="preserve">msgA-ConfigCommon </w:t>
              </w:r>
              <w:r w:rsidR="00EA1F7F">
                <w:rPr>
                  <w:bCs/>
                  <w:lang w:val="en-US"/>
                </w:rPr>
                <w:t>is configured on the BWP.</w:t>
              </w:r>
            </w:ins>
          </w:p>
        </w:tc>
      </w:tr>
      <w:tr w:rsidR="00A65E28" w:rsidDel="00CE6070" w14:paraId="6F32D542" w14:textId="5CF81893" w:rsidTr="00A65E28">
        <w:trPr>
          <w:del w:id="11549" w:author="CR#1718r1" w:date="2020-07-09T17:21:00Z"/>
        </w:trPr>
        <w:tc>
          <w:tcPr>
            <w:tcW w:w="14173" w:type="dxa"/>
            <w:tcBorders>
              <w:top w:val="single" w:sz="4" w:space="0" w:color="auto"/>
              <w:left w:val="single" w:sz="4" w:space="0" w:color="auto"/>
              <w:bottom w:val="single" w:sz="4" w:space="0" w:color="auto"/>
              <w:right w:val="single" w:sz="4" w:space="0" w:color="auto"/>
            </w:tcBorders>
            <w:hideMark/>
          </w:tcPr>
          <w:p w14:paraId="30F608B4" w14:textId="32510B4D" w:rsidR="00A65E28" w:rsidDel="00CE6070" w:rsidRDefault="00A65E28">
            <w:pPr>
              <w:pStyle w:val="TAL"/>
              <w:rPr>
                <w:del w:id="11550" w:author="CR#1718r1" w:date="2020-07-09T17:21:00Z"/>
                <w:szCs w:val="22"/>
                <w:lang w:val="sv-SE" w:eastAsia="sv-SE"/>
              </w:rPr>
            </w:pPr>
            <w:del w:id="11551" w:author="CR#1718r1" w:date="2020-07-09T17:21:00Z">
              <w:r w:rsidDel="00CE6070">
                <w:rPr>
                  <w:b/>
                  <w:i/>
                  <w:szCs w:val="22"/>
                  <w:lang w:val="sv-SE" w:eastAsia="sv-SE"/>
                </w:rPr>
                <w:delText>rachConfigDedicatedIAB</w:delText>
              </w:r>
            </w:del>
          </w:p>
          <w:p w14:paraId="69B8BCE0" w14:textId="3CBDEB49" w:rsidR="00A65E28" w:rsidDel="00CE6070" w:rsidRDefault="00A65E28">
            <w:pPr>
              <w:pStyle w:val="TAL"/>
              <w:rPr>
                <w:del w:id="11552" w:author="CR#1718r1" w:date="2020-07-09T17:21:00Z"/>
                <w:szCs w:val="22"/>
                <w:lang w:val="sv-SE" w:eastAsia="sv-SE"/>
              </w:rPr>
            </w:pPr>
            <w:del w:id="11553" w:author="CR#1718r1" w:date="2020-07-09T17:21:00Z">
              <w:r w:rsidDel="00CE6070">
                <w:rPr>
                  <w:szCs w:val="22"/>
                  <w:lang w:val="sv-SE" w:eastAsia="sv-SE"/>
                </w:rPr>
                <w:delText>Prach configuration for the IAB-MT.</w:delText>
              </w:r>
            </w:del>
          </w:p>
        </w:tc>
      </w:tr>
      <w:tr w:rsidR="00A65E28" w14:paraId="622F48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2C36CC" w14:textId="77777777" w:rsidR="00A65E28" w:rsidRDefault="00A65E28">
            <w:pPr>
              <w:pStyle w:val="TAL"/>
              <w:rPr>
                <w:b/>
                <w:i/>
                <w:szCs w:val="22"/>
                <w:lang w:val="sv-SE" w:eastAsia="sv-SE"/>
              </w:rPr>
            </w:pPr>
            <w:r>
              <w:rPr>
                <w:b/>
                <w:i/>
                <w:szCs w:val="22"/>
                <w:lang w:val="sv-SE" w:eastAsia="sv-SE"/>
              </w:rPr>
              <w:t>ra-prioritization</w:t>
            </w:r>
          </w:p>
          <w:p w14:paraId="173EE04B" w14:textId="77777777" w:rsidR="00A65E28" w:rsidRDefault="00A65E28">
            <w:pPr>
              <w:pStyle w:val="TAL"/>
              <w:rPr>
                <w:szCs w:val="22"/>
                <w:lang w:val="sv-SE" w:eastAsia="sv-SE"/>
              </w:rPr>
            </w:pPr>
            <w:r>
              <w:rPr>
                <w:szCs w:val="22"/>
                <w:lang w:val="sv-SE" w:eastAsia="sv-SE"/>
              </w:rPr>
              <w:t>Parameters which apply for prioritized random access procedure to a given target cell (see TS 38.321 [3], clause 5.1.1).</w:t>
            </w:r>
          </w:p>
        </w:tc>
      </w:tr>
      <w:tr w:rsidR="00A65E28" w14:paraId="125871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AC875" w14:textId="77777777" w:rsidR="00A65E28" w:rsidRDefault="00A65E28">
            <w:pPr>
              <w:pStyle w:val="TAL"/>
              <w:rPr>
                <w:b/>
                <w:i/>
                <w:szCs w:val="22"/>
                <w:lang w:val="sv-SE" w:eastAsia="sv-SE"/>
              </w:rPr>
            </w:pPr>
            <w:r>
              <w:rPr>
                <w:b/>
                <w:i/>
                <w:szCs w:val="22"/>
                <w:lang w:val="sv-SE" w:eastAsia="sv-SE"/>
              </w:rPr>
              <w:t>ra-PrioritizationTwoStep</w:t>
            </w:r>
          </w:p>
          <w:p w14:paraId="77B9149B" w14:textId="77777777" w:rsidR="00A65E28" w:rsidRDefault="00A65E28">
            <w:pPr>
              <w:pStyle w:val="TAL"/>
              <w:rPr>
                <w:b/>
                <w:i/>
                <w:szCs w:val="22"/>
                <w:lang w:val="sv-SE" w:eastAsia="sv-SE"/>
              </w:rPr>
            </w:pPr>
            <w:r>
              <w:rPr>
                <w:szCs w:val="22"/>
                <w:lang w:val="sv-SE" w:eastAsia="sv-SE"/>
              </w:rPr>
              <w:t>Parameters which apply for prioritized 2-step random access type procedure to a given target cell (see TS 38.321 [3], clause 5.1.1).</w:t>
            </w:r>
          </w:p>
        </w:tc>
      </w:tr>
    </w:tbl>
    <w:p w14:paraId="66174F1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391946D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40FAF8"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E8D3FD" w14:textId="77777777" w:rsidR="00A65E28" w:rsidRDefault="00A65E28">
            <w:pPr>
              <w:pStyle w:val="TAH"/>
              <w:rPr>
                <w:lang w:val="sv-SE" w:eastAsia="sv-SE"/>
              </w:rPr>
            </w:pPr>
            <w:r>
              <w:rPr>
                <w:lang w:val="sv-SE" w:eastAsia="sv-SE"/>
              </w:rPr>
              <w:t>Explanation</w:t>
            </w:r>
          </w:p>
        </w:tc>
      </w:tr>
      <w:tr w:rsidR="00A65E28" w14:paraId="22FAB88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9C03760" w14:textId="0EA92E5D" w:rsidR="00A65E28" w:rsidRDefault="00F909E4">
            <w:pPr>
              <w:pStyle w:val="TAL"/>
              <w:rPr>
                <w:rFonts w:eastAsia="Calibri"/>
                <w:i/>
                <w:szCs w:val="22"/>
                <w:lang w:val="sv-SE" w:eastAsia="sv-SE"/>
              </w:rPr>
            </w:pPr>
            <w:ins w:id="11554" w:author="CR#1614r1" w:date="2020-07-07T03:36:00Z">
              <w:r>
                <w:rPr>
                  <w:rFonts w:eastAsia="Calibri"/>
                  <w:i/>
                  <w:szCs w:val="22"/>
                </w:rPr>
                <w:t>Mandatory</w:t>
              </w:r>
            </w:ins>
            <w:del w:id="11555" w:author="CR#1614r1" w:date="2020-07-07T03:36:00Z">
              <w:r w:rsidR="00A65E28" w:rsidDel="00F909E4">
                <w:rPr>
                  <w:rFonts w:eastAsia="Calibri"/>
                  <w:i/>
                  <w:szCs w:val="22"/>
                  <w:lang w:val="sv-SE" w:eastAsia="sv-SE"/>
                </w:rPr>
                <w:delText>SSB-CFRA</w:delText>
              </w:r>
            </w:del>
          </w:p>
        </w:tc>
        <w:tc>
          <w:tcPr>
            <w:tcW w:w="10146" w:type="dxa"/>
            <w:tcBorders>
              <w:top w:val="single" w:sz="4" w:space="0" w:color="auto"/>
              <w:left w:val="single" w:sz="4" w:space="0" w:color="auto"/>
              <w:bottom w:val="single" w:sz="4" w:space="0" w:color="auto"/>
              <w:right w:val="single" w:sz="4" w:space="0" w:color="auto"/>
            </w:tcBorders>
            <w:hideMark/>
          </w:tcPr>
          <w:p w14:paraId="7E1912FF" w14:textId="77777777" w:rsidR="00A65E28" w:rsidRDefault="00A65E28">
            <w:pPr>
              <w:pStyle w:val="TAL"/>
              <w:rPr>
                <w:rFonts w:eastAsia="Calibri"/>
                <w:szCs w:val="22"/>
                <w:lang w:val="sv-SE" w:eastAsia="sv-SE"/>
              </w:rPr>
            </w:pPr>
            <w:r>
              <w:rPr>
                <w:rFonts w:eastAsia="Calibri"/>
                <w:szCs w:val="22"/>
                <w:lang w:val="sv-SE" w:eastAsia="sv-SE"/>
              </w:rPr>
              <w:t>The field is mandatory present</w:t>
            </w:r>
            <w:del w:id="11556" w:author="CR#1614r1" w:date="2020-07-07T03:36:00Z">
              <w:r w:rsidDel="00F909E4">
                <w:rPr>
                  <w:rFonts w:eastAsia="Calibri"/>
                  <w:szCs w:val="22"/>
                  <w:lang w:val="sv-SE" w:eastAsia="sv-SE"/>
                </w:rPr>
                <w:delText xml:space="preserve"> if the field resources in CFRA is set to ssb; otherwise it is absent</w:delText>
              </w:r>
            </w:del>
            <w:r>
              <w:rPr>
                <w:rFonts w:eastAsia="Calibri"/>
                <w:szCs w:val="22"/>
                <w:lang w:val="sv-SE" w:eastAsia="sv-SE"/>
              </w:rPr>
              <w:t>.</w:t>
            </w:r>
          </w:p>
        </w:tc>
      </w:tr>
      <w:tr w:rsidR="00A65E28" w14:paraId="02D9314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85B823" w14:textId="77777777" w:rsidR="00A65E28" w:rsidRDefault="00A65E28">
            <w:pPr>
              <w:pStyle w:val="TAL"/>
              <w:rPr>
                <w:rFonts w:eastAsia="Calibri"/>
                <w:i/>
                <w:szCs w:val="22"/>
                <w:lang w:val="sv-SE" w:eastAsia="sv-SE"/>
              </w:rPr>
            </w:pPr>
            <w:r>
              <w:rPr>
                <w:rFonts w:eastAsia="Calibri"/>
                <w:i/>
                <w:szCs w:val="22"/>
                <w:lang w:val="sv-SE"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FF5C6D2" w14:textId="77777777" w:rsidR="00A65E28" w:rsidRDefault="00A65E28">
            <w:pPr>
              <w:pStyle w:val="TAL"/>
              <w:rPr>
                <w:rFonts w:eastAsia="Calibri"/>
                <w:szCs w:val="22"/>
                <w:lang w:val="sv-SE" w:eastAsia="sv-SE"/>
              </w:rPr>
            </w:pPr>
            <w:r>
              <w:rPr>
                <w:rFonts w:eastAsia="Calibri"/>
                <w:szCs w:val="22"/>
                <w:lang w:val="sv-SE" w:eastAsia="sv-SE"/>
              </w:rPr>
              <w:t xml:space="preserve">The field is optionally present, Need S, if the field </w:t>
            </w:r>
            <w:r>
              <w:rPr>
                <w:rFonts w:eastAsia="Calibri"/>
                <w:i/>
                <w:szCs w:val="22"/>
                <w:lang w:val="sv-SE" w:eastAsia="sv-SE"/>
              </w:rPr>
              <w:t>occasions</w:t>
            </w:r>
            <w:r>
              <w:rPr>
                <w:rFonts w:eastAsia="Calibri"/>
                <w:szCs w:val="22"/>
                <w:lang w:val="sv-SE" w:eastAsia="sv-SE"/>
              </w:rPr>
              <w:t xml:space="preserve"> is present, otherwise it is absent.</w:t>
            </w:r>
          </w:p>
        </w:tc>
      </w:tr>
      <w:tr w:rsidR="00EA1F7F" w14:paraId="141785E3" w14:textId="77777777" w:rsidTr="00EA1F7F">
        <w:trPr>
          <w:ins w:id="11557" w:author="CR#1664r2" w:date="2020-07-07T22:12:00Z"/>
        </w:trPr>
        <w:tc>
          <w:tcPr>
            <w:tcW w:w="4027" w:type="dxa"/>
            <w:tcBorders>
              <w:top w:val="single" w:sz="4" w:space="0" w:color="auto"/>
              <w:left w:val="single" w:sz="4" w:space="0" w:color="auto"/>
              <w:bottom w:val="single" w:sz="4" w:space="0" w:color="auto"/>
              <w:right w:val="single" w:sz="4" w:space="0" w:color="auto"/>
            </w:tcBorders>
            <w:hideMark/>
          </w:tcPr>
          <w:p w14:paraId="2880BB54" w14:textId="77777777" w:rsidR="00EA1F7F" w:rsidRDefault="00EA1F7F">
            <w:pPr>
              <w:pStyle w:val="TAL"/>
              <w:rPr>
                <w:ins w:id="11558" w:author="CR#1664r2" w:date="2020-07-07T22:12:00Z"/>
                <w:rFonts w:eastAsia="Calibri"/>
                <w:i/>
                <w:szCs w:val="22"/>
                <w:lang w:val="sv-SE" w:eastAsia="sv-SE"/>
              </w:rPr>
            </w:pPr>
            <w:ins w:id="11559" w:author="CR#1664r2" w:date="2020-07-07T22:12:00Z">
              <w:r>
                <w:rPr>
                  <w:rFonts w:eastAsia="Calibri"/>
                  <w:i/>
                  <w:szCs w:val="22"/>
                  <w:lang w:val="sv-SE" w:eastAsia="sv-SE"/>
                </w:rPr>
                <w:t>2StepCFRA</w:t>
              </w:r>
            </w:ins>
          </w:p>
        </w:tc>
        <w:tc>
          <w:tcPr>
            <w:tcW w:w="10146" w:type="dxa"/>
            <w:tcBorders>
              <w:top w:val="single" w:sz="4" w:space="0" w:color="auto"/>
              <w:left w:val="single" w:sz="4" w:space="0" w:color="auto"/>
              <w:bottom w:val="single" w:sz="4" w:space="0" w:color="auto"/>
              <w:right w:val="single" w:sz="4" w:space="0" w:color="auto"/>
            </w:tcBorders>
            <w:hideMark/>
          </w:tcPr>
          <w:p w14:paraId="6D9F51F1" w14:textId="77777777" w:rsidR="00EA1F7F" w:rsidRDefault="00EA1F7F">
            <w:pPr>
              <w:pStyle w:val="TAL"/>
              <w:rPr>
                <w:ins w:id="11560" w:author="CR#1664r2" w:date="2020-07-07T22:12:00Z"/>
                <w:rFonts w:eastAsia="Calibri"/>
                <w:szCs w:val="22"/>
                <w:lang w:val="sv-SE" w:eastAsia="sv-SE"/>
              </w:rPr>
            </w:pPr>
            <w:ins w:id="11561" w:author="CR#1664r2" w:date="2020-07-07T22:12:00Z">
              <w:r>
                <w:rPr>
                  <w:rFonts w:eastAsia="Calibri"/>
                  <w:szCs w:val="22"/>
                  <w:lang w:val="sv-SE" w:eastAsia="sv-SE"/>
                </w:rPr>
                <w:t>The field is optionally present for the case of 2-step RA type contention free random access, Need S, otherwise it is absent.</w:t>
              </w:r>
            </w:ins>
          </w:p>
        </w:tc>
      </w:tr>
    </w:tbl>
    <w:p w14:paraId="6144DD44" w14:textId="77777777" w:rsidR="00A65E28" w:rsidRDefault="00A65E28" w:rsidP="00A65E28"/>
    <w:p w14:paraId="29E95D70" w14:textId="77777777" w:rsidR="00A65E28" w:rsidRDefault="00A65E28" w:rsidP="00A65E28">
      <w:pPr>
        <w:pStyle w:val="Heading4"/>
      </w:pPr>
      <w:r>
        <w:lastRenderedPageBreak/>
        <w:t>–</w:t>
      </w:r>
      <w:r>
        <w:tab/>
      </w:r>
      <w:r>
        <w:rPr>
          <w:i/>
          <w:noProof/>
        </w:rPr>
        <w:t>RACH-ConfigGeneric</w:t>
      </w:r>
    </w:p>
    <w:p w14:paraId="78B25319" w14:textId="77777777" w:rsidR="00A65E28" w:rsidRDefault="00A65E28" w:rsidP="00A65E28">
      <w:r>
        <w:t xml:space="preserve">The IE </w:t>
      </w:r>
      <w:r>
        <w:rPr>
          <w:i/>
        </w:rPr>
        <w:t>RACH-ConfigGeneric</w:t>
      </w:r>
      <w:r>
        <w:t xml:space="preserve"> is used to specify the random-access parameters both for regular random access as well as for beam failure recovery.</w:t>
      </w:r>
    </w:p>
    <w:p w14:paraId="6C2AD5DF" w14:textId="77777777" w:rsidR="00A65E28" w:rsidRDefault="00A65E28" w:rsidP="00A65E28">
      <w:pPr>
        <w:pStyle w:val="TH"/>
      </w:pPr>
      <w:r>
        <w:rPr>
          <w:bCs/>
          <w:i/>
          <w:iCs/>
        </w:rPr>
        <w:t>RACH-ConfigGeneric</w:t>
      </w:r>
      <w:r>
        <w:t xml:space="preserve"> information element</w:t>
      </w:r>
    </w:p>
    <w:p w14:paraId="425BCC84" w14:textId="77777777" w:rsidR="00A65E28" w:rsidRDefault="00A65E28" w:rsidP="00A65E28">
      <w:pPr>
        <w:pStyle w:val="PL"/>
      </w:pPr>
      <w:r>
        <w:t>-- ASN1START</w:t>
      </w:r>
    </w:p>
    <w:p w14:paraId="56C1AB35" w14:textId="77777777" w:rsidR="00A65E28" w:rsidRDefault="00A65E28" w:rsidP="00A65E28">
      <w:pPr>
        <w:pStyle w:val="PL"/>
      </w:pPr>
      <w:r>
        <w:t>-- TAG-RACH-CONFIGGENERIC-START</w:t>
      </w:r>
    </w:p>
    <w:p w14:paraId="5ED2067D" w14:textId="77777777" w:rsidR="00A65E28" w:rsidRDefault="00A65E28" w:rsidP="00A65E28">
      <w:pPr>
        <w:pStyle w:val="PL"/>
      </w:pPr>
    </w:p>
    <w:p w14:paraId="3A4FDB60" w14:textId="77777777" w:rsidR="00A65E28" w:rsidRDefault="00A65E28" w:rsidP="00A65E28">
      <w:pPr>
        <w:pStyle w:val="PL"/>
      </w:pPr>
      <w:r>
        <w:t>RACH-ConfigGeneric ::=              SEQUENCE {</w:t>
      </w:r>
    </w:p>
    <w:p w14:paraId="249FD648" w14:textId="77777777" w:rsidR="00A65E28" w:rsidRDefault="00A65E28" w:rsidP="00A65E28">
      <w:pPr>
        <w:pStyle w:val="PL"/>
      </w:pPr>
      <w:r>
        <w:t xml:space="preserve">    prach-ConfigurationIndex            INTEGER (0..255),</w:t>
      </w:r>
    </w:p>
    <w:p w14:paraId="22EC4AEB" w14:textId="77777777" w:rsidR="00A65E28" w:rsidRDefault="00A65E28" w:rsidP="00A65E28">
      <w:pPr>
        <w:pStyle w:val="PL"/>
      </w:pPr>
      <w:r>
        <w:t xml:space="preserve">    msg1-FDM                            ENUMERATED {one, two, four, eight},</w:t>
      </w:r>
    </w:p>
    <w:p w14:paraId="5E02ED24" w14:textId="77777777" w:rsidR="00A65E28" w:rsidRDefault="00A65E28" w:rsidP="00A65E28">
      <w:pPr>
        <w:pStyle w:val="PL"/>
      </w:pPr>
      <w:r>
        <w:t xml:space="preserve">    msg1-FrequencyStart                 INTEGER (0..maxNrofPhysicalResourceBlocks-1),</w:t>
      </w:r>
    </w:p>
    <w:p w14:paraId="31505AC4" w14:textId="77777777" w:rsidR="00A65E28" w:rsidRDefault="00A65E28" w:rsidP="00A65E28">
      <w:pPr>
        <w:pStyle w:val="PL"/>
      </w:pPr>
      <w:r>
        <w:t xml:space="preserve">    zeroCorrelationZoneConfig           INTEGER(0..15),</w:t>
      </w:r>
    </w:p>
    <w:p w14:paraId="72B6DF20" w14:textId="77777777" w:rsidR="00A65E28" w:rsidRDefault="00A65E28" w:rsidP="00A65E28">
      <w:pPr>
        <w:pStyle w:val="PL"/>
      </w:pPr>
      <w:r>
        <w:t xml:space="preserve">    preambleReceivedTargetPower         INTEGER (-202..-60),</w:t>
      </w:r>
    </w:p>
    <w:p w14:paraId="6C9ACB3A" w14:textId="77777777" w:rsidR="00A65E28" w:rsidRDefault="00A65E28" w:rsidP="00A65E28">
      <w:pPr>
        <w:pStyle w:val="PL"/>
      </w:pPr>
      <w:r>
        <w:t xml:space="preserve">    preambleTransMax                    ENUMERATED {n3, n4, n5, n6, n7, n8, n10, n20, n50, n100, n200},</w:t>
      </w:r>
    </w:p>
    <w:p w14:paraId="097372F9" w14:textId="77777777" w:rsidR="00A65E28" w:rsidRDefault="00A65E28" w:rsidP="00A65E28">
      <w:pPr>
        <w:pStyle w:val="PL"/>
      </w:pPr>
      <w:r>
        <w:t xml:space="preserve">    powerRampingStep                    ENUMERATED {dB0, dB2, dB4, dB6},</w:t>
      </w:r>
    </w:p>
    <w:p w14:paraId="2D0E7A86" w14:textId="77777777" w:rsidR="00A65E28" w:rsidRDefault="00A65E28" w:rsidP="00A65E28">
      <w:pPr>
        <w:pStyle w:val="PL"/>
      </w:pPr>
      <w:r>
        <w:t xml:space="preserve">    ra-ResponseWindow                   ENUMERATED {sl1, sl2, sl4, sl8, sl10, sl20, sl40, sl80},</w:t>
      </w:r>
    </w:p>
    <w:p w14:paraId="1F7F25C6" w14:textId="77777777" w:rsidR="00A65E28" w:rsidRDefault="00A65E28" w:rsidP="00A65E28">
      <w:pPr>
        <w:pStyle w:val="PL"/>
      </w:pPr>
      <w:r>
        <w:t xml:space="preserve">    ...,</w:t>
      </w:r>
    </w:p>
    <w:p w14:paraId="3AA87A46" w14:textId="77777777" w:rsidR="00CE6070" w:rsidRDefault="00A65E28" w:rsidP="00CE6070">
      <w:pPr>
        <w:pStyle w:val="PL"/>
        <w:rPr>
          <w:ins w:id="11562" w:author="CR#1718r1" w:date="2020-07-09T17:21:00Z"/>
        </w:rPr>
      </w:pPr>
      <w:r>
        <w:t xml:space="preserve">    [[</w:t>
      </w:r>
    </w:p>
    <w:p w14:paraId="6C67AB37" w14:textId="06109739" w:rsidR="00CE6070" w:rsidRDefault="00CE6070" w:rsidP="00CE6070">
      <w:pPr>
        <w:pStyle w:val="PL"/>
        <w:rPr>
          <w:ins w:id="11563" w:author="CR#1718r1" w:date="2020-07-09T17:21:00Z"/>
        </w:rPr>
      </w:pPr>
      <w:ins w:id="11564" w:author="CR#1718r1" w:date="2020-07-09T17:21:00Z">
        <w:r>
          <w:t xml:space="preserve">    prach-ConfigurationPeriodScaling-IAB-r16    ENUMERATED {scf1,scf2,scf4,scf8,scf16,scf32,scf64}   OPTIONAL,   -- Need R</w:t>
        </w:r>
      </w:ins>
    </w:p>
    <w:p w14:paraId="60204A60" w14:textId="3F7AC790" w:rsidR="00CE6070" w:rsidRDefault="00CE6070" w:rsidP="00CE6070">
      <w:pPr>
        <w:pStyle w:val="PL"/>
        <w:rPr>
          <w:ins w:id="11565" w:author="CR#1718r1" w:date="2020-07-09T17:21:00Z"/>
        </w:rPr>
      </w:pPr>
      <w:ins w:id="11566" w:author="CR#1718r1" w:date="2020-07-09T17:21:00Z">
        <w:r>
          <w:t xml:space="preserve">    prach-ConfigurationFrameOffset-IAB-r16      INTEGER (0..63)                                      OPTIONAL,   -- Need R</w:t>
        </w:r>
      </w:ins>
    </w:p>
    <w:p w14:paraId="6BD8CE28" w14:textId="55002C9A" w:rsidR="00A65E28" w:rsidRDefault="00CE6070" w:rsidP="00CE6070">
      <w:pPr>
        <w:pStyle w:val="PL"/>
      </w:pPr>
      <w:ins w:id="11567" w:author="CR#1718r1" w:date="2020-07-09T17:21:00Z">
        <w:r>
          <w:t xml:space="preserve">    prach-ConfigurationSOffset-IAB-r16          INTEGER (0..39)                                      OPTIONAL,   -- Need R</w:t>
        </w:r>
      </w:ins>
    </w:p>
    <w:p w14:paraId="7769BB54" w14:textId="340CF035" w:rsidR="00A65E28" w:rsidRDefault="00A65E28" w:rsidP="00A65E28">
      <w:pPr>
        <w:pStyle w:val="PL"/>
      </w:pPr>
      <w:r>
        <w:t xml:space="preserve">    ra-ResponseWindow-</w:t>
      </w:r>
      <w:ins w:id="11568" w:author="CR#1528r4" w:date="2020-07-03T17:59:00Z">
        <w:r w:rsidR="006B00D1">
          <w:t>v</w:t>
        </w:r>
      </w:ins>
      <w:del w:id="11569" w:author="CR#1528r4" w:date="2020-07-03T17:59:00Z">
        <w:r w:rsidDel="006B00D1">
          <w:delText>r</w:delText>
        </w:r>
      </w:del>
      <w:r>
        <w:t>16</w:t>
      </w:r>
      <w:ins w:id="11570" w:author="CR#1528r4" w:date="2020-07-03T17:59:00Z">
        <w:r w:rsidR="006B00D1">
          <w:t xml:space="preserve">xy </w:t>
        </w:r>
      </w:ins>
      <w:ins w:id="11571" w:author="CR#1528r4" w:date="2020-07-03T18:00:00Z">
        <w:r w:rsidR="006B00D1">
          <w:t xml:space="preserve"> </w:t>
        </w:r>
      </w:ins>
      <w:r>
        <w:t xml:space="preserve">           ENUMERATED {</w:t>
      </w:r>
      <w:del w:id="11572" w:author="CR#1528r4" w:date="2020-07-03T18:00:00Z">
        <w:r w:rsidDel="006B00D1">
          <w:delText>sl1, sl2, sl4, sl8, sl10, sl20, sl40,</w:delText>
        </w:r>
      </w:del>
      <w:r>
        <w:t xml:space="preserve"> sl60</w:t>
      </w:r>
      <w:del w:id="11573" w:author="CR#1528r4" w:date="2020-07-03T18:00:00Z">
        <w:r w:rsidDel="006B00D1">
          <w:delText>, sl80</w:delText>
        </w:r>
      </w:del>
      <w:r>
        <w:t>, sl160}</w:t>
      </w:r>
      <w:ins w:id="11574" w:author="CR#1528r4" w:date="2020-07-03T18:01:00Z">
        <w:r w:rsidR="006B00D1">
          <w:t xml:space="preserve">                                       </w:t>
        </w:r>
      </w:ins>
      <w:r>
        <w:t xml:space="preserve">  OPTIONAL, -- Need R</w:t>
      </w:r>
    </w:p>
    <w:p w14:paraId="2E448DD0" w14:textId="77777777" w:rsidR="00A65E28" w:rsidRDefault="00A65E28" w:rsidP="00A65E28">
      <w:pPr>
        <w:pStyle w:val="PL"/>
      </w:pPr>
      <w:r>
        <w:t xml:space="preserve">    prach-ConfigurationIndex-v16xy  INTEGER (256..262)                                                    OPTIONAL  -- Need R</w:t>
      </w:r>
    </w:p>
    <w:p w14:paraId="170127A0" w14:textId="77777777" w:rsidR="00A65E28" w:rsidRDefault="00A65E28" w:rsidP="00A65E28">
      <w:pPr>
        <w:pStyle w:val="PL"/>
      </w:pPr>
      <w:r>
        <w:t xml:space="preserve">    ]]</w:t>
      </w:r>
    </w:p>
    <w:p w14:paraId="2259EE68" w14:textId="77777777" w:rsidR="00A65E28" w:rsidRDefault="00A65E28" w:rsidP="00A65E28">
      <w:pPr>
        <w:pStyle w:val="PL"/>
      </w:pPr>
      <w:r>
        <w:t>}</w:t>
      </w:r>
    </w:p>
    <w:p w14:paraId="6F1BD7FB" w14:textId="77777777" w:rsidR="00A65E28" w:rsidRDefault="00A65E28" w:rsidP="00A65E28">
      <w:pPr>
        <w:pStyle w:val="PL"/>
      </w:pPr>
    </w:p>
    <w:p w14:paraId="1A39ADF9" w14:textId="77777777" w:rsidR="00A65E28" w:rsidRDefault="00A65E28" w:rsidP="00A65E28">
      <w:pPr>
        <w:pStyle w:val="PL"/>
      </w:pPr>
      <w:r>
        <w:t>-- TAG-RACH-CONFIGGENERIC-STOP</w:t>
      </w:r>
    </w:p>
    <w:p w14:paraId="31D3F19D" w14:textId="77777777" w:rsidR="00A65E28" w:rsidRDefault="00A65E28" w:rsidP="00A65E28">
      <w:pPr>
        <w:pStyle w:val="PL"/>
      </w:pPr>
      <w:r>
        <w:t>-- ASN1STOP</w:t>
      </w:r>
    </w:p>
    <w:p w14:paraId="2AE8EAC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F2EB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84A159" w14:textId="77777777" w:rsidR="00A65E28" w:rsidRDefault="00A65E28">
            <w:pPr>
              <w:pStyle w:val="TAH"/>
              <w:rPr>
                <w:szCs w:val="22"/>
                <w:lang w:val="sv-SE" w:eastAsia="sv-SE"/>
              </w:rPr>
            </w:pPr>
            <w:r>
              <w:rPr>
                <w:i/>
                <w:szCs w:val="22"/>
                <w:lang w:val="sv-SE" w:eastAsia="sv-SE"/>
              </w:rPr>
              <w:lastRenderedPageBreak/>
              <w:t xml:space="preserve">RACH-ConfigGeneric </w:t>
            </w:r>
            <w:r>
              <w:rPr>
                <w:szCs w:val="22"/>
                <w:lang w:val="sv-SE" w:eastAsia="sv-SE"/>
              </w:rPr>
              <w:t>field descriptions</w:t>
            </w:r>
          </w:p>
        </w:tc>
      </w:tr>
      <w:tr w:rsidR="00A65E28" w14:paraId="1B8FF6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808AA" w14:textId="77777777" w:rsidR="00A65E28" w:rsidRDefault="00A65E28">
            <w:pPr>
              <w:pStyle w:val="TAL"/>
              <w:rPr>
                <w:szCs w:val="22"/>
                <w:lang w:val="sv-SE" w:eastAsia="sv-SE"/>
              </w:rPr>
            </w:pPr>
            <w:r>
              <w:rPr>
                <w:b/>
                <w:i/>
                <w:szCs w:val="22"/>
                <w:lang w:val="sv-SE" w:eastAsia="sv-SE"/>
              </w:rPr>
              <w:t>msg1-FDM</w:t>
            </w:r>
          </w:p>
          <w:p w14:paraId="7C712471" w14:textId="77777777" w:rsidR="00A65E28" w:rsidRDefault="00A65E28">
            <w:pPr>
              <w:pStyle w:val="TAL"/>
              <w:rPr>
                <w:szCs w:val="22"/>
                <w:lang w:val="sv-SE" w:eastAsia="sv-SE"/>
              </w:rPr>
            </w:pPr>
            <w:r>
              <w:rPr>
                <w:szCs w:val="22"/>
                <w:lang w:val="sv-SE" w:eastAsia="sv-SE"/>
              </w:rPr>
              <w:t>The number of PRACH transmission occasions FDMed in one time instance. (see TS 38.211 [16], clause 6.3.3.2).</w:t>
            </w:r>
          </w:p>
        </w:tc>
      </w:tr>
      <w:tr w:rsidR="00A65E28" w14:paraId="4D82FA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E57CDC" w14:textId="77777777" w:rsidR="00A65E28" w:rsidRDefault="00A65E28">
            <w:pPr>
              <w:pStyle w:val="TAL"/>
              <w:rPr>
                <w:szCs w:val="22"/>
                <w:lang w:val="sv-SE" w:eastAsia="sv-SE"/>
              </w:rPr>
            </w:pPr>
            <w:r>
              <w:rPr>
                <w:b/>
                <w:i/>
                <w:szCs w:val="22"/>
                <w:lang w:val="sv-SE" w:eastAsia="sv-SE"/>
              </w:rPr>
              <w:t>msg1-FrequencyStart</w:t>
            </w:r>
          </w:p>
          <w:p w14:paraId="0AF3FECF" w14:textId="77777777" w:rsidR="00A65E28" w:rsidRDefault="00A65E28">
            <w:pPr>
              <w:pStyle w:val="TAL"/>
              <w:rPr>
                <w:szCs w:val="22"/>
                <w:lang w:val="sv-SE" w:eastAsia="sv-SE"/>
              </w:rPr>
            </w:pPr>
            <w:r>
              <w:rPr>
                <w:szCs w:val="22"/>
                <w:lang w:val="sv-SE" w:eastAsia="sv-SE"/>
              </w:rPr>
              <w:t>Offset of lowest PRACH transmission occasion in frequency domain with respective to PRB 0. The value is configured so that the corresponding RACH resource is entirely within the bandwidth of the UL BWP. (see TS 38.211 [16], clause 6.3.3.2).</w:t>
            </w:r>
          </w:p>
        </w:tc>
      </w:tr>
      <w:tr w:rsidR="00A65E28" w14:paraId="7C98D1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D00BC3" w14:textId="77777777" w:rsidR="00A65E28" w:rsidRDefault="00A65E28">
            <w:pPr>
              <w:pStyle w:val="TAL"/>
              <w:rPr>
                <w:szCs w:val="22"/>
                <w:lang w:val="sv-SE" w:eastAsia="sv-SE"/>
              </w:rPr>
            </w:pPr>
            <w:r>
              <w:rPr>
                <w:b/>
                <w:i/>
                <w:szCs w:val="22"/>
                <w:lang w:val="sv-SE" w:eastAsia="sv-SE"/>
              </w:rPr>
              <w:t>powerRampingStep</w:t>
            </w:r>
          </w:p>
          <w:p w14:paraId="2C6011D5" w14:textId="77777777" w:rsidR="00A65E28" w:rsidRDefault="00A65E28">
            <w:pPr>
              <w:pStyle w:val="TAL"/>
              <w:rPr>
                <w:szCs w:val="22"/>
                <w:lang w:val="sv-SE" w:eastAsia="sv-SE"/>
              </w:rPr>
            </w:pPr>
            <w:r>
              <w:rPr>
                <w:szCs w:val="22"/>
                <w:lang w:val="sv-SE" w:eastAsia="sv-SE"/>
              </w:rPr>
              <w:t>Power ramping steps for PRACH (see TS 38.321 [3],5.1.3).</w:t>
            </w:r>
          </w:p>
        </w:tc>
      </w:tr>
      <w:tr w:rsidR="00CE6070" w14:paraId="2A82E146" w14:textId="77777777" w:rsidTr="00A65E28">
        <w:trPr>
          <w:ins w:id="11575" w:author="CR#1718r1" w:date="2020-07-09T17:22:00Z"/>
        </w:trPr>
        <w:tc>
          <w:tcPr>
            <w:tcW w:w="14173" w:type="dxa"/>
            <w:tcBorders>
              <w:top w:val="single" w:sz="4" w:space="0" w:color="auto"/>
              <w:left w:val="single" w:sz="4" w:space="0" w:color="auto"/>
              <w:bottom w:val="single" w:sz="4" w:space="0" w:color="auto"/>
              <w:right w:val="single" w:sz="4" w:space="0" w:color="auto"/>
            </w:tcBorders>
          </w:tcPr>
          <w:p w14:paraId="21354585" w14:textId="77777777" w:rsidR="00CE6070" w:rsidRDefault="00CE6070" w:rsidP="00CE6070">
            <w:pPr>
              <w:pStyle w:val="TAL"/>
              <w:rPr>
                <w:ins w:id="11576" w:author="CR#1718r1" w:date="2020-07-09T17:22:00Z"/>
                <w:b/>
                <w:i/>
                <w:szCs w:val="22"/>
              </w:rPr>
            </w:pPr>
            <w:ins w:id="11577" w:author="CR#1718r1" w:date="2020-07-09T17:22:00Z">
              <w:r>
                <w:rPr>
                  <w:b/>
                  <w:i/>
                  <w:szCs w:val="22"/>
                </w:rPr>
                <w:t>prach-ConfigurationFrameOffset-IAB</w:t>
              </w:r>
            </w:ins>
          </w:p>
          <w:p w14:paraId="7E29F402" w14:textId="13B8D470" w:rsidR="00CE6070" w:rsidRDefault="00CE6070" w:rsidP="00CE6070">
            <w:pPr>
              <w:pStyle w:val="TAL"/>
              <w:rPr>
                <w:ins w:id="11578" w:author="CR#1718r1" w:date="2020-07-09T17:22:00Z"/>
                <w:b/>
                <w:i/>
                <w:szCs w:val="22"/>
                <w:lang w:val="sv-SE" w:eastAsia="sv-SE"/>
              </w:rPr>
            </w:pPr>
            <w:ins w:id="11579" w:author="CR#1718r1" w:date="2020-07-09T17:22: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A65E28" w14:paraId="6BE44E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AEB847" w14:textId="77777777" w:rsidR="00A65E28" w:rsidRDefault="00A65E28">
            <w:pPr>
              <w:pStyle w:val="TAL"/>
              <w:rPr>
                <w:szCs w:val="22"/>
                <w:lang w:val="sv-SE" w:eastAsia="sv-SE"/>
              </w:rPr>
            </w:pPr>
            <w:r>
              <w:rPr>
                <w:b/>
                <w:i/>
                <w:szCs w:val="22"/>
                <w:lang w:val="sv-SE" w:eastAsia="sv-SE"/>
              </w:rPr>
              <w:t>prach-ConfigurationIndex</w:t>
            </w:r>
          </w:p>
          <w:p w14:paraId="02E0247C" w14:textId="77777777" w:rsidR="00A65E28" w:rsidRDefault="00A65E28">
            <w:pPr>
              <w:pStyle w:val="TAL"/>
              <w:rPr>
                <w:szCs w:val="22"/>
                <w:lang w:val="sv-SE" w:eastAsia="sv-SE"/>
              </w:rPr>
            </w:pPr>
            <w:r>
              <w:rPr>
                <w:szCs w:val="22"/>
                <w:lang w:val="sv-SE" w:eastAsia="sv-SE"/>
              </w:rPr>
              <w:t xml:space="preserve">PRACH configuration index. For </w:t>
            </w:r>
            <w:r>
              <w:rPr>
                <w:i/>
                <w:szCs w:val="22"/>
                <w:lang w:val="sv-SE" w:eastAsia="sv-SE"/>
              </w:rPr>
              <w:t>prach-ConfigurationIndex</w:t>
            </w:r>
            <w:r>
              <w:rPr>
                <w:szCs w:val="22"/>
                <w:lang w:val="sv-SE" w:eastAsia="sv-SE"/>
              </w:rPr>
              <w:t xml:space="preserve"> configured under </w:t>
            </w:r>
            <w:r>
              <w:rPr>
                <w:i/>
                <w:szCs w:val="22"/>
                <w:lang w:val="sv-SE" w:eastAsia="sv-SE"/>
              </w:rPr>
              <w:t>beamFailureRecovery-Config</w:t>
            </w:r>
            <w:r>
              <w:rPr>
                <w:szCs w:val="22"/>
                <w:lang w:val="sv-SE" w:eastAsia="sv-SE"/>
              </w:rPr>
              <w:t xml:space="preserve">, the </w:t>
            </w:r>
            <w:r>
              <w:rPr>
                <w:i/>
                <w:szCs w:val="22"/>
                <w:lang w:val="sv-SE" w:eastAsia="sv-SE"/>
              </w:rPr>
              <w:t>prach-ConfigurationIndex</w:t>
            </w:r>
            <w:r>
              <w:rPr>
                <w:szCs w:val="22"/>
                <w:lang w:val="sv-SE" w:eastAsia="sv-SE"/>
              </w:rPr>
              <w:t xml:space="preserve"> can only correspond to the short preamble format, (see TS 38.211 [16], clause 6.3.3.2). If the field </w:t>
            </w:r>
            <w:r>
              <w:rPr>
                <w:i/>
                <w:szCs w:val="22"/>
                <w:lang w:val="sv-SE" w:eastAsia="sv-SE"/>
              </w:rPr>
              <w:t>prach-ConfigurationIndex-v16xy</w:t>
            </w:r>
            <w:r>
              <w:rPr>
                <w:szCs w:val="22"/>
                <w:lang w:val="sv-SE" w:eastAsia="sv-SE"/>
              </w:rPr>
              <w:t xml:space="preserve"> is present, the UE shall ignore the value provided in </w:t>
            </w:r>
            <w:r>
              <w:rPr>
                <w:i/>
                <w:szCs w:val="22"/>
                <w:lang w:val="sv-SE" w:eastAsia="sv-SE"/>
              </w:rPr>
              <w:t>prach-ConfigurationIndex</w:t>
            </w:r>
            <w:r>
              <w:rPr>
                <w:szCs w:val="22"/>
                <w:lang w:val="sv-SE" w:eastAsia="sv-SE"/>
              </w:rPr>
              <w:t xml:space="preserve"> (without suffix).</w:t>
            </w:r>
          </w:p>
        </w:tc>
      </w:tr>
      <w:tr w:rsidR="00CE6070" w14:paraId="2B3160B0" w14:textId="77777777" w:rsidTr="00A65E28">
        <w:trPr>
          <w:ins w:id="11580" w:author="CR#1718r1" w:date="2020-07-09T17:22:00Z"/>
        </w:trPr>
        <w:tc>
          <w:tcPr>
            <w:tcW w:w="14173" w:type="dxa"/>
            <w:tcBorders>
              <w:top w:val="single" w:sz="4" w:space="0" w:color="auto"/>
              <w:left w:val="single" w:sz="4" w:space="0" w:color="auto"/>
              <w:bottom w:val="single" w:sz="4" w:space="0" w:color="auto"/>
              <w:right w:val="single" w:sz="4" w:space="0" w:color="auto"/>
            </w:tcBorders>
          </w:tcPr>
          <w:p w14:paraId="22691D75" w14:textId="77777777" w:rsidR="00CE6070" w:rsidRDefault="00CE6070" w:rsidP="00CE6070">
            <w:pPr>
              <w:pStyle w:val="TAL"/>
              <w:rPr>
                <w:ins w:id="11581" w:author="CR#1718r1" w:date="2020-07-09T17:22:00Z"/>
                <w:szCs w:val="22"/>
                <w:lang w:val="en-US" w:eastAsia="zh-CN"/>
              </w:rPr>
            </w:pPr>
            <w:ins w:id="11582" w:author="CR#1718r1" w:date="2020-07-09T17:22:00Z">
              <w:r>
                <w:rPr>
                  <w:b/>
                  <w:i/>
                  <w:szCs w:val="22"/>
                  <w:lang w:val="en-US" w:eastAsia="zh-CN"/>
                </w:rPr>
                <w:t>prach-ConfigurationPeriodScaling-IAB</w:t>
              </w:r>
            </w:ins>
          </w:p>
          <w:p w14:paraId="098E17BD" w14:textId="359BD2B1" w:rsidR="00CE6070" w:rsidRDefault="00CE6070" w:rsidP="00CE6070">
            <w:pPr>
              <w:pStyle w:val="TAL"/>
              <w:rPr>
                <w:ins w:id="11583" w:author="CR#1718r1" w:date="2020-07-09T17:22:00Z"/>
                <w:b/>
                <w:i/>
                <w:szCs w:val="22"/>
                <w:lang w:val="sv-SE" w:eastAsia="sv-SE"/>
              </w:rPr>
            </w:pPr>
            <w:ins w:id="11584" w:author="CR#1718r1" w:date="2020-07-09T17:22:00Z">
              <w:r>
                <w:rPr>
                  <w:rFonts w:cs="Arial"/>
                  <w:szCs w:val="18"/>
                  <w:lang w:val="en-US" w:eastAsia="zh-CN"/>
                </w:rPr>
                <w:t xml:space="preserve">Scaling factor to extend the periodicity of the baseline configuration indicated by </w:t>
              </w:r>
              <w:r>
                <w:rPr>
                  <w:rFonts w:cs="Arial"/>
                  <w:i/>
                  <w:szCs w:val="18"/>
                  <w:lang w:val="en-US" w:eastAsia="zh-CN"/>
                </w:rPr>
                <w:t xml:space="preserve">prach-ConfigurationIndex </w:t>
              </w:r>
              <w:r>
                <w:rPr>
                  <w:rFonts w:cs="Arial"/>
                  <w:iCs/>
                  <w:szCs w:val="18"/>
                  <w:lang w:val="en-US" w:eastAsia="zh-CN"/>
                </w:rPr>
                <w:t>and is used only by the IAB-MT</w:t>
              </w:r>
              <w:r>
                <w:rPr>
                  <w:rFonts w:cs="Arial"/>
                  <w:i/>
                  <w:szCs w:val="18"/>
                  <w:lang w:val="en-US" w:eastAsia="zh-CN"/>
                </w:rPr>
                <w:t xml:space="preserve">. </w:t>
              </w:r>
              <w:r>
                <w:rPr>
                  <w:rFonts w:cs="Arial"/>
                  <w:szCs w:val="18"/>
                  <w:lang w:val="en-US" w:eastAsia="zh-CN"/>
                </w:rPr>
                <w:t>Value scf1 corr</w:t>
              </w:r>
              <w:r>
                <w:rPr>
                  <w:rFonts w:eastAsia="SimSun" w:cs="Arial"/>
                  <w:szCs w:val="18"/>
                  <w:lang w:val="en-US" w:eastAsia="zh-CN"/>
                </w:rPr>
                <w:t>e</w:t>
              </w:r>
              <w:r>
                <w:rPr>
                  <w:rFonts w:cs="Arial"/>
                  <w:szCs w:val="18"/>
                  <w:lang w:val="en-US" w:eastAsia="zh-CN"/>
                </w:rPr>
                <w:t xml:space="preserve">ponds to scaling factor of 1 and so on. </w:t>
              </w:r>
              <w:r>
                <w:rPr>
                  <w:rFonts w:cs="Arial"/>
                  <w:iCs/>
                  <w:szCs w:val="18"/>
                  <w:lang w:val="en-US" w:eastAsia="zh-CN"/>
                </w:rPr>
                <w:t xml:space="preserve">(see </w:t>
              </w:r>
              <w:r>
                <w:rPr>
                  <w:lang w:val="en-US" w:eastAsia="zh-CN"/>
                </w:rPr>
                <w:t>TS 38.211 [16], clause 6.3.3.2</w:t>
              </w:r>
              <w:r>
                <w:rPr>
                  <w:rFonts w:cs="Arial"/>
                  <w:iCs/>
                  <w:szCs w:val="18"/>
                  <w:lang w:val="en-US" w:eastAsia="zh-CN"/>
                </w:rPr>
                <w:t>).</w:t>
              </w:r>
            </w:ins>
          </w:p>
        </w:tc>
      </w:tr>
      <w:tr w:rsidR="00CE6070" w14:paraId="4EFEC7CD" w14:textId="77777777" w:rsidTr="00A65E28">
        <w:trPr>
          <w:ins w:id="11585" w:author="CR#1718r1" w:date="2020-07-09T17:22:00Z"/>
        </w:trPr>
        <w:tc>
          <w:tcPr>
            <w:tcW w:w="14173" w:type="dxa"/>
            <w:tcBorders>
              <w:top w:val="single" w:sz="4" w:space="0" w:color="auto"/>
              <w:left w:val="single" w:sz="4" w:space="0" w:color="auto"/>
              <w:bottom w:val="single" w:sz="4" w:space="0" w:color="auto"/>
              <w:right w:val="single" w:sz="4" w:space="0" w:color="auto"/>
            </w:tcBorders>
          </w:tcPr>
          <w:p w14:paraId="35EEAB31" w14:textId="77777777" w:rsidR="00CE6070" w:rsidRDefault="00CE6070" w:rsidP="00CE6070">
            <w:pPr>
              <w:pStyle w:val="TAL"/>
              <w:rPr>
                <w:ins w:id="11586" w:author="CR#1718r1" w:date="2020-07-09T17:22:00Z"/>
                <w:szCs w:val="22"/>
                <w:lang w:val="en-US" w:eastAsia="zh-CN"/>
              </w:rPr>
            </w:pPr>
            <w:ins w:id="11587" w:author="CR#1718r1" w:date="2020-07-09T17:22:00Z">
              <w:r>
                <w:rPr>
                  <w:b/>
                  <w:i/>
                  <w:szCs w:val="22"/>
                  <w:lang w:val="en-US" w:eastAsia="zh-CN"/>
                </w:rPr>
                <w:t>prach-ConfigurationSOffset-IAB</w:t>
              </w:r>
            </w:ins>
          </w:p>
          <w:p w14:paraId="7107B02E" w14:textId="202A36F1" w:rsidR="00CE6070" w:rsidRDefault="00CE6070" w:rsidP="00CE6070">
            <w:pPr>
              <w:pStyle w:val="TAL"/>
              <w:rPr>
                <w:ins w:id="11588" w:author="CR#1718r1" w:date="2020-07-09T17:22:00Z"/>
                <w:b/>
                <w:i/>
                <w:szCs w:val="22"/>
                <w:lang w:val="sv-SE" w:eastAsia="sv-SE"/>
              </w:rPr>
            </w:pPr>
            <w:ins w:id="11589" w:author="CR#1718r1" w:date="2020-07-09T17:22:00Z">
              <w:r>
                <w:rPr>
                  <w:rFonts w:cs="Arial"/>
                  <w:szCs w:val="18"/>
                  <w:lang w:val="en-US" w:eastAsia="zh-CN"/>
                </w:rPr>
                <w:t xml:space="preserve">Subframe/Slot offset for ROs defined in the baseline configuration indicated by </w:t>
              </w:r>
              <w:r>
                <w:rPr>
                  <w:rFonts w:cs="Arial"/>
                  <w:i/>
                  <w:szCs w:val="18"/>
                  <w:lang w:val="en-US" w:eastAsia="zh-CN"/>
                </w:rPr>
                <w:t xml:space="preserve">prach-ConfigurationIndex </w:t>
              </w:r>
              <w:r>
                <w:rPr>
                  <w:rFonts w:cs="Arial"/>
                  <w:iCs/>
                  <w:szCs w:val="18"/>
                  <w:lang w:val="en-US" w:eastAsia="zh-CN"/>
                </w:rPr>
                <w:t>and is used only by the IAB-MT</w:t>
              </w:r>
              <w:r>
                <w:rPr>
                  <w:rFonts w:cs="Arial"/>
                  <w:i/>
                  <w:szCs w:val="18"/>
                  <w:lang w:val="en-US" w:eastAsia="zh-CN"/>
                </w:rPr>
                <w:t xml:space="preserve">. </w:t>
              </w:r>
              <w:r>
                <w:rPr>
                  <w:rFonts w:cs="Arial"/>
                  <w:iCs/>
                  <w:szCs w:val="18"/>
                  <w:lang w:val="en-US" w:eastAsia="zh-CN"/>
                </w:rPr>
                <w:t xml:space="preserve">(see </w:t>
              </w:r>
              <w:r>
                <w:rPr>
                  <w:lang w:val="en-US" w:eastAsia="zh-CN"/>
                </w:rPr>
                <w:t>TS 38.211 [16], clause 6.3.3.2</w:t>
              </w:r>
              <w:r>
                <w:rPr>
                  <w:rFonts w:cs="Arial"/>
                  <w:iCs/>
                  <w:szCs w:val="18"/>
                  <w:lang w:val="en-US" w:eastAsia="zh-CN"/>
                </w:rPr>
                <w:t>).</w:t>
              </w:r>
            </w:ins>
          </w:p>
        </w:tc>
      </w:tr>
      <w:tr w:rsidR="00A65E28" w14:paraId="7878FC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F0ACC" w14:textId="77777777" w:rsidR="00A65E28" w:rsidRDefault="00A65E28">
            <w:pPr>
              <w:pStyle w:val="TAL"/>
              <w:rPr>
                <w:szCs w:val="22"/>
                <w:lang w:val="sv-SE" w:eastAsia="sv-SE"/>
              </w:rPr>
            </w:pPr>
            <w:r>
              <w:rPr>
                <w:b/>
                <w:i/>
                <w:szCs w:val="22"/>
                <w:lang w:val="sv-SE" w:eastAsia="sv-SE"/>
              </w:rPr>
              <w:t>preambleReceivedTargetPower</w:t>
            </w:r>
          </w:p>
          <w:p w14:paraId="606E09C0" w14:textId="77777777" w:rsidR="00A65E28" w:rsidRDefault="00A65E28">
            <w:pPr>
              <w:pStyle w:val="TAL"/>
              <w:rPr>
                <w:szCs w:val="22"/>
                <w:lang w:val="sv-SE" w:eastAsia="sv-SE"/>
              </w:rPr>
            </w:pPr>
            <w:r>
              <w:rPr>
                <w:szCs w:val="22"/>
                <w:lang w:val="sv-SE" w:eastAsia="sv-SE"/>
              </w:rPr>
              <w:t xml:space="preserve">The target power level at the network receiver side (see TS 38.213 [13], clause 7.4, TS 38.321 [3], clauses 5.1.2, 5.1.3). Only multiples of 2 dBm may be chosen (e.g. -202, -200, -198, ...). </w:t>
            </w:r>
          </w:p>
        </w:tc>
      </w:tr>
      <w:tr w:rsidR="00A65E28" w14:paraId="2E7E3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6FBDCA" w14:textId="77777777" w:rsidR="00A65E28" w:rsidRDefault="00A65E28">
            <w:pPr>
              <w:pStyle w:val="TAL"/>
              <w:rPr>
                <w:szCs w:val="22"/>
                <w:lang w:val="sv-SE" w:eastAsia="sv-SE"/>
              </w:rPr>
            </w:pPr>
            <w:r>
              <w:rPr>
                <w:b/>
                <w:i/>
                <w:szCs w:val="22"/>
                <w:lang w:val="sv-SE" w:eastAsia="sv-SE"/>
              </w:rPr>
              <w:t>preambleTransMax</w:t>
            </w:r>
          </w:p>
          <w:p w14:paraId="5DD0CE11" w14:textId="77777777" w:rsidR="00A65E28" w:rsidRDefault="00A65E28">
            <w:pPr>
              <w:pStyle w:val="TAL"/>
              <w:rPr>
                <w:szCs w:val="22"/>
                <w:lang w:val="sv-SE" w:eastAsia="sv-SE"/>
              </w:rPr>
            </w:pPr>
            <w:r>
              <w:rPr>
                <w:szCs w:val="22"/>
                <w:lang w:val="sv-SE" w:eastAsia="sv-SE"/>
              </w:rPr>
              <w:t>Max number of RA preamble transmission performed before declaring a failure (see TS 38.321 [3], clauses 5.1.4, 5.1.5).</w:t>
            </w:r>
          </w:p>
        </w:tc>
      </w:tr>
      <w:tr w:rsidR="00A65E28" w14:paraId="38F853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8F1A1A" w14:textId="77777777" w:rsidR="00A65E28" w:rsidRDefault="00A65E28">
            <w:pPr>
              <w:pStyle w:val="TAL"/>
              <w:rPr>
                <w:szCs w:val="22"/>
                <w:lang w:val="sv-SE" w:eastAsia="sv-SE"/>
              </w:rPr>
            </w:pPr>
            <w:r>
              <w:rPr>
                <w:b/>
                <w:i/>
                <w:szCs w:val="22"/>
                <w:lang w:val="sv-SE" w:eastAsia="sv-SE"/>
              </w:rPr>
              <w:t>ra-ResponseWindow</w:t>
            </w:r>
          </w:p>
          <w:p w14:paraId="7BE91C87" w14:textId="1354EB69" w:rsidR="00A65E28" w:rsidRDefault="00A65E28">
            <w:pPr>
              <w:pStyle w:val="TAL"/>
              <w:rPr>
                <w:szCs w:val="22"/>
                <w:lang w:val="sv-SE" w:eastAsia="sv-SE"/>
              </w:rPr>
            </w:pPr>
            <w:r>
              <w:rPr>
                <w:szCs w:val="22"/>
                <w:lang w:val="sv-SE" w:eastAsia="sv-SE"/>
              </w:rPr>
              <w:t xml:space="preserve">Msg2 (RAR) window length in number of slots. The network configures a value lower than or equal to 10 ms when Msg2 is transmitted </w:t>
            </w:r>
            <w:ins w:id="11590" w:author="CR#1528r4" w:date="2020-07-03T18:02:00Z">
              <w:r w:rsidR="006B00D1">
                <w:rPr>
                  <w:szCs w:val="22"/>
                  <w:lang w:val="sv-SE" w:eastAsia="sv-SE"/>
                </w:rPr>
                <w:t>in</w:t>
              </w:r>
            </w:ins>
            <w:del w:id="11591" w:author="CR#1528r4" w:date="2020-07-03T18:02:00Z">
              <w:r w:rsidDel="006B00D1">
                <w:rPr>
                  <w:szCs w:val="22"/>
                  <w:lang w:val="sv-SE" w:eastAsia="sv-SE"/>
                </w:rPr>
                <w:delText>with</w:delText>
              </w:r>
            </w:del>
            <w:r>
              <w:rPr>
                <w:szCs w:val="22"/>
                <w:lang w:val="sv-SE" w:eastAsia="sv-SE"/>
              </w:rPr>
              <w:t xml:space="preserve"> licensed spectrum </w:t>
            </w:r>
            <w:del w:id="11592" w:author="CR#1528r4" w:date="2020-07-03T18:02:00Z">
              <w:r w:rsidDel="006B00D1">
                <w:rPr>
                  <w:szCs w:val="22"/>
                  <w:lang w:val="sv-SE" w:eastAsia="sv-SE"/>
                </w:rPr>
                <w:delText xml:space="preserve">channel access </w:delText>
              </w:r>
            </w:del>
            <w:r>
              <w:rPr>
                <w:szCs w:val="22"/>
                <w:lang w:val="sv-SE" w:eastAsia="sv-SE"/>
              </w:rPr>
              <w:t xml:space="preserve">and 40 ms when Msg2 is transmitted with shared spectrum channel access (see TS 38.321 [3], clause 5.1.4). UE ignores the field if included in </w:t>
            </w:r>
            <w:r>
              <w:rPr>
                <w:i/>
                <w:szCs w:val="22"/>
                <w:lang w:val="sv-SE" w:eastAsia="sv-SE"/>
              </w:rPr>
              <w:t>SCellConfig</w:t>
            </w:r>
            <w:r>
              <w:rPr>
                <w:szCs w:val="22"/>
                <w:lang w:val="sv-SE" w:eastAsia="sv-SE"/>
              </w:rPr>
              <w:t xml:space="preserve">. If </w:t>
            </w:r>
            <w:r>
              <w:rPr>
                <w:i/>
                <w:szCs w:val="22"/>
                <w:lang w:val="sv-SE" w:eastAsia="sv-SE"/>
              </w:rPr>
              <w:t>ra-ResponseWindow-</w:t>
            </w:r>
            <w:ins w:id="11593" w:author="CR#1528r4" w:date="2020-07-03T18:02:00Z">
              <w:r w:rsidR="006B00D1">
                <w:rPr>
                  <w:i/>
                  <w:szCs w:val="22"/>
                  <w:lang w:val="sv-SE" w:eastAsia="sv-SE"/>
                </w:rPr>
                <w:t>v</w:t>
              </w:r>
            </w:ins>
            <w:del w:id="11594" w:author="CR#1528r4" w:date="2020-07-03T18:02:00Z">
              <w:r w:rsidDel="006B00D1">
                <w:rPr>
                  <w:i/>
                  <w:szCs w:val="22"/>
                  <w:lang w:val="sv-SE" w:eastAsia="sv-SE"/>
                </w:rPr>
                <w:delText>r</w:delText>
              </w:r>
            </w:del>
            <w:r>
              <w:rPr>
                <w:i/>
                <w:szCs w:val="22"/>
                <w:lang w:val="sv-SE" w:eastAsia="sv-SE"/>
              </w:rPr>
              <w:t>16</w:t>
            </w:r>
            <w:ins w:id="11595" w:author="CR#1528r4" w:date="2020-07-03T18:02:00Z">
              <w:r w:rsidR="006B00D1">
                <w:rPr>
                  <w:i/>
                  <w:szCs w:val="22"/>
                  <w:lang w:val="sv-SE" w:eastAsia="sv-SE"/>
                </w:rPr>
                <w:t>xy</w:t>
              </w:r>
            </w:ins>
            <w:r>
              <w:rPr>
                <w:szCs w:val="22"/>
                <w:lang w:val="sv-SE" w:eastAsia="sv-SE"/>
              </w:rPr>
              <w:t xml:space="preserve"> is signalled, UE shall ignore the </w:t>
            </w:r>
            <w:r>
              <w:rPr>
                <w:i/>
                <w:szCs w:val="22"/>
                <w:lang w:val="sv-SE" w:eastAsia="sv-SE"/>
              </w:rPr>
              <w:t xml:space="preserve">ra-ResponseWindow </w:t>
            </w:r>
            <w:r>
              <w:rPr>
                <w:szCs w:val="22"/>
                <w:lang w:val="sv-SE" w:eastAsia="sv-SE"/>
              </w:rPr>
              <w:t>(without suffix).</w:t>
            </w:r>
            <w:ins w:id="11596" w:author="CR#1528r4" w:date="2020-07-03T18:03:00Z">
              <w:r w:rsidR="006B00D1">
                <w:rPr>
                  <w:szCs w:val="22"/>
                  <w:lang w:val="en-US"/>
                </w:rPr>
                <w:t xml:space="preserve"> For operation with shared spectrum channel access and </w:t>
              </w:r>
              <w:r w:rsidR="006B00D1">
                <w:rPr>
                  <w:lang w:val="en-US" w:eastAsia="ko-KR"/>
                </w:rPr>
                <w:t xml:space="preserve">when </w:t>
              </w:r>
              <w:r w:rsidR="006B00D1">
                <w:rPr>
                  <w:i/>
                  <w:szCs w:val="22"/>
                </w:rPr>
                <w:t>ra-ResponseWindow</w:t>
              </w:r>
              <w:r w:rsidR="006B00D1">
                <w:rPr>
                  <w:lang w:val="en-US" w:eastAsia="ko-KR"/>
                </w:rPr>
                <w:t xml:space="preserve"> value is more than 10 ms</w:t>
              </w:r>
              <w:r w:rsidR="006B00D1">
                <w:rPr>
                  <w:szCs w:val="22"/>
                  <w:lang w:val="en-US"/>
                </w:rPr>
                <w:t xml:space="preserve">, the network always </w:t>
              </w:r>
              <w:r w:rsidR="006B00D1">
                <w:rPr>
                  <w:lang w:eastAsia="ko-KR"/>
                </w:rPr>
                <w:t xml:space="preserve">includes the two LSB bits of the SFN corresponding to the PRACH occasion </w:t>
              </w:r>
              <w:r w:rsidR="006B00D1">
                <w:rPr>
                  <w:lang w:val="en-US" w:eastAsia="ko-KR"/>
                </w:rPr>
                <w:t>where the preamble is received in the DCI scheduling Msg2 (see TS 38.213 [13]).</w:t>
              </w:r>
            </w:ins>
          </w:p>
        </w:tc>
      </w:tr>
      <w:tr w:rsidR="00A65E28" w14:paraId="04674A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95908E" w14:textId="77777777" w:rsidR="00A65E28" w:rsidRDefault="00A65E28">
            <w:pPr>
              <w:pStyle w:val="TAL"/>
              <w:rPr>
                <w:szCs w:val="22"/>
                <w:lang w:val="sv-SE" w:eastAsia="sv-SE"/>
              </w:rPr>
            </w:pPr>
            <w:r>
              <w:rPr>
                <w:b/>
                <w:i/>
                <w:szCs w:val="22"/>
                <w:lang w:val="sv-SE" w:eastAsia="sv-SE"/>
              </w:rPr>
              <w:t>zeroCorrelationZoneConfig</w:t>
            </w:r>
          </w:p>
          <w:p w14:paraId="69D751BA" w14:textId="77777777" w:rsidR="00A65E28" w:rsidRDefault="00A65E28">
            <w:pPr>
              <w:pStyle w:val="TAL"/>
              <w:rPr>
                <w:szCs w:val="22"/>
                <w:lang w:val="sv-SE" w:eastAsia="sv-SE"/>
              </w:rPr>
            </w:pPr>
            <w:r>
              <w:rPr>
                <w:szCs w:val="22"/>
                <w:lang w:val="sv-SE" w:eastAsia="sv-SE"/>
              </w:rPr>
              <w:t>N-CS configuration, see Table 6.3.3.1-5 in TS 38.211 [16].</w:t>
            </w:r>
          </w:p>
        </w:tc>
      </w:tr>
    </w:tbl>
    <w:p w14:paraId="09B41CB6" w14:textId="77777777" w:rsidR="00A65E28" w:rsidRDefault="00A65E28" w:rsidP="00A65E28"/>
    <w:p w14:paraId="5DBE14F5" w14:textId="77777777" w:rsidR="00A65E28" w:rsidRDefault="00A65E28" w:rsidP="00A65E28">
      <w:pPr>
        <w:pStyle w:val="Heading4"/>
      </w:pPr>
      <w:r>
        <w:t>–</w:t>
      </w:r>
      <w:r>
        <w:tab/>
      </w:r>
      <w:r>
        <w:rPr>
          <w:i/>
          <w:noProof/>
        </w:rPr>
        <w:t>RACH-ConfigGenericTwoStepRA</w:t>
      </w:r>
    </w:p>
    <w:p w14:paraId="6036E699" w14:textId="77777777" w:rsidR="00A65E28" w:rsidRDefault="00A65E28" w:rsidP="00A65E28">
      <w:r>
        <w:t xml:space="preserve">The IE </w:t>
      </w:r>
      <w:r>
        <w:rPr>
          <w:i/>
        </w:rPr>
        <w:t>RACH-ConfigGenericTwoStepRA</w:t>
      </w:r>
      <w:r>
        <w:t xml:space="preserve"> is used to specify the 2-step random access type parameters.</w:t>
      </w:r>
    </w:p>
    <w:p w14:paraId="3539757E" w14:textId="77777777" w:rsidR="00A65E28" w:rsidRDefault="00A65E28" w:rsidP="00A65E28">
      <w:pPr>
        <w:pStyle w:val="TH"/>
      </w:pPr>
      <w:r>
        <w:rPr>
          <w:bCs/>
          <w:i/>
          <w:iCs/>
        </w:rPr>
        <w:t>RACH-ConfigGenericTwoStepRA</w:t>
      </w:r>
      <w:r>
        <w:t xml:space="preserve"> information element</w:t>
      </w:r>
    </w:p>
    <w:p w14:paraId="785D2A8D" w14:textId="77777777" w:rsidR="00A65E28" w:rsidRDefault="00A65E28" w:rsidP="00A65E28">
      <w:pPr>
        <w:pStyle w:val="PL"/>
      </w:pPr>
      <w:r>
        <w:t>-- ASN1START</w:t>
      </w:r>
    </w:p>
    <w:p w14:paraId="293663E0" w14:textId="77777777" w:rsidR="00A65E28" w:rsidRDefault="00A65E28" w:rsidP="00A65E28">
      <w:pPr>
        <w:pStyle w:val="PL"/>
      </w:pPr>
      <w:r>
        <w:t>-- TAG-RACH-CONFIGGENERICTWOSTEPRA-START</w:t>
      </w:r>
    </w:p>
    <w:p w14:paraId="26A25D92" w14:textId="77777777" w:rsidR="00A65E28" w:rsidRDefault="00A65E28" w:rsidP="00A65E28">
      <w:pPr>
        <w:pStyle w:val="PL"/>
      </w:pPr>
    </w:p>
    <w:p w14:paraId="3DEC71AC" w14:textId="77777777" w:rsidR="00A65E28" w:rsidRDefault="00A65E28" w:rsidP="00A65E28">
      <w:pPr>
        <w:pStyle w:val="PL"/>
      </w:pPr>
      <w:r>
        <w:t>RACH-ConfigGenericTwoStepRA-r16 ::=     SEQUENCE {</w:t>
      </w:r>
    </w:p>
    <w:p w14:paraId="32D19FD6" w14:textId="77777777" w:rsidR="00A65E28" w:rsidRDefault="00A65E28" w:rsidP="00A65E28">
      <w:pPr>
        <w:pStyle w:val="PL"/>
      </w:pPr>
      <w:r>
        <w:t xml:space="preserve">    msgA-PRACH-ConfigurationIndex-r16       INTEGER (0..262)                                                OPTIONAL, -- Cond 2StepOnly</w:t>
      </w:r>
    </w:p>
    <w:p w14:paraId="2EEDB21B" w14:textId="77777777" w:rsidR="00A65E28" w:rsidRDefault="00A65E28" w:rsidP="00A65E28">
      <w:pPr>
        <w:pStyle w:val="PL"/>
      </w:pPr>
      <w:r>
        <w:t xml:space="preserve">    msgA-RO-FDM-r16                         ENUMERATED {one, two, four, eight}                              OPTIONAL, -- Cond 2StepOnly</w:t>
      </w:r>
    </w:p>
    <w:p w14:paraId="6FD675B8" w14:textId="77777777" w:rsidR="00A65E28" w:rsidRDefault="00A65E28" w:rsidP="00A65E28">
      <w:pPr>
        <w:pStyle w:val="PL"/>
      </w:pPr>
      <w:r>
        <w:lastRenderedPageBreak/>
        <w:t xml:space="preserve">    msgA-RO-FrequencyStart-r16              INTEGER (0..maxNrofPhysicalResourceBlocks-1)                    OPTIONAL, -- Cond 2StepOnly</w:t>
      </w:r>
    </w:p>
    <w:p w14:paraId="116F11BA" w14:textId="77777777" w:rsidR="00A65E28" w:rsidRDefault="00A65E28" w:rsidP="00A65E28">
      <w:pPr>
        <w:pStyle w:val="PL"/>
      </w:pPr>
      <w:r>
        <w:t xml:space="preserve">    msgA-ZeroCorrelationZoneConfig-r16      INTEGER (0..15)                                                 OPTIONAL, -- Cond 2StepOnly</w:t>
      </w:r>
    </w:p>
    <w:p w14:paraId="6D07C60A" w14:textId="0DF86D8F" w:rsidR="00A65E28" w:rsidRDefault="00A65E28" w:rsidP="00A65E28">
      <w:pPr>
        <w:pStyle w:val="PL"/>
      </w:pPr>
      <w:r>
        <w:t xml:space="preserve">    msgA-PreamblePowerRampingStep-r16       ENUMERATED {dB0, dB2, dB4, dB6}                                 OPTIONAL, -- Cond </w:t>
      </w:r>
      <w:ins w:id="11597" w:author="CR#1664r2" w:date="2020-07-07T22:13:00Z">
        <w:r w:rsidR="00EA1F7F">
          <w:t>2StepOnlyNoCFRA</w:t>
        </w:r>
      </w:ins>
      <w:del w:id="11598" w:author="CR#1664r2" w:date="2020-07-07T22:13:00Z">
        <w:r w:rsidDel="00EA1F7F">
          <w:delText>2StepOnly</w:delText>
        </w:r>
      </w:del>
    </w:p>
    <w:p w14:paraId="5E4553AF" w14:textId="7BFFE38F" w:rsidR="00A65E28" w:rsidRDefault="00A65E28" w:rsidP="00A65E28">
      <w:pPr>
        <w:pStyle w:val="PL"/>
      </w:pPr>
      <w:r>
        <w:t xml:space="preserve">    msgA-PreambleReceivedTargetPower-r16    INTEGER (-202..-60)                                             OPTIONAL, -- Cond </w:t>
      </w:r>
      <w:ins w:id="11599" w:author="CR#1664r2" w:date="2020-07-07T22:13:00Z">
        <w:r w:rsidR="00EA1F7F">
          <w:t>2StepOnlyNoCFRA</w:t>
        </w:r>
      </w:ins>
      <w:del w:id="11600" w:author="CR#1664r2" w:date="2020-07-07T22:13:00Z">
        <w:r w:rsidDel="00EA1F7F">
          <w:delText>2StepOnly</w:delText>
        </w:r>
      </w:del>
    </w:p>
    <w:p w14:paraId="40858498" w14:textId="77777777" w:rsidR="00EA1F7F" w:rsidRDefault="00A65E28" w:rsidP="00EA1F7F">
      <w:pPr>
        <w:pStyle w:val="PL"/>
        <w:rPr>
          <w:ins w:id="11601" w:author="CR#1664r2" w:date="2020-07-07T22:13:00Z"/>
        </w:rPr>
      </w:pPr>
      <w:r>
        <w:t xml:space="preserve">    msgB-ResponseWindow-r16                 ENUMERATED {sl1, sl2, sl4, sl8, sl10, sl20, sl40, sl80, sl160, sl320}</w:t>
      </w:r>
      <w:ins w:id="11602" w:author="CR#1664r2" w:date="2020-07-07T22:13:00Z">
        <w:r w:rsidR="00EA1F7F">
          <w:t xml:space="preserve">                                                                         </w:t>
        </w:r>
      </w:ins>
    </w:p>
    <w:p w14:paraId="24A849B3" w14:textId="3650697E" w:rsidR="00A65E28" w:rsidRDefault="00EA1F7F" w:rsidP="00EA1F7F">
      <w:pPr>
        <w:pStyle w:val="PL"/>
      </w:pPr>
      <w:ins w:id="11603" w:author="CR#1664r2" w:date="2020-07-07T22:13:00Z">
        <w:r>
          <w:t xml:space="preserve">                                                                                                            OPTIONAL</w:t>
        </w:r>
      </w:ins>
      <w:r w:rsidR="00A65E28">
        <w:t>,</w:t>
      </w:r>
      <w:ins w:id="11604" w:author="CR#1664r2" w:date="2020-07-07T22:13:00Z">
        <w:r>
          <w:t xml:space="preserve"> -- Cond NoCFRA</w:t>
        </w:r>
      </w:ins>
    </w:p>
    <w:p w14:paraId="67202BCC" w14:textId="28DC0005" w:rsidR="00A65E28" w:rsidRDefault="00A65E28" w:rsidP="00A65E28">
      <w:pPr>
        <w:pStyle w:val="PL"/>
      </w:pPr>
      <w:r>
        <w:t xml:space="preserve">    preambleTransMax-r16                    ENUMERATED {n3, n4, n5, n6, n7, n8, n10, n20, n50, n100, n200}</w:t>
      </w:r>
      <w:del w:id="11605" w:author="CR#1664r2" w:date="2020-07-07T22:16:00Z">
        <w:r w:rsidDel="00EA1F7F">
          <w:delText>,</w:delText>
        </w:r>
      </w:del>
      <w:ins w:id="11606" w:author="CR#1664r2" w:date="2020-07-07T22:16:00Z">
        <w:r w:rsidR="00EA1F7F" w:rsidRPr="00EA1F7F">
          <w:t xml:space="preserve"> </w:t>
        </w:r>
        <w:r w:rsidR="00EA1F7F">
          <w:t xml:space="preserve"> OPTIONAL, -- Cond 2StepOnlyNoCFRA</w:t>
        </w:r>
      </w:ins>
    </w:p>
    <w:p w14:paraId="583D0DCB" w14:textId="3DDC3AF6" w:rsidR="00A65E28" w:rsidDel="00EA1F7F" w:rsidRDefault="00A65E28" w:rsidP="00A65E28">
      <w:pPr>
        <w:pStyle w:val="PL"/>
        <w:rPr>
          <w:del w:id="11607" w:author="CR#1664r2" w:date="2020-07-07T22:15:00Z"/>
        </w:rPr>
      </w:pPr>
      <w:del w:id="11608" w:author="CR#1664r2" w:date="2020-07-07T22:15:00Z">
        <w:r w:rsidDel="00EA1F7F">
          <w:delText xml:space="preserve">    msgA-TransMax-r16                       ENUMERATED {n1, n2, n4, n6, n8, n10, n20, n50, n100, n200}      OPTIONAL, -- Need R</w:delText>
        </w:r>
      </w:del>
    </w:p>
    <w:p w14:paraId="39471909" w14:textId="77777777" w:rsidR="00A65E28" w:rsidRDefault="00A65E28" w:rsidP="00A65E28">
      <w:pPr>
        <w:pStyle w:val="PL"/>
      </w:pPr>
      <w:r>
        <w:t xml:space="preserve">    ...</w:t>
      </w:r>
    </w:p>
    <w:p w14:paraId="77984482" w14:textId="77777777" w:rsidR="00A65E28" w:rsidRDefault="00A65E28" w:rsidP="00A65E28">
      <w:pPr>
        <w:pStyle w:val="PL"/>
      </w:pPr>
      <w:r>
        <w:t>}</w:t>
      </w:r>
    </w:p>
    <w:p w14:paraId="2789320E" w14:textId="77777777" w:rsidR="00A65E28" w:rsidRDefault="00A65E28" w:rsidP="00A65E28">
      <w:pPr>
        <w:pStyle w:val="PL"/>
      </w:pPr>
    </w:p>
    <w:p w14:paraId="5551FC41" w14:textId="77777777" w:rsidR="00A65E28" w:rsidRDefault="00A65E28" w:rsidP="00A65E28">
      <w:pPr>
        <w:pStyle w:val="PL"/>
      </w:pPr>
      <w:r>
        <w:t>-- TAG-RACH-CONFIGGENERICTWOSTEPRA-STOP</w:t>
      </w:r>
    </w:p>
    <w:p w14:paraId="45473A28" w14:textId="77777777" w:rsidR="00A65E28" w:rsidRDefault="00A65E28" w:rsidP="00A65E28">
      <w:pPr>
        <w:pStyle w:val="PL"/>
      </w:pPr>
      <w:r>
        <w:t>-- ASN1STOP</w:t>
      </w:r>
    </w:p>
    <w:p w14:paraId="588EE3A0" w14:textId="77777777" w:rsidR="00A65E28" w:rsidRDefault="00A65E28" w:rsidP="00A65E28"/>
    <w:p w14:paraId="7CBF5BD2" w14:textId="77777777" w:rsidR="00A65E28" w:rsidRDefault="00A65E28" w:rsidP="00A65E28">
      <w:r>
        <w:t>Editor's note: Need codes and dependencies when reconfiguring 2-step RA and 4-step RA is still FFS and needs to be analyzed.</w:t>
      </w:r>
    </w:p>
    <w:p w14:paraId="54327A4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C2507E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8AD548" w14:textId="77777777" w:rsidR="00A65E28" w:rsidRDefault="00A65E28">
            <w:pPr>
              <w:pStyle w:val="TAH"/>
              <w:rPr>
                <w:szCs w:val="22"/>
                <w:lang w:val="sv-SE" w:eastAsia="sv-SE"/>
              </w:rPr>
            </w:pPr>
            <w:r>
              <w:rPr>
                <w:i/>
                <w:szCs w:val="22"/>
                <w:lang w:val="sv-SE" w:eastAsia="sv-SE"/>
              </w:rPr>
              <w:lastRenderedPageBreak/>
              <w:t xml:space="preserve">RACH-ConfigGenericTwoStepRA </w:t>
            </w:r>
            <w:r>
              <w:rPr>
                <w:szCs w:val="22"/>
                <w:lang w:val="sv-SE" w:eastAsia="sv-SE"/>
              </w:rPr>
              <w:t>field descriptions</w:t>
            </w:r>
          </w:p>
        </w:tc>
      </w:tr>
      <w:tr w:rsidR="00A65E28" w14:paraId="419DA4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D9744" w14:textId="77777777" w:rsidR="00A65E28" w:rsidRDefault="00A65E28">
            <w:pPr>
              <w:pStyle w:val="TAL"/>
              <w:rPr>
                <w:szCs w:val="22"/>
                <w:lang w:val="sv-SE" w:eastAsia="sv-SE"/>
              </w:rPr>
            </w:pPr>
            <w:r>
              <w:rPr>
                <w:b/>
                <w:i/>
                <w:szCs w:val="22"/>
                <w:lang w:val="sv-SE" w:eastAsia="sv-SE"/>
              </w:rPr>
              <w:t>msgA-PreamblePowerRampingStep</w:t>
            </w:r>
          </w:p>
          <w:p w14:paraId="2590DDE7" w14:textId="4F386708" w:rsidR="00A65E28" w:rsidRPr="00EA1F7F" w:rsidRDefault="00A65E28">
            <w:pPr>
              <w:pStyle w:val="TAL"/>
              <w:rPr>
                <w:szCs w:val="22"/>
                <w:lang w:val="sv-SE" w:eastAsia="sv-SE"/>
              </w:rPr>
            </w:pPr>
            <w:r>
              <w:rPr>
                <w:lang w:val="sv-SE" w:eastAsia="sv-SE"/>
              </w:rPr>
              <w:t xml:space="preserve">Power ramping steps for msgA PRACH. If the field is absent, UE shall use the value of </w:t>
            </w:r>
            <w:r>
              <w:rPr>
                <w:i/>
                <w:lang w:val="sv-SE" w:eastAsia="sv-SE"/>
              </w:rPr>
              <w:t>powerRampingStep</w:t>
            </w:r>
            <w:r>
              <w:rPr>
                <w:lang w:val="sv-SE" w:eastAsia="sv-SE"/>
              </w:rPr>
              <w:t xml:space="preserve"> in </w:t>
            </w:r>
            <w:r>
              <w:rPr>
                <w:i/>
                <w:lang w:val="sv-SE" w:eastAsia="sv-SE"/>
              </w:rPr>
              <w:t>RACH-ConfigGeneric</w:t>
            </w:r>
            <w:r>
              <w:rPr>
                <w:lang w:val="sv-SE" w:eastAsia="sv-SE"/>
              </w:rPr>
              <w:t xml:space="preserve"> in the configured BWP </w:t>
            </w:r>
            <w:r>
              <w:rPr>
                <w:szCs w:val="22"/>
                <w:lang w:val="sv-SE" w:eastAsia="sv-SE"/>
              </w:rPr>
              <w:t>(see TS 38.321 [3], 5.1.3)</w:t>
            </w:r>
            <w:r>
              <w:rPr>
                <w:lang w:val="sv-SE" w:eastAsia="sv-SE"/>
              </w:rPr>
              <w:t>. This field may only be present if no 4-step type RA is configured in the BWP or in the case of separate ROs with 4-step type RA.</w:t>
            </w:r>
            <w:ins w:id="11609" w:author="CR#1664r2" w:date="2020-07-07T22:20:00Z">
              <w:r w:rsidR="00EA1F7F">
                <w:t xml:space="preserve"> </w:t>
              </w:r>
              <w:r w:rsidR="00EA1F7F">
                <w:rPr>
                  <w:lang w:val="sv-SE"/>
                </w:rPr>
                <w:t>The</w:t>
              </w:r>
              <w:r w:rsidR="00EA1F7F">
                <w:rPr>
                  <w:lang/>
                </w:rPr>
                <w:t xml:space="preserve"> field is absent </w:t>
              </w:r>
              <w:r w:rsidR="00EA1F7F">
                <w:rPr>
                  <w:lang w:val="sv-SE"/>
                </w:rPr>
                <w:t>if</w:t>
              </w:r>
              <w:r w:rsidR="00EA1F7F">
                <w:rPr>
                  <w:lang/>
                </w:rPr>
                <w:t xml:space="preserve"> </w:t>
              </w:r>
              <w:r w:rsidR="00EA1F7F">
                <w:rPr>
                  <w:i/>
                  <w:iCs/>
                  <w:lang/>
                </w:rPr>
                <w:t>RACH-ConfigGenericTwoStep</w:t>
              </w:r>
              <w:r w:rsidR="00EA1F7F">
                <w:rPr>
                  <w:i/>
                  <w:iCs/>
                  <w:lang w:val="sv-SE"/>
                </w:rPr>
                <w:t>RA</w:t>
              </w:r>
              <w:r w:rsidR="00EA1F7F">
                <w:rPr>
                  <w:lang/>
                </w:rPr>
                <w:t xml:space="preserve"> is included in </w:t>
              </w:r>
              <w:r w:rsidR="00EA1F7F">
                <w:rPr>
                  <w:i/>
                  <w:iCs/>
                  <w:lang/>
                </w:rPr>
                <w:t>CFRA-TwoStep</w:t>
              </w:r>
              <w:r w:rsidR="00EA1F7F">
                <w:rPr>
                  <w:lang/>
                </w:rPr>
                <w:t xml:space="preserve"> in </w:t>
              </w:r>
              <w:r w:rsidR="00EA1F7F">
                <w:rPr>
                  <w:i/>
                  <w:iCs/>
                  <w:lang/>
                </w:rPr>
                <w:t>RACH-ConfigDedicated</w:t>
              </w:r>
              <w:r w:rsidR="00EA1F7F">
                <w:rPr>
                  <w:i/>
                  <w:iCs/>
                  <w:lang w:val="sv-SE"/>
                </w:rPr>
                <w:t xml:space="preserve"> </w:t>
              </w:r>
              <w:r w:rsidR="00EA1F7F">
                <w:rPr>
                  <w:lang w:val="sv-SE"/>
                </w:rPr>
                <w:t>and then</w:t>
              </w:r>
              <w:r w:rsidR="00EA1F7F">
                <w:rPr>
                  <w:i/>
                  <w:iCs/>
                  <w:lang w:val="sv-SE"/>
                </w:rPr>
                <w:t xml:space="preserve"> </w:t>
              </w:r>
              <w:r w:rsidR="00EA1F7F">
                <w:rPr>
                  <w:lang w:val="sv-SE"/>
                </w:rPr>
                <w:t>t</w:t>
              </w:r>
              <w:r w:rsidR="00EA1F7F">
                <w:rPr>
                  <w:lang/>
                </w:rPr>
                <w:t xml:space="preserve">he UE uses the value of </w:t>
              </w:r>
              <w:r w:rsidR="00EA1F7F">
                <w:rPr>
                  <w:i/>
                </w:rPr>
                <w:t>msgA-PreamblePowerRampingStep</w:t>
              </w:r>
              <w:r w:rsidR="00EA1F7F">
                <w:rPr>
                  <w:lang/>
                </w:rPr>
                <w:t xml:space="preserve"> </w:t>
              </w:r>
              <w:r w:rsidR="00EA1F7F">
                <w:rPr>
                  <w:lang w:val="sv-SE"/>
                </w:rPr>
                <w:t xml:space="preserve">in </w:t>
              </w:r>
              <w:r w:rsidR="00EA1F7F">
                <w:rPr>
                  <w:i/>
                  <w:iCs/>
                  <w:lang/>
                </w:rPr>
                <w:t>RACH-ConfigGenericTwoStep</w:t>
              </w:r>
              <w:r w:rsidR="00EA1F7F">
                <w:rPr>
                  <w:i/>
                  <w:iCs/>
                  <w:lang w:val="sv-SE"/>
                </w:rPr>
                <w:t xml:space="preserve">RA </w:t>
              </w:r>
              <w:r w:rsidR="00EA1F7F">
                <w:rPr>
                  <w:lang w:val="sv-SE"/>
                  <w:rPrChange w:id="11610" w:author="Ericsson(Henrik)-#507inMeeting" w:date="2020-06-11T07:19:00Z">
                    <w:rPr>
                      <w:i/>
                      <w:iCs/>
                      <w:lang w:val="sv-SE"/>
                    </w:rPr>
                  </w:rPrChange>
                </w:rPr>
                <w:t>configured for</w:t>
              </w:r>
              <w:r w:rsidR="00EA1F7F">
                <w:rPr>
                  <w:i/>
                  <w:iCs/>
                  <w:lang w:val="sv-SE"/>
                </w:rPr>
                <w:t xml:space="preserve"> </w:t>
              </w:r>
              <w:r w:rsidR="00EA1F7F">
                <w:rPr>
                  <w:lang w:val="sv-SE"/>
                </w:rPr>
                <w:t>CBRA</w:t>
              </w:r>
              <w:r w:rsidR="00EA1F7F" w:rsidRPr="00EA1F7F">
                <w:rPr>
                  <w:lang w:val="sv-SE"/>
                  <w:rPrChange w:id="11611" w:author="CR#1664r2" w:date="2020-07-07T22:20:00Z">
                    <w:rPr>
                      <w:i/>
                      <w:iCs/>
                      <w:lang w:val="sv-SE"/>
                    </w:rPr>
                  </w:rPrChange>
                </w:rPr>
                <w:t>.</w:t>
              </w:r>
            </w:ins>
          </w:p>
        </w:tc>
      </w:tr>
      <w:tr w:rsidR="00A65E28" w14:paraId="72C4D2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B73529" w14:textId="77777777" w:rsidR="00A65E28" w:rsidRDefault="00A65E28">
            <w:pPr>
              <w:pStyle w:val="TAL"/>
              <w:rPr>
                <w:b/>
                <w:i/>
                <w:szCs w:val="22"/>
                <w:lang w:val="sv-SE" w:eastAsia="sv-SE"/>
              </w:rPr>
            </w:pPr>
            <w:r>
              <w:rPr>
                <w:b/>
                <w:i/>
                <w:szCs w:val="22"/>
                <w:lang w:val="sv-SE" w:eastAsia="sv-SE"/>
              </w:rPr>
              <w:t>msgA-PreambleReceivedTargetPower</w:t>
            </w:r>
          </w:p>
          <w:p w14:paraId="2A7F5AA2" w14:textId="00556DEB" w:rsidR="00A65E28" w:rsidRDefault="00A65E28">
            <w:pPr>
              <w:pStyle w:val="TAL"/>
              <w:rPr>
                <w:szCs w:val="22"/>
                <w:lang w:val="sv-SE" w:eastAsia="sv-SE"/>
              </w:rPr>
            </w:pPr>
            <w:r>
              <w:rPr>
                <w:szCs w:val="22"/>
                <w:lang w:val="sv-SE" w:eastAsia="sv-SE"/>
              </w:rPr>
              <w:t xml:space="preserve">The target power level at the network receiver side (see TS 38.213 [13], clause 7.1.1 and TS 38.321 [3], clause 5.1.1). Only multiples of 2 dBm may be chosen (e.g -202, -200, -198, …). </w:t>
            </w:r>
            <w:r>
              <w:rPr>
                <w:lang w:val="sv-SE" w:eastAsia="sv-SE"/>
              </w:rPr>
              <w:t xml:space="preserve">If the field is absent, UE shall use the value of </w:t>
            </w:r>
            <w:r>
              <w:rPr>
                <w:i/>
                <w:lang w:val="sv-SE" w:eastAsia="sv-SE"/>
              </w:rPr>
              <w:t>preambleReceivedTargetPower</w:t>
            </w:r>
            <w:r>
              <w:rPr>
                <w:lang w:val="sv-SE" w:eastAsia="sv-SE"/>
              </w:rPr>
              <w:t xml:space="preserve"> in </w:t>
            </w:r>
            <w:r>
              <w:rPr>
                <w:i/>
                <w:lang w:val="sv-SE" w:eastAsia="sv-SE"/>
              </w:rPr>
              <w:t>RACH-ConfigGeneric</w:t>
            </w:r>
            <w:r>
              <w:rPr>
                <w:lang w:val="sv-SE" w:eastAsia="sv-SE"/>
              </w:rPr>
              <w:t xml:space="preserve"> in the configured BWP. This field may only be present if no 4-step type RA is configured in the BWP</w:t>
            </w:r>
            <w:del w:id="11612" w:author="CR#1664r2" w:date="2020-07-07T22:21:00Z">
              <w:r w:rsidDel="00EA1F7F">
                <w:rPr>
                  <w:lang w:val="sv-SE" w:eastAsia="sv-SE"/>
                </w:rPr>
                <w:delText xml:space="preserve"> or in the case of separate ROs with 4-step type RA</w:delText>
              </w:r>
            </w:del>
            <w:r>
              <w:rPr>
                <w:lang w:val="sv-SE" w:eastAsia="sv-SE"/>
              </w:rPr>
              <w:t>.</w:t>
            </w:r>
            <w:ins w:id="11613" w:author="CR#1664r2" w:date="2020-07-07T22:21:00Z">
              <w:r w:rsidR="00EA1F7F">
                <w:t xml:space="preserve"> </w:t>
              </w:r>
              <w:r w:rsidR="00EA1F7F">
                <w:rPr>
                  <w:lang w:val="sv-SE"/>
                </w:rPr>
                <w:t>The</w:t>
              </w:r>
              <w:r w:rsidR="00EA1F7F">
                <w:rPr>
                  <w:lang/>
                </w:rPr>
                <w:t xml:space="preserve"> field is absent </w:t>
              </w:r>
              <w:r w:rsidR="00EA1F7F">
                <w:rPr>
                  <w:lang w:val="sv-SE"/>
                </w:rPr>
                <w:t>if</w:t>
              </w:r>
              <w:r w:rsidR="00EA1F7F">
                <w:rPr>
                  <w:lang/>
                </w:rPr>
                <w:t xml:space="preserve"> </w:t>
              </w:r>
              <w:r w:rsidR="00EA1F7F">
                <w:rPr>
                  <w:i/>
                  <w:iCs/>
                  <w:lang/>
                </w:rPr>
                <w:t>RACH-ConfigGenericTwoStep</w:t>
              </w:r>
              <w:r w:rsidR="00EA1F7F">
                <w:rPr>
                  <w:i/>
                  <w:iCs/>
                  <w:lang w:val="sv-SE"/>
                </w:rPr>
                <w:t>RA</w:t>
              </w:r>
              <w:r w:rsidR="00EA1F7F">
                <w:rPr>
                  <w:lang/>
                </w:rPr>
                <w:t xml:space="preserve"> is included in </w:t>
              </w:r>
              <w:r w:rsidR="00EA1F7F">
                <w:rPr>
                  <w:i/>
                  <w:iCs/>
                  <w:lang/>
                </w:rPr>
                <w:t>CFRA-TwoStep</w:t>
              </w:r>
              <w:r w:rsidR="00EA1F7F">
                <w:rPr>
                  <w:lang/>
                </w:rPr>
                <w:t xml:space="preserve"> in </w:t>
              </w:r>
              <w:r w:rsidR="00EA1F7F">
                <w:rPr>
                  <w:i/>
                  <w:iCs/>
                  <w:lang/>
                </w:rPr>
                <w:t>RACH-ConfigDedicated</w:t>
              </w:r>
              <w:r w:rsidR="00EA1F7F">
                <w:rPr>
                  <w:i/>
                  <w:iCs/>
                  <w:lang w:val="sv-SE"/>
                </w:rPr>
                <w:t xml:space="preserve"> </w:t>
              </w:r>
              <w:r w:rsidR="00EA1F7F">
                <w:rPr>
                  <w:lang w:val="sv-SE"/>
                </w:rPr>
                <w:t>and then</w:t>
              </w:r>
              <w:r w:rsidR="00EA1F7F">
                <w:rPr>
                  <w:i/>
                  <w:iCs/>
                  <w:lang w:val="sv-SE"/>
                </w:rPr>
                <w:t xml:space="preserve"> </w:t>
              </w:r>
              <w:r w:rsidR="00EA1F7F">
                <w:rPr>
                  <w:lang w:val="sv-SE"/>
                </w:rPr>
                <w:t>t</w:t>
              </w:r>
              <w:r w:rsidR="00EA1F7F">
                <w:rPr>
                  <w:lang/>
                </w:rPr>
                <w:t xml:space="preserve">he UE uses the value of </w:t>
              </w:r>
              <w:r w:rsidR="00EA1F7F">
                <w:rPr>
                  <w:bCs/>
                  <w:i/>
                </w:rPr>
                <w:t>msgA-PreambleReceivedTargetPower</w:t>
              </w:r>
              <w:r w:rsidR="00EA1F7F">
                <w:rPr>
                  <w:b/>
                  <w:i/>
                </w:rPr>
                <w:t xml:space="preserve"> </w:t>
              </w:r>
              <w:r w:rsidR="00EA1F7F">
                <w:rPr>
                  <w:lang w:val="sv-SE"/>
                </w:rPr>
                <w:t xml:space="preserve">in </w:t>
              </w:r>
              <w:r w:rsidR="00EA1F7F">
                <w:rPr>
                  <w:i/>
                  <w:iCs/>
                  <w:lang/>
                </w:rPr>
                <w:t>RACH-ConfigGenericTwoStep</w:t>
              </w:r>
              <w:r w:rsidR="00EA1F7F">
                <w:rPr>
                  <w:i/>
                  <w:iCs/>
                  <w:lang w:val="sv-SE"/>
                </w:rPr>
                <w:t xml:space="preserve">RA </w:t>
              </w:r>
              <w:r w:rsidR="00EA1F7F">
                <w:rPr>
                  <w:lang w:val="sv-SE"/>
                </w:rPr>
                <w:t>configured for</w:t>
              </w:r>
              <w:r w:rsidR="00EA1F7F">
                <w:rPr>
                  <w:i/>
                  <w:iCs/>
                  <w:lang w:val="sv-SE"/>
                </w:rPr>
                <w:t xml:space="preserve"> </w:t>
              </w:r>
              <w:r w:rsidR="00EA1F7F">
                <w:rPr>
                  <w:lang w:val="sv-SE"/>
                </w:rPr>
                <w:t>CBRA</w:t>
              </w:r>
              <w:r w:rsidR="00EA1F7F">
                <w:rPr>
                  <w:i/>
                  <w:iCs/>
                  <w:lang w:val="sv-SE"/>
                </w:rPr>
                <w:t>.</w:t>
              </w:r>
            </w:ins>
          </w:p>
        </w:tc>
      </w:tr>
      <w:tr w:rsidR="00A65E28" w14:paraId="45EA00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DE23C" w14:textId="77777777" w:rsidR="00A65E28" w:rsidRDefault="00A65E28">
            <w:pPr>
              <w:pStyle w:val="TAL"/>
              <w:rPr>
                <w:szCs w:val="22"/>
                <w:lang w:val="sv-SE" w:eastAsia="sv-SE"/>
              </w:rPr>
            </w:pPr>
            <w:r>
              <w:rPr>
                <w:b/>
                <w:i/>
                <w:szCs w:val="22"/>
                <w:lang w:val="sv-SE" w:eastAsia="sv-SE"/>
              </w:rPr>
              <w:t>msgA-PRACH-ConfigurationIndex</w:t>
            </w:r>
          </w:p>
          <w:p w14:paraId="0C6CD312" w14:textId="77777777" w:rsidR="00A65E28" w:rsidRDefault="00A65E28">
            <w:pPr>
              <w:pStyle w:val="TAL"/>
              <w:rPr>
                <w:szCs w:val="22"/>
                <w:lang w:val="sv-SE" w:eastAsia="sv-SE"/>
              </w:rPr>
            </w:pPr>
            <w:r>
              <w:rPr>
                <w:lang w:val="sv-SE"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val="sv-SE" w:eastAsia="sv-SE"/>
              </w:rPr>
              <w:t xml:space="preserve">prach-ConfigurationIndex-v16xy </w:t>
            </w:r>
            <w:r>
              <w:rPr>
                <w:lang w:val="sv-SE" w:eastAsia="sv-SE"/>
              </w:rPr>
              <w:t>should be considered configured (</w:t>
            </w:r>
            <w:r>
              <w:rPr>
                <w:szCs w:val="22"/>
                <w:lang w:val="sv-SE" w:eastAsia="sv-SE"/>
              </w:rPr>
              <w:t>see TS 38.211 [16], clause 6.3.3.2)</w:t>
            </w:r>
            <w:r>
              <w:rPr>
                <w:lang w:val="sv-SE" w:eastAsia="sv-SE"/>
              </w:rPr>
              <w:t>. This field may only be present if no 4-step type RA is configured in the BWP or in the case of separate ROs with 4-step type RA.</w:t>
            </w:r>
          </w:p>
        </w:tc>
      </w:tr>
      <w:tr w:rsidR="00A65E28" w14:paraId="5806EB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27D977" w14:textId="77777777" w:rsidR="00A65E28" w:rsidRDefault="00A65E28">
            <w:pPr>
              <w:pStyle w:val="TAL"/>
              <w:rPr>
                <w:szCs w:val="22"/>
                <w:lang w:val="sv-SE" w:eastAsia="sv-SE"/>
              </w:rPr>
            </w:pPr>
            <w:r>
              <w:rPr>
                <w:b/>
                <w:i/>
                <w:szCs w:val="22"/>
                <w:lang w:val="sv-SE" w:eastAsia="sv-SE"/>
              </w:rPr>
              <w:t>msgA-RO-FDM</w:t>
            </w:r>
          </w:p>
          <w:p w14:paraId="3CCE790E" w14:textId="77777777" w:rsidR="00A65E28" w:rsidRDefault="00A65E28">
            <w:pPr>
              <w:pStyle w:val="TAL"/>
              <w:rPr>
                <w:b/>
                <w:i/>
                <w:szCs w:val="22"/>
                <w:lang w:val="sv-SE" w:eastAsia="sv-SE"/>
              </w:rPr>
            </w:pPr>
            <w:r>
              <w:rPr>
                <w:lang w:val="sv-SE" w:eastAsia="sv-SE"/>
              </w:rPr>
              <w:t xml:space="preserve">The number of msgA PRACH transmission occasions Frequency-Division Multiplexed in one time instance. If the field is absent, UE shall use value of </w:t>
            </w:r>
            <w:r>
              <w:rPr>
                <w:i/>
                <w:lang w:val="sv-SE" w:eastAsia="sv-SE"/>
              </w:rPr>
              <w:t>msg1-FDM</w:t>
            </w:r>
            <w:r>
              <w:rPr>
                <w:lang w:val="sv-SE" w:eastAsia="sv-SE"/>
              </w:rPr>
              <w:t xml:space="preserve"> in </w:t>
            </w:r>
            <w:r>
              <w:rPr>
                <w:i/>
                <w:lang w:val="sv-SE" w:eastAsia="sv-SE"/>
              </w:rPr>
              <w:t>RACH-ConfigGeneric</w:t>
            </w:r>
            <w:r>
              <w:rPr>
                <w:lang w:val="sv-SE" w:eastAsia="sv-SE"/>
              </w:rPr>
              <w:t xml:space="preserve"> in the configured BWP (</w:t>
            </w:r>
            <w:r>
              <w:rPr>
                <w:szCs w:val="22"/>
                <w:lang w:val="sv-SE" w:eastAsia="sv-SE"/>
              </w:rPr>
              <w:t>see TS 38.211 [16], clause 6.3.3.2</w:t>
            </w:r>
            <w:r>
              <w:rPr>
                <w:lang w:val="sv-SE" w:eastAsia="sv-SE"/>
              </w:rPr>
              <w:t>). This field may only be present if no 4-step type RA is configured in the BWP or in the case of separate ROs with 4-step type RA.</w:t>
            </w:r>
          </w:p>
        </w:tc>
      </w:tr>
      <w:tr w:rsidR="00A65E28" w14:paraId="48F5B4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7ABB15" w14:textId="77777777" w:rsidR="00A65E28" w:rsidRDefault="00A65E28">
            <w:pPr>
              <w:pStyle w:val="TAL"/>
              <w:rPr>
                <w:szCs w:val="22"/>
                <w:lang w:val="sv-SE" w:eastAsia="sv-SE"/>
              </w:rPr>
            </w:pPr>
            <w:r>
              <w:rPr>
                <w:b/>
                <w:i/>
                <w:szCs w:val="22"/>
                <w:lang w:val="sv-SE" w:eastAsia="sv-SE"/>
              </w:rPr>
              <w:t>msgA-RO-FrequencyStart</w:t>
            </w:r>
          </w:p>
          <w:p w14:paraId="2B67D226" w14:textId="77777777" w:rsidR="00A65E28" w:rsidRDefault="00A65E28">
            <w:pPr>
              <w:pStyle w:val="TAL"/>
              <w:rPr>
                <w:b/>
                <w:i/>
                <w:szCs w:val="22"/>
                <w:lang w:val="sv-SE" w:eastAsia="sv-SE"/>
              </w:rPr>
            </w:pPr>
            <w:r>
              <w:rPr>
                <w:lang w:val="sv-SE" w:eastAsia="sv-SE"/>
              </w:rPr>
              <w:t xml:space="preserve">Offset of lowest PRACH transmissions occasion in frequency domain with respect to PRB 0. If the field is absent, UE shall use value of </w:t>
            </w:r>
            <w:r>
              <w:rPr>
                <w:i/>
                <w:lang w:val="sv-SE" w:eastAsia="sv-SE"/>
              </w:rPr>
              <w:t>msg1-FrequencyStart</w:t>
            </w:r>
            <w:r>
              <w:rPr>
                <w:lang w:val="sv-SE" w:eastAsia="sv-SE"/>
              </w:rPr>
              <w:t xml:space="preserve"> in </w:t>
            </w:r>
            <w:r>
              <w:rPr>
                <w:i/>
                <w:lang w:val="sv-SE" w:eastAsia="sv-SE"/>
              </w:rPr>
              <w:t>RACH-ConfigGeneric</w:t>
            </w:r>
            <w:r>
              <w:rPr>
                <w:lang w:val="sv-SE" w:eastAsia="sv-SE"/>
              </w:rPr>
              <w:t xml:space="preserve"> in the configured BWP (see TS 38.211 [16], clauses 5.3.2 and 6.3.3.2). This field may only be present if no 4-step type RA is configured in the BWP or in the case of separate ROs with 4-step type RA.</w:t>
            </w:r>
          </w:p>
        </w:tc>
      </w:tr>
      <w:tr w:rsidR="00A65E28" w:rsidDel="00EA1F7F" w14:paraId="62A2452F" w14:textId="1DB671EB" w:rsidTr="00A65E28">
        <w:trPr>
          <w:del w:id="11614" w:author="CR#1664r2" w:date="2020-07-07T22:21:00Z"/>
        </w:trPr>
        <w:tc>
          <w:tcPr>
            <w:tcW w:w="14173" w:type="dxa"/>
            <w:tcBorders>
              <w:top w:val="single" w:sz="4" w:space="0" w:color="auto"/>
              <w:left w:val="single" w:sz="4" w:space="0" w:color="auto"/>
              <w:bottom w:val="single" w:sz="4" w:space="0" w:color="auto"/>
              <w:right w:val="single" w:sz="4" w:space="0" w:color="auto"/>
            </w:tcBorders>
            <w:hideMark/>
          </w:tcPr>
          <w:p w14:paraId="150D066D" w14:textId="4CF4713A" w:rsidR="00A65E28" w:rsidDel="00EA1F7F" w:rsidRDefault="00A65E28">
            <w:pPr>
              <w:pStyle w:val="TAL"/>
              <w:rPr>
                <w:del w:id="11615" w:author="CR#1664r2" w:date="2020-07-07T22:21:00Z"/>
                <w:szCs w:val="22"/>
                <w:lang w:val="sv-SE" w:eastAsia="sv-SE"/>
              </w:rPr>
            </w:pPr>
            <w:del w:id="11616" w:author="CR#1664r2" w:date="2020-07-07T22:21:00Z">
              <w:r w:rsidDel="00EA1F7F">
                <w:rPr>
                  <w:b/>
                  <w:i/>
                  <w:szCs w:val="22"/>
                  <w:lang w:val="sv-SE" w:eastAsia="sv-SE"/>
                </w:rPr>
                <w:delText>msgA-TransMax</w:delText>
              </w:r>
            </w:del>
          </w:p>
          <w:p w14:paraId="2FBC374D" w14:textId="12212C8A" w:rsidR="00A65E28" w:rsidDel="00EA1F7F" w:rsidRDefault="00A65E28">
            <w:pPr>
              <w:pStyle w:val="TAL"/>
              <w:rPr>
                <w:del w:id="11617" w:author="CR#1664r2" w:date="2020-07-07T22:21:00Z"/>
                <w:b/>
                <w:i/>
                <w:szCs w:val="22"/>
                <w:lang w:val="sv-SE" w:eastAsia="sv-SE"/>
              </w:rPr>
            </w:pPr>
            <w:del w:id="11618" w:author="CR#1664r2" w:date="2020-07-07T22:21:00Z">
              <w:r w:rsidDel="00EA1F7F">
                <w:rPr>
                  <w:szCs w:val="22"/>
                  <w:lang w:val="sv-SE" w:eastAsia="sv-SE"/>
                </w:rPr>
                <w:delText xml:space="preserve">Max number of MsgA preamble transmissions performed before switching to 4-step random access (see TS 38.321 [3], clauses 5.1.1). This field may only be applicable in case of 2-step and 4-step RA type are configured or switching to 4-step type RA is not supported. </w:delText>
              </w:r>
            </w:del>
          </w:p>
        </w:tc>
      </w:tr>
      <w:tr w:rsidR="00A65E28" w14:paraId="1AE870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450F78" w14:textId="77777777" w:rsidR="00A65E28" w:rsidRDefault="00A65E28">
            <w:pPr>
              <w:pStyle w:val="TAL"/>
              <w:rPr>
                <w:szCs w:val="22"/>
                <w:lang w:val="sv-SE" w:eastAsia="sv-SE"/>
              </w:rPr>
            </w:pPr>
            <w:r>
              <w:rPr>
                <w:b/>
                <w:i/>
                <w:szCs w:val="22"/>
                <w:lang w:val="sv-SE" w:eastAsia="sv-SE"/>
              </w:rPr>
              <w:t>msgA-ZeroCorrelationZoneConfig</w:t>
            </w:r>
          </w:p>
          <w:p w14:paraId="226F1795" w14:textId="3041C0AB" w:rsidR="00A65E28" w:rsidRDefault="00A65E28">
            <w:pPr>
              <w:pStyle w:val="TAL"/>
              <w:rPr>
                <w:szCs w:val="22"/>
                <w:lang w:val="sv-SE" w:eastAsia="sv-SE"/>
              </w:rPr>
            </w:pPr>
            <w:r>
              <w:rPr>
                <w:lang w:val="sv-SE" w:eastAsia="sv-SE"/>
              </w:rPr>
              <w:t xml:space="preserve">N-CS configuration for msgA preamble, </w:t>
            </w:r>
            <w:r>
              <w:rPr>
                <w:szCs w:val="22"/>
                <w:lang w:val="sv-SE" w:eastAsia="sv-SE"/>
              </w:rPr>
              <w:t>see Table 6.3.3.1-5 in TS 38.211 [16].</w:t>
            </w:r>
            <w:r>
              <w:rPr>
                <w:lang w:val="sv-SE" w:eastAsia="sv-SE"/>
              </w:rPr>
              <w:t xml:space="preserve"> If the field is absent, UE shall use value </w:t>
            </w:r>
            <w:r>
              <w:rPr>
                <w:i/>
                <w:lang w:val="sv-SE" w:eastAsia="sv-SE"/>
              </w:rPr>
              <w:t>zeroCorrelationZoneConfig</w:t>
            </w:r>
            <w:r>
              <w:rPr>
                <w:lang w:val="sv-SE" w:eastAsia="sv-SE"/>
              </w:rPr>
              <w:t xml:space="preserve"> in </w:t>
            </w:r>
            <w:r>
              <w:rPr>
                <w:i/>
                <w:lang w:val="sv-SE" w:eastAsia="sv-SE"/>
              </w:rPr>
              <w:t>RACH-ConfigGeneric</w:t>
            </w:r>
            <w:r>
              <w:rPr>
                <w:lang w:val="sv-SE" w:eastAsia="sv-SE"/>
              </w:rPr>
              <w:t xml:space="preserve"> in the configured BWP. This field may only be present if no 4-step type RA is configured in the BWP or in the case of separate ROs with 4-step type RA.</w:t>
            </w:r>
          </w:p>
        </w:tc>
      </w:tr>
      <w:tr w:rsidR="00A65E28" w14:paraId="4F0E9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29AE50" w14:textId="77777777" w:rsidR="00A65E28" w:rsidRDefault="00A65E28">
            <w:pPr>
              <w:pStyle w:val="TAL"/>
              <w:rPr>
                <w:b/>
                <w:i/>
                <w:szCs w:val="22"/>
                <w:lang w:val="sv-SE" w:eastAsia="sv-SE"/>
              </w:rPr>
            </w:pPr>
            <w:r>
              <w:rPr>
                <w:b/>
                <w:i/>
                <w:szCs w:val="22"/>
                <w:lang w:val="sv-SE" w:eastAsia="sv-SE"/>
              </w:rPr>
              <w:t>msgB-ResponseWindow</w:t>
            </w:r>
          </w:p>
          <w:p w14:paraId="74111990" w14:textId="30C9294A" w:rsidR="00A65E28" w:rsidRDefault="00A65E28">
            <w:pPr>
              <w:pStyle w:val="TAL"/>
              <w:rPr>
                <w:b/>
                <w:i/>
                <w:szCs w:val="22"/>
                <w:lang w:val="sv-SE" w:eastAsia="sv-SE"/>
              </w:rPr>
            </w:pPr>
            <w:r>
              <w:rPr>
                <w:szCs w:val="22"/>
                <w:lang w:val="sv-SE" w:eastAsia="sv-SE"/>
              </w:rPr>
              <w:t xml:space="preserve">MsgB monitoring window length in number of slots. The network configures a value lower than or equal to 40ms (see TS 38.321 [3], clause 5.1.1). </w:t>
            </w:r>
            <w:ins w:id="11619" w:author="CR#1664r2" w:date="2020-07-07T22:22:00Z">
              <w:r w:rsidR="00EA1F7F">
                <w:rPr>
                  <w:lang w:val="sv-SE"/>
                </w:rPr>
                <w:t>If the field is absent,</w:t>
              </w:r>
              <w:r w:rsidR="00EA1F7F">
                <w:rPr>
                  <w:i/>
                  <w:iCs/>
                  <w:lang w:val="sv-SE"/>
                </w:rPr>
                <w:t xml:space="preserve"> </w:t>
              </w:r>
              <w:r w:rsidR="00EA1F7F">
                <w:rPr>
                  <w:lang w:val="sv-SE"/>
                </w:rPr>
                <w:t>t</w:t>
              </w:r>
              <w:r w:rsidR="00EA1F7F">
                <w:rPr>
                  <w:lang/>
                </w:rPr>
                <w:t xml:space="preserve">he UE use the value of </w:t>
              </w:r>
              <w:r w:rsidR="00EA1F7F">
                <w:rPr>
                  <w:bCs/>
                  <w:i/>
                </w:rPr>
                <w:t>msgB-ResponseWindow</w:t>
              </w:r>
              <w:r w:rsidR="00EA1F7F">
                <w:rPr>
                  <w:lang/>
                </w:rPr>
                <w:t xml:space="preserve"> </w:t>
              </w:r>
              <w:r w:rsidR="00EA1F7F">
                <w:rPr>
                  <w:lang w:val="sv-SE"/>
                </w:rPr>
                <w:t xml:space="preserve">in </w:t>
              </w:r>
              <w:r w:rsidR="00EA1F7F">
                <w:rPr>
                  <w:i/>
                  <w:iCs/>
                  <w:lang/>
                </w:rPr>
                <w:t>RACH-ConfigGenericTwoStep</w:t>
              </w:r>
              <w:r w:rsidR="00EA1F7F">
                <w:rPr>
                  <w:i/>
                  <w:iCs/>
                  <w:lang w:val="sv-SE"/>
                </w:rPr>
                <w:t xml:space="preserve">RA </w:t>
              </w:r>
              <w:r w:rsidR="00EA1F7F">
                <w:rPr>
                  <w:lang w:val="sv-SE"/>
                </w:rPr>
                <w:t>configured for CBRA.</w:t>
              </w:r>
            </w:ins>
          </w:p>
        </w:tc>
      </w:tr>
      <w:tr w:rsidR="00A65E28" w14:paraId="45455F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9320D7" w14:textId="77777777" w:rsidR="00A65E28" w:rsidRDefault="00A65E28">
            <w:pPr>
              <w:pStyle w:val="TAL"/>
              <w:rPr>
                <w:szCs w:val="22"/>
                <w:lang w:val="sv-SE" w:eastAsia="sv-SE"/>
              </w:rPr>
            </w:pPr>
            <w:r>
              <w:rPr>
                <w:b/>
                <w:i/>
                <w:szCs w:val="22"/>
                <w:lang w:val="sv-SE" w:eastAsia="sv-SE"/>
              </w:rPr>
              <w:t>preambleTransMax</w:t>
            </w:r>
          </w:p>
          <w:p w14:paraId="105FC641" w14:textId="16C602C5" w:rsidR="00A65E28" w:rsidRDefault="00A65E28">
            <w:pPr>
              <w:pStyle w:val="TAL"/>
              <w:rPr>
                <w:b/>
                <w:i/>
                <w:szCs w:val="22"/>
                <w:lang w:val="sv-SE" w:eastAsia="sv-SE"/>
              </w:rPr>
            </w:pPr>
            <w:r>
              <w:rPr>
                <w:szCs w:val="22"/>
                <w:lang w:val="sv-SE" w:eastAsia="sv-SE"/>
              </w:rPr>
              <w:t xml:space="preserve">Max number of RA preamble transmission performed before declaring a failure (see TS 38.321 [3], clauses 5.1.4, 5.1.5). </w:t>
            </w:r>
            <w:ins w:id="11620" w:author="CR#1664r2" w:date="2020-07-07T22:21:00Z">
              <w:r w:rsidR="00EA1F7F">
                <w:rPr>
                  <w:szCs w:val="22"/>
                  <w:lang w:val="en-US"/>
                </w:rPr>
                <w:t xml:space="preserve">If the field is absent, UE shall use the value of </w:t>
              </w:r>
              <w:r w:rsidR="00EA1F7F">
                <w:rPr>
                  <w:i/>
                  <w:iCs/>
                  <w:szCs w:val="22"/>
                  <w:lang w:val="en-US"/>
                </w:rPr>
                <w:t>preambleTransMax</w:t>
              </w:r>
              <w:r w:rsidR="00EA1F7F">
                <w:rPr>
                  <w:szCs w:val="22"/>
                  <w:lang w:val="en-US"/>
                </w:rPr>
                <w:t xml:space="preserve"> in </w:t>
              </w:r>
              <w:r w:rsidR="00EA1F7F">
                <w:rPr>
                  <w:i/>
                  <w:iCs/>
                  <w:szCs w:val="22"/>
                  <w:lang w:val="en-US"/>
                </w:rPr>
                <w:t>RACH-ConfigGeneric</w:t>
              </w:r>
              <w:r w:rsidR="00EA1F7F">
                <w:rPr>
                  <w:szCs w:val="22"/>
                  <w:lang w:val="en-US"/>
                </w:rPr>
                <w:t xml:space="preserve"> in the configured BWP. </w:t>
              </w:r>
              <w:r w:rsidR="00EA1F7F">
                <w:rPr>
                  <w:lang w:val="sv-SE"/>
                </w:rPr>
                <w:t>The</w:t>
              </w:r>
              <w:r w:rsidR="00EA1F7F">
                <w:rPr>
                  <w:lang/>
                </w:rPr>
                <w:t xml:space="preserve"> field is absent </w:t>
              </w:r>
              <w:r w:rsidR="00EA1F7F">
                <w:rPr>
                  <w:lang w:val="sv-SE"/>
                </w:rPr>
                <w:t>if</w:t>
              </w:r>
              <w:r w:rsidR="00EA1F7F">
                <w:rPr>
                  <w:lang/>
                </w:rPr>
                <w:t xml:space="preserve"> </w:t>
              </w:r>
              <w:r w:rsidR="00EA1F7F">
                <w:rPr>
                  <w:i/>
                  <w:iCs/>
                  <w:lang/>
                </w:rPr>
                <w:t>RACH-ConfigGenericTwoStep</w:t>
              </w:r>
              <w:r w:rsidR="00EA1F7F">
                <w:rPr>
                  <w:i/>
                  <w:iCs/>
                  <w:lang w:val="sv-SE"/>
                </w:rPr>
                <w:t>RA</w:t>
              </w:r>
              <w:r w:rsidR="00EA1F7F">
                <w:rPr>
                  <w:lang/>
                </w:rPr>
                <w:t xml:space="preserve"> is included in </w:t>
              </w:r>
              <w:r w:rsidR="00EA1F7F">
                <w:rPr>
                  <w:i/>
                  <w:iCs/>
                  <w:lang/>
                </w:rPr>
                <w:t>CFRA-TwoStep</w:t>
              </w:r>
              <w:r w:rsidR="00EA1F7F">
                <w:rPr>
                  <w:lang/>
                </w:rPr>
                <w:t xml:space="preserve"> in </w:t>
              </w:r>
              <w:r w:rsidR="00EA1F7F">
                <w:rPr>
                  <w:i/>
                  <w:iCs/>
                  <w:lang/>
                </w:rPr>
                <w:t>RACH-ConfigDedicated</w:t>
              </w:r>
              <w:r w:rsidR="00EA1F7F">
                <w:rPr>
                  <w:i/>
                  <w:iCs/>
                  <w:lang w:val="sv-SE"/>
                </w:rPr>
                <w:t xml:space="preserve"> </w:t>
              </w:r>
              <w:r w:rsidR="00EA1F7F">
                <w:rPr>
                  <w:lang w:val="sv-SE"/>
                </w:rPr>
                <w:t>and then</w:t>
              </w:r>
              <w:r w:rsidR="00EA1F7F">
                <w:rPr>
                  <w:i/>
                  <w:iCs/>
                  <w:lang w:val="sv-SE"/>
                </w:rPr>
                <w:t xml:space="preserve"> </w:t>
              </w:r>
              <w:r w:rsidR="00EA1F7F">
                <w:rPr>
                  <w:lang w:val="sv-SE"/>
                </w:rPr>
                <w:t>t</w:t>
              </w:r>
              <w:r w:rsidR="00EA1F7F">
                <w:rPr>
                  <w:lang/>
                </w:rPr>
                <w:t xml:space="preserve">he UE uses the value of </w:t>
              </w:r>
              <w:r w:rsidR="00EA1F7F">
                <w:rPr>
                  <w:bCs/>
                  <w:i/>
                </w:rPr>
                <w:t>preambleTransMax</w:t>
              </w:r>
              <w:r w:rsidR="00EA1F7F">
                <w:rPr>
                  <w:b/>
                  <w:i/>
                </w:rPr>
                <w:t xml:space="preserve"> </w:t>
              </w:r>
              <w:r w:rsidR="00EA1F7F">
                <w:rPr>
                  <w:lang w:val="sv-SE"/>
                </w:rPr>
                <w:t xml:space="preserve">in </w:t>
              </w:r>
              <w:r w:rsidR="00EA1F7F">
                <w:rPr>
                  <w:i/>
                  <w:iCs/>
                  <w:lang/>
                </w:rPr>
                <w:t>RACH-ConfigGenericTwoStep</w:t>
              </w:r>
              <w:r w:rsidR="00EA1F7F">
                <w:rPr>
                  <w:i/>
                  <w:iCs/>
                  <w:lang w:val="sv-SE"/>
                </w:rPr>
                <w:t xml:space="preserve">RA </w:t>
              </w:r>
              <w:r w:rsidR="00EA1F7F">
                <w:rPr>
                  <w:lang w:val="sv-SE"/>
                </w:rPr>
                <w:t>configured for</w:t>
              </w:r>
              <w:r w:rsidR="00EA1F7F">
                <w:rPr>
                  <w:i/>
                  <w:iCs/>
                  <w:lang w:val="sv-SE"/>
                </w:rPr>
                <w:t xml:space="preserve"> </w:t>
              </w:r>
              <w:r w:rsidR="00EA1F7F">
                <w:rPr>
                  <w:lang w:val="sv-SE"/>
                </w:rPr>
                <w:t>CBRA</w:t>
              </w:r>
              <w:r w:rsidR="00EA1F7F">
                <w:rPr>
                  <w:i/>
                  <w:iCs/>
                  <w:lang w:val="sv-SE"/>
                </w:rPr>
                <w:t>.</w:t>
              </w:r>
            </w:ins>
          </w:p>
        </w:tc>
      </w:tr>
    </w:tbl>
    <w:p w14:paraId="1174C5F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629FEC6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DC800F" w14:textId="77777777" w:rsidR="00A65E28" w:rsidRDefault="00A65E28">
            <w:pPr>
              <w:pStyle w:val="TAH"/>
              <w:rPr>
                <w:rFonts w:eastAsia="Calibri"/>
                <w:lang w:val="sv-SE" w:eastAsia="sv-SE"/>
              </w:rPr>
            </w:pPr>
            <w:r>
              <w:rPr>
                <w:rFonts w:eastAsia="Calibri"/>
                <w:lang w:val="sv-SE"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2990AB" w14:textId="77777777" w:rsidR="00A65E28" w:rsidRDefault="00A65E28">
            <w:pPr>
              <w:pStyle w:val="TAH"/>
              <w:rPr>
                <w:rFonts w:eastAsia="Calibri"/>
                <w:lang w:val="sv-SE" w:eastAsia="sv-SE"/>
              </w:rPr>
            </w:pPr>
            <w:r>
              <w:rPr>
                <w:rFonts w:eastAsia="Calibri"/>
                <w:lang w:val="sv-SE" w:eastAsia="sv-SE"/>
              </w:rPr>
              <w:t>Explanation</w:t>
            </w:r>
          </w:p>
        </w:tc>
      </w:tr>
      <w:tr w:rsidR="00A65E28" w14:paraId="723CE49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C3DF8A0" w14:textId="77777777" w:rsidR="00A65E28" w:rsidRDefault="00A65E28">
            <w:pPr>
              <w:pStyle w:val="TAL"/>
              <w:rPr>
                <w:i/>
                <w:iCs/>
                <w:lang w:val="sv-SE" w:eastAsia="sv-SE"/>
              </w:rPr>
            </w:pPr>
            <w:r>
              <w:rPr>
                <w:i/>
                <w:iCs/>
                <w:lang w:val="sv-SE"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077E299" w14:textId="77777777" w:rsidR="00A65E28" w:rsidRDefault="00A65E28">
            <w:pPr>
              <w:pStyle w:val="TAL"/>
              <w:rPr>
                <w:rFonts w:eastAsia="Calibri"/>
                <w:lang w:val="sv-SE" w:eastAsia="sv-SE"/>
              </w:rPr>
            </w:pPr>
            <w:r>
              <w:rPr>
                <w:rFonts w:eastAsia="Calibri"/>
                <w:lang w:val="sv-SE" w:eastAsia="sv-SE"/>
              </w:rPr>
              <w:t>The field is mandatory present if there are no 4-step random access configurations configured in the BWP, i.e only 2-step random access type configured in the BWP, otherwise the field is Need S</w:t>
            </w:r>
          </w:p>
        </w:tc>
      </w:tr>
      <w:tr w:rsidR="00EA1F7F" w14:paraId="53CA61CD" w14:textId="77777777" w:rsidTr="00A65E28">
        <w:trPr>
          <w:ins w:id="11621" w:author="CR#1664r2" w:date="2020-07-07T22:22:00Z"/>
        </w:trPr>
        <w:tc>
          <w:tcPr>
            <w:tcW w:w="4027" w:type="dxa"/>
            <w:tcBorders>
              <w:top w:val="single" w:sz="4" w:space="0" w:color="auto"/>
              <w:left w:val="single" w:sz="4" w:space="0" w:color="auto"/>
              <w:bottom w:val="single" w:sz="4" w:space="0" w:color="auto"/>
              <w:right w:val="single" w:sz="4" w:space="0" w:color="auto"/>
            </w:tcBorders>
          </w:tcPr>
          <w:p w14:paraId="50B7A8FD" w14:textId="2DC09A46" w:rsidR="00EA1F7F" w:rsidRDefault="00EA1F7F" w:rsidP="00EA1F7F">
            <w:pPr>
              <w:pStyle w:val="TAL"/>
              <w:rPr>
                <w:ins w:id="11622" w:author="CR#1664r2" w:date="2020-07-07T22:22:00Z"/>
                <w:i/>
                <w:iCs/>
                <w:lang w:val="sv-SE" w:eastAsia="sv-SE"/>
              </w:rPr>
            </w:pPr>
            <w:ins w:id="11623" w:author="CR#1664r2" w:date="2020-07-07T22:22:00Z">
              <w:r>
                <w:rPr>
                  <w:i/>
                  <w:iCs/>
                  <w:lang w:val="sv-SE" w:eastAsia="sv-SE"/>
                </w:rPr>
                <w:t>2StepOnlyNoCFRA</w:t>
              </w:r>
            </w:ins>
          </w:p>
        </w:tc>
        <w:tc>
          <w:tcPr>
            <w:tcW w:w="10146" w:type="dxa"/>
            <w:tcBorders>
              <w:top w:val="single" w:sz="4" w:space="0" w:color="auto"/>
              <w:left w:val="single" w:sz="4" w:space="0" w:color="auto"/>
              <w:bottom w:val="single" w:sz="4" w:space="0" w:color="auto"/>
              <w:right w:val="single" w:sz="4" w:space="0" w:color="auto"/>
            </w:tcBorders>
          </w:tcPr>
          <w:p w14:paraId="30DAC528" w14:textId="3428707C" w:rsidR="00EA1F7F" w:rsidRDefault="00EA1F7F" w:rsidP="00EA1F7F">
            <w:pPr>
              <w:pStyle w:val="TAL"/>
              <w:rPr>
                <w:ins w:id="11624" w:author="CR#1664r2" w:date="2020-07-07T22:22:00Z"/>
                <w:rFonts w:eastAsia="Calibri"/>
                <w:lang w:val="sv-SE" w:eastAsia="sv-SE"/>
              </w:rPr>
            </w:pPr>
            <w:ins w:id="11625" w:author="CR#1664r2" w:date="2020-07-07T22:22:00Z">
              <w:r>
                <w:rPr>
                  <w:lang w:val="sv-SE" w:eastAsia="sv-SE"/>
                </w:rPr>
                <w:t xml:space="preserve">The field is mandatory present if </w:t>
              </w:r>
              <w:r>
                <w:rPr>
                  <w:i/>
                  <w:iCs/>
                  <w:lang w:val="sv-SE" w:eastAsia="sv-SE"/>
                </w:rPr>
                <w:t>RACH-ConfigGenericTwoStepRA</w:t>
              </w:r>
              <w:r>
                <w:rPr>
                  <w:lang w:val="sv-SE" w:eastAsia="sv-SE"/>
                </w:rPr>
                <w:t xml:space="preserve"> is included in the </w:t>
              </w:r>
              <w:r>
                <w:rPr>
                  <w:i/>
                  <w:iCs/>
                  <w:lang w:val="sv-SE" w:eastAsia="sv-SE"/>
                </w:rPr>
                <w:t>RACH-ConfigCommonTwoStepRA</w:t>
              </w:r>
              <w:r>
                <w:rPr>
                  <w:lang w:val="sv-SE" w:eastAsia="sv-SE"/>
                </w:rPr>
                <w:t xml:space="preserve"> and there are no 4-step random access configurations configured in the BWP (i.e only 2-step random access type configured in the BWP), otherwise</w:t>
              </w:r>
              <w:r>
                <w:rPr>
                  <w:lang w:val="en-US" w:eastAsia="sv-SE"/>
                </w:rPr>
                <w:t xml:space="preserve"> (i.e. </w:t>
              </w:r>
              <w:r>
                <w:rPr>
                  <w:lang w:val="sv-SE" w:eastAsia="sv-SE"/>
                </w:rPr>
                <w:t>4-step random access configuration also exists in the BWP</w:t>
              </w:r>
              <w:r>
                <w:rPr>
                  <w:lang w:val="en-US" w:eastAsia="sv-SE"/>
                </w:rPr>
                <w:t>)</w:t>
              </w:r>
              <w:r>
                <w:rPr>
                  <w:lang w:val="sv-SE" w:eastAsia="sv-SE"/>
                </w:rPr>
                <w:t xml:space="preserve"> the field is optional, Need S. When </w:t>
              </w:r>
              <w:r>
                <w:rPr>
                  <w:i/>
                  <w:iCs/>
                  <w:lang w:val="sv-SE" w:eastAsia="sv-SE"/>
                </w:rPr>
                <w:t>RACH-ConfigGenericTwoStepRA</w:t>
              </w:r>
              <w:r>
                <w:rPr>
                  <w:lang w:val="sv-SE" w:eastAsia="sv-SE"/>
                </w:rPr>
                <w:t xml:space="preserve"> is included in the </w:t>
              </w:r>
              <w:r>
                <w:rPr>
                  <w:i/>
                  <w:iCs/>
                  <w:lang w:val="sv-SE" w:eastAsia="sv-SE"/>
                </w:rPr>
                <w:t>RACH-ConfigDedicated</w:t>
              </w:r>
              <w:r>
                <w:rPr>
                  <w:lang w:val="sv-SE" w:eastAsia="sv-SE"/>
                </w:rPr>
                <w:t>, this field is absent.</w:t>
              </w:r>
            </w:ins>
          </w:p>
        </w:tc>
      </w:tr>
      <w:tr w:rsidR="00EA1F7F" w14:paraId="27C13CB7" w14:textId="77777777" w:rsidTr="00A65E28">
        <w:trPr>
          <w:ins w:id="11626" w:author="CR#1664r2" w:date="2020-07-07T22:22:00Z"/>
        </w:trPr>
        <w:tc>
          <w:tcPr>
            <w:tcW w:w="4027" w:type="dxa"/>
            <w:tcBorders>
              <w:top w:val="single" w:sz="4" w:space="0" w:color="auto"/>
              <w:left w:val="single" w:sz="4" w:space="0" w:color="auto"/>
              <w:bottom w:val="single" w:sz="4" w:space="0" w:color="auto"/>
              <w:right w:val="single" w:sz="4" w:space="0" w:color="auto"/>
            </w:tcBorders>
          </w:tcPr>
          <w:p w14:paraId="6B25E73C" w14:textId="6D9A6B68" w:rsidR="00EA1F7F" w:rsidRDefault="00EA1F7F" w:rsidP="00EA1F7F">
            <w:pPr>
              <w:pStyle w:val="TAL"/>
              <w:rPr>
                <w:ins w:id="11627" w:author="CR#1664r2" w:date="2020-07-07T22:22:00Z"/>
                <w:i/>
                <w:iCs/>
                <w:lang w:val="sv-SE" w:eastAsia="sv-SE"/>
              </w:rPr>
            </w:pPr>
            <w:ins w:id="11628" w:author="CR#1664r2" w:date="2020-07-07T22:22:00Z">
              <w:r>
                <w:rPr>
                  <w:i/>
                  <w:iCs/>
                  <w:lang w:val="sv-SE" w:eastAsia="sv-SE"/>
                </w:rPr>
                <w:t>NoCFRA</w:t>
              </w:r>
            </w:ins>
          </w:p>
        </w:tc>
        <w:tc>
          <w:tcPr>
            <w:tcW w:w="10146" w:type="dxa"/>
            <w:tcBorders>
              <w:top w:val="single" w:sz="4" w:space="0" w:color="auto"/>
              <w:left w:val="single" w:sz="4" w:space="0" w:color="auto"/>
              <w:bottom w:val="single" w:sz="4" w:space="0" w:color="auto"/>
              <w:right w:val="single" w:sz="4" w:space="0" w:color="auto"/>
            </w:tcBorders>
          </w:tcPr>
          <w:p w14:paraId="2824D30C" w14:textId="58177715" w:rsidR="00EA1F7F" w:rsidRDefault="00EA1F7F" w:rsidP="00EA1F7F">
            <w:pPr>
              <w:pStyle w:val="TAL"/>
              <w:rPr>
                <w:ins w:id="11629" w:author="CR#1664r2" w:date="2020-07-07T22:22:00Z"/>
                <w:rFonts w:eastAsia="Calibri"/>
                <w:lang w:val="sv-SE" w:eastAsia="sv-SE"/>
              </w:rPr>
            </w:pPr>
            <w:ins w:id="11630" w:author="CR#1664r2" w:date="2020-07-07T22:22:00Z">
              <w:r>
                <w:rPr>
                  <w:lang w:val="sv-SE" w:eastAsia="sv-SE"/>
                </w:rPr>
                <w:t>The</w:t>
              </w:r>
              <w:r>
                <w:rPr>
                  <w:lang w:eastAsia="sv-SE"/>
                </w:rPr>
                <w:t xml:space="preserve"> field is </w:t>
              </w:r>
              <w:r>
                <w:rPr>
                  <w:lang w:val="sv-SE" w:eastAsia="sv-SE"/>
                </w:rPr>
                <w:t>mandatory present</w:t>
              </w:r>
              <w:r>
                <w:rPr>
                  <w:lang w:eastAsia="sv-SE"/>
                </w:rPr>
                <w:t xml:space="preserve"> </w:t>
              </w:r>
              <w:r>
                <w:rPr>
                  <w:lang w:val="sv-SE" w:eastAsia="sv-SE"/>
                </w:rPr>
                <w:t>if</w:t>
              </w:r>
              <w:r>
                <w:rPr>
                  <w:lang w:eastAsia="sv-SE"/>
                </w:rPr>
                <w:t xml:space="preserve"> </w:t>
              </w:r>
              <w:r>
                <w:rPr>
                  <w:i/>
                  <w:iCs/>
                  <w:lang w:eastAsia="sv-SE"/>
                </w:rPr>
                <w:t>RACH-ConfigGenericTwoStep</w:t>
              </w:r>
              <w:r>
                <w:rPr>
                  <w:i/>
                  <w:iCs/>
                  <w:lang w:val="sv-SE" w:eastAsia="sv-SE"/>
                </w:rPr>
                <w:t xml:space="preserve">RA </w:t>
              </w:r>
              <w:r>
                <w:rPr>
                  <w:lang w:eastAsia="sv-SE"/>
                </w:rPr>
                <w:t xml:space="preserve">is </w:t>
              </w:r>
              <w:r>
                <w:rPr>
                  <w:lang w:val="sv-SE" w:eastAsia="sv-SE"/>
                </w:rPr>
                <w:t xml:space="preserve">not </w:t>
              </w:r>
              <w:r>
                <w:rPr>
                  <w:lang w:eastAsia="sv-SE"/>
                </w:rPr>
                <w:t xml:space="preserve">included in </w:t>
              </w:r>
              <w:r>
                <w:rPr>
                  <w:i/>
                  <w:iCs/>
                  <w:lang w:eastAsia="sv-SE"/>
                </w:rPr>
                <w:t>CFRA-TwoStep</w:t>
              </w:r>
              <w:r>
                <w:rPr>
                  <w:lang w:eastAsia="sv-SE"/>
                </w:rPr>
                <w:t xml:space="preserve"> in </w:t>
              </w:r>
              <w:r>
                <w:rPr>
                  <w:i/>
                  <w:iCs/>
                  <w:lang w:eastAsia="sv-SE"/>
                </w:rPr>
                <w:t>RACH-ConfigDedicated</w:t>
              </w:r>
              <w:r>
                <w:rPr>
                  <w:i/>
                  <w:iCs/>
                  <w:lang w:val="sv-SE" w:eastAsia="sv-SE"/>
                </w:rPr>
                <w:t xml:space="preserve">, </w:t>
              </w:r>
              <w:r>
                <w:rPr>
                  <w:lang w:val="sv-SE" w:eastAsia="sv-SE"/>
                </w:rPr>
                <w:t>otherwise the field is absent, Need S.</w:t>
              </w:r>
            </w:ins>
          </w:p>
        </w:tc>
      </w:tr>
    </w:tbl>
    <w:p w14:paraId="2519787A" w14:textId="77777777" w:rsidR="00A65E28" w:rsidRDefault="00A65E28" w:rsidP="00A65E28"/>
    <w:p w14:paraId="5D2FA614" w14:textId="77777777" w:rsidR="00A65E28" w:rsidRDefault="00A65E28" w:rsidP="00A65E28">
      <w:pPr>
        <w:pStyle w:val="Heading4"/>
      </w:pPr>
      <w:r>
        <w:t>–</w:t>
      </w:r>
      <w:r>
        <w:tab/>
      </w:r>
      <w:r>
        <w:rPr>
          <w:i/>
        </w:rPr>
        <w:t>RA-Prioritization</w:t>
      </w:r>
    </w:p>
    <w:p w14:paraId="08032B3B" w14:textId="77777777" w:rsidR="00A65E28" w:rsidRDefault="00A65E28" w:rsidP="00A65E28">
      <w:r>
        <w:t xml:space="preserve">The IE </w:t>
      </w:r>
      <w:r>
        <w:rPr>
          <w:i/>
        </w:rPr>
        <w:t>RA-Prioritization</w:t>
      </w:r>
      <w:r>
        <w:t xml:space="preserve"> is used to configure prioritized random access.</w:t>
      </w:r>
    </w:p>
    <w:p w14:paraId="7C9E215D" w14:textId="77777777" w:rsidR="00A65E28" w:rsidRDefault="00A65E28" w:rsidP="00A65E28">
      <w:pPr>
        <w:pStyle w:val="TH"/>
      </w:pPr>
      <w:r>
        <w:rPr>
          <w:i/>
        </w:rPr>
        <w:t>RA-Prioritization</w:t>
      </w:r>
      <w:r>
        <w:t xml:space="preserve"> information element</w:t>
      </w:r>
    </w:p>
    <w:p w14:paraId="5972F00F" w14:textId="77777777" w:rsidR="00A65E28" w:rsidRDefault="00A65E28" w:rsidP="00A65E28">
      <w:pPr>
        <w:pStyle w:val="PL"/>
      </w:pPr>
      <w:r>
        <w:t>-- ASN1START</w:t>
      </w:r>
    </w:p>
    <w:p w14:paraId="29705248" w14:textId="77777777" w:rsidR="00A65E28" w:rsidRDefault="00A65E28" w:rsidP="00A65E28">
      <w:pPr>
        <w:pStyle w:val="PL"/>
      </w:pPr>
      <w:r>
        <w:t>-- TAG-RA-PRIORITIZATION-START</w:t>
      </w:r>
    </w:p>
    <w:p w14:paraId="55115E09" w14:textId="77777777" w:rsidR="00A65E28" w:rsidRDefault="00A65E28" w:rsidP="00A65E28">
      <w:pPr>
        <w:pStyle w:val="PL"/>
      </w:pPr>
    </w:p>
    <w:p w14:paraId="16515CDC" w14:textId="77777777" w:rsidR="00A65E28" w:rsidRDefault="00A65E28" w:rsidP="00A65E28">
      <w:pPr>
        <w:pStyle w:val="PL"/>
      </w:pPr>
      <w:r>
        <w:t>RA-Prioritization ::=           SEQUENCE {</w:t>
      </w:r>
    </w:p>
    <w:p w14:paraId="4A641261" w14:textId="77777777" w:rsidR="00A65E28" w:rsidRDefault="00A65E28" w:rsidP="00A65E28">
      <w:pPr>
        <w:pStyle w:val="PL"/>
      </w:pPr>
      <w:r>
        <w:t xml:space="preserve">    powerRampingStepHighPriority    ENUMERATED {dB0, dB2, dB4, dB6},</w:t>
      </w:r>
    </w:p>
    <w:p w14:paraId="7C21DE63" w14:textId="77777777" w:rsidR="00A65E28" w:rsidRDefault="00A65E28" w:rsidP="00A65E28">
      <w:pPr>
        <w:pStyle w:val="PL"/>
      </w:pPr>
      <w:r>
        <w:t xml:space="preserve">    scalingFactorBI                 ENUMERATED {zero, dot25, dot5, dot75}                               OPTIONAL,   -- Need R</w:t>
      </w:r>
    </w:p>
    <w:p w14:paraId="3A5D8349" w14:textId="77777777" w:rsidR="00A65E28" w:rsidRDefault="00A65E28" w:rsidP="00A65E28">
      <w:pPr>
        <w:pStyle w:val="PL"/>
      </w:pPr>
      <w:r>
        <w:t xml:space="preserve">    ...</w:t>
      </w:r>
    </w:p>
    <w:p w14:paraId="30826328" w14:textId="77777777" w:rsidR="00A65E28" w:rsidRDefault="00A65E28" w:rsidP="00A65E28">
      <w:pPr>
        <w:pStyle w:val="PL"/>
      </w:pPr>
      <w:r>
        <w:t>}</w:t>
      </w:r>
    </w:p>
    <w:p w14:paraId="1522D4FE" w14:textId="77777777" w:rsidR="00A65E28" w:rsidRDefault="00A65E28" w:rsidP="00A65E28">
      <w:pPr>
        <w:pStyle w:val="PL"/>
      </w:pPr>
    </w:p>
    <w:p w14:paraId="7451D77B" w14:textId="77777777" w:rsidR="00A65E28" w:rsidRDefault="00A65E28" w:rsidP="00A65E28">
      <w:pPr>
        <w:pStyle w:val="PL"/>
      </w:pPr>
      <w:r>
        <w:t>-- TAG-RA-PRIORITIZATION-STOP</w:t>
      </w:r>
    </w:p>
    <w:p w14:paraId="02C48744" w14:textId="77777777" w:rsidR="00A65E28" w:rsidRDefault="00A65E28" w:rsidP="00A65E28">
      <w:pPr>
        <w:pStyle w:val="PL"/>
      </w:pPr>
      <w:r>
        <w:t>-- ASN1STOP</w:t>
      </w:r>
    </w:p>
    <w:p w14:paraId="4885FFA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66764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ADECEF" w14:textId="77777777" w:rsidR="00A65E28" w:rsidRDefault="00A65E28">
            <w:pPr>
              <w:pStyle w:val="TAH"/>
              <w:rPr>
                <w:szCs w:val="22"/>
                <w:lang w:val="sv-SE" w:eastAsia="sv-SE"/>
              </w:rPr>
            </w:pPr>
            <w:r>
              <w:rPr>
                <w:i/>
                <w:szCs w:val="22"/>
                <w:lang w:val="sv-SE" w:eastAsia="sv-SE"/>
              </w:rPr>
              <w:t xml:space="preserve">RA-Prioritization </w:t>
            </w:r>
            <w:r>
              <w:rPr>
                <w:szCs w:val="22"/>
                <w:lang w:val="sv-SE" w:eastAsia="sv-SE"/>
              </w:rPr>
              <w:t>field descriptions</w:t>
            </w:r>
          </w:p>
        </w:tc>
      </w:tr>
      <w:tr w:rsidR="00A65E28" w14:paraId="48A9D8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983C68" w14:textId="77777777" w:rsidR="00A65E28" w:rsidRDefault="00A65E28">
            <w:pPr>
              <w:pStyle w:val="TAL"/>
              <w:rPr>
                <w:szCs w:val="22"/>
                <w:lang w:val="sv-SE" w:eastAsia="sv-SE"/>
              </w:rPr>
            </w:pPr>
            <w:r>
              <w:rPr>
                <w:b/>
                <w:i/>
                <w:szCs w:val="22"/>
                <w:lang w:val="sv-SE" w:eastAsia="sv-SE"/>
              </w:rPr>
              <w:t>powerRampingStepHighPrioritiy</w:t>
            </w:r>
          </w:p>
          <w:p w14:paraId="765226DD" w14:textId="77777777" w:rsidR="00A65E28" w:rsidRDefault="00A65E28">
            <w:pPr>
              <w:pStyle w:val="TAL"/>
              <w:rPr>
                <w:szCs w:val="22"/>
                <w:lang w:val="sv-SE" w:eastAsia="sv-SE"/>
              </w:rPr>
            </w:pPr>
            <w:r>
              <w:rPr>
                <w:szCs w:val="22"/>
                <w:lang w:val="sv-SE" w:eastAsia="sv-SE"/>
              </w:rPr>
              <w:t>Power ramping step applied for prioritized random access procedure.</w:t>
            </w:r>
          </w:p>
        </w:tc>
      </w:tr>
      <w:tr w:rsidR="00A65E28" w14:paraId="3D1155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A2C13" w14:textId="77777777" w:rsidR="00A65E28" w:rsidRDefault="00A65E28">
            <w:pPr>
              <w:pStyle w:val="TAL"/>
              <w:rPr>
                <w:szCs w:val="22"/>
                <w:lang w:val="sv-SE" w:eastAsia="sv-SE"/>
              </w:rPr>
            </w:pPr>
            <w:r>
              <w:rPr>
                <w:b/>
                <w:i/>
                <w:szCs w:val="22"/>
                <w:lang w:val="sv-SE" w:eastAsia="sv-SE"/>
              </w:rPr>
              <w:t>scalingFactorBI</w:t>
            </w:r>
          </w:p>
          <w:p w14:paraId="6AD9B568" w14:textId="77777777" w:rsidR="00A65E28" w:rsidRDefault="00A65E28">
            <w:pPr>
              <w:pStyle w:val="TAL"/>
              <w:rPr>
                <w:szCs w:val="22"/>
                <w:lang w:val="sv-SE" w:eastAsia="sv-SE"/>
              </w:rPr>
            </w:pPr>
            <w:r>
              <w:rPr>
                <w:szCs w:val="22"/>
                <w:lang w:val="sv-SE" w:eastAsia="sv-SE"/>
              </w:rPr>
              <w:t xml:space="preserve">Scaling factor for the backoff indicator (BI) for the prioritized random access procedure. (see TS 38.321 [3], clause 5.1.4). Value </w:t>
            </w:r>
            <w:r>
              <w:rPr>
                <w:i/>
                <w:szCs w:val="22"/>
                <w:lang w:val="sv-SE" w:eastAsia="sv-SE"/>
              </w:rPr>
              <w:t>zero</w:t>
            </w:r>
            <w:r>
              <w:rPr>
                <w:szCs w:val="22"/>
                <w:lang w:val="sv-SE" w:eastAsia="sv-SE"/>
              </w:rPr>
              <w:t xml:space="preserve"> corresponds to 0, value </w:t>
            </w:r>
            <w:r>
              <w:rPr>
                <w:i/>
                <w:szCs w:val="22"/>
                <w:lang w:val="sv-SE" w:eastAsia="sv-SE"/>
              </w:rPr>
              <w:t>dot25</w:t>
            </w:r>
            <w:r>
              <w:rPr>
                <w:szCs w:val="22"/>
                <w:lang w:val="sv-SE" w:eastAsia="sv-SE"/>
              </w:rPr>
              <w:t xml:space="preserve"> corresponds to 0.25 and so on.</w:t>
            </w:r>
          </w:p>
        </w:tc>
      </w:tr>
    </w:tbl>
    <w:p w14:paraId="5CFDD665" w14:textId="77777777" w:rsidR="00A65E28" w:rsidRDefault="00A65E28" w:rsidP="00A65E28"/>
    <w:p w14:paraId="1116D73B" w14:textId="77777777" w:rsidR="00A65E28" w:rsidRDefault="00A65E28" w:rsidP="00A65E28">
      <w:pPr>
        <w:pStyle w:val="Heading4"/>
      </w:pPr>
      <w:r>
        <w:t>–</w:t>
      </w:r>
      <w:r>
        <w:tab/>
      </w:r>
      <w:r>
        <w:rPr>
          <w:i/>
        </w:rPr>
        <w:t>RadioBearerConfig</w:t>
      </w:r>
    </w:p>
    <w:p w14:paraId="344BB38C" w14:textId="77777777" w:rsidR="00A65E28" w:rsidRDefault="00A65E28" w:rsidP="00A65E28">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5733D5C7" w14:textId="77777777" w:rsidR="00A65E28" w:rsidRDefault="00A65E28" w:rsidP="00A65E28">
      <w:pPr>
        <w:pStyle w:val="TH"/>
      </w:pPr>
      <w:r>
        <w:rPr>
          <w:bCs/>
          <w:i/>
          <w:iCs/>
        </w:rPr>
        <w:t xml:space="preserve">RadioBearerConfig </w:t>
      </w:r>
      <w:r>
        <w:t>information element</w:t>
      </w:r>
    </w:p>
    <w:p w14:paraId="7A9D1DEA" w14:textId="77777777" w:rsidR="00A65E28" w:rsidRDefault="00A65E28" w:rsidP="00A65E28">
      <w:pPr>
        <w:pStyle w:val="PL"/>
      </w:pPr>
      <w:r>
        <w:t>-- ASN1START</w:t>
      </w:r>
    </w:p>
    <w:p w14:paraId="7891860D" w14:textId="77777777" w:rsidR="00A65E28" w:rsidRDefault="00A65E28" w:rsidP="00A65E28">
      <w:pPr>
        <w:pStyle w:val="PL"/>
      </w:pPr>
      <w:r>
        <w:t>-- TAG-RADIOBEARERCONFIG-START</w:t>
      </w:r>
    </w:p>
    <w:p w14:paraId="01D09E3B" w14:textId="77777777" w:rsidR="00A65E28" w:rsidRDefault="00A65E28" w:rsidP="00A65E28">
      <w:pPr>
        <w:pStyle w:val="PL"/>
      </w:pPr>
    </w:p>
    <w:p w14:paraId="3B52FA80" w14:textId="77777777" w:rsidR="00A65E28" w:rsidRDefault="00A65E28" w:rsidP="00A65E28">
      <w:pPr>
        <w:pStyle w:val="PL"/>
      </w:pPr>
      <w:r>
        <w:t>RadioBearerConfig ::=                   SEQUENCE {</w:t>
      </w:r>
    </w:p>
    <w:p w14:paraId="7960DBC3" w14:textId="77777777" w:rsidR="00A65E28" w:rsidRDefault="00A65E28" w:rsidP="00A65E28">
      <w:pPr>
        <w:pStyle w:val="PL"/>
      </w:pPr>
      <w:r>
        <w:t xml:space="preserve">    srb-ToAddModList                        SRB-ToAddModList                                        OPTIONAL,   -- Cond HO-Conn</w:t>
      </w:r>
    </w:p>
    <w:p w14:paraId="13DBC1D3" w14:textId="77777777" w:rsidR="00A65E28" w:rsidRDefault="00A65E28" w:rsidP="00A65E28">
      <w:pPr>
        <w:pStyle w:val="PL"/>
      </w:pPr>
      <w:r>
        <w:t xml:space="preserve">    srb3-ToRelease                          ENUMERATED{true}                                        OPTIONAL,   -- Need N</w:t>
      </w:r>
    </w:p>
    <w:p w14:paraId="70A78A66" w14:textId="77777777" w:rsidR="00A65E28" w:rsidRDefault="00A65E28" w:rsidP="00A65E28">
      <w:pPr>
        <w:pStyle w:val="PL"/>
      </w:pPr>
      <w:r>
        <w:t xml:space="preserve">    drb-ToAddModList                        DRB-ToAddModList                                        OPTIONAL,   -- Cond HO-toNR</w:t>
      </w:r>
    </w:p>
    <w:p w14:paraId="66756795" w14:textId="77777777" w:rsidR="00A65E28" w:rsidRDefault="00A65E28" w:rsidP="00A65E28">
      <w:pPr>
        <w:pStyle w:val="PL"/>
      </w:pPr>
      <w:r>
        <w:t xml:space="preserve">    drb-ToReleaseList                       DRB-ToReleaseList                                       OPTIONAL,   -- Need N</w:t>
      </w:r>
    </w:p>
    <w:p w14:paraId="4113BB23" w14:textId="77777777" w:rsidR="00A65E28" w:rsidRDefault="00A65E28" w:rsidP="00A65E28">
      <w:pPr>
        <w:pStyle w:val="PL"/>
      </w:pPr>
      <w:r>
        <w:t xml:space="preserve">    securityConfig                          SecurityConfig                                          OPTIONAL,   -- Need M</w:t>
      </w:r>
    </w:p>
    <w:p w14:paraId="2CFEF8CB" w14:textId="77777777" w:rsidR="00A65E28" w:rsidRDefault="00A65E28" w:rsidP="00A65E28">
      <w:pPr>
        <w:pStyle w:val="PL"/>
      </w:pPr>
      <w:r>
        <w:t xml:space="preserve">    ...</w:t>
      </w:r>
    </w:p>
    <w:p w14:paraId="4C9B5DBC" w14:textId="77777777" w:rsidR="00A65E28" w:rsidRDefault="00A65E28" w:rsidP="00A65E28">
      <w:pPr>
        <w:pStyle w:val="PL"/>
      </w:pPr>
      <w:r>
        <w:t>}</w:t>
      </w:r>
    </w:p>
    <w:p w14:paraId="7F67D4E7" w14:textId="77777777" w:rsidR="00A65E28" w:rsidRDefault="00A65E28" w:rsidP="00A65E28">
      <w:pPr>
        <w:pStyle w:val="PL"/>
      </w:pPr>
    </w:p>
    <w:p w14:paraId="4D5F996E" w14:textId="77777777" w:rsidR="00A65E28" w:rsidRDefault="00A65E28" w:rsidP="00A65E28">
      <w:pPr>
        <w:pStyle w:val="PL"/>
      </w:pPr>
      <w:r>
        <w:t>SRB-ToAddModList ::=                    SEQUENCE (SIZE (1..2)) OF SRB-ToAddMod</w:t>
      </w:r>
    </w:p>
    <w:p w14:paraId="678DE002" w14:textId="77777777" w:rsidR="00A65E28" w:rsidRDefault="00A65E28" w:rsidP="00A65E28">
      <w:pPr>
        <w:pStyle w:val="PL"/>
      </w:pPr>
      <w:r>
        <w:t>SRB-ToAddMod ::=                        SEQUENCE {</w:t>
      </w:r>
    </w:p>
    <w:p w14:paraId="48D79EC4" w14:textId="77777777" w:rsidR="00A65E28" w:rsidRDefault="00A65E28" w:rsidP="00A65E28">
      <w:pPr>
        <w:pStyle w:val="PL"/>
      </w:pPr>
      <w:r>
        <w:t xml:space="preserve">    srb-Identity                            SRB-Identity,</w:t>
      </w:r>
    </w:p>
    <w:p w14:paraId="12F2B094" w14:textId="77777777" w:rsidR="00A65E28" w:rsidRDefault="00A65E28" w:rsidP="00A65E28">
      <w:pPr>
        <w:pStyle w:val="PL"/>
      </w:pPr>
      <w:r>
        <w:t xml:space="preserve">    reestablishPDCP                         ENUMERATED{true}                                        OPTIONAL,   -- Need N</w:t>
      </w:r>
    </w:p>
    <w:p w14:paraId="036CDC69" w14:textId="77777777" w:rsidR="00A65E28" w:rsidRDefault="00A65E28" w:rsidP="00A65E28">
      <w:pPr>
        <w:pStyle w:val="PL"/>
      </w:pPr>
      <w:r>
        <w:t xml:space="preserve">    discardOnPDCP                           ENUMERATED{true}                                        OPTIONAL,   -- Need N</w:t>
      </w:r>
    </w:p>
    <w:p w14:paraId="025055EE" w14:textId="77777777" w:rsidR="00A65E28" w:rsidRDefault="00A65E28" w:rsidP="00A65E28">
      <w:pPr>
        <w:pStyle w:val="PL"/>
      </w:pPr>
      <w:r>
        <w:t xml:space="preserve">    pdcp-Config                             PDCP-Config                                             OPTIONAL,   -- Cond PDCP</w:t>
      </w:r>
    </w:p>
    <w:p w14:paraId="5EFD3E43" w14:textId="77777777" w:rsidR="00A65E28" w:rsidRDefault="00A65E28" w:rsidP="00A65E28">
      <w:pPr>
        <w:pStyle w:val="PL"/>
      </w:pPr>
      <w:r>
        <w:t xml:space="preserve">    ...</w:t>
      </w:r>
    </w:p>
    <w:p w14:paraId="344A7007" w14:textId="77777777" w:rsidR="00A65E28" w:rsidRDefault="00A65E28" w:rsidP="00A65E28">
      <w:pPr>
        <w:pStyle w:val="PL"/>
      </w:pPr>
      <w:r>
        <w:t>}</w:t>
      </w:r>
    </w:p>
    <w:p w14:paraId="26B8854D" w14:textId="77777777" w:rsidR="00A65E28" w:rsidRDefault="00A65E28" w:rsidP="00A65E28">
      <w:pPr>
        <w:pStyle w:val="PL"/>
      </w:pPr>
    </w:p>
    <w:p w14:paraId="0FDE9CC3" w14:textId="77777777" w:rsidR="00A65E28" w:rsidRDefault="00A65E28" w:rsidP="00A65E28">
      <w:pPr>
        <w:pStyle w:val="PL"/>
      </w:pPr>
      <w:r>
        <w:t>DRB-ToAddModList ::=                    SEQUENCE (SIZE (1..maxDRB)) OF DRB-ToAddMod</w:t>
      </w:r>
    </w:p>
    <w:p w14:paraId="6A30AABF" w14:textId="77777777" w:rsidR="00A65E28" w:rsidRDefault="00A65E28" w:rsidP="00A65E28">
      <w:pPr>
        <w:pStyle w:val="PL"/>
      </w:pPr>
    </w:p>
    <w:p w14:paraId="68134D48" w14:textId="77777777" w:rsidR="00A65E28" w:rsidRDefault="00A65E28" w:rsidP="00A65E28">
      <w:pPr>
        <w:pStyle w:val="PL"/>
      </w:pPr>
      <w:r>
        <w:t>DRB-ToAddMod ::=                        SEQUENCE {</w:t>
      </w:r>
    </w:p>
    <w:p w14:paraId="4788B293" w14:textId="77777777" w:rsidR="00A65E28" w:rsidRDefault="00A65E28" w:rsidP="00A65E28">
      <w:pPr>
        <w:pStyle w:val="PL"/>
      </w:pPr>
      <w:r>
        <w:t xml:space="preserve">    cnAssociation                           CHOICE {</w:t>
      </w:r>
    </w:p>
    <w:p w14:paraId="62378F10" w14:textId="77777777" w:rsidR="00A65E28" w:rsidRDefault="00A65E28" w:rsidP="00A65E28">
      <w:pPr>
        <w:pStyle w:val="PL"/>
      </w:pPr>
      <w:r>
        <w:t xml:space="preserve">        eps-BearerIdentity                      INTEGER (0..15),</w:t>
      </w:r>
    </w:p>
    <w:p w14:paraId="0878349A" w14:textId="77777777" w:rsidR="00A65E28" w:rsidRDefault="00A65E28" w:rsidP="00A65E28">
      <w:pPr>
        <w:pStyle w:val="PL"/>
      </w:pPr>
      <w:r>
        <w:t xml:space="preserve">        sdap-Config                             SDAP-Config</w:t>
      </w:r>
    </w:p>
    <w:p w14:paraId="0686BEFB" w14:textId="77777777" w:rsidR="00A65E28" w:rsidRDefault="00A65E28" w:rsidP="00A65E28">
      <w:pPr>
        <w:pStyle w:val="PL"/>
      </w:pPr>
      <w:r>
        <w:t xml:space="preserve">    }                                                                                               OPTIONAL,   -- Cond DRBSetup</w:t>
      </w:r>
    </w:p>
    <w:p w14:paraId="7A595E26" w14:textId="77777777" w:rsidR="00A65E28" w:rsidRDefault="00A65E28" w:rsidP="00A65E28">
      <w:pPr>
        <w:pStyle w:val="PL"/>
      </w:pPr>
      <w:r>
        <w:t xml:space="preserve">    drb-Identity                            DRB-Identity,</w:t>
      </w:r>
    </w:p>
    <w:p w14:paraId="517DD622" w14:textId="77777777" w:rsidR="00A65E28" w:rsidRDefault="00A65E28" w:rsidP="00A65E28">
      <w:pPr>
        <w:pStyle w:val="PL"/>
      </w:pPr>
      <w:r>
        <w:t xml:space="preserve">    reestablishPDCP                         ENUMERATED{true}                                        OPTIONAL,   -- Need N</w:t>
      </w:r>
    </w:p>
    <w:p w14:paraId="638CB9C8" w14:textId="77777777" w:rsidR="00A65E28" w:rsidRDefault="00A65E28" w:rsidP="00A65E28">
      <w:pPr>
        <w:pStyle w:val="PL"/>
      </w:pPr>
      <w:r>
        <w:t xml:space="preserve">    recoverPDCP                             ENUMERATED{true}                                        OPTIONAL,   -- Need N</w:t>
      </w:r>
    </w:p>
    <w:p w14:paraId="28C008EC" w14:textId="77777777" w:rsidR="00A65E28" w:rsidRDefault="00A65E28" w:rsidP="00A65E28">
      <w:pPr>
        <w:pStyle w:val="PL"/>
      </w:pPr>
      <w:r>
        <w:t xml:space="preserve">    pdcp-Config                             PDCP-Config                                             OPTIONAL,   -- Cond PDCP</w:t>
      </w:r>
    </w:p>
    <w:p w14:paraId="6A230259" w14:textId="77777777" w:rsidR="00A65E28" w:rsidRDefault="00A65E28" w:rsidP="00A65E28">
      <w:pPr>
        <w:pStyle w:val="PL"/>
      </w:pPr>
      <w:r>
        <w:t xml:space="preserve">    ...,</w:t>
      </w:r>
    </w:p>
    <w:p w14:paraId="5C1E0E83" w14:textId="77777777" w:rsidR="00A65E28" w:rsidRDefault="00A65E28" w:rsidP="00A65E28">
      <w:pPr>
        <w:pStyle w:val="PL"/>
      </w:pPr>
      <w:r>
        <w:t xml:space="preserve">    [[</w:t>
      </w:r>
    </w:p>
    <w:p w14:paraId="081F8CF0" w14:textId="1B73BFF5" w:rsidR="00A65E28" w:rsidRDefault="00A65E28" w:rsidP="00A65E28">
      <w:pPr>
        <w:pStyle w:val="PL"/>
      </w:pPr>
      <w:r>
        <w:t xml:space="preserve">    daps</w:t>
      </w:r>
      <w:ins w:id="11631" w:author="CR#1591r2" w:date="2020-07-07T01:44:00Z">
        <w:r w:rsidR="004E7DC2">
          <w:t>-</w:t>
        </w:r>
      </w:ins>
      <w:r>
        <w:t xml:space="preserve">Config-r16                         </w:t>
      </w:r>
      <w:del w:id="11632" w:author="CR#1591r2" w:date="2020-07-07T01:44:00Z">
        <w:r w:rsidDel="004E7DC2">
          <w:delText xml:space="preserve"> </w:delText>
        </w:r>
      </w:del>
      <w:r>
        <w:t>ENUMERATED{true}                                        OPTIONAL     --Need N</w:t>
      </w:r>
    </w:p>
    <w:p w14:paraId="3D6E8265" w14:textId="77777777" w:rsidR="00A65E28" w:rsidRDefault="00A65E28" w:rsidP="00A65E28">
      <w:pPr>
        <w:pStyle w:val="PL"/>
      </w:pPr>
      <w:r>
        <w:t xml:space="preserve">    ]]</w:t>
      </w:r>
    </w:p>
    <w:p w14:paraId="538D20CD" w14:textId="77777777" w:rsidR="00A65E28" w:rsidRDefault="00A65E28" w:rsidP="00A65E28">
      <w:pPr>
        <w:pStyle w:val="PL"/>
      </w:pPr>
      <w:r>
        <w:t>}</w:t>
      </w:r>
    </w:p>
    <w:p w14:paraId="68303695" w14:textId="77777777" w:rsidR="00A65E28" w:rsidRDefault="00A65E28" w:rsidP="00A65E28">
      <w:pPr>
        <w:pStyle w:val="PL"/>
      </w:pPr>
      <w:r>
        <w:t>DRB-ToReleaseList ::=                   SEQUENCE (SIZE (1..maxDRB)) OF DRB-Identity</w:t>
      </w:r>
    </w:p>
    <w:p w14:paraId="1CAAD15E" w14:textId="77777777" w:rsidR="00A65E28" w:rsidRDefault="00A65E28" w:rsidP="00A65E28">
      <w:pPr>
        <w:pStyle w:val="PL"/>
      </w:pPr>
    </w:p>
    <w:p w14:paraId="602EB174" w14:textId="77777777" w:rsidR="00A65E28" w:rsidRDefault="00A65E28" w:rsidP="00A65E28">
      <w:pPr>
        <w:pStyle w:val="PL"/>
      </w:pPr>
      <w:r>
        <w:t>SecurityConfig ::=                      SEQUENCE {</w:t>
      </w:r>
    </w:p>
    <w:p w14:paraId="7A5A92B8" w14:textId="77777777" w:rsidR="00A65E28" w:rsidRDefault="00A65E28" w:rsidP="00A65E28">
      <w:pPr>
        <w:pStyle w:val="PL"/>
      </w:pPr>
      <w:r>
        <w:t xml:space="preserve">    securityAlgorithmConfig                 SecurityAlgorithmConfig                                 OPTIONAL,   -- Cond RBTermChange1</w:t>
      </w:r>
    </w:p>
    <w:p w14:paraId="7FBB860A" w14:textId="77777777" w:rsidR="00A65E28" w:rsidRDefault="00A65E28" w:rsidP="00A65E28">
      <w:pPr>
        <w:pStyle w:val="PL"/>
      </w:pPr>
      <w:r>
        <w:t xml:space="preserve">    keyToUse                                ENUMERATED{master, secondary}                           OPTIONAL,   -- Cond RBTermChange</w:t>
      </w:r>
    </w:p>
    <w:p w14:paraId="58122EBC" w14:textId="77777777" w:rsidR="00A65E28" w:rsidRDefault="00A65E28" w:rsidP="00A65E28">
      <w:pPr>
        <w:pStyle w:val="PL"/>
      </w:pPr>
      <w:r>
        <w:t xml:space="preserve">    ...</w:t>
      </w:r>
    </w:p>
    <w:p w14:paraId="4C97BAF0" w14:textId="77777777" w:rsidR="00A65E28" w:rsidRDefault="00A65E28" w:rsidP="00A65E28">
      <w:pPr>
        <w:pStyle w:val="PL"/>
      </w:pPr>
      <w:r>
        <w:t>}</w:t>
      </w:r>
    </w:p>
    <w:p w14:paraId="73EB5E74" w14:textId="77777777" w:rsidR="00A65E28" w:rsidRDefault="00A65E28" w:rsidP="00A65E28">
      <w:pPr>
        <w:pStyle w:val="PL"/>
      </w:pPr>
    </w:p>
    <w:p w14:paraId="27937D1B" w14:textId="77777777" w:rsidR="00A65E28" w:rsidRDefault="00A65E28" w:rsidP="00A65E28">
      <w:pPr>
        <w:pStyle w:val="PL"/>
      </w:pPr>
    </w:p>
    <w:p w14:paraId="60333D1D" w14:textId="77777777" w:rsidR="00A65E28" w:rsidRDefault="00A65E28" w:rsidP="00A65E28">
      <w:pPr>
        <w:pStyle w:val="PL"/>
      </w:pPr>
    </w:p>
    <w:p w14:paraId="28BC663E" w14:textId="77777777" w:rsidR="00A65E28" w:rsidRDefault="00A65E28" w:rsidP="00A65E28">
      <w:pPr>
        <w:pStyle w:val="PL"/>
      </w:pPr>
      <w:r>
        <w:t>-- TAG-RADIOBEARERCONFIG-STOP</w:t>
      </w:r>
    </w:p>
    <w:p w14:paraId="5EAB10CB" w14:textId="77777777" w:rsidR="00A65E28" w:rsidRDefault="00A65E28" w:rsidP="00A65E28">
      <w:pPr>
        <w:pStyle w:val="PL"/>
      </w:pPr>
      <w:r>
        <w:t>-- ASN1STOP</w:t>
      </w:r>
    </w:p>
    <w:p w14:paraId="63B02565"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7F884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771E0" w14:textId="77777777" w:rsidR="00A65E28" w:rsidRDefault="00A65E28">
            <w:pPr>
              <w:pStyle w:val="TAH"/>
              <w:rPr>
                <w:rFonts w:eastAsia="SimSun"/>
                <w:szCs w:val="22"/>
                <w:lang w:val="sv-SE" w:eastAsia="sv-SE"/>
              </w:rPr>
            </w:pPr>
            <w:r>
              <w:rPr>
                <w:rFonts w:eastAsia="SimSun"/>
                <w:i/>
                <w:szCs w:val="22"/>
                <w:lang w:val="sv-SE" w:eastAsia="sv-SE"/>
              </w:rPr>
              <w:lastRenderedPageBreak/>
              <w:t xml:space="preserve">DRB-ToAddMod </w:t>
            </w:r>
            <w:r>
              <w:rPr>
                <w:rFonts w:eastAsia="SimSun"/>
                <w:szCs w:val="22"/>
                <w:lang w:val="sv-SE" w:eastAsia="sv-SE"/>
              </w:rPr>
              <w:t>field descriptions</w:t>
            </w:r>
          </w:p>
        </w:tc>
      </w:tr>
      <w:tr w:rsidR="00A65E28" w14:paraId="65773E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02F250" w14:textId="77777777" w:rsidR="00A65E28" w:rsidRDefault="00A65E28">
            <w:pPr>
              <w:pStyle w:val="TAL"/>
              <w:rPr>
                <w:rFonts w:eastAsia="SimSun"/>
                <w:szCs w:val="22"/>
                <w:lang w:val="sv-SE" w:eastAsia="sv-SE"/>
              </w:rPr>
            </w:pPr>
            <w:r>
              <w:rPr>
                <w:rFonts w:eastAsia="SimSun"/>
                <w:b/>
                <w:i/>
                <w:szCs w:val="22"/>
                <w:lang w:val="sv-SE" w:eastAsia="sv-SE"/>
              </w:rPr>
              <w:t>cnAssociation</w:t>
            </w:r>
          </w:p>
          <w:p w14:paraId="6016CB04" w14:textId="77777777" w:rsidR="00A65E28" w:rsidRDefault="00A65E28">
            <w:pPr>
              <w:pStyle w:val="TAL"/>
              <w:rPr>
                <w:rFonts w:eastAsia="SimSun"/>
                <w:szCs w:val="22"/>
                <w:lang w:val="sv-SE" w:eastAsia="sv-SE"/>
              </w:rPr>
            </w:pPr>
            <w:r>
              <w:rPr>
                <w:rFonts w:eastAsia="SimSun"/>
                <w:szCs w:val="22"/>
                <w:lang w:val="sv-SE" w:eastAsia="sv-SE"/>
              </w:rPr>
              <w:t xml:space="preserve">Indicates if the bearer is associated with the </w:t>
            </w:r>
            <w:r>
              <w:rPr>
                <w:rFonts w:eastAsia="SimSun"/>
                <w:i/>
                <w:szCs w:val="22"/>
                <w:lang w:val="sv-SE" w:eastAsia="sv-SE"/>
              </w:rPr>
              <w:t>eps-bearerIdentity</w:t>
            </w:r>
            <w:r>
              <w:rPr>
                <w:rFonts w:eastAsia="SimSun"/>
                <w:szCs w:val="22"/>
                <w:lang w:val="sv-SE" w:eastAsia="sv-SE"/>
              </w:rPr>
              <w:t xml:space="preserve"> (when connected to EPC) or </w:t>
            </w:r>
            <w:r>
              <w:rPr>
                <w:rFonts w:eastAsia="SimSun"/>
                <w:i/>
                <w:szCs w:val="22"/>
                <w:lang w:val="sv-SE" w:eastAsia="sv-SE"/>
              </w:rPr>
              <w:t>sdap-Config</w:t>
            </w:r>
            <w:r>
              <w:rPr>
                <w:rFonts w:eastAsia="SimSun"/>
                <w:szCs w:val="22"/>
                <w:lang w:val="sv-SE" w:eastAsia="sv-SE"/>
              </w:rPr>
              <w:t xml:space="preserve"> (when connected to 5GC).</w:t>
            </w:r>
          </w:p>
        </w:tc>
      </w:tr>
      <w:tr w:rsidR="00A65E28" w14:paraId="71B64F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97647C" w14:textId="4297D738" w:rsidR="00A65E28" w:rsidRDefault="00A65E28">
            <w:pPr>
              <w:pStyle w:val="TAL"/>
              <w:rPr>
                <w:rFonts w:eastAsia="SimSun"/>
                <w:szCs w:val="22"/>
                <w:lang w:val="sv-SE" w:eastAsia="sv-SE"/>
              </w:rPr>
            </w:pPr>
            <w:r>
              <w:rPr>
                <w:b/>
                <w:i/>
                <w:szCs w:val="22"/>
                <w:lang w:val="sv-SE" w:eastAsia="sv-SE"/>
              </w:rPr>
              <w:t>daps</w:t>
            </w:r>
            <w:ins w:id="11633" w:author="CR#1591r2" w:date="2020-07-07T01:44:00Z">
              <w:r w:rsidR="004E7DC2">
                <w:rPr>
                  <w:b/>
                  <w:i/>
                  <w:szCs w:val="22"/>
                  <w:lang w:val="sv-SE" w:eastAsia="sv-SE"/>
                </w:rPr>
                <w:t>-</w:t>
              </w:r>
            </w:ins>
            <w:r>
              <w:rPr>
                <w:b/>
                <w:i/>
                <w:szCs w:val="22"/>
                <w:lang w:val="sv-SE" w:eastAsia="sv-SE"/>
              </w:rPr>
              <w:t>Config</w:t>
            </w:r>
          </w:p>
          <w:p w14:paraId="0CF6C37D" w14:textId="70DDC25F" w:rsidR="00A65E28" w:rsidRDefault="00A65E28">
            <w:pPr>
              <w:pStyle w:val="TAL"/>
              <w:rPr>
                <w:b/>
                <w:i/>
                <w:szCs w:val="22"/>
                <w:lang w:val="sv-SE" w:eastAsia="sv-SE"/>
              </w:rPr>
            </w:pPr>
            <w:r>
              <w:rPr>
                <w:rFonts w:eastAsia="SimSun"/>
                <w:szCs w:val="22"/>
                <w:lang w:val="sv-SE" w:eastAsia="sv-SE"/>
              </w:rPr>
              <w:t xml:space="preserve">Indicates that the bearer is configured as DAPS bearer.This field is optional present, need N, in case </w:t>
            </w:r>
            <w:r>
              <w:rPr>
                <w:rFonts w:eastAsia="SimSun"/>
                <w:i/>
                <w:iCs/>
                <w:szCs w:val="22"/>
                <w:lang w:val="sv-SE" w:eastAsia="sv-SE"/>
              </w:rPr>
              <w:t>masterCellGroup</w:t>
            </w:r>
            <w:r>
              <w:rPr>
                <w:rFonts w:eastAsia="SimSun"/>
                <w:szCs w:val="22"/>
                <w:lang w:val="sv-SE" w:eastAsia="sv-SE"/>
              </w:rPr>
              <w:t xml:space="preserve"> includes </w:t>
            </w:r>
            <w:r>
              <w:rPr>
                <w:rFonts w:eastAsia="SimSun"/>
                <w:i/>
                <w:iCs/>
                <w:szCs w:val="22"/>
                <w:lang w:val="sv-SE" w:eastAsia="sv-SE"/>
              </w:rPr>
              <w:t>ReconfigurationWithSync</w:t>
            </w:r>
            <w:del w:id="11634" w:author="CR#1591r2" w:date="2020-07-07T01:46:00Z">
              <w:r w:rsidDel="004E7DC2">
                <w:rPr>
                  <w:rFonts w:eastAsia="SimSun"/>
                  <w:szCs w:val="22"/>
                  <w:lang w:val="sv-SE" w:eastAsia="sv-SE"/>
                </w:rPr>
                <w:delText xml:space="preserve"> and </w:delText>
              </w:r>
            </w:del>
            <w:ins w:id="11635" w:author="CR#1591r2" w:date="2020-07-07T01:46:00Z">
              <w:r w:rsidR="004E7DC2">
                <w:rPr>
                  <w:rFonts w:eastAsia="SimSun"/>
                  <w:szCs w:val="22"/>
                  <w:lang w:val="sv-SE" w:eastAsia="sv-SE"/>
                </w:rPr>
                <w:t xml:space="preserve">, </w:t>
              </w:r>
            </w:ins>
            <w:r>
              <w:rPr>
                <w:rFonts w:eastAsia="SimSun"/>
                <w:szCs w:val="22"/>
                <w:lang w:val="sv-SE" w:eastAsia="sv-SE"/>
              </w:rPr>
              <w:t>MR</w:t>
            </w:r>
            <w:ins w:id="11636" w:author="CR#1591r2" w:date="2020-07-07T01:46:00Z">
              <w:r w:rsidR="004E7DC2">
                <w:rPr>
                  <w:rFonts w:eastAsia="SimSun"/>
                  <w:szCs w:val="22"/>
                  <w:lang w:val="sv-SE" w:eastAsia="sv-SE"/>
                </w:rPr>
                <w:t>-</w:t>
              </w:r>
            </w:ins>
            <w:del w:id="11637" w:author="CR#1591r2" w:date="2020-07-07T01:46:00Z">
              <w:r w:rsidDel="004E7DC2">
                <w:rPr>
                  <w:rFonts w:eastAsia="SimSun"/>
                  <w:szCs w:val="22"/>
                  <w:lang w:val="sv-SE" w:eastAsia="sv-SE"/>
                </w:rPr>
                <w:delText xml:space="preserve"> </w:delText>
              </w:r>
            </w:del>
            <w:r>
              <w:rPr>
                <w:rFonts w:eastAsia="SimSun"/>
                <w:szCs w:val="22"/>
                <w:lang w:val="sv-SE" w:eastAsia="sv-SE"/>
              </w:rPr>
              <w:t>DC is not configured</w:t>
            </w:r>
            <w:ins w:id="11638" w:author="CR#1591r2" w:date="2020-07-07T01:46:00Z">
              <w:r w:rsidR="004E7DC2">
                <w:t xml:space="preserve"> </w:t>
              </w:r>
              <w:r w:rsidR="004E7DC2">
                <w:rPr>
                  <w:rFonts w:eastAsia="SimSun"/>
                  <w:szCs w:val="22"/>
                </w:rPr>
                <w:t xml:space="preserve">and </w:t>
              </w:r>
              <w:r w:rsidR="004E7DC2">
                <w:rPr>
                  <w:rFonts w:eastAsia="SimSun"/>
                  <w:i/>
                  <w:iCs/>
                  <w:szCs w:val="22"/>
                </w:rPr>
                <w:t>ethernetHeaderCompression</w:t>
              </w:r>
              <w:r w:rsidR="004E7DC2">
                <w:rPr>
                  <w:rFonts w:eastAsia="SimSun"/>
                  <w:szCs w:val="22"/>
                </w:rPr>
                <w:t xml:space="preserve"> is not configured for the DRB</w:t>
              </w:r>
            </w:ins>
            <w:r>
              <w:rPr>
                <w:rFonts w:eastAsia="SimSun"/>
                <w:szCs w:val="22"/>
                <w:lang w:val="sv-SE" w:eastAsia="sv-SE"/>
              </w:rPr>
              <w:t>. Otherwise the field is absent.</w:t>
            </w:r>
          </w:p>
        </w:tc>
      </w:tr>
      <w:tr w:rsidR="00A65E28" w14:paraId="491C59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05773A" w14:textId="77777777" w:rsidR="00A65E28" w:rsidRDefault="00A65E28">
            <w:pPr>
              <w:pStyle w:val="TAL"/>
              <w:rPr>
                <w:rFonts w:eastAsia="SimSun"/>
                <w:szCs w:val="22"/>
                <w:lang w:val="sv-SE" w:eastAsia="sv-SE"/>
              </w:rPr>
            </w:pPr>
            <w:r>
              <w:rPr>
                <w:rFonts w:eastAsia="SimSun"/>
                <w:b/>
                <w:i/>
                <w:szCs w:val="22"/>
                <w:lang w:val="sv-SE" w:eastAsia="sv-SE"/>
              </w:rPr>
              <w:t>drb-Identity</w:t>
            </w:r>
          </w:p>
          <w:p w14:paraId="3EBBE3BB" w14:textId="77777777" w:rsidR="00A65E28" w:rsidRDefault="00A65E28">
            <w:pPr>
              <w:pStyle w:val="TAL"/>
              <w:rPr>
                <w:rFonts w:eastAsia="SimSun"/>
                <w:szCs w:val="22"/>
                <w:lang w:val="sv-SE" w:eastAsia="sv-SE"/>
              </w:rPr>
            </w:pPr>
            <w:r>
              <w:rPr>
                <w:rFonts w:eastAsia="SimSun"/>
                <w:szCs w:val="22"/>
                <w:lang w:val="sv-SE" w:eastAsia="sv-SE"/>
              </w:rPr>
              <w:t>In case of DC, the DRB identity is unique within the scope of the UE, i.e. an MCG DRB cannot use the same value as a split DRB. For a split DRB the same identity is used for the MCG and SCG parts of the configuration.</w:t>
            </w:r>
          </w:p>
        </w:tc>
      </w:tr>
      <w:tr w:rsidR="00A65E28" w14:paraId="3F3CC5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B2762B" w14:textId="77777777" w:rsidR="00A65E28" w:rsidRDefault="00A65E28">
            <w:pPr>
              <w:pStyle w:val="TAL"/>
              <w:rPr>
                <w:rFonts w:eastAsia="SimSun"/>
                <w:b/>
                <w:i/>
                <w:lang w:val="sv-SE" w:eastAsia="sv-SE"/>
              </w:rPr>
            </w:pPr>
            <w:r>
              <w:rPr>
                <w:rFonts w:eastAsia="SimSun"/>
                <w:b/>
                <w:i/>
                <w:lang w:val="sv-SE" w:eastAsia="sv-SE"/>
              </w:rPr>
              <w:t>eps-BearerIdentity</w:t>
            </w:r>
          </w:p>
          <w:p w14:paraId="5C6C3BBE" w14:textId="77777777" w:rsidR="00A65E28" w:rsidRDefault="00A65E28">
            <w:pPr>
              <w:pStyle w:val="TAL"/>
              <w:rPr>
                <w:rFonts w:eastAsia="SimSun"/>
                <w:lang w:val="sv-SE" w:eastAsia="sv-SE"/>
              </w:rPr>
            </w:pPr>
            <w:r>
              <w:rPr>
                <w:rFonts w:eastAsia="SimSun"/>
                <w:lang w:val="sv-SE" w:eastAsia="sv-SE"/>
              </w:rPr>
              <w:t>The EPS bearer ID determines the EPS bearer.</w:t>
            </w:r>
          </w:p>
        </w:tc>
      </w:tr>
      <w:tr w:rsidR="00A65E28" w14:paraId="645DE8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8425D9" w14:textId="77777777" w:rsidR="00A65E28" w:rsidRDefault="00A65E28">
            <w:pPr>
              <w:pStyle w:val="TAL"/>
              <w:rPr>
                <w:rFonts w:eastAsia="SimSun"/>
                <w:szCs w:val="22"/>
                <w:lang w:val="sv-SE" w:eastAsia="sv-SE"/>
              </w:rPr>
            </w:pPr>
            <w:r>
              <w:rPr>
                <w:rFonts w:eastAsia="SimSun"/>
                <w:b/>
                <w:i/>
                <w:szCs w:val="22"/>
                <w:lang w:val="sv-SE" w:eastAsia="sv-SE"/>
              </w:rPr>
              <w:t>reestablishPDCP</w:t>
            </w:r>
          </w:p>
          <w:p w14:paraId="7DACAC60" w14:textId="2034701D" w:rsidR="00A65E28" w:rsidRDefault="00A65E28">
            <w:pPr>
              <w:pStyle w:val="TAL"/>
              <w:rPr>
                <w:rFonts w:eastAsia="SimSun"/>
                <w:lang w:val="sv-SE" w:eastAsia="sv-SE"/>
              </w:rPr>
            </w:pPr>
            <w:r>
              <w:rPr>
                <w:rFonts w:eastAsia="SimSun"/>
                <w:lang w:val="sv-SE" w:eastAsia="sv-SE"/>
              </w:rPr>
              <w:t xml:space="preserve">Indicates that PDCP should be re-established. Network sets this to </w:t>
            </w:r>
            <w:r>
              <w:rPr>
                <w:i/>
                <w:iCs/>
                <w:lang w:val="sv-SE" w:eastAsia="en-GB"/>
              </w:rPr>
              <w:t>true</w:t>
            </w:r>
            <w:r>
              <w:rPr>
                <w:rFonts w:eastAsia="SimSun"/>
                <w:lang w:val="sv-SE" w:eastAsia="sv-SE"/>
              </w:rPr>
              <w:t xml:space="preserve"> whenever the security key used for this radio bearer changes. Key change could for example be due to termination point change for the bearer,</w:t>
            </w:r>
            <w:r>
              <w:rPr>
                <w:lang w:val="sv-SE" w:eastAsia="sv-SE"/>
              </w:rPr>
              <w:t xml:space="preserve"> </w:t>
            </w:r>
            <w:r>
              <w:rPr>
                <w:rFonts w:eastAsia="SimSun"/>
                <w:lang w:val="sv-SE" w:eastAsia="sv-SE"/>
              </w:rPr>
              <w:t>reconfiguration with sync, resuming an RRC connection, or the first reconfiguration after reestablishment.</w:t>
            </w:r>
            <w:r>
              <w:rPr>
                <w:lang w:val="sv-SE" w:eastAsia="sv-SE"/>
              </w:rPr>
              <w:t xml:space="preserve"> It is also applicable for LTE procedures when NR PDCP is configured. Network doesn't include this field </w:t>
            </w:r>
            <w:ins w:id="11639" w:author="CR#1591r2" w:date="2020-07-07T01:47:00Z">
              <w:r w:rsidR="004E7DC2">
                <w:t xml:space="preserve">for DRB </w:t>
              </w:r>
            </w:ins>
            <w:r>
              <w:rPr>
                <w:lang w:val="sv-SE" w:eastAsia="sv-SE"/>
              </w:rPr>
              <w:t xml:space="preserve">if </w:t>
            </w:r>
            <w:ins w:id="11640" w:author="CR#1591r2" w:date="2020-07-07T01:47:00Z">
              <w:r w:rsidR="004E7DC2">
                <w:t>the bearer is configured as DAPS bearer</w:t>
              </w:r>
            </w:ins>
            <w:del w:id="11641" w:author="CR#1591r2" w:date="2020-07-07T01:47:00Z">
              <w:r w:rsidDel="004E7DC2">
                <w:rPr>
                  <w:i/>
                  <w:lang w:val="sv-SE" w:eastAsia="sv-SE"/>
                </w:rPr>
                <w:delText>dapsConfig</w:delText>
              </w:r>
              <w:r w:rsidDel="004E7DC2">
                <w:rPr>
                  <w:lang w:val="sv-SE" w:eastAsia="sv-SE"/>
                </w:rPr>
                <w:delText xml:space="preserve"> is configured for this bearer</w:delText>
              </w:r>
            </w:del>
            <w:r>
              <w:rPr>
                <w:lang w:val="sv-SE" w:eastAsia="sv-SE"/>
              </w:rPr>
              <w:t>.</w:t>
            </w:r>
            <w:ins w:id="11642" w:author="CR#1591r2" w:date="2020-07-07T01:47:00Z">
              <w:r w:rsidR="004E7DC2">
                <w:t xml:space="preserve"> Network doesn't include this field for SRB if any DAPS bearer is configured.</w:t>
              </w:r>
            </w:ins>
          </w:p>
        </w:tc>
      </w:tr>
      <w:tr w:rsidR="00A65E28" w14:paraId="69D239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9CC47F" w14:textId="77777777" w:rsidR="00A65E28" w:rsidRDefault="00A65E28">
            <w:pPr>
              <w:pStyle w:val="TAL"/>
              <w:rPr>
                <w:rFonts w:eastAsia="SimSun"/>
                <w:b/>
                <w:i/>
                <w:szCs w:val="22"/>
                <w:lang w:val="sv-SE" w:eastAsia="sv-SE"/>
              </w:rPr>
            </w:pPr>
            <w:r>
              <w:rPr>
                <w:rFonts w:eastAsia="SimSun"/>
                <w:b/>
                <w:i/>
                <w:szCs w:val="22"/>
                <w:lang w:val="sv-SE" w:eastAsia="sv-SE"/>
              </w:rPr>
              <w:t>recoverPDCP</w:t>
            </w:r>
          </w:p>
          <w:p w14:paraId="762AFA53" w14:textId="00FE4D3A" w:rsidR="00A65E28" w:rsidRDefault="00A65E28">
            <w:pPr>
              <w:pStyle w:val="TAL"/>
              <w:rPr>
                <w:rFonts w:eastAsia="SimSun"/>
                <w:b/>
                <w:i/>
                <w:szCs w:val="22"/>
                <w:lang w:val="sv-SE" w:eastAsia="sv-SE"/>
              </w:rPr>
            </w:pPr>
            <w:r>
              <w:rPr>
                <w:rFonts w:eastAsia="SimSun"/>
                <w:szCs w:val="22"/>
                <w:lang w:val="sv-SE" w:eastAsia="sv-SE"/>
              </w:rPr>
              <w:t>Indicates that PDCP should perform recovery according to TS 38.323 [5].</w:t>
            </w:r>
            <w:r>
              <w:rPr>
                <w:lang w:val="sv-SE" w:eastAsia="sv-SE"/>
              </w:rPr>
              <w:t xml:space="preserve"> Network doesn't include this field if </w:t>
            </w:r>
            <w:ins w:id="11643" w:author="CR#1591r2" w:date="2020-07-07T01:48:00Z">
              <w:r w:rsidR="004E7DC2">
                <w:t xml:space="preserve"> the bearer is configured as DAPS bearer</w:t>
              </w:r>
            </w:ins>
            <w:del w:id="11644" w:author="CR#1591r2" w:date="2020-07-07T01:48:00Z">
              <w:r w:rsidDel="004E7DC2">
                <w:rPr>
                  <w:i/>
                  <w:lang w:val="sv-SE" w:eastAsia="sv-SE"/>
                </w:rPr>
                <w:delText>dapsConfig</w:delText>
              </w:r>
              <w:r w:rsidDel="004E7DC2">
                <w:rPr>
                  <w:lang w:val="sv-SE" w:eastAsia="sv-SE"/>
                </w:rPr>
                <w:delText xml:space="preserve"> is configured for this bearer</w:delText>
              </w:r>
            </w:del>
            <w:r>
              <w:rPr>
                <w:lang w:val="sv-SE" w:eastAsia="sv-SE"/>
              </w:rPr>
              <w:t>.</w:t>
            </w:r>
          </w:p>
        </w:tc>
      </w:tr>
      <w:tr w:rsidR="00A65E28" w14:paraId="526483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E9CA1F" w14:textId="77777777" w:rsidR="00A65E28" w:rsidRDefault="00A65E28">
            <w:pPr>
              <w:pStyle w:val="TAL"/>
              <w:rPr>
                <w:rFonts w:eastAsia="SimSun"/>
                <w:szCs w:val="22"/>
                <w:lang w:val="sv-SE" w:eastAsia="sv-SE"/>
              </w:rPr>
            </w:pPr>
            <w:r>
              <w:rPr>
                <w:rFonts w:eastAsia="SimSun"/>
                <w:b/>
                <w:i/>
                <w:szCs w:val="22"/>
                <w:lang w:val="sv-SE" w:eastAsia="sv-SE"/>
              </w:rPr>
              <w:t>sdap-Config</w:t>
            </w:r>
          </w:p>
          <w:p w14:paraId="63FBEA9D" w14:textId="77777777" w:rsidR="00A65E28" w:rsidRDefault="00A65E28">
            <w:pPr>
              <w:pStyle w:val="TAL"/>
              <w:rPr>
                <w:rFonts w:eastAsia="SimSun"/>
                <w:szCs w:val="22"/>
                <w:lang w:val="sv-SE" w:eastAsia="sv-SE"/>
              </w:rPr>
            </w:pPr>
            <w:r>
              <w:rPr>
                <w:rFonts w:eastAsia="SimSun"/>
                <w:szCs w:val="22"/>
                <w:lang w:val="sv-SE" w:eastAsia="sv-SE"/>
              </w:rPr>
              <w:t>The SDAP configuration determines how to map QoS flows to DRBs when NR or E-UTRA connects to the 5GC and presence/absence of UL/DL SDAP headers.</w:t>
            </w:r>
          </w:p>
        </w:tc>
      </w:tr>
    </w:tbl>
    <w:p w14:paraId="751D0466"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29362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3EBADB" w14:textId="77777777" w:rsidR="00A65E28" w:rsidRDefault="00A65E28">
            <w:pPr>
              <w:pStyle w:val="TAH"/>
              <w:rPr>
                <w:rFonts w:eastAsia="SimSun"/>
                <w:szCs w:val="22"/>
                <w:lang w:val="sv-SE" w:eastAsia="sv-SE"/>
              </w:rPr>
            </w:pPr>
            <w:r>
              <w:rPr>
                <w:rFonts w:eastAsia="SimSun"/>
                <w:i/>
                <w:szCs w:val="22"/>
                <w:lang w:val="sv-SE" w:eastAsia="sv-SE"/>
              </w:rPr>
              <w:t xml:space="preserve">RadioBearerConfig </w:t>
            </w:r>
            <w:r>
              <w:rPr>
                <w:rFonts w:eastAsia="SimSun"/>
                <w:szCs w:val="22"/>
                <w:lang w:val="sv-SE" w:eastAsia="sv-SE"/>
              </w:rPr>
              <w:t>field descriptions</w:t>
            </w:r>
          </w:p>
        </w:tc>
      </w:tr>
      <w:tr w:rsidR="00A65E28" w14:paraId="2D6A44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448323" w14:textId="77777777" w:rsidR="00A65E28" w:rsidRDefault="00A65E28">
            <w:pPr>
              <w:pStyle w:val="TAL"/>
              <w:rPr>
                <w:b/>
                <w:i/>
                <w:szCs w:val="22"/>
                <w:lang w:val="sv-SE" w:eastAsia="sv-SE"/>
              </w:rPr>
            </w:pPr>
            <w:r>
              <w:rPr>
                <w:b/>
                <w:i/>
                <w:szCs w:val="22"/>
                <w:lang w:val="sv-SE" w:eastAsia="sv-SE"/>
              </w:rPr>
              <w:t>securityConfig</w:t>
            </w:r>
          </w:p>
          <w:p w14:paraId="3E67C12A" w14:textId="77777777" w:rsidR="00A65E28" w:rsidRDefault="00A65E28">
            <w:pPr>
              <w:pStyle w:val="TAL"/>
              <w:rPr>
                <w:rFonts w:eastAsia="SimSun"/>
                <w:szCs w:val="22"/>
                <w:lang w:val="sv-SE" w:eastAsia="sv-SE"/>
              </w:rPr>
            </w:pPr>
            <w:r>
              <w:rPr>
                <w:szCs w:val="22"/>
                <w:lang w:val="sv-SE" w:eastAsia="sv-SE"/>
              </w:rPr>
              <w:t>Indicates the security algorithm and key to use for the signalling and data radio bearers configured with the list in this IE</w:t>
            </w:r>
            <w:r>
              <w:rPr>
                <w:i/>
                <w:szCs w:val="22"/>
                <w:lang w:val="sv-SE" w:eastAsia="sv-SE"/>
              </w:rPr>
              <w:t xml:space="preserve"> RadioBearerConfig</w:t>
            </w:r>
            <w:r>
              <w:rPr>
                <w:szCs w:val="22"/>
                <w:lang w:val="sv-SE" w:eastAsia="sv-SE"/>
              </w:rPr>
              <w:t xml:space="preserve">. When the field is not included </w:t>
            </w:r>
            <w:r>
              <w:rPr>
                <w:rFonts w:eastAsia="Batang"/>
                <w:lang w:val="sv-SE" w:eastAsia="sv-SE"/>
              </w:rPr>
              <w:t xml:space="preserve">after </w:t>
            </w:r>
            <w:r>
              <w:rPr>
                <w:lang w:val="sv-SE" w:eastAsia="sv-SE"/>
              </w:rPr>
              <w:t xml:space="preserve">AS </w:t>
            </w:r>
            <w:r>
              <w:rPr>
                <w:rFonts w:eastAsia="Batang"/>
                <w:lang w:val="sv-SE" w:eastAsia="sv-SE"/>
              </w:rPr>
              <w:t>security has been activated</w:t>
            </w:r>
            <w:r>
              <w:rPr>
                <w:szCs w:val="22"/>
                <w:lang w:val="sv-SE" w:eastAsia="sv-SE"/>
              </w:rPr>
              <w:t xml:space="preserve">, the UE shall continue to use the currently configured </w:t>
            </w:r>
            <w:r>
              <w:rPr>
                <w:i/>
                <w:szCs w:val="22"/>
                <w:lang w:val="sv-SE" w:eastAsia="sv-SE"/>
              </w:rPr>
              <w:t>keyToUse</w:t>
            </w:r>
            <w:r>
              <w:rPr>
                <w:szCs w:val="22"/>
                <w:lang w:val="sv-SE" w:eastAsia="sv-SE"/>
              </w:rPr>
              <w:t xml:space="preserve"> and security algorithm for the radio bearers reconfigured with the lists in this IE </w:t>
            </w:r>
            <w:r>
              <w:rPr>
                <w:i/>
                <w:szCs w:val="22"/>
                <w:lang w:val="sv-SE" w:eastAsia="sv-SE"/>
              </w:rPr>
              <w:t>RadioBearerConfig</w:t>
            </w:r>
            <w:r>
              <w:rPr>
                <w:szCs w:val="22"/>
                <w:lang w:val="sv-SE" w:eastAsia="sv-SE"/>
              </w:rPr>
              <w:t xml:space="preserve">. The field is not included when configuring SRB1 before </w:t>
            </w:r>
            <w:r>
              <w:rPr>
                <w:lang w:val="sv-SE" w:eastAsia="sv-SE"/>
              </w:rPr>
              <w:t xml:space="preserve">AS </w:t>
            </w:r>
            <w:r>
              <w:rPr>
                <w:szCs w:val="22"/>
                <w:lang w:val="sv-SE" w:eastAsia="sv-SE"/>
              </w:rPr>
              <w:t>security is activated.</w:t>
            </w:r>
          </w:p>
        </w:tc>
      </w:tr>
      <w:tr w:rsidR="00A65E28" w14:paraId="60D2F5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3C5D6" w14:textId="77777777" w:rsidR="00A65E28" w:rsidRDefault="00A65E28">
            <w:pPr>
              <w:pStyle w:val="TAL"/>
              <w:rPr>
                <w:szCs w:val="22"/>
                <w:lang w:val="sv-SE" w:eastAsia="sv-SE"/>
              </w:rPr>
            </w:pPr>
            <w:r>
              <w:rPr>
                <w:b/>
                <w:i/>
                <w:szCs w:val="22"/>
                <w:lang w:val="sv-SE" w:eastAsia="sv-SE"/>
              </w:rPr>
              <w:t>srb3-ToRelease</w:t>
            </w:r>
          </w:p>
          <w:p w14:paraId="1D299F5A" w14:textId="77777777" w:rsidR="00A65E28" w:rsidRDefault="00A65E28">
            <w:pPr>
              <w:pStyle w:val="TAL"/>
              <w:rPr>
                <w:b/>
                <w:i/>
                <w:szCs w:val="22"/>
                <w:lang w:val="sv-SE" w:eastAsia="sv-SE"/>
              </w:rPr>
            </w:pPr>
            <w:r>
              <w:rPr>
                <w:szCs w:val="22"/>
                <w:lang w:val="sv-SE" w:eastAsia="sv-SE"/>
              </w:rPr>
              <w:t>Release SRB3. SRB3 release can only be done over SRB1 and only at SCG release and reconfiguration with sync.</w:t>
            </w:r>
          </w:p>
        </w:tc>
      </w:tr>
    </w:tbl>
    <w:p w14:paraId="182C4C22"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8F952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717097" w14:textId="77777777" w:rsidR="00A65E28" w:rsidRDefault="00A65E28">
            <w:pPr>
              <w:pStyle w:val="TAH"/>
              <w:rPr>
                <w:rFonts w:eastAsia="SimSun"/>
                <w:szCs w:val="22"/>
                <w:lang w:val="sv-SE" w:eastAsia="sv-SE"/>
              </w:rPr>
            </w:pPr>
            <w:r>
              <w:rPr>
                <w:rFonts w:eastAsia="SimSun"/>
                <w:i/>
                <w:szCs w:val="22"/>
                <w:lang w:val="sv-SE" w:eastAsia="sv-SE"/>
              </w:rPr>
              <w:t xml:space="preserve">SecurityConfig </w:t>
            </w:r>
            <w:r>
              <w:rPr>
                <w:rFonts w:eastAsia="SimSun"/>
                <w:szCs w:val="22"/>
                <w:lang w:val="sv-SE" w:eastAsia="sv-SE"/>
              </w:rPr>
              <w:t>field descriptions</w:t>
            </w:r>
          </w:p>
        </w:tc>
      </w:tr>
      <w:tr w:rsidR="00A65E28" w14:paraId="2DFC16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E0FB9D" w14:textId="77777777" w:rsidR="00A65E28" w:rsidRDefault="00A65E28">
            <w:pPr>
              <w:pStyle w:val="TAL"/>
              <w:rPr>
                <w:rFonts w:eastAsia="SimSun"/>
                <w:szCs w:val="22"/>
                <w:lang w:val="sv-SE" w:eastAsia="sv-SE"/>
              </w:rPr>
            </w:pPr>
            <w:r>
              <w:rPr>
                <w:rFonts w:eastAsia="SimSun"/>
                <w:b/>
                <w:i/>
                <w:szCs w:val="22"/>
                <w:lang w:val="sv-SE" w:eastAsia="sv-SE"/>
              </w:rPr>
              <w:t>keyToUse</w:t>
            </w:r>
          </w:p>
          <w:p w14:paraId="45216A69" w14:textId="77777777" w:rsidR="00A65E28" w:rsidRDefault="00A65E28">
            <w:pPr>
              <w:pStyle w:val="TAL"/>
              <w:rPr>
                <w:rFonts w:eastAsia="SimSun"/>
                <w:szCs w:val="22"/>
                <w:lang w:val="sv-SE" w:eastAsia="sv-SE"/>
              </w:rPr>
            </w:pPr>
            <w:r>
              <w:rPr>
                <w:rFonts w:eastAsia="SimSun"/>
                <w:szCs w:val="22"/>
                <w:lang w:val="sv-SE" w:eastAsia="sv-SE"/>
              </w:rPr>
              <w:t xml:space="preserve">Indicates if the bearers configured with the list in this </w:t>
            </w:r>
            <w:r>
              <w:rPr>
                <w:szCs w:val="22"/>
                <w:lang w:val="sv-SE" w:eastAsia="sv-SE"/>
              </w:rPr>
              <w:t xml:space="preserve">IE </w:t>
            </w:r>
            <w:r>
              <w:rPr>
                <w:i/>
                <w:szCs w:val="22"/>
                <w:lang w:val="sv-SE" w:eastAsia="sv-SE"/>
              </w:rPr>
              <w:t>RadioBearerConfig</w:t>
            </w:r>
            <w:r>
              <w:rPr>
                <w:rFonts w:eastAsia="SimSun"/>
                <w:szCs w:val="22"/>
                <w:lang w:val="sv-SE"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val="sv-SE" w:eastAsia="sv-SE"/>
              </w:rPr>
              <w:t>keyToUse</w:t>
            </w:r>
            <w:r>
              <w:rPr>
                <w:rFonts w:eastAsia="SimSun"/>
                <w:szCs w:val="22"/>
                <w:lang w:val="sv-SE" w:eastAsia="sv-SE"/>
              </w:rPr>
              <w:t xml:space="preserve"> for the radio bearers reconfigured with the lists in this </w:t>
            </w:r>
            <w:r>
              <w:rPr>
                <w:szCs w:val="22"/>
                <w:lang w:val="sv-SE" w:eastAsia="sv-SE"/>
              </w:rPr>
              <w:t xml:space="preserve">IE </w:t>
            </w:r>
            <w:r>
              <w:rPr>
                <w:i/>
                <w:szCs w:val="22"/>
                <w:lang w:val="sv-SE" w:eastAsia="sv-SE"/>
              </w:rPr>
              <w:t>RadioBearerConfig</w:t>
            </w:r>
            <w:r>
              <w:rPr>
                <w:rFonts w:eastAsia="SimSun"/>
                <w:szCs w:val="22"/>
                <w:lang w:val="sv-SE" w:eastAsia="sv-SE"/>
              </w:rPr>
              <w:t>.</w:t>
            </w:r>
          </w:p>
        </w:tc>
      </w:tr>
      <w:tr w:rsidR="00A65E28" w14:paraId="0B7940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00126B" w14:textId="77777777" w:rsidR="00A65E28" w:rsidRDefault="00A65E28">
            <w:pPr>
              <w:pStyle w:val="TAL"/>
              <w:rPr>
                <w:rFonts w:eastAsia="SimSun"/>
                <w:szCs w:val="22"/>
                <w:lang w:val="sv-SE" w:eastAsia="sv-SE"/>
              </w:rPr>
            </w:pPr>
            <w:r>
              <w:rPr>
                <w:rFonts w:eastAsia="SimSun"/>
                <w:b/>
                <w:i/>
                <w:szCs w:val="22"/>
                <w:lang w:val="sv-SE" w:eastAsia="sv-SE"/>
              </w:rPr>
              <w:t>securityAlgorithmConfig</w:t>
            </w:r>
          </w:p>
          <w:p w14:paraId="0CCF6598" w14:textId="77777777" w:rsidR="00A65E28" w:rsidRDefault="00A65E28">
            <w:pPr>
              <w:pStyle w:val="TAL"/>
              <w:rPr>
                <w:rFonts w:eastAsia="SimSun"/>
                <w:szCs w:val="22"/>
                <w:lang w:val="sv-SE" w:eastAsia="sv-SE"/>
              </w:rPr>
            </w:pPr>
            <w:r>
              <w:rPr>
                <w:rFonts w:eastAsia="SimSun"/>
                <w:szCs w:val="22"/>
                <w:lang w:val="sv-SE" w:eastAsia="sv-SE"/>
              </w:rPr>
              <w:t xml:space="preserve">Indicates the security algorithm for the signalling and data radio bearers configured with the list in this </w:t>
            </w:r>
            <w:r>
              <w:rPr>
                <w:szCs w:val="22"/>
                <w:lang w:val="sv-SE" w:eastAsia="sv-SE"/>
              </w:rPr>
              <w:t xml:space="preserve">IE </w:t>
            </w:r>
            <w:r>
              <w:rPr>
                <w:i/>
                <w:szCs w:val="22"/>
                <w:lang w:val="sv-SE" w:eastAsia="sv-SE"/>
              </w:rPr>
              <w:t>RadioBearerConfig</w:t>
            </w:r>
            <w:r>
              <w:rPr>
                <w:rFonts w:eastAsia="SimSun"/>
                <w:szCs w:val="22"/>
                <w:lang w:val="sv-SE" w:eastAsia="sv-SE"/>
              </w:rPr>
              <w:t xml:space="preserve">. When the field is not included, the UE shall continue to use the currently configured security algorithm for the radio bearers reconfigured with the lists in this </w:t>
            </w:r>
            <w:r>
              <w:rPr>
                <w:szCs w:val="22"/>
                <w:lang w:val="sv-SE" w:eastAsia="sv-SE"/>
              </w:rPr>
              <w:t xml:space="preserve">IE </w:t>
            </w:r>
            <w:r>
              <w:rPr>
                <w:i/>
                <w:szCs w:val="22"/>
                <w:lang w:val="sv-SE" w:eastAsia="sv-SE"/>
              </w:rPr>
              <w:t>RadioBearerConfig</w:t>
            </w:r>
            <w:r>
              <w:rPr>
                <w:rFonts w:eastAsia="SimSun"/>
                <w:szCs w:val="22"/>
                <w:lang w:val="sv-SE" w:eastAsia="sv-SE"/>
              </w:rPr>
              <w:t>.</w:t>
            </w:r>
          </w:p>
        </w:tc>
      </w:tr>
    </w:tbl>
    <w:p w14:paraId="459BFA29"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6795D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D8C7E5" w14:textId="77777777" w:rsidR="00A65E28" w:rsidRDefault="00A65E28">
            <w:pPr>
              <w:pStyle w:val="TAH"/>
              <w:rPr>
                <w:rFonts w:eastAsia="SimSun"/>
                <w:szCs w:val="22"/>
                <w:lang w:val="sv-SE" w:eastAsia="sv-SE"/>
              </w:rPr>
            </w:pPr>
            <w:r>
              <w:rPr>
                <w:rFonts w:eastAsia="SimSun"/>
                <w:i/>
                <w:szCs w:val="22"/>
                <w:lang w:val="sv-SE" w:eastAsia="sv-SE"/>
              </w:rPr>
              <w:lastRenderedPageBreak/>
              <w:t xml:space="preserve">SRB-ToAddMod </w:t>
            </w:r>
            <w:r>
              <w:rPr>
                <w:rFonts w:eastAsia="SimSun"/>
                <w:szCs w:val="22"/>
                <w:lang w:val="sv-SE" w:eastAsia="sv-SE"/>
              </w:rPr>
              <w:t>field descriptions</w:t>
            </w:r>
          </w:p>
        </w:tc>
      </w:tr>
      <w:tr w:rsidR="00A65E28" w14:paraId="0FAF16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FA6D62" w14:textId="77777777" w:rsidR="00A65E28" w:rsidRDefault="00A65E28">
            <w:pPr>
              <w:pStyle w:val="TAL"/>
              <w:rPr>
                <w:rFonts w:eastAsia="SimSun"/>
                <w:b/>
                <w:i/>
                <w:szCs w:val="22"/>
                <w:lang w:val="sv-SE" w:eastAsia="sv-SE"/>
              </w:rPr>
            </w:pPr>
            <w:r>
              <w:rPr>
                <w:rFonts w:eastAsia="SimSun"/>
                <w:b/>
                <w:i/>
                <w:szCs w:val="22"/>
                <w:lang w:val="sv-SE" w:eastAsia="sv-SE"/>
              </w:rPr>
              <w:t>discardOnPDCP</w:t>
            </w:r>
          </w:p>
          <w:p w14:paraId="4A433758" w14:textId="77777777" w:rsidR="00A65E28" w:rsidRDefault="00A65E28">
            <w:pPr>
              <w:pStyle w:val="TAL"/>
              <w:rPr>
                <w:rFonts w:eastAsia="SimSun"/>
                <w:b/>
                <w:i/>
                <w:szCs w:val="22"/>
                <w:lang w:val="sv-SE" w:eastAsia="sv-SE"/>
              </w:rPr>
            </w:pPr>
            <w:r>
              <w:rPr>
                <w:lang w:val="sv-SE" w:eastAsia="sv-SE"/>
              </w:rPr>
              <w:t>Indicates that PDCP should discard stored SDU and PDU according to TS 38.323 [5].</w:t>
            </w:r>
          </w:p>
        </w:tc>
      </w:tr>
      <w:tr w:rsidR="00A65E28" w14:paraId="1BE99B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46C17" w14:textId="77777777" w:rsidR="00A65E28" w:rsidRDefault="00A65E28">
            <w:pPr>
              <w:pStyle w:val="TAL"/>
              <w:rPr>
                <w:rFonts w:eastAsia="SimSun"/>
                <w:szCs w:val="22"/>
                <w:lang w:val="sv-SE" w:eastAsia="sv-SE"/>
              </w:rPr>
            </w:pPr>
            <w:r>
              <w:rPr>
                <w:rFonts w:eastAsia="SimSun"/>
                <w:b/>
                <w:i/>
                <w:szCs w:val="22"/>
                <w:lang w:val="sv-SE" w:eastAsia="sv-SE"/>
              </w:rPr>
              <w:t>reestablishPDCP</w:t>
            </w:r>
          </w:p>
          <w:p w14:paraId="03B39862" w14:textId="573E6455" w:rsidR="00A65E28" w:rsidRDefault="00A65E28">
            <w:pPr>
              <w:pStyle w:val="TAL"/>
              <w:rPr>
                <w:rFonts w:eastAsia="SimSun"/>
                <w:szCs w:val="22"/>
                <w:lang w:val="sv-SE" w:eastAsia="sv-SE"/>
              </w:rPr>
            </w:pPr>
            <w:r>
              <w:rPr>
                <w:rFonts w:eastAsia="SimSun"/>
                <w:szCs w:val="22"/>
                <w:lang w:val="sv-SE" w:eastAsia="sv-SE"/>
              </w:rPr>
              <w:t xml:space="preserve">Indicates that PDCP should be re-established. Network sets this to </w:t>
            </w:r>
            <w:r>
              <w:rPr>
                <w:i/>
                <w:iCs/>
                <w:lang w:val="sv-SE" w:eastAsia="en-GB"/>
              </w:rPr>
              <w:t>true</w:t>
            </w:r>
            <w:r>
              <w:rPr>
                <w:rFonts w:eastAsia="SimSun"/>
                <w:szCs w:val="22"/>
                <w:lang w:val="sv-SE"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Pr>
                <w:lang w:val="sv-SE" w:eastAsia="sv-SE"/>
              </w:rPr>
              <w:t xml:space="preserve"> Network doesn't include this field if </w:t>
            </w:r>
            <w:ins w:id="11645" w:author="CR#1591r2" w:date="2020-07-07T01:48:00Z">
              <w:r w:rsidR="004E7DC2">
                <w:t>any DAPS bearer</w:t>
              </w:r>
            </w:ins>
            <w:del w:id="11646" w:author="CR#1591r2" w:date="2020-07-07T01:48:00Z">
              <w:r w:rsidDel="004E7DC2">
                <w:rPr>
                  <w:i/>
                  <w:lang w:val="sv-SE" w:eastAsia="sv-SE"/>
                </w:rPr>
                <w:delText>dapsConfig</w:delText>
              </w:r>
            </w:del>
            <w:r>
              <w:rPr>
                <w:lang w:val="sv-SE" w:eastAsia="sv-SE"/>
              </w:rPr>
              <w:t xml:space="preserve"> is configured</w:t>
            </w:r>
            <w:del w:id="11647" w:author="CR#1591r2" w:date="2020-07-07T01:48:00Z">
              <w:r w:rsidDel="004E7DC2">
                <w:rPr>
                  <w:lang w:val="sv-SE" w:eastAsia="sv-SE"/>
                </w:rPr>
                <w:delText xml:space="preserve"> for any DRB</w:delText>
              </w:r>
            </w:del>
            <w:r>
              <w:rPr>
                <w:lang w:val="sv-SE" w:eastAsia="sv-SE"/>
              </w:rPr>
              <w:t>.</w:t>
            </w:r>
          </w:p>
        </w:tc>
      </w:tr>
      <w:tr w:rsidR="00A65E28" w14:paraId="48A855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0EBE83" w14:textId="77777777" w:rsidR="00A65E28" w:rsidRDefault="00A65E28">
            <w:pPr>
              <w:pStyle w:val="TAL"/>
              <w:rPr>
                <w:rFonts w:eastAsia="SimSun"/>
                <w:szCs w:val="22"/>
                <w:lang w:val="sv-SE" w:eastAsia="sv-SE"/>
              </w:rPr>
            </w:pPr>
            <w:r>
              <w:rPr>
                <w:rFonts w:eastAsia="SimSun"/>
                <w:b/>
                <w:i/>
                <w:szCs w:val="22"/>
                <w:lang w:val="sv-SE" w:eastAsia="sv-SE"/>
              </w:rPr>
              <w:t>srb-Identity</w:t>
            </w:r>
          </w:p>
          <w:p w14:paraId="0CAFA061" w14:textId="77777777" w:rsidR="00A65E28" w:rsidRDefault="00A65E28">
            <w:pPr>
              <w:pStyle w:val="TAL"/>
              <w:rPr>
                <w:rFonts w:eastAsia="SimSun"/>
                <w:szCs w:val="22"/>
                <w:lang w:val="sv-SE" w:eastAsia="sv-SE"/>
              </w:rPr>
            </w:pPr>
            <w:r>
              <w:rPr>
                <w:rFonts w:eastAsia="SimSun"/>
                <w:szCs w:val="22"/>
                <w:lang w:val="sv-SE" w:eastAsia="sv-SE"/>
              </w:rPr>
              <w:t>Value 1 is applicable for SRB1 only. Value 2 is applicable for SRB2 only. Value 3 is applicable for SRB3 only.</w:t>
            </w:r>
          </w:p>
        </w:tc>
      </w:tr>
    </w:tbl>
    <w:p w14:paraId="7CDA3715"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32A4601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A80167D"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EBAEF8" w14:textId="77777777" w:rsidR="00A65E28" w:rsidRDefault="00A65E28">
            <w:pPr>
              <w:pStyle w:val="TAH"/>
              <w:rPr>
                <w:lang w:val="sv-SE" w:eastAsia="sv-SE"/>
              </w:rPr>
            </w:pPr>
            <w:r>
              <w:rPr>
                <w:lang w:val="sv-SE" w:eastAsia="sv-SE"/>
              </w:rPr>
              <w:t>Explanation</w:t>
            </w:r>
          </w:p>
        </w:tc>
      </w:tr>
      <w:tr w:rsidR="00A65E28" w14:paraId="235D8C7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70675AB" w14:textId="77777777" w:rsidR="00A65E28" w:rsidRDefault="00A65E28">
            <w:pPr>
              <w:pStyle w:val="TAL"/>
              <w:rPr>
                <w:i/>
                <w:lang w:val="sv-SE" w:eastAsia="sv-SE"/>
              </w:rPr>
            </w:pPr>
            <w:r>
              <w:rPr>
                <w:i/>
                <w:lang w:val="sv-SE"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DD06DF" w14:textId="77777777" w:rsidR="00A65E28" w:rsidRDefault="00A65E28">
            <w:pPr>
              <w:pStyle w:val="TAL"/>
              <w:rPr>
                <w:lang w:val="sv-SE" w:eastAsia="sv-SE"/>
              </w:rPr>
            </w:pPr>
            <w:r>
              <w:rPr>
                <w:lang w:val="sv-SE" w:eastAsia="sv-SE"/>
              </w:rPr>
              <w:t xml:space="preserve">The field is mandatory present in case of set up of signalling and data radio bearer and </w:t>
            </w:r>
            <w:r>
              <w:rPr>
                <w:bCs/>
                <w:iCs/>
                <w:lang w:val="sv-SE" w:eastAsia="sv-SE"/>
              </w:rPr>
              <w:t xml:space="preserve">change of termination point </w:t>
            </w:r>
            <w:r>
              <w:rPr>
                <w:lang w:val="sv-SE" w:eastAsia="sv-SE"/>
              </w:rPr>
              <w:t>for the radio bearer</w:t>
            </w:r>
            <w:r>
              <w:rPr>
                <w:bCs/>
                <w:iCs/>
                <w:lang w:val="sv-SE" w:eastAsia="sv-SE"/>
              </w:rPr>
              <w:t xml:space="preserve"> between MN and SN</w:t>
            </w:r>
            <w:r>
              <w:rPr>
                <w:lang w:val="sv-SE" w:eastAsia="sv-SE"/>
              </w:rPr>
              <w:t>. It is optionally present otherwise, Need S.</w:t>
            </w:r>
          </w:p>
        </w:tc>
      </w:tr>
      <w:tr w:rsidR="00A65E28" w14:paraId="2FAC9B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6E2FAB6" w14:textId="77777777" w:rsidR="00A65E28" w:rsidRDefault="00A65E28">
            <w:pPr>
              <w:pStyle w:val="TAL"/>
              <w:rPr>
                <w:i/>
                <w:lang w:val="sv-SE" w:eastAsia="sv-SE"/>
              </w:rPr>
            </w:pPr>
            <w:r>
              <w:rPr>
                <w:i/>
                <w:lang w:val="sv-SE"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B90284" w14:textId="77777777" w:rsidR="00A65E28" w:rsidRDefault="00A65E28">
            <w:pPr>
              <w:pStyle w:val="TAL"/>
              <w:rPr>
                <w:lang w:val="sv-SE" w:eastAsia="sv-SE"/>
              </w:rPr>
            </w:pPr>
            <w:r>
              <w:rPr>
                <w:lang w:val="sv-SE" w:eastAsia="sv-SE"/>
              </w:rPr>
              <w:t>The field is mandatory present in case of:</w:t>
            </w:r>
          </w:p>
          <w:p w14:paraId="40A25918" w14:textId="77777777" w:rsidR="00A65E28" w:rsidRDefault="00A65E28">
            <w:pPr>
              <w:pStyle w:val="B1"/>
              <w:spacing w:after="0"/>
              <w:rPr>
                <w:rFonts w:cs="Arial"/>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set up of signalling and data radio bearer,</w:t>
            </w:r>
          </w:p>
          <w:p w14:paraId="2F40D113" w14:textId="77777777" w:rsidR="00A65E28" w:rsidRDefault="00A65E28">
            <w:pPr>
              <w:pStyle w:val="B1"/>
              <w:spacing w:after="0"/>
              <w:rPr>
                <w:rFonts w:cs="Arial"/>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change of termination point for the radio bearer between MN and SN,</w:t>
            </w:r>
          </w:p>
          <w:p w14:paraId="64A19A32" w14:textId="77777777" w:rsidR="00A65E28" w:rsidRDefault="00A65E28">
            <w:pPr>
              <w:pStyle w:val="B1"/>
              <w:spacing w:after="0"/>
              <w:rPr>
                <w:rFonts w:ascii="Arial" w:hAnsi="Arial" w:cs="Arial"/>
                <w:sz w:val="18"/>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handover from E-UTRA/EPC or E-UTRA/5GC to NR,</w:t>
            </w:r>
          </w:p>
          <w:p w14:paraId="26A55744" w14:textId="77777777" w:rsidR="00A65E28" w:rsidRDefault="00A65E28">
            <w:pPr>
              <w:pStyle w:val="B1"/>
              <w:spacing w:after="0"/>
              <w:rPr>
                <w:rFonts w:cs="Arial"/>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handover from NR or E-UTRA/EPC to E-UTRA/5GC if the UE supports NGEN-DC.</w:t>
            </w:r>
          </w:p>
          <w:p w14:paraId="3011A325" w14:textId="77777777" w:rsidR="00A65E28" w:rsidRDefault="00A65E28">
            <w:pPr>
              <w:pStyle w:val="TAL"/>
              <w:rPr>
                <w:lang w:val="sv-SE" w:eastAsia="sv-SE"/>
              </w:rPr>
            </w:pPr>
            <w:r>
              <w:rPr>
                <w:lang w:val="sv-SE" w:eastAsia="sv-SE"/>
              </w:rPr>
              <w:t>It is optionally present otherwise, Need S.</w:t>
            </w:r>
          </w:p>
        </w:tc>
      </w:tr>
      <w:tr w:rsidR="00A65E28" w14:paraId="231C7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CEE983" w14:textId="77777777" w:rsidR="00A65E28" w:rsidRDefault="00A65E28">
            <w:pPr>
              <w:pStyle w:val="TAL"/>
              <w:rPr>
                <w:i/>
                <w:lang w:val="sv-SE" w:eastAsia="sv-SE"/>
              </w:rPr>
            </w:pPr>
            <w:r>
              <w:rPr>
                <w:i/>
                <w:lang w:val="sv-SE"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BE108D4" w14:textId="77777777" w:rsidR="00A65E28" w:rsidRDefault="00A65E28">
            <w:pPr>
              <w:pStyle w:val="TAL"/>
              <w:rPr>
                <w:lang w:val="sv-SE" w:eastAsia="sv-SE"/>
              </w:rPr>
            </w:pPr>
            <w:r>
              <w:rPr>
                <w:lang w:val="sv-SE"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A65E28" w14:paraId="6403094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5F5EDAF" w14:textId="77777777" w:rsidR="00A65E28" w:rsidRDefault="00A65E28">
            <w:pPr>
              <w:pStyle w:val="TAL"/>
              <w:rPr>
                <w:i/>
                <w:lang w:val="sv-SE" w:eastAsia="sv-SE"/>
              </w:rPr>
            </w:pPr>
            <w:r>
              <w:rPr>
                <w:i/>
                <w:lang w:val="sv-SE"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16AC1DE1" w14:textId="77777777" w:rsidR="00A65E28" w:rsidRDefault="00A65E28">
            <w:pPr>
              <w:pStyle w:val="TAL"/>
              <w:rPr>
                <w:lang w:val="sv-SE" w:eastAsia="sv-SE"/>
              </w:rPr>
            </w:pPr>
            <w:r>
              <w:rPr>
                <w:lang w:val="sv-SE" w:eastAsia="sv-SE"/>
              </w:rPr>
              <w:t>The field is mandatory present if the corresponding DRB is being setup; otherwise the field is optionally present, need M.</w:t>
            </w:r>
          </w:p>
        </w:tc>
      </w:tr>
      <w:tr w:rsidR="00A65E28" w14:paraId="200C003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3876F4F" w14:textId="77777777" w:rsidR="00A65E28" w:rsidRDefault="00A65E28">
            <w:pPr>
              <w:pStyle w:val="TAL"/>
              <w:rPr>
                <w:i/>
                <w:lang w:val="sv-SE" w:eastAsia="sv-SE"/>
              </w:rPr>
            </w:pPr>
            <w:r>
              <w:rPr>
                <w:i/>
                <w:iCs/>
                <w:lang w:val="sv-SE"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DC62255" w14:textId="77777777" w:rsidR="00A65E28" w:rsidRDefault="00A65E28">
            <w:pPr>
              <w:pStyle w:val="TAL"/>
              <w:rPr>
                <w:lang w:val="sv-SE" w:eastAsia="sv-SE"/>
              </w:rPr>
            </w:pPr>
            <w:r>
              <w:rPr>
                <w:lang w:val="sv-SE" w:eastAsia="sv-SE"/>
              </w:rPr>
              <w:t>The field is mandatory present</w:t>
            </w:r>
          </w:p>
          <w:p w14:paraId="152001A8" w14:textId="77777777" w:rsidR="00A65E28" w:rsidRDefault="00A65E28">
            <w:pPr>
              <w:pStyle w:val="B1"/>
              <w:spacing w:after="0"/>
              <w:rPr>
                <w:rFonts w:cs="Arial"/>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in case of inter-system handover from E-UTRA/EPC to E-UTRA/5GC or NR,</w:t>
            </w:r>
          </w:p>
          <w:p w14:paraId="07EC374B" w14:textId="77777777" w:rsidR="00A65E28" w:rsidRDefault="00A65E28">
            <w:pPr>
              <w:pStyle w:val="B1"/>
              <w:spacing w:after="0"/>
              <w:rPr>
                <w:rFonts w:cs="Arial"/>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 xml:space="preserve">or when the </w:t>
            </w:r>
            <w:r>
              <w:rPr>
                <w:rFonts w:ascii="Arial" w:hAnsi="Arial" w:cs="Arial"/>
                <w:i/>
                <w:sz w:val="18"/>
                <w:szCs w:val="18"/>
                <w:lang w:val="sv-SE" w:eastAsia="sv-SE"/>
              </w:rPr>
              <w:t>fullConfig</w:t>
            </w:r>
            <w:r>
              <w:rPr>
                <w:rFonts w:ascii="Arial" w:hAnsi="Arial" w:cs="Arial"/>
                <w:sz w:val="18"/>
                <w:szCs w:val="18"/>
                <w:lang w:val="sv-SE" w:eastAsia="sv-SE"/>
              </w:rPr>
              <w:t xml:space="preserve"> is included in the </w:t>
            </w:r>
            <w:r>
              <w:rPr>
                <w:rFonts w:ascii="Arial" w:hAnsi="Arial" w:cs="Arial"/>
                <w:i/>
                <w:sz w:val="18"/>
                <w:szCs w:val="18"/>
                <w:lang w:val="sv-SE" w:eastAsia="sv-SE"/>
              </w:rPr>
              <w:t>RRCReconfiguration</w:t>
            </w:r>
            <w:r>
              <w:rPr>
                <w:rFonts w:ascii="Arial" w:hAnsi="Arial" w:cs="Arial"/>
                <w:sz w:val="18"/>
                <w:szCs w:val="18"/>
                <w:lang w:val="sv-SE" w:eastAsia="sv-SE"/>
              </w:rPr>
              <w:t xml:space="preserve"> message</w:t>
            </w:r>
            <w:r>
              <w:rPr>
                <w:rFonts w:ascii="Arial" w:hAnsi="Arial" w:cs="Arial"/>
                <w:sz w:val="18"/>
                <w:szCs w:val="18"/>
                <w:lang w:val="sv-SE" w:eastAsia="zh-CN"/>
              </w:rPr>
              <w:t xml:space="preserve"> </w:t>
            </w:r>
            <w:r>
              <w:rPr>
                <w:rFonts w:ascii="Arial" w:hAnsi="Arial" w:cs="Arial"/>
                <w:sz w:val="18"/>
                <w:szCs w:val="18"/>
                <w:lang w:val="sv-SE" w:eastAsia="sv-SE"/>
              </w:rPr>
              <w:t>and NE-DC/NR-DC is not configured,</w:t>
            </w:r>
          </w:p>
          <w:p w14:paraId="0C11E0A3" w14:textId="77777777" w:rsidR="00A65E28" w:rsidRDefault="00A65E28">
            <w:pPr>
              <w:pStyle w:val="B1"/>
              <w:spacing w:after="0"/>
              <w:rPr>
                <w:rFonts w:cs="Arial"/>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 xml:space="preserve">or in case of </w:t>
            </w:r>
            <w:r>
              <w:rPr>
                <w:rFonts w:ascii="Arial" w:hAnsi="Arial" w:cs="Arial"/>
                <w:i/>
                <w:sz w:val="18"/>
                <w:szCs w:val="18"/>
                <w:lang w:val="sv-SE" w:eastAsia="sv-SE"/>
              </w:rPr>
              <w:t>RRCSetup</w:t>
            </w:r>
            <w:r>
              <w:rPr>
                <w:rFonts w:ascii="Arial" w:hAnsi="Arial" w:cs="Arial"/>
                <w:sz w:val="18"/>
                <w:szCs w:val="18"/>
                <w:lang w:val="sv-SE" w:eastAsia="sv-SE"/>
              </w:rPr>
              <w:t>.</w:t>
            </w:r>
          </w:p>
          <w:p w14:paraId="24E37D05" w14:textId="77777777" w:rsidR="00A65E28" w:rsidRDefault="00A65E28">
            <w:pPr>
              <w:pStyle w:val="TAL"/>
              <w:rPr>
                <w:lang w:val="sv-SE" w:eastAsia="sv-SE"/>
              </w:rPr>
            </w:pPr>
            <w:r>
              <w:rPr>
                <w:lang w:val="sv-SE" w:eastAsia="sv-SE"/>
              </w:rPr>
              <w:t>Otherwise the field is optionally present, need N.</w:t>
            </w:r>
          </w:p>
          <w:p w14:paraId="463FFE4F" w14:textId="77777777" w:rsidR="00A65E28" w:rsidRDefault="00A65E28">
            <w:pPr>
              <w:pStyle w:val="TAL"/>
              <w:rPr>
                <w:lang w:val="sv-SE" w:eastAsia="sv-SE"/>
              </w:rPr>
            </w:pPr>
            <w:r>
              <w:rPr>
                <w:lang w:val="sv-SE" w:eastAsia="sv-SE"/>
              </w:rPr>
              <w:t xml:space="preserve">Upon </w:t>
            </w:r>
            <w:r>
              <w:rPr>
                <w:i/>
                <w:lang w:val="sv-SE" w:eastAsia="sv-SE"/>
              </w:rPr>
              <w:t>RRCSetup</w:t>
            </w:r>
            <w:r>
              <w:rPr>
                <w:lang w:val="sv-SE" w:eastAsia="sv-SE"/>
              </w:rPr>
              <w:t>, only SRB1 can be present.</w:t>
            </w:r>
          </w:p>
        </w:tc>
      </w:tr>
      <w:tr w:rsidR="00A65E28" w14:paraId="18750FB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70AD20" w14:textId="77777777" w:rsidR="00A65E28" w:rsidRDefault="00A65E28">
            <w:pPr>
              <w:pStyle w:val="TAL"/>
              <w:rPr>
                <w:i/>
                <w:iCs/>
                <w:lang w:val="sv-SE" w:eastAsia="sv-SE"/>
              </w:rPr>
            </w:pPr>
            <w:r>
              <w:rPr>
                <w:i/>
                <w:iCs/>
                <w:lang w:val="sv-SE"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08AE5D20" w14:textId="77777777" w:rsidR="00A65E28" w:rsidRDefault="00A65E28">
            <w:pPr>
              <w:pStyle w:val="TAL"/>
              <w:rPr>
                <w:lang w:val="sv-SE" w:eastAsia="sv-SE"/>
              </w:rPr>
            </w:pPr>
            <w:r>
              <w:rPr>
                <w:lang w:val="sv-SE" w:eastAsia="sv-SE"/>
              </w:rPr>
              <w:t>The field is mandatory present</w:t>
            </w:r>
          </w:p>
          <w:p w14:paraId="24374674" w14:textId="77777777" w:rsidR="00A65E28" w:rsidRDefault="00A65E28">
            <w:pPr>
              <w:pStyle w:val="B1"/>
              <w:spacing w:after="0"/>
              <w:rPr>
                <w:lang w:val="sv-SE" w:eastAsia="sv-SE"/>
              </w:rPr>
            </w:pPr>
            <w:r>
              <w:rPr>
                <w:rFonts w:ascii="Arial" w:hAnsi="Arial"/>
                <w:sz w:val="18"/>
                <w:lang w:val="sv-SE" w:eastAsia="sv-SE"/>
              </w:rPr>
              <w:t>-</w:t>
            </w:r>
            <w:r>
              <w:rPr>
                <w:rFonts w:ascii="Arial" w:hAnsi="Arial"/>
                <w:sz w:val="18"/>
                <w:lang w:val="sv-SE" w:eastAsia="sv-SE"/>
              </w:rPr>
              <w:tab/>
              <w:t>in case of inter-system handover from E-UTRA/EPC to E-UTRA/5GC or NR,</w:t>
            </w:r>
          </w:p>
          <w:p w14:paraId="7796A1F6" w14:textId="77777777" w:rsidR="00A65E28" w:rsidRDefault="00A65E28">
            <w:pPr>
              <w:pStyle w:val="B1"/>
              <w:spacing w:after="0"/>
              <w:rPr>
                <w:lang w:val="sv-SE" w:eastAsia="sv-SE"/>
              </w:rPr>
            </w:pPr>
            <w:r>
              <w:rPr>
                <w:rFonts w:ascii="Arial" w:hAnsi="Arial"/>
                <w:sz w:val="18"/>
                <w:lang w:val="sv-SE" w:eastAsia="sv-SE"/>
              </w:rPr>
              <w:t>-</w:t>
            </w:r>
            <w:r>
              <w:rPr>
                <w:rFonts w:ascii="Arial" w:hAnsi="Arial"/>
                <w:sz w:val="18"/>
                <w:lang w:val="sv-SE" w:eastAsia="sv-SE"/>
              </w:rPr>
              <w:tab/>
              <w:t xml:space="preserve">or when the </w:t>
            </w:r>
            <w:r>
              <w:rPr>
                <w:rFonts w:ascii="Arial" w:hAnsi="Arial"/>
                <w:i/>
                <w:sz w:val="18"/>
                <w:lang w:val="sv-SE" w:eastAsia="sv-SE"/>
              </w:rPr>
              <w:t>fullConfig</w:t>
            </w:r>
            <w:r>
              <w:rPr>
                <w:rFonts w:ascii="Arial" w:hAnsi="Arial"/>
                <w:sz w:val="18"/>
                <w:lang w:val="sv-SE" w:eastAsia="sv-SE"/>
              </w:rPr>
              <w:t xml:space="preserve"> is included in the </w:t>
            </w:r>
            <w:r>
              <w:rPr>
                <w:rFonts w:ascii="Arial" w:hAnsi="Arial"/>
                <w:i/>
                <w:sz w:val="18"/>
                <w:lang w:val="sv-SE" w:eastAsia="sv-SE"/>
              </w:rPr>
              <w:t>RRCReconfiguration</w:t>
            </w:r>
            <w:r>
              <w:rPr>
                <w:rFonts w:ascii="Arial" w:hAnsi="Arial"/>
                <w:sz w:val="18"/>
                <w:lang w:val="sv-SE" w:eastAsia="sv-SE"/>
              </w:rPr>
              <w:t xml:space="preserve"> message and NE-DC/NR-DC is not configured.</w:t>
            </w:r>
          </w:p>
          <w:p w14:paraId="68D041B1" w14:textId="77777777" w:rsidR="00A65E28" w:rsidRDefault="00A65E28">
            <w:pPr>
              <w:pStyle w:val="TAL"/>
              <w:rPr>
                <w:lang w:val="sv-SE" w:eastAsia="sv-SE"/>
              </w:rPr>
            </w:pPr>
            <w:r>
              <w:rPr>
                <w:lang w:val="sv-SE" w:eastAsia="sv-SE"/>
              </w:rPr>
              <w:t xml:space="preserve">In case of </w:t>
            </w:r>
            <w:r>
              <w:rPr>
                <w:i/>
                <w:lang w:val="sv-SE" w:eastAsia="sv-SE"/>
              </w:rPr>
              <w:t>RRCSetup</w:t>
            </w:r>
            <w:r>
              <w:rPr>
                <w:lang w:val="sv-SE" w:eastAsia="sv-SE"/>
              </w:rPr>
              <w:t>, the field is absent; otherwise the field is optionally present, need N.</w:t>
            </w:r>
          </w:p>
        </w:tc>
      </w:tr>
    </w:tbl>
    <w:p w14:paraId="5DE8FFAD" w14:textId="77777777" w:rsidR="00A65E28" w:rsidRDefault="00A65E28" w:rsidP="00A65E28"/>
    <w:p w14:paraId="4EA57706" w14:textId="77777777" w:rsidR="00A65E28" w:rsidRDefault="00A65E28" w:rsidP="00A65E28">
      <w:pPr>
        <w:pStyle w:val="Heading4"/>
      </w:pPr>
      <w:r>
        <w:t>–</w:t>
      </w:r>
      <w:r>
        <w:tab/>
      </w:r>
      <w:r>
        <w:rPr>
          <w:i/>
        </w:rPr>
        <w:t>RadioLinkMonitoringConfig</w:t>
      </w:r>
    </w:p>
    <w:p w14:paraId="3CD3FF97" w14:textId="77777777" w:rsidR="00A65E28" w:rsidRDefault="00A65E28" w:rsidP="00A65E28">
      <w:r>
        <w:t xml:space="preserve">The IE </w:t>
      </w:r>
      <w:r>
        <w:rPr>
          <w:i/>
        </w:rPr>
        <w:t>RadioLinkMonitoringConfig</w:t>
      </w:r>
      <w:r>
        <w:t xml:space="preserve"> is used to configure radio link monitoring for detection of beam- and/or cell radio link failure. See also TS 38.321 [3], clause 5.1.1.</w:t>
      </w:r>
    </w:p>
    <w:p w14:paraId="2C01189A" w14:textId="77777777" w:rsidR="00A65E28" w:rsidRDefault="00A65E28" w:rsidP="00A65E28">
      <w:pPr>
        <w:pStyle w:val="TH"/>
      </w:pPr>
      <w:r>
        <w:rPr>
          <w:i/>
        </w:rPr>
        <w:t>RadioLinkMonitoringConfig</w:t>
      </w:r>
      <w:r>
        <w:t xml:space="preserve"> information element</w:t>
      </w:r>
    </w:p>
    <w:p w14:paraId="41199021" w14:textId="77777777" w:rsidR="00A65E28" w:rsidRDefault="00A65E28" w:rsidP="00A65E28">
      <w:pPr>
        <w:pStyle w:val="PL"/>
      </w:pPr>
      <w:r>
        <w:t>-- ASN1START</w:t>
      </w:r>
    </w:p>
    <w:p w14:paraId="0CBB2712" w14:textId="77777777" w:rsidR="00A65E28" w:rsidRDefault="00A65E28" w:rsidP="00A65E28">
      <w:pPr>
        <w:pStyle w:val="PL"/>
      </w:pPr>
      <w:r>
        <w:t>-- TAG-RADIOLINKMONITORINGCONFIG-START</w:t>
      </w:r>
    </w:p>
    <w:p w14:paraId="02D6924B" w14:textId="77777777" w:rsidR="00A65E28" w:rsidRDefault="00A65E28" w:rsidP="00A65E28">
      <w:pPr>
        <w:pStyle w:val="PL"/>
      </w:pPr>
    </w:p>
    <w:p w14:paraId="7CB6F5EC" w14:textId="77777777" w:rsidR="00A65E28" w:rsidRDefault="00A65E28" w:rsidP="00A65E28">
      <w:pPr>
        <w:pStyle w:val="PL"/>
      </w:pPr>
      <w:r>
        <w:lastRenderedPageBreak/>
        <w:t>RadioLinkMonitoringConfig ::=       SEQUENCE {</w:t>
      </w:r>
    </w:p>
    <w:p w14:paraId="12056529" w14:textId="77777777" w:rsidR="00A65E28" w:rsidRDefault="00A65E28" w:rsidP="00A65E28">
      <w:pPr>
        <w:pStyle w:val="PL"/>
      </w:pPr>
      <w:r>
        <w:t xml:space="preserve">    failureDetectionResourcesToAddModList   SEQUENCE (SIZE(1..maxNrofFailureDetectionResources)) OF RadioLinkMonitoringRS</w:t>
      </w:r>
    </w:p>
    <w:p w14:paraId="74069B33" w14:textId="77777777" w:rsidR="00A65E28" w:rsidRDefault="00A65E28" w:rsidP="00A65E28">
      <w:pPr>
        <w:pStyle w:val="PL"/>
      </w:pPr>
      <w:r>
        <w:t xml:space="preserve">                                                                                                                  OPTIONAL, -- Need N</w:t>
      </w:r>
    </w:p>
    <w:p w14:paraId="3C7CF468" w14:textId="77777777" w:rsidR="00A65E28" w:rsidRDefault="00A65E28" w:rsidP="00A65E28">
      <w:pPr>
        <w:pStyle w:val="PL"/>
      </w:pPr>
      <w:r>
        <w:t xml:space="preserve">    failureDetectionResourcesToReleaseList  SEQUENCE (SIZE(1..maxNrofFailureDetectionResources)) OF RadioLinkMonitoringRS-Id</w:t>
      </w:r>
    </w:p>
    <w:p w14:paraId="20B8FD72" w14:textId="77777777" w:rsidR="00A65E28" w:rsidRDefault="00A65E28" w:rsidP="00A65E28">
      <w:pPr>
        <w:pStyle w:val="PL"/>
      </w:pPr>
      <w:r>
        <w:t xml:space="preserve">                                                                                                                  OPTIONAL, -- Need N</w:t>
      </w:r>
    </w:p>
    <w:p w14:paraId="73DFB2B6" w14:textId="77777777" w:rsidR="00A65E28" w:rsidRDefault="00A65E28" w:rsidP="00A65E28">
      <w:pPr>
        <w:pStyle w:val="PL"/>
      </w:pPr>
      <w:r>
        <w:t xml:space="preserve">    beamFailureInstanceMaxCount             ENUMERATED {n1, n2, n3, n4, n5, n6, n8, n10}                          OPTIONAL, -- Need R</w:t>
      </w:r>
    </w:p>
    <w:p w14:paraId="67D7E813" w14:textId="77777777" w:rsidR="00A65E28" w:rsidRDefault="00A65E28" w:rsidP="00A65E28">
      <w:pPr>
        <w:pStyle w:val="PL"/>
      </w:pPr>
      <w:r>
        <w:t xml:space="preserve">    beamFailureDetectionTimer               ENUMERATED {pbfd1, pbfd2, pbfd3, pbfd4, pbfd5, pbfd6, pbfd8, pbfd10}  OPTIONAL, -- Need R</w:t>
      </w:r>
    </w:p>
    <w:p w14:paraId="60EF19C3" w14:textId="77777777" w:rsidR="00A65E28" w:rsidRDefault="00A65E28" w:rsidP="00A65E28">
      <w:pPr>
        <w:pStyle w:val="PL"/>
      </w:pPr>
      <w:r>
        <w:t xml:space="preserve">    ...</w:t>
      </w:r>
    </w:p>
    <w:p w14:paraId="4FBC2727" w14:textId="77777777" w:rsidR="00A65E28" w:rsidRDefault="00A65E28" w:rsidP="00A65E28">
      <w:pPr>
        <w:pStyle w:val="PL"/>
      </w:pPr>
      <w:r>
        <w:t>}</w:t>
      </w:r>
    </w:p>
    <w:p w14:paraId="0036F0CB" w14:textId="77777777" w:rsidR="00A65E28" w:rsidRDefault="00A65E28" w:rsidP="00A65E28">
      <w:pPr>
        <w:pStyle w:val="PL"/>
      </w:pPr>
    </w:p>
    <w:p w14:paraId="56C04541" w14:textId="77777777" w:rsidR="00A65E28" w:rsidRDefault="00A65E28" w:rsidP="00A65E28">
      <w:pPr>
        <w:pStyle w:val="PL"/>
      </w:pPr>
      <w:r>
        <w:t>RadioLinkMonitoringRS ::=           SEQUENCE {</w:t>
      </w:r>
    </w:p>
    <w:p w14:paraId="292DC095" w14:textId="77777777" w:rsidR="00A65E28" w:rsidRDefault="00A65E28" w:rsidP="00A65E28">
      <w:pPr>
        <w:pStyle w:val="PL"/>
      </w:pPr>
      <w:r>
        <w:t xml:space="preserve">    radioLinkMonitoringRS-Id            RadioLinkMonitoringRS-Id,</w:t>
      </w:r>
    </w:p>
    <w:p w14:paraId="5B41E08E" w14:textId="77777777" w:rsidR="00A65E28" w:rsidRDefault="00A65E28" w:rsidP="00A65E28">
      <w:pPr>
        <w:pStyle w:val="PL"/>
      </w:pPr>
      <w:r>
        <w:t xml:space="preserve">    purpose                             ENUMERATED {beamFailure, rlf, both},</w:t>
      </w:r>
    </w:p>
    <w:p w14:paraId="09508BEB" w14:textId="77777777" w:rsidR="00A65E28" w:rsidRDefault="00A65E28" w:rsidP="00A65E28">
      <w:pPr>
        <w:pStyle w:val="PL"/>
      </w:pPr>
      <w:r>
        <w:t xml:space="preserve">    detectionResource                   CHOICE {</w:t>
      </w:r>
    </w:p>
    <w:p w14:paraId="72147229" w14:textId="77777777" w:rsidR="00A65E28" w:rsidRDefault="00A65E28" w:rsidP="00A65E28">
      <w:pPr>
        <w:pStyle w:val="PL"/>
      </w:pPr>
      <w:r>
        <w:t xml:space="preserve">        ssb-Index                           SSB-Index,</w:t>
      </w:r>
    </w:p>
    <w:p w14:paraId="156C8D27" w14:textId="77777777" w:rsidR="00A65E28" w:rsidRDefault="00A65E28" w:rsidP="00A65E28">
      <w:pPr>
        <w:pStyle w:val="PL"/>
      </w:pPr>
      <w:r>
        <w:t xml:space="preserve">        csi-RS-Index                        NZP-CSI-RS-ResourceId</w:t>
      </w:r>
    </w:p>
    <w:p w14:paraId="006FC732" w14:textId="77777777" w:rsidR="00A65E28" w:rsidRDefault="00A65E28" w:rsidP="00A65E28">
      <w:pPr>
        <w:pStyle w:val="PL"/>
      </w:pPr>
      <w:r>
        <w:t xml:space="preserve">    },</w:t>
      </w:r>
    </w:p>
    <w:p w14:paraId="5B397B37" w14:textId="77777777" w:rsidR="00A65E28" w:rsidRDefault="00A65E28" w:rsidP="00A65E28">
      <w:pPr>
        <w:pStyle w:val="PL"/>
      </w:pPr>
      <w:r>
        <w:t xml:space="preserve">    ...</w:t>
      </w:r>
    </w:p>
    <w:p w14:paraId="4738D3B5" w14:textId="77777777" w:rsidR="00A65E28" w:rsidRDefault="00A65E28" w:rsidP="00A65E28">
      <w:pPr>
        <w:pStyle w:val="PL"/>
      </w:pPr>
      <w:r>
        <w:t>}</w:t>
      </w:r>
    </w:p>
    <w:p w14:paraId="6A1EAD2E" w14:textId="77777777" w:rsidR="00A65E28" w:rsidRDefault="00A65E28" w:rsidP="00A65E28">
      <w:pPr>
        <w:pStyle w:val="PL"/>
      </w:pPr>
    </w:p>
    <w:p w14:paraId="35E6A32A" w14:textId="77777777" w:rsidR="00A65E28" w:rsidRDefault="00A65E28" w:rsidP="00A65E28">
      <w:pPr>
        <w:pStyle w:val="PL"/>
      </w:pPr>
      <w:r>
        <w:t>-- TAG-RADIOLINKMONITORINGCONFIG-STOP</w:t>
      </w:r>
    </w:p>
    <w:p w14:paraId="6C0E59D9" w14:textId="77777777" w:rsidR="00A65E28" w:rsidRDefault="00A65E28" w:rsidP="00A65E28">
      <w:pPr>
        <w:pStyle w:val="PL"/>
      </w:pPr>
      <w:r>
        <w:t>-- ASN1STOP</w:t>
      </w:r>
    </w:p>
    <w:p w14:paraId="7D99C0A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C122A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7FE8C9" w14:textId="77777777" w:rsidR="00A65E28" w:rsidRDefault="00A65E28">
            <w:pPr>
              <w:pStyle w:val="TAH"/>
              <w:rPr>
                <w:szCs w:val="22"/>
                <w:lang w:val="sv-SE" w:eastAsia="sv-SE"/>
              </w:rPr>
            </w:pPr>
            <w:r>
              <w:rPr>
                <w:i/>
                <w:szCs w:val="22"/>
                <w:lang w:val="sv-SE" w:eastAsia="sv-SE"/>
              </w:rPr>
              <w:t xml:space="preserve">RadioLinkMonitoringConfig </w:t>
            </w:r>
            <w:r>
              <w:rPr>
                <w:szCs w:val="22"/>
                <w:lang w:val="sv-SE" w:eastAsia="sv-SE"/>
              </w:rPr>
              <w:t>field descriptions</w:t>
            </w:r>
          </w:p>
        </w:tc>
      </w:tr>
      <w:tr w:rsidR="00A65E28" w14:paraId="3FE922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E530E9" w14:textId="77777777" w:rsidR="00A65E28" w:rsidRDefault="00A65E28">
            <w:pPr>
              <w:pStyle w:val="TAL"/>
              <w:rPr>
                <w:szCs w:val="22"/>
                <w:lang w:val="sv-SE" w:eastAsia="sv-SE"/>
              </w:rPr>
            </w:pPr>
            <w:r>
              <w:rPr>
                <w:b/>
                <w:i/>
                <w:szCs w:val="22"/>
                <w:lang w:val="sv-SE" w:eastAsia="sv-SE"/>
              </w:rPr>
              <w:t>beamFailureDetectionTimer</w:t>
            </w:r>
          </w:p>
          <w:p w14:paraId="569226D8" w14:textId="77777777" w:rsidR="00A65E28" w:rsidRDefault="00A65E28">
            <w:pPr>
              <w:pStyle w:val="TAL"/>
              <w:rPr>
                <w:szCs w:val="22"/>
                <w:lang w:val="sv-SE" w:eastAsia="sv-SE"/>
              </w:rPr>
            </w:pPr>
            <w:r>
              <w:rPr>
                <w:szCs w:val="22"/>
                <w:lang w:val="sv-SE" w:eastAsia="sv-SE"/>
              </w:rPr>
              <w:t xml:space="preserve">Timer for beam failure detection (see TS 38.321 [3], clause 5.17). See also the </w:t>
            </w:r>
            <w:r>
              <w:rPr>
                <w:i/>
                <w:szCs w:val="22"/>
                <w:lang w:val="sv-SE" w:eastAsia="sv-SE"/>
              </w:rPr>
              <w:t>BeamFailureRecoveryConfig</w:t>
            </w:r>
            <w:r>
              <w:rPr>
                <w:szCs w:val="22"/>
                <w:lang w:val="sv-SE" w:eastAsia="sv-SE"/>
              </w:rPr>
              <w:t xml:space="preserve"> IE. Value in number of "Q</w:t>
            </w:r>
            <w:r>
              <w:rPr>
                <w:szCs w:val="22"/>
                <w:vertAlign w:val="subscript"/>
                <w:lang w:val="sv-SE" w:eastAsia="sv-SE"/>
              </w:rPr>
              <w:t>out,LR</w:t>
            </w:r>
            <w:r>
              <w:rPr>
                <w:szCs w:val="22"/>
                <w:lang w:val="sv-SE" w:eastAsia="sv-SE"/>
              </w:rPr>
              <w:t xml:space="preserve"> reporting periods of Beam Failure Detection" Reference Signal (see TS 38.213 [13], clause 6). Value </w:t>
            </w:r>
            <w:r>
              <w:rPr>
                <w:i/>
                <w:lang w:val="sv-SE" w:eastAsia="sv-SE"/>
              </w:rPr>
              <w:t>pbfd1</w:t>
            </w:r>
            <w:r>
              <w:rPr>
                <w:szCs w:val="22"/>
                <w:lang w:val="sv-SE" w:eastAsia="sv-SE"/>
              </w:rPr>
              <w:t xml:space="preserve"> corresponds to 1 Q</w:t>
            </w:r>
            <w:r>
              <w:rPr>
                <w:szCs w:val="22"/>
                <w:vertAlign w:val="subscript"/>
                <w:lang w:val="sv-SE" w:eastAsia="sv-SE"/>
              </w:rPr>
              <w:t>out,LR</w:t>
            </w:r>
            <w:r>
              <w:rPr>
                <w:szCs w:val="22"/>
                <w:lang w:val="sv-SE" w:eastAsia="sv-SE"/>
              </w:rPr>
              <w:t xml:space="preserve"> reporting period of Beam Failure Detection Reference Signal, value </w:t>
            </w:r>
            <w:r>
              <w:rPr>
                <w:i/>
                <w:lang w:val="sv-SE" w:eastAsia="sv-SE"/>
              </w:rPr>
              <w:t>pbfd2</w:t>
            </w:r>
            <w:r>
              <w:rPr>
                <w:szCs w:val="22"/>
                <w:lang w:val="sv-SE" w:eastAsia="sv-SE"/>
              </w:rPr>
              <w:t xml:space="preserve"> corresponds to 2 Q</w:t>
            </w:r>
            <w:r>
              <w:rPr>
                <w:szCs w:val="22"/>
                <w:vertAlign w:val="subscript"/>
                <w:lang w:val="sv-SE" w:eastAsia="sv-SE"/>
              </w:rPr>
              <w:t>out,LR</w:t>
            </w:r>
            <w:r>
              <w:rPr>
                <w:szCs w:val="22"/>
                <w:lang w:val="sv-SE" w:eastAsia="sv-SE"/>
              </w:rPr>
              <w:t xml:space="preserve"> reporting periods of Beam Failure Detection Reference Signal and so on. </w:t>
            </w:r>
          </w:p>
        </w:tc>
      </w:tr>
      <w:tr w:rsidR="00A65E28" w14:paraId="57F5EE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D40621" w14:textId="77777777" w:rsidR="00A65E28" w:rsidRDefault="00A65E28">
            <w:pPr>
              <w:pStyle w:val="TAL"/>
              <w:rPr>
                <w:szCs w:val="22"/>
                <w:lang w:val="sv-SE" w:eastAsia="sv-SE"/>
              </w:rPr>
            </w:pPr>
            <w:r>
              <w:rPr>
                <w:b/>
                <w:i/>
                <w:szCs w:val="22"/>
                <w:lang w:val="sv-SE" w:eastAsia="sv-SE"/>
              </w:rPr>
              <w:t>beamFailureInstanceMaxCount</w:t>
            </w:r>
          </w:p>
          <w:p w14:paraId="79FC1D1E" w14:textId="77777777" w:rsidR="00A65E28" w:rsidRDefault="00A65E28">
            <w:pPr>
              <w:pStyle w:val="TAL"/>
              <w:rPr>
                <w:szCs w:val="22"/>
                <w:lang w:val="sv-SE" w:eastAsia="sv-SE"/>
              </w:rPr>
            </w:pPr>
            <w:r>
              <w:rPr>
                <w:szCs w:val="22"/>
                <w:lang w:val="sv-SE"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A65E28" w14:paraId="43DAD9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DBCAA6" w14:textId="77777777" w:rsidR="00A65E28" w:rsidRDefault="00A65E28">
            <w:pPr>
              <w:pStyle w:val="TAL"/>
              <w:rPr>
                <w:szCs w:val="22"/>
                <w:lang w:val="sv-SE" w:eastAsia="sv-SE"/>
              </w:rPr>
            </w:pPr>
            <w:r>
              <w:rPr>
                <w:b/>
                <w:i/>
                <w:szCs w:val="22"/>
                <w:lang w:val="sv-SE" w:eastAsia="sv-SE"/>
              </w:rPr>
              <w:t>failureDetectionResourcesToAddModList</w:t>
            </w:r>
          </w:p>
          <w:p w14:paraId="5AF9FFE5" w14:textId="77777777" w:rsidR="00A65E28" w:rsidRDefault="00A65E28">
            <w:pPr>
              <w:pStyle w:val="TAL"/>
              <w:rPr>
                <w:szCs w:val="22"/>
                <w:lang w:val="sv-SE" w:eastAsia="sv-SE"/>
              </w:rPr>
            </w:pPr>
            <w:r>
              <w:rPr>
                <w:szCs w:val="22"/>
                <w:lang w:val="sv-SE"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val="sv-SE" w:eastAsia="sv-SE"/>
              </w:rPr>
              <w:t>beamFailure</w:t>
            </w:r>
            <w:r>
              <w:rPr>
                <w:szCs w:val="22"/>
                <w:lang w:val="sv-SE" w:eastAsia="sv-SE"/>
              </w:rPr>
              <w:t xml:space="preserve"> or </w:t>
            </w:r>
            <w:r>
              <w:rPr>
                <w:i/>
                <w:lang w:val="sv-SE" w:eastAsia="sv-SE"/>
              </w:rPr>
              <w:t>both</w:t>
            </w:r>
            <w:r>
              <w:rPr>
                <w:szCs w:val="22"/>
                <w:lang w:val="sv-SE" w:eastAsia="sv-SE"/>
              </w:rPr>
              <w:t xml:space="preserve">. If no RSs are provided for the purpose of beam failure detection, the UE performs beam monitoring based on the activated </w:t>
            </w:r>
            <w:r>
              <w:rPr>
                <w:i/>
                <w:szCs w:val="22"/>
                <w:lang w:val="sv-SE" w:eastAsia="sv-SE"/>
              </w:rPr>
              <w:t>TCI-State</w:t>
            </w:r>
            <w:r>
              <w:rPr>
                <w:szCs w:val="22"/>
                <w:lang w:val="sv-SE" w:eastAsia="sv-SE"/>
              </w:rPr>
              <w:t xml:space="preserve"> for PDCCH as described in TS 38.213 [13], clause 6. If no RSs are provided in this list for the purpose of RLF detection, the UE performs Cell-RLM based on the activated </w:t>
            </w:r>
            <w:r>
              <w:rPr>
                <w:i/>
                <w:szCs w:val="22"/>
                <w:lang w:val="sv-SE" w:eastAsia="sv-SE"/>
              </w:rPr>
              <w:t>TCI-State</w:t>
            </w:r>
            <w:r>
              <w:rPr>
                <w:szCs w:val="22"/>
                <w:lang w:val="sv-SE" w:eastAsia="sv-SE"/>
              </w:rPr>
              <w:t xml:space="preserve"> of PDCCH as described in TS 38.213 [13], clause 5. The network ensures that the UE has a suitable set of reference signals for performing cell-RLM. </w:t>
            </w:r>
          </w:p>
        </w:tc>
      </w:tr>
    </w:tbl>
    <w:p w14:paraId="3DE5062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41B01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993E2" w14:textId="77777777" w:rsidR="00A65E28" w:rsidRDefault="00A65E28">
            <w:pPr>
              <w:pStyle w:val="TAH"/>
              <w:rPr>
                <w:szCs w:val="22"/>
                <w:lang w:val="sv-SE" w:eastAsia="sv-SE"/>
              </w:rPr>
            </w:pPr>
            <w:r>
              <w:rPr>
                <w:i/>
                <w:szCs w:val="22"/>
                <w:lang w:val="sv-SE" w:eastAsia="sv-SE"/>
              </w:rPr>
              <w:t xml:space="preserve">RadioLinkMonitoringRS </w:t>
            </w:r>
            <w:r>
              <w:rPr>
                <w:szCs w:val="22"/>
                <w:lang w:val="sv-SE" w:eastAsia="sv-SE"/>
              </w:rPr>
              <w:t>field descriptions</w:t>
            </w:r>
          </w:p>
        </w:tc>
      </w:tr>
      <w:tr w:rsidR="00A65E28" w14:paraId="748E3F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20A788" w14:textId="77777777" w:rsidR="00A65E28" w:rsidRDefault="00A65E28">
            <w:pPr>
              <w:pStyle w:val="TAL"/>
              <w:rPr>
                <w:szCs w:val="22"/>
                <w:lang w:val="sv-SE" w:eastAsia="sv-SE"/>
              </w:rPr>
            </w:pPr>
            <w:r>
              <w:rPr>
                <w:b/>
                <w:i/>
                <w:szCs w:val="22"/>
                <w:lang w:val="sv-SE" w:eastAsia="sv-SE"/>
              </w:rPr>
              <w:t>detectionResource</w:t>
            </w:r>
          </w:p>
          <w:p w14:paraId="1EC7DDA2" w14:textId="77777777" w:rsidR="00A65E28" w:rsidRDefault="00A65E28">
            <w:pPr>
              <w:pStyle w:val="TAL"/>
              <w:rPr>
                <w:szCs w:val="22"/>
                <w:lang w:val="sv-SE" w:eastAsia="sv-SE"/>
              </w:rPr>
            </w:pPr>
            <w:r>
              <w:rPr>
                <w:szCs w:val="22"/>
                <w:lang w:val="sv-SE" w:eastAsia="sv-SE"/>
              </w:rPr>
              <w:t xml:space="preserve">A reference signal that the UE shall use for radio link monitoring or beam failure detection (depending on the indicated </w:t>
            </w:r>
            <w:r>
              <w:rPr>
                <w:i/>
                <w:szCs w:val="22"/>
                <w:lang w:val="sv-SE" w:eastAsia="sv-SE"/>
              </w:rPr>
              <w:t>purpose</w:t>
            </w:r>
            <w:r>
              <w:rPr>
                <w:szCs w:val="22"/>
                <w:lang w:val="sv-SE" w:eastAsia="sv-SE"/>
              </w:rPr>
              <w:t>). Only periodic 1-port CSI-RS for BM can be configured on SCell for beam failure detection purpose.</w:t>
            </w:r>
          </w:p>
        </w:tc>
      </w:tr>
      <w:tr w:rsidR="00A65E28" w14:paraId="044FA1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2445EA" w14:textId="77777777" w:rsidR="00A65E28" w:rsidRDefault="00A65E28">
            <w:pPr>
              <w:pStyle w:val="TAL"/>
              <w:rPr>
                <w:szCs w:val="22"/>
                <w:lang w:val="sv-SE" w:eastAsia="sv-SE"/>
              </w:rPr>
            </w:pPr>
            <w:r>
              <w:rPr>
                <w:b/>
                <w:i/>
                <w:szCs w:val="22"/>
                <w:lang w:val="sv-SE" w:eastAsia="sv-SE"/>
              </w:rPr>
              <w:t>purpose</w:t>
            </w:r>
          </w:p>
          <w:p w14:paraId="5A9AEBA9" w14:textId="016955A8" w:rsidR="00A65E28" w:rsidRDefault="00A65E28">
            <w:pPr>
              <w:pStyle w:val="TAL"/>
              <w:rPr>
                <w:szCs w:val="22"/>
                <w:lang w:val="sv-SE" w:eastAsia="sv-SE"/>
              </w:rPr>
            </w:pPr>
            <w:r>
              <w:rPr>
                <w:szCs w:val="22"/>
                <w:lang w:val="sv-SE" w:eastAsia="sv-SE"/>
              </w:rPr>
              <w:t>Determines whether the UE shall monitor the associated reference signal for the purpose of cell- and/or beam failure detection. For SCell</w:t>
            </w:r>
            <w:del w:id="11648" w:author="CR#1696r4" w:date="2020-07-09T00:14:00Z">
              <w:r w:rsidDel="00B76386">
                <w:rPr>
                  <w:szCs w:val="22"/>
                  <w:lang w:val="sv-SE" w:eastAsia="sv-SE"/>
                </w:rPr>
                <w:delText xml:space="preserve"> beam failure detection</w:delText>
              </w:r>
            </w:del>
            <w:r>
              <w:rPr>
                <w:szCs w:val="22"/>
                <w:lang w:val="sv-SE" w:eastAsia="sv-SE"/>
              </w:rPr>
              <w:t>, network only configures the value to beamFailure.</w:t>
            </w:r>
          </w:p>
        </w:tc>
      </w:tr>
    </w:tbl>
    <w:p w14:paraId="7DF126DE" w14:textId="77777777" w:rsidR="00A65E28" w:rsidRDefault="00A65E28" w:rsidP="00A65E28"/>
    <w:p w14:paraId="276D030B" w14:textId="77777777" w:rsidR="00A65E28" w:rsidRDefault="00A65E28" w:rsidP="00A65E28">
      <w:pPr>
        <w:pStyle w:val="Heading4"/>
      </w:pPr>
      <w:r>
        <w:lastRenderedPageBreak/>
        <w:t>–</w:t>
      </w:r>
      <w:r>
        <w:tab/>
      </w:r>
      <w:r>
        <w:rPr>
          <w:i/>
        </w:rPr>
        <w:t>RadioLinkMonitoringRS-Id</w:t>
      </w:r>
    </w:p>
    <w:p w14:paraId="1C1A8228" w14:textId="77777777" w:rsidR="00A65E28" w:rsidRDefault="00A65E28" w:rsidP="00A65E28">
      <w:r>
        <w:t xml:space="preserve">The IE </w:t>
      </w:r>
      <w:r>
        <w:rPr>
          <w:i/>
        </w:rPr>
        <w:t>RadioLinkMonitoringRS-Id</w:t>
      </w:r>
      <w:r>
        <w:t xml:space="preserve"> is used to identify one </w:t>
      </w:r>
      <w:r>
        <w:rPr>
          <w:i/>
        </w:rPr>
        <w:t>RadioLinkMonitoringRS</w:t>
      </w:r>
      <w:r>
        <w:t>.</w:t>
      </w:r>
    </w:p>
    <w:p w14:paraId="4000051C" w14:textId="77777777" w:rsidR="00A65E28" w:rsidRDefault="00A65E28" w:rsidP="00A65E28">
      <w:pPr>
        <w:pStyle w:val="TH"/>
      </w:pPr>
      <w:r>
        <w:rPr>
          <w:bCs/>
          <w:i/>
          <w:iCs/>
        </w:rPr>
        <w:t xml:space="preserve">RadioLinkMonitoringRS-Id </w:t>
      </w:r>
      <w:r>
        <w:rPr>
          <w:bCs/>
          <w:iCs/>
        </w:rPr>
        <w:t>information element</w:t>
      </w:r>
    </w:p>
    <w:p w14:paraId="5BD0CF13" w14:textId="77777777" w:rsidR="00A65E28" w:rsidRDefault="00A65E28" w:rsidP="00A65E28">
      <w:pPr>
        <w:pStyle w:val="PL"/>
      </w:pPr>
      <w:r>
        <w:t>-- ASN1START</w:t>
      </w:r>
    </w:p>
    <w:p w14:paraId="74A4E5D0" w14:textId="77777777" w:rsidR="00A65E28" w:rsidRDefault="00A65E28" w:rsidP="00A65E28">
      <w:pPr>
        <w:pStyle w:val="PL"/>
      </w:pPr>
      <w:r>
        <w:t>-- TAG-RADIOLINKMONITORINGRS-ID-START</w:t>
      </w:r>
    </w:p>
    <w:p w14:paraId="75115B90" w14:textId="77777777" w:rsidR="00A65E28" w:rsidRDefault="00A65E28" w:rsidP="00A65E28">
      <w:pPr>
        <w:pStyle w:val="PL"/>
      </w:pPr>
    </w:p>
    <w:p w14:paraId="35F29F05" w14:textId="77777777" w:rsidR="00A65E28" w:rsidRDefault="00A65E28" w:rsidP="00A65E28">
      <w:pPr>
        <w:pStyle w:val="PL"/>
      </w:pPr>
      <w:r>
        <w:t>RadioLinkMonitoringRS-Id ::=            INTEGER (0..maxNrofFailureDetectionResources-1)</w:t>
      </w:r>
    </w:p>
    <w:p w14:paraId="37CB5876" w14:textId="77777777" w:rsidR="00A65E28" w:rsidRDefault="00A65E28" w:rsidP="00A65E28">
      <w:pPr>
        <w:pStyle w:val="PL"/>
      </w:pPr>
    </w:p>
    <w:p w14:paraId="0F0D71F3" w14:textId="77777777" w:rsidR="00A65E28" w:rsidRDefault="00A65E28" w:rsidP="00A65E28">
      <w:pPr>
        <w:pStyle w:val="PL"/>
      </w:pPr>
      <w:r>
        <w:t>-- TAG-RADIOLINKMONITORINGRS-ID-STOP</w:t>
      </w:r>
    </w:p>
    <w:p w14:paraId="11D92AE8" w14:textId="77777777" w:rsidR="00A65E28" w:rsidRDefault="00A65E28" w:rsidP="00A65E28">
      <w:pPr>
        <w:pStyle w:val="PL"/>
      </w:pPr>
      <w:r>
        <w:t>-- ASN1STOP</w:t>
      </w:r>
    </w:p>
    <w:p w14:paraId="534FBF87" w14:textId="77777777" w:rsidR="00A65E28" w:rsidRDefault="00A65E28" w:rsidP="00A65E28"/>
    <w:p w14:paraId="35736F31" w14:textId="77777777" w:rsidR="00A65E28" w:rsidRDefault="00A65E28" w:rsidP="00A65E28">
      <w:pPr>
        <w:pStyle w:val="Heading4"/>
        <w:rPr>
          <w:rFonts w:eastAsia="SimSun"/>
        </w:rPr>
      </w:pPr>
      <w:r>
        <w:rPr>
          <w:rFonts w:eastAsia="SimSun"/>
        </w:rPr>
        <w:t>–</w:t>
      </w:r>
      <w:r>
        <w:rPr>
          <w:rFonts w:eastAsia="SimSun"/>
        </w:rPr>
        <w:tab/>
      </w:r>
      <w:r>
        <w:rPr>
          <w:rFonts w:eastAsia="SimSun"/>
          <w:i/>
          <w:noProof/>
        </w:rPr>
        <w:t>RAN-AreaCode</w:t>
      </w:r>
    </w:p>
    <w:p w14:paraId="287D79C7" w14:textId="77777777" w:rsidR="00A65E28" w:rsidRDefault="00A65E28" w:rsidP="00A65E28">
      <w:pPr>
        <w:rPr>
          <w:rFonts w:eastAsia="SimSun"/>
        </w:rPr>
      </w:pPr>
      <w:r>
        <w:t xml:space="preserve">The IE </w:t>
      </w:r>
      <w:r>
        <w:rPr>
          <w:i/>
          <w:noProof/>
        </w:rPr>
        <w:t>RAN-AreaCode</w:t>
      </w:r>
      <w:r>
        <w:t xml:space="preserve"> is used to identify a RAN area within the scope of a tracking area.</w:t>
      </w:r>
    </w:p>
    <w:p w14:paraId="70B58C00" w14:textId="77777777" w:rsidR="00A65E28" w:rsidRDefault="00A65E28" w:rsidP="00A65E28">
      <w:pPr>
        <w:pStyle w:val="TH"/>
      </w:pPr>
      <w:r>
        <w:rPr>
          <w:i/>
          <w:noProof/>
        </w:rPr>
        <w:t>RAN-AreaCode</w:t>
      </w:r>
      <w:r>
        <w:t xml:space="preserve"> information element</w:t>
      </w:r>
    </w:p>
    <w:p w14:paraId="7FC8CB7D" w14:textId="77777777" w:rsidR="00A65E28" w:rsidRDefault="00A65E28" w:rsidP="00A65E28">
      <w:pPr>
        <w:pStyle w:val="PL"/>
      </w:pPr>
      <w:r>
        <w:t>-- ASN1START</w:t>
      </w:r>
    </w:p>
    <w:p w14:paraId="55338567" w14:textId="77777777" w:rsidR="00A65E28" w:rsidRDefault="00A65E28" w:rsidP="00A65E28">
      <w:pPr>
        <w:pStyle w:val="PL"/>
      </w:pPr>
      <w:r>
        <w:t>-- TAG-RAN-AREACODE-START</w:t>
      </w:r>
    </w:p>
    <w:p w14:paraId="34919829" w14:textId="77777777" w:rsidR="00A65E28" w:rsidRDefault="00A65E28" w:rsidP="00A65E28">
      <w:pPr>
        <w:pStyle w:val="PL"/>
      </w:pPr>
    </w:p>
    <w:p w14:paraId="50872B45" w14:textId="77777777" w:rsidR="00A65E28" w:rsidRDefault="00A65E28" w:rsidP="00A65E28">
      <w:pPr>
        <w:pStyle w:val="PL"/>
      </w:pPr>
      <w:r>
        <w:t>RAN-AreaCode ::=                INTEGER (0..255)</w:t>
      </w:r>
    </w:p>
    <w:p w14:paraId="6C93CFC1" w14:textId="77777777" w:rsidR="00A65E28" w:rsidRDefault="00A65E28" w:rsidP="00A65E28">
      <w:pPr>
        <w:pStyle w:val="PL"/>
      </w:pPr>
    </w:p>
    <w:p w14:paraId="7D960935" w14:textId="77777777" w:rsidR="00A65E28" w:rsidRDefault="00A65E28" w:rsidP="00A65E28">
      <w:pPr>
        <w:pStyle w:val="PL"/>
      </w:pPr>
      <w:r>
        <w:t>-- TAG-RAN-AREACODE-STOP</w:t>
      </w:r>
    </w:p>
    <w:p w14:paraId="7FEC3E3F" w14:textId="77777777" w:rsidR="00A65E28" w:rsidRDefault="00A65E28" w:rsidP="00A65E28">
      <w:pPr>
        <w:pStyle w:val="PL"/>
      </w:pPr>
      <w:r>
        <w:t>-- ASN1STOP</w:t>
      </w:r>
    </w:p>
    <w:p w14:paraId="251CEACE" w14:textId="77777777" w:rsidR="00A65E28" w:rsidRDefault="00A65E28" w:rsidP="00A65E28"/>
    <w:p w14:paraId="6168944F" w14:textId="77777777" w:rsidR="00A65E28" w:rsidRDefault="00A65E28" w:rsidP="00A65E28">
      <w:pPr>
        <w:pStyle w:val="Heading4"/>
      </w:pPr>
      <w:r>
        <w:t>–</w:t>
      </w:r>
      <w:r>
        <w:tab/>
      </w:r>
      <w:r>
        <w:rPr>
          <w:i/>
        </w:rPr>
        <w:t>RateMatchPattern</w:t>
      </w:r>
    </w:p>
    <w:p w14:paraId="040E92BD" w14:textId="77777777" w:rsidR="00A65E28" w:rsidRDefault="00A65E28" w:rsidP="00A65E28">
      <w:r>
        <w:t xml:space="preserve">The IE </w:t>
      </w:r>
      <w:r>
        <w:rPr>
          <w:i/>
        </w:rPr>
        <w:t>RateMatchPattern</w:t>
      </w:r>
      <w:r>
        <w:t xml:space="preserve"> is used to configure one rate matching pattern for PDSCH, see TS 38.214 [19], clause 5.1.4.1.</w:t>
      </w:r>
    </w:p>
    <w:p w14:paraId="3E200FB0" w14:textId="77777777" w:rsidR="00A65E28" w:rsidRDefault="00A65E28" w:rsidP="00A65E28">
      <w:pPr>
        <w:pStyle w:val="TH"/>
      </w:pPr>
      <w:r>
        <w:rPr>
          <w:i/>
        </w:rPr>
        <w:t>RateMatchPattern</w:t>
      </w:r>
      <w:r>
        <w:t xml:space="preserve"> information element</w:t>
      </w:r>
    </w:p>
    <w:p w14:paraId="6F06A129" w14:textId="77777777" w:rsidR="00A65E28" w:rsidRDefault="00A65E28" w:rsidP="00A65E28">
      <w:pPr>
        <w:pStyle w:val="PL"/>
      </w:pPr>
      <w:r>
        <w:t>-- ASN1START</w:t>
      </w:r>
    </w:p>
    <w:p w14:paraId="6C619402" w14:textId="77777777" w:rsidR="00A65E28" w:rsidRDefault="00A65E28" w:rsidP="00A65E28">
      <w:pPr>
        <w:pStyle w:val="PL"/>
      </w:pPr>
      <w:r>
        <w:t>-- TAG-RATEMATCHPATTERN-START</w:t>
      </w:r>
    </w:p>
    <w:p w14:paraId="76780324" w14:textId="77777777" w:rsidR="00A65E28" w:rsidRDefault="00A65E28" w:rsidP="00A65E28">
      <w:pPr>
        <w:pStyle w:val="PL"/>
      </w:pPr>
    </w:p>
    <w:p w14:paraId="751D6400" w14:textId="77777777" w:rsidR="00A65E28" w:rsidRDefault="00A65E28" w:rsidP="00A65E28">
      <w:pPr>
        <w:pStyle w:val="PL"/>
      </w:pPr>
      <w:r>
        <w:t>RateMatchPattern ::=                SEQUENCE {</w:t>
      </w:r>
    </w:p>
    <w:p w14:paraId="039251CF" w14:textId="77777777" w:rsidR="00A65E28" w:rsidRDefault="00A65E28" w:rsidP="00A65E28">
      <w:pPr>
        <w:pStyle w:val="PL"/>
      </w:pPr>
      <w:r>
        <w:t xml:space="preserve">    rateMatchPatternId                  RateMatchPatternId,</w:t>
      </w:r>
    </w:p>
    <w:p w14:paraId="1F5924C7" w14:textId="77777777" w:rsidR="00A65E28" w:rsidRDefault="00A65E28" w:rsidP="00A65E28">
      <w:pPr>
        <w:pStyle w:val="PL"/>
      </w:pPr>
    </w:p>
    <w:p w14:paraId="39E4B112" w14:textId="77777777" w:rsidR="00A65E28" w:rsidRDefault="00A65E28" w:rsidP="00A65E28">
      <w:pPr>
        <w:pStyle w:val="PL"/>
      </w:pPr>
      <w:r>
        <w:t xml:space="preserve">    patternType                         CHOICE {</w:t>
      </w:r>
    </w:p>
    <w:p w14:paraId="1569E405" w14:textId="77777777" w:rsidR="00A65E28" w:rsidRDefault="00A65E28" w:rsidP="00A65E28">
      <w:pPr>
        <w:pStyle w:val="PL"/>
      </w:pPr>
      <w:r>
        <w:t xml:space="preserve">        bitmaps                             SEQUENCE {</w:t>
      </w:r>
    </w:p>
    <w:p w14:paraId="1A5D5D8C" w14:textId="77777777" w:rsidR="00A65E28" w:rsidRDefault="00A65E28" w:rsidP="00A65E28">
      <w:pPr>
        <w:pStyle w:val="PL"/>
      </w:pPr>
      <w:r>
        <w:t xml:space="preserve">            resourceBlocks                      BIT STRING (SIZE (275)),</w:t>
      </w:r>
    </w:p>
    <w:p w14:paraId="0ADA9383" w14:textId="77777777" w:rsidR="00A65E28" w:rsidRDefault="00A65E28" w:rsidP="00A65E28">
      <w:pPr>
        <w:pStyle w:val="PL"/>
      </w:pPr>
      <w:r>
        <w:t xml:space="preserve">            symbolsInResourceBlock              CHOICE {</w:t>
      </w:r>
    </w:p>
    <w:p w14:paraId="7E59BF49" w14:textId="77777777" w:rsidR="00A65E28" w:rsidRDefault="00A65E28" w:rsidP="00A65E28">
      <w:pPr>
        <w:pStyle w:val="PL"/>
      </w:pPr>
      <w:r>
        <w:t xml:space="preserve">                oneSlot                             BIT STRING (SIZE (14)),</w:t>
      </w:r>
    </w:p>
    <w:p w14:paraId="540C4449" w14:textId="77777777" w:rsidR="00A65E28" w:rsidRDefault="00A65E28" w:rsidP="00A65E28">
      <w:pPr>
        <w:pStyle w:val="PL"/>
      </w:pPr>
      <w:r>
        <w:t xml:space="preserve">                twoSlots                            BIT STRING (SIZE (28))</w:t>
      </w:r>
    </w:p>
    <w:p w14:paraId="75A48C98" w14:textId="77777777" w:rsidR="00A65E28" w:rsidRDefault="00A65E28" w:rsidP="00A65E28">
      <w:pPr>
        <w:pStyle w:val="PL"/>
      </w:pPr>
      <w:r>
        <w:t xml:space="preserve">            },</w:t>
      </w:r>
    </w:p>
    <w:p w14:paraId="44B28886" w14:textId="77777777" w:rsidR="00A65E28" w:rsidRDefault="00A65E28" w:rsidP="00A65E28">
      <w:pPr>
        <w:pStyle w:val="PL"/>
      </w:pPr>
      <w:r>
        <w:lastRenderedPageBreak/>
        <w:t xml:space="preserve">            periodicityAndPattern               CHOICE {</w:t>
      </w:r>
    </w:p>
    <w:p w14:paraId="102C4656" w14:textId="77777777" w:rsidR="00A65E28" w:rsidRDefault="00A65E28" w:rsidP="00A65E28">
      <w:pPr>
        <w:pStyle w:val="PL"/>
      </w:pPr>
      <w:r>
        <w:t xml:space="preserve">                n2                                  BIT STRING (SIZE (2)),</w:t>
      </w:r>
    </w:p>
    <w:p w14:paraId="0D9319ED" w14:textId="77777777" w:rsidR="00A65E28" w:rsidRDefault="00A65E28" w:rsidP="00A65E28">
      <w:pPr>
        <w:pStyle w:val="PL"/>
      </w:pPr>
      <w:r>
        <w:t xml:space="preserve">                n4                                  BIT STRING (SIZE (4)),</w:t>
      </w:r>
    </w:p>
    <w:p w14:paraId="5F5653EA" w14:textId="77777777" w:rsidR="00A65E28" w:rsidRDefault="00A65E28" w:rsidP="00A65E28">
      <w:pPr>
        <w:pStyle w:val="PL"/>
      </w:pPr>
      <w:r>
        <w:t xml:space="preserve">                n5                                  BIT STRING (SIZE (5)),</w:t>
      </w:r>
    </w:p>
    <w:p w14:paraId="0DDE2867" w14:textId="77777777" w:rsidR="00A65E28" w:rsidRDefault="00A65E28" w:rsidP="00A65E28">
      <w:pPr>
        <w:pStyle w:val="PL"/>
      </w:pPr>
      <w:r>
        <w:t xml:space="preserve">                n8                                  BIT STRING (SIZE (8)),</w:t>
      </w:r>
    </w:p>
    <w:p w14:paraId="1EC0BC94" w14:textId="77777777" w:rsidR="00A65E28" w:rsidRDefault="00A65E28" w:rsidP="00A65E28">
      <w:pPr>
        <w:pStyle w:val="PL"/>
      </w:pPr>
      <w:r>
        <w:t xml:space="preserve">                n10                                 BIT STRING (SIZE (10)),</w:t>
      </w:r>
    </w:p>
    <w:p w14:paraId="630F4657" w14:textId="77777777" w:rsidR="00A65E28" w:rsidRDefault="00A65E28" w:rsidP="00A65E28">
      <w:pPr>
        <w:pStyle w:val="PL"/>
      </w:pPr>
      <w:r>
        <w:t xml:space="preserve">                n20                                 BIT STRING (SIZE (20)),</w:t>
      </w:r>
    </w:p>
    <w:p w14:paraId="5C0A69DF" w14:textId="77777777" w:rsidR="00A65E28" w:rsidRDefault="00A65E28" w:rsidP="00A65E28">
      <w:pPr>
        <w:pStyle w:val="PL"/>
      </w:pPr>
      <w:r>
        <w:t xml:space="preserve">                n40                                 BIT STRING (SIZE (40))</w:t>
      </w:r>
    </w:p>
    <w:p w14:paraId="168C69EE" w14:textId="77777777" w:rsidR="00A65E28" w:rsidRDefault="00A65E28" w:rsidP="00A65E28">
      <w:pPr>
        <w:pStyle w:val="PL"/>
      </w:pPr>
      <w:r>
        <w:t xml:space="preserve">            }                                                                                           OPTIONAL,   -- Need S</w:t>
      </w:r>
    </w:p>
    <w:p w14:paraId="23C881BD" w14:textId="77777777" w:rsidR="00A65E28" w:rsidRDefault="00A65E28" w:rsidP="00A65E28">
      <w:pPr>
        <w:pStyle w:val="PL"/>
      </w:pPr>
      <w:r>
        <w:t xml:space="preserve">            ...</w:t>
      </w:r>
    </w:p>
    <w:p w14:paraId="5E2604ED" w14:textId="77777777" w:rsidR="00A65E28" w:rsidRDefault="00A65E28" w:rsidP="00A65E28">
      <w:pPr>
        <w:pStyle w:val="PL"/>
      </w:pPr>
      <w:r>
        <w:t xml:space="preserve">        },</w:t>
      </w:r>
    </w:p>
    <w:p w14:paraId="7397ED0F" w14:textId="77777777" w:rsidR="00A65E28" w:rsidRDefault="00A65E28" w:rsidP="00A65E28">
      <w:pPr>
        <w:pStyle w:val="PL"/>
      </w:pPr>
      <w:r>
        <w:t xml:space="preserve">        controlResourceSet                  ControlResourceSetId</w:t>
      </w:r>
    </w:p>
    <w:p w14:paraId="266E470C" w14:textId="77777777" w:rsidR="00A65E28" w:rsidRDefault="00A65E28" w:rsidP="00A65E28">
      <w:pPr>
        <w:pStyle w:val="PL"/>
      </w:pPr>
      <w:r>
        <w:t xml:space="preserve">    },</w:t>
      </w:r>
    </w:p>
    <w:p w14:paraId="6FA84EBB" w14:textId="77777777" w:rsidR="00A65E28" w:rsidRDefault="00A65E28" w:rsidP="00A65E28">
      <w:pPr>
        <w:pStyle w:val="PL"/>
      </w:pPr>
      <w:r>
        <w:t xml:space="preserve">    subcarrierSpacing                   SubcarrierSpacing                                               OPTIONAL,   -- Cond CellLevel</w:t>
      </w:r>
    </w:p>
    <w:p w14:paraId="26E13EB1" w14:textId="77777777" w:rsidR="00A65E28" w:rsidRDefault="00A65E28" w:rsidP="00A65E28">
      <w:pPr>
        <w:pStyle w:val="PL"/>
      </w:pPr>
      <w:r>
        <w:t xml:space="preserve">    dummy                               ENUMERATED { dynamic, semiStatic },</w:t>
      </w:r>
    </w:p>
    <w:p w14:paraId="2A2ECF5D" w14:textId="77777777" w:rsidR="00A65E28" w:rsidRDefault="00A65E28" w:rsidP="00A65E28">
      <w:pPr>
        <w:pStyle w:val="PL"/>
      </w:pPr>
      <w:r>
        <w:t xml:space="preserve">    ...,</w:t>
      </w:r>
    </w:p>
    <w:p w14:paraId="60D5EC10" w14:textId="77777777" w:rsidR="00A65E28" w:rsidRDefault="00A65E28" w:rsidP="00A65E28">
      <w:pPr>
        <w:pStyle w:val="PL"/>
      </w:pPr>
      <w:r>
        <w:t xml:space="preserve">    [[</w:t>
      </w:r>
    </w:p>
    <w:p w14:paraId="09CE1462" w14:textId="77777777" w:rsidR="00A65E28" w:rsidRDefault="00A65E28" w:rsidP="00A65E28">
      <w:pPr>
        <w:pStyle w:val="PL"/>
      </w:pPr>
      <w:r>
        <w:t xml:space="preserve">    controlResourceSet-r16              ControlResourceSetId-r16                                        OPTIONAL    -- Need R</w:t>
      </w:r>
    </w:p>
    <w:p w14:paraId="41F09CAA" w14:textId="77777777" w:rsidR="00A65E28" w:rsidRDefault="00A65E28" w:rsidP="00A65E28">
      <w:pPr>
        <w:pStyle w:val="PL"/>
      </w:pPr>
      <w:r>
        <w:t xml:space="preserve">    ]]</w:t>
      </w:r>
    </w:p>
    <w:p w14:paraId="46B6EDEA" w14:textId="77777777" w:rsidR="00A65E28" w:rsidRDefault="00A65E28" w:rsidP="00A65E28">
      <w:pPr>
        <w:pStyle w:val="PL"/>
      </w:pPr>
    </w:p>
    <w:p w14:paraId="72D200C6" w14:textId="77777777" w:rsidR="00A65E28" w:rsidRDefault="00A65E28" w:rsidP="00A65E28">
      <w:pPr>
        <w:pStyle w:val="PL"/>
      </w:pPr>
      <w:r>
        <w:t>}</w:t>
      </w:r>
    </w:p>
    <w:p w14:paraId="7D7492CE" w14:textId="77777777" w:rsidR="00A65E28" w:rsidRDefault="00A65E28" w:rsidP="00A65E28">
      <w:pPr>
        <w:pStyle w:val="PL"/>
      </w:pPr>
    </w:p>
    <w:p w14:paraId="7C30D1CF" w14:textId="77777777" w:rsidR="00A65E28" w:rsidRDefault="00A65E28" w:rsidP="00A65E28">
      <w:pPr>
        <w:pStyle w:val="PL"/>
      </w:pPr>
      <w:r>
        <w:t>-- TAG-RATEMATCHPATTERN-STOP</w:t>
      </w:r>
    </w:p>
    <w:p w14:paraId="77EDDE78" w14:textId="77777777" w:rsidR="00A65E28" w:rsidRDefault="00A65E28" w:rsidP="00A65E28">
      <w:pPr>
        <w:pStyle w:val="PL"/>
      </w:pPr>
      <w:r>
        <w:t>-- ASN1STOP</w:t>
      </w:r>
    </w:p>
    <w:p w14:paraId="7B7C8D9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31663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4FC3C5" w14:textId="77777777" w:rsidR="00A65E28" w:rsidRDefault="00A65E28">
            <w:pPr>
              <w:pStyle w:val="TAH"/>
              <w:rPr>
                <w:szCs w:val="22"/>
                <w:lang w:val="sv-SE" w:eastAsia="sv-SE"/>
              </w:rPr>
            </w:pPr>
            <w:r>
              <w:rPr>
                <w:i/>
                <w:szCs w:val="22"/>
                <w:lang w:val="sv-SE" w:eastAsia="sv-SE"/>
              </w:rPr>
              <w:lastRenderedPageBreak/>
              <w:t xml:space="preserve">RateMatchPattern </w:t>
            </w:r>
            <w:r>
              <w:rPr>
                <w:szCs w:val="22"/>
                <w:lang w:val="sv-SE" w:eastAsia="sv-SE"/>
              </w:rPr>
              <w:t>field descriptions</w:t>
            </w:r>
          </w:p>
        </w:tc>
      </w:tr>
      <w:tr w:rsidR="00A65E28" w14:paraId="17908F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F477AC" w14:textId="77777777" w:rsidR="00A65E28" w:rsidRDefault="00A65E28">
            <w:pPr>
              <w:pStyle w:val="TAL"/>
              <w:rPr>
                <w:szCs w:val="22"/>
                <w:lang w:val="sv-SE" w:eastAsia="sv-SE"/>
              </w:rPr>
            </w:pPr>
            <w:r>
              <w:rPr>
                <w:b/>
                <w:i/>
                <w:szCs w:val="22"/>
                <w:lang w:val="sv-SE" w:eastAsia="sv-SE"/>
              </w:rPr>
              <w:t>bitmaps</w:t>
            </w:r>
          </w:p>
          <w:p w14:paraId="499FEE94" w14:textId="77777777" w:rsidR="00A65E28" w:rsidRDefault="00A65E28">
            <w:pPr>
              <w:pStyle w:val="TAL"/>
              <w:rPr>
                <w:szCs w:val="22"/>
                <w:lang w:val="sv-SE" w:eastAsia="sv-SE"/>
              </w:rPr>
            </w:pPr>
            <w:r>
              <w:rPr>
                <w:szCs w:val="22"/>
                <w:lang w:val="sv-SE" w:eastAsia="sv-SE"/>
              </w:rPr>
              <w:t xml:space="preserve">Indicates rate matching pattern by a pair of bitmaps </w:t>
            </w:r>
            <w:r>
              <w:rPr>
                <w:i/>
                <w:szCs w:val="22"/>
                <w:lang w:val="sv-SE" w:eastAsia="sv-SE"/>
              </w:rPr>
              <w:t>resourceBlocks</w:t>
            </w:r>
            <w:r>
              <w:rPr>
                <w:szCs w:val="22"/>
                <w:lang w:val="sv-SE" w:eastAsia="sv-SE"/>
              </w:rPr>
              <w:t xml:space="preserve"> and </w:t>
            </w:r>
            <w:r>
              <w:rPr>
                <w:i/>
                <w:szCs w:val="22"/>
                <w:lang w:val="sv-SE" w:eastAsia="sv-SE"/>
              </w:rPr>
              <w:t>symbolsInResourceBlock</w:t>
            </w:r>
            <w:r>
              <w:rPr>
                <w:szCs w:val="22"/>
                <w:lang w:val="sv-SE" w:eastAsia="sv-SE"/>
              </w:rPr>
              <w:t xml:space="preserve"> to define the rate match pattern within one or two slots, and a third bitmap </w:t>
            </w:r>
            <w:r>
              <w:rPr>
                <w:i/>
                <w:szCs w:val="22"/>
                <w:lang w:val="sv-SE" w:eastAsia="sv-SE"/>
              </w:rPr>
              <w:t>periodicityAndPattern</w:t>
            </w:r>
            <w:r>
              <w:rPr>
                <w:szCs w:val="22"/>
                <w:lang w:val="sv-SE" w:eastAsia="sv-SE"/>
              </w:rPr>
              <w:t xml:space="preserve"> to define the repetition pattern with which the pattern defined by the above bitmap pair occurs.</w:t>
            </w:r>
          </w:p>
        </w:tc>
      </w:tr>
      <w:tr w:rsidR="00A65E28" w14:paraId="3F7E1F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E155F2" w14:textId="77777777" w:rsidR="00A65E28" w:rsidRDefault="00A65E28">
            <w:pPr>
              <w:pStyle w:val="TAL"/>
              <w:rPr>
                <w:szCs w:val="22"/>
                <w:lang w:val="sv-SE" w:eastAsia="sv-SE"/>
              </w:rPr>
            </w:pPr>
            <w:r>
              <w:rPr>
                <w:b/>
                <w:i/>
                <w:szCs w:val="22"/>
                <w:lang w:val="sv-SE" w:eastAsia="sv-SE"/>
              </w:rPr>
              <w:t>controlResourceSet</w:t>
            </w:r>
          </w:p>
          <w:p w14:paraId="22AAE056" w14:textId="77777777" w:rsidR="00A65E28" w:rsidRDefault="00A65E28">
            <w:pPr>
              <w:pStyle w:val="TAL"/>
              <w:rPr>
                <w:szCs w:val="22"/>
                <w:lang w:val="sv-SE" w:eastAsia="sv-SE"/>
              </w:rPr>
            </w:pPr>
            <w:r>
              <w:rPr>
                <w:szCs w:val="22"/>
                <w:lang w:val="sv-SE"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06CF84B" w14:textId="77777777" w:rsidR="00A65E28" w:rsidRDefault="00A65E28">
            <w:pPr>
              <w:pStyle w:val="TAL"/>
              <w:rPr>
                <w:szCs w:val="22"/>
                <w:lang w:val="sv-SE" w:eastAsia="sv-SE"/>
              </w:rPr>
            </w:pPr>
            <w:r>
              <w:rPr>
                <w:szCs w:val="22"/>
                <w:lang w:val="sv-SE" w:eastAsia="sv-SE"/>
              </w:rPr>
              <w:t xml:space="preserve">If the field </w:t>
            </w:r>
            <w:r>
              <w:rPr>
                <w:i/>
                <w:szCs w:val="22"/>
                <w:lang w:val="sv-SE" w:eastAsia="sv-SE"/>
              </w:rPr>
              <w:t>controlResourceSetId-r16</w:t>
            </w:r>
            <w:r>
              <w:rPr>
                <w:szCs w:val="22"/>
                <w:lang w:val="sv-SE" w:eastAsia="sv-SE"/>
              </w:rPr>
              <w:t xml:space="preserve"> is present, UE shall ignore the </w:t>
            </w:r>
            <w:r>
              <w:rPr>
                <w:i/>
                <w:szCs w:val="22"/>
                <w:lang w:val="sv-SE" w:eastAsia="sv-SE"/>
              </w:rPr>
              <w:t>controlResourceSetId</w:t>
            </w:r>
            <w:r>
              <w:rPr>
                <w:szCs w:val="22"/>
                <w:lang w:val="sv-SE" w:eastAsia="sv-SE"/>
              </w:rPr>
              <w:t xml:space="preserve"> (without suffix).</w:t>
            </w:r>
          </w:p>
        </w:tc>
      </w:tr>
      <w:tr w:rsidR="00A65E28" w14:paraId="5EBF6D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6CB0B" w14:textId="77777777" w:rsidR="00A65E28" w:rsidRDefault="00A65E28">
            <w:pPr>
              <w:pStyle w:val="TAL"/>
              <w:rPr>
                <w:szCs w:val="22"/>
                <w:lang w:val="sv-SE" w:eastAsia="sv-SE"/>
              </w:rPr>
            </w:pPr>
            <w:r>
              <w:rPr>
                <w:b/>
                <w:i/>
                <w:szCs w:val="22"/>
                <w:lang w:val="sv-SE" w:eastAsia="sv-SE"/>
              </w:rPr>
              <w:t>periodicityAndPattern</w:t>
            </w:r>
          </w:p>
          <w:p w14:paraId="07F86175" w14:textId="77777777" w:rsidR="00A65E28" w:rsidRDefault="00A65E28">
            <w:pPr>
              <w:pStyle w:val="TAL"/>
              <w:rPr>
                <w:szCs w:val="22"/>
                <w:lang w:val="sv-SE" w:eastAsia="sv-SE"/>
              </w:rPr>
            </w:pPr>
            <w:r>
              <w:rPr>
                <w:szCs w:val="22"/>
                <w:lang w:val="sv-SE" w:eastAsia="sv-SE"/>
              </w:rPr>
              <w:t xml:space="preserve">A time domain repetition pattern at which the pattern defined by </w:t>
            </w:r>
            <w:r>
              <w:rPr>
                <w:i/>
                <w:szCs w:val="22"/>
                <w:lang w:val="sv-SE" w:eastAsia="sv-SE"/>
              </w:rPr>
              <w:t>symbolsInResourceBlock</w:t>
            </w:r>
            <w:r>
              <w:rPr>
                <w:szCs w:val="22"/>
                <w:lang w:val="sv-SE" w:eastAsia="sv-SE"/>
              </w:rPr>
              <w:t xml:space="preserve"> and </w:t>
            </w:r>
            <w:r>
              <w:rPr>
                <w:i/>
                <w:szCs w:val="22"/>
                <w:lang w:val="sv-SE" w:eastAsia="sv-SE"/>
              </w:rPr>
              <w:t>resourceBlocks</w:t>
            </w:r>
            <w:r>
              <w:rPr>
                <w:szCs w:val="22"/>
                <w:lang w:val="sv-SE" w:eastAsia="sv-SE"/>
              </w:rPr>
              <w:t xml:space="preserve"> recurs. This slot pattern repeats itself continuously. Absence of this field indicates the value </w:t>
            </w:r>
            <w:r>
              <w:rPr>
                <w:i/>
                <w:szCs w:val="22"/>
                <w:lang w:val="sv-SE" w:eastAsia="sv-SE"/>
              </w:rPr>
              <w:t>n1</w:t>
            </w:r>
            <w:r>
              <w:rPr>
                <w:szCs w:val="22"/>
                <w:lang w:val="sv-SE" w:eastAsia="sv-SE"/>
              </w:rPr>
              <w:t xml:space="preserve">, i.e., the </w:t>
            </w:r>
            <w:r>
              <w:rPr>
                <w:i/>
                <w:szCs w:val="22"/>
                <w:lang w:val="sv-SE" w:eastAsia="sv-SE"/>
              </w:rPr>
              <w:t>symbolsInResourceBlock</w:t>
            </w:r>
            <w:r>
              <w:rPr>
                <w:szCs w:val="22"/>
                <w:lang w:val="sv-SE" w:eastAsia="sv-SE"/>
              </w:rPr>
              <w:t xml:space="preserve"> recurs every 14 symbols (see TS 38.214 [19], clause 5.1.4.1).</w:t>
            </w:r>
          </w:p>
        </w:tc>
      </w:tr>
      <w:tr w:rsidR="00A65E28" w14:paraId="4F4C62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DEFA62" w14:textId="77777777" w:rsidR="00A65E28" w:rsidRDefault="00A65E28">
            <w:pPr>
              <w:pStyle w:val="TAL"/>
              <w:rPr>
                <w:szCs w:val="22"/>
                <w:lang w:val="sv-SE" w:eastAsia="sv-SE"/>
              </w:rPr>
            </w:pPr>
            <w:r>
              <w:rPr>
                <w:b/>
                <w:i/>
                <w:szCs w:val="22"/>
                <w:lang w:val="sv-SE" w:eastAsia="sv-SE"/>
              </w:rPr>
              <w:t>resourceBlocks</w:t>
            </w:r>
          </w:p>
          <w:p w14:paraId="35386375" w14:textId="77777777" w:rsidR="00A65E28" w:rsidRDefault="00A65E28">
            <w:pPr>
              <w:pStyle w:val="TAL"/>
              <w:rPr>
                <w:szCs w:val="22"/>
                <w:lang w:val="sv-SE" w:eastAsia="sv-SE"/>
              </w:rPr>
            </w:pPr>
            <w:r>
              <w:rPr>
                <w:szCs w:val="22"/>
                <w:lang w:val="sv-SE" w:eastAsia="sv-SE"/>
              </w:rPr>
              <w:t xml:space="preserve">A resource block level bitmap in the frequency domain. A bit in the bitmap set to 1 indicates that the UE shall apply rate matching in the corresponding resource block in accordance with the </w:t>
            </w:r>
            <w:r>
              <w:rPr>
                <w:i/>
                <w:szCs w:val="22"/>
                <w:lang w:val="sv-SE" w:eastAsia="sv-SE"/>
              </w:rPr>
              <w:t>symbolsInResourceBlock</w:t>
            </w:r>
            <w:r>
              <w:rPr>
                <w:szCs w:val="22"/>
                <w:lang w:val="sv-SE"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A65E28" w14:paraId="4A9411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59C7A4" w14:textId="77777777" w:rsidR="00A65E28" w:rsidRDefault="00A65E28">
            <w:pPr>
              <w:pStyle w:val="TAL"/>
              <w:rPr>
                <w:szCs w:val="22"/>
                <w:lang w:val="sv-SE" w:eastAsia="sv-SE"/>
              </w:rPr>
            </w:pPr>
            <w:r>
              <w:rPr>
                <w:b/>
                <w:i/>
                <w:szCs w:val="22"/>
                <w:lang w:val="sv-SE" w:eastAsia="sv-SE"/>
              </w:rPr>
              <w:t>subcarrierSpacing</w:t>
            </w:r>
          </w:p>
          <w:p w14:paraId="4F4CA649" w14:textId="77777777" w:rsidR="00A65E28" w:rsidRDefault="00A65E28">
            <w:pPr>
              <w:pStyle w:val="TAL"/>
              <w:rPr>
                <w:szCs w:val="22"/>
                <w:lang w:val="sv-SE" w:eastAsia="sv-SE"/>
              </w:rPr>
            </w:pPr>
            <w:r>
              <w:rPr>
                <w:szCs w:val="22"/>
                <w:lang w:val="sv-SE" w:eastAsia="sv-SE"/>
              </w:rPr>
              <w:t xml:space="preserve">The SubcarrierSpacing for this resource pattern. If the field is absent, the UE applies the SCS of the associated BWP. The value </w:t>
            </w:r>
            <w:r>
              <w:rPr>
                <w:i/>
                <w:szCs w:val="22"/>
                <w:lang w:val="sv-SE" w:eastAsia="sv-SE"/>
              </w:rPr>
              <w:t>kHz15</w:t>
            </w:r>
            <w:r>
              <w:rPr>
                <w:szCs w:val="22"/>
                <w:lang w:val="sv-SE" w:eastAsia="sv-SE"/>
              </w:rPr>
              <w:t xml:space="preserve"> corresponds to µ=0, the value </w:t>
            </w:r>
            <w:r>
              <w:rPr>
                <w:i/>
                <w:szCs w:val="22"/>
                <w:lang w:val="sv-SE" w:eastAsia="sv-SE"/>
              </w:rPr>
              <w:t>kHz30</w:t>
            </w:r>
            <w:r>
              <w:rPr>
                <w:szCs w:val="22"/>
                <w:lang w:val="sv-SE" w:eastAsia="sv-SE"/>
              </w:rPr>
              <w:t xml:space="preserve"> corresponds to µ=1, and so on. Only the values 15 kHz, 30 kHz or 60 kHz (FR1), and 60 kHz or 120 kHz (FR2) are applicable (see TS 38.214 [19], clause 5.1.4.1).</w:t>
            </w:r>
          </w:p>
        </w:tc>
      </w:tr>
      <w:tr w:rsidR="00A65E28" w14:paraId="6BD2DB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D3E59" w14:textId="77777777" w:rsidR="00A65E28" w:rsidRDefault="00A65E28">
            <w:pPr>
              <w:pStyle w:val="TAL"/>
              <w:rPr>
                <w:szCs w:val="22"/>
                <w:lang w:val="sv-SE" w:eastAsia="sv-SE"/>
              </w:rPr>
            </w:pPr>
            <w:r>
              <w:rPr>
                <w:b/>
                <w:i/>
                <w:szCs w:val="22"/>
                <w:lang w:val="sv-SE" w:eastAsia="sv-SE"/>
              </w:rPr>
              <w:t>symbolsInResourceBlock</w:t>
            </w:r>
          </w:p>
          <w:p w14:paraId="38CD9C9F" w14:textId="77777777" w:rsidR="00A65E28" w:rsidRDefault="00A65E28">
            <w:pPr>
              <w:pStyle w:val="TAL"/>
              <w:rPr>
                <w:szCs w:val="22"/>
                <w:lang w:val="sv-SE" w:eastAsia="sv-SE"/>
              </w:rPr>
            </w:pPr>
            <w:r>
              <w:rPr>
                <w:szCs w:val="22"/>
                <w:lang w:val="sv-SE"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2FE53C2" w14:textId="77777777" w:rsidR="00A65E28" w:rsidRDefault="00A65E28">
            <w:pPr>
              <w:pStyle w:val="TAL"/>
              <w:rPr>
                <w:noProof/>
                <w:lang w:val="sv-SE" w:eastAsia="zh-CN"/>
              </w:rPr>
            </w:pPr>
            <w:r>
              <w:rPr>
                <w:noProof/>
                <w:lang w:val="sv-SE" w:eastAsia="zh-CN"/>
              </w:rPr>
              <w:t xml:space="preserve">For </w:t>
            </w:r>
            <w:r>
              <w:rPr>
                <w:i/>
                <w:noProof/>
                <w:lang w:val="sv-SE" w:eastAsia="zh-CN"/>
              </w:rPr>
              <w:t>oneSlot</w:t>
            </w:r>
            <w:r>
              <w:rPr>
                <w:noProof/>
                <w:lang w:val="sv-SE" w:eastAsia="zh-CN"/>
              </w:rPr>
              <w:t>, if ECP is configured, the first 12 bits represent the symbols within the slot and the last two bits within the bitstring are ignored by the UE; Otherwise, the 14 bits represent the symbols within the slot.</w:t>
            </w:r>
          </w:p>
          <w:p w14:paraId="31E004B5" w14:textId="77777777" w:rsidR="00A65E28" w:rsidRDefault="00A65E28">
            <w:pPr>
              <w:pStyle w:val="TAL"/>
              <w:rPr>
                <w:noProof/>
                <w:lang w:val="sv-SE" w:eastAsia="zh-CN"/>
              </w:rPr>
            </w:pPr>
            <w:r>
              <w:rPr>
                <w:lang w:val="sv-SE" w:eastAsia="sv-SE"/>
              </w:rPr>
              <w:t xml:space="preserve">For </w:t>
            </w:r>
            <w:r>
              <w:rPr>
                <w:i/>
                <w:noProof/>
                <w:lang w:val="sv-SE" w:eastAsia="zh-CN"/>
              </w:rPr>
              <w:t>twoSlots</w:t>
            </w:r>
            <w:r>
              <w:rPr>
                <w:noProof/>
                <w:lang w:val="sv-SE"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A215550" w14:textId="77777777" w:rsidR="00A65E28" w:rsidRDefault="00A65E28">
            <w:pPr>
              <w:pStyle w:val="TAL"/>
              <w:rPr>
                <w:szCs w:val="22"/>
                <w:lang w:val="sv-SE" w:eastAsia="sv-SE"/>
              </w:rPr>
            </w:pPr>
            <w:r>
              <w:rPr>
                <w:noProof/>
                <w:lang w:val="sv-SE" w:eastAsia="zh-CN"/>
              </w:rPr>
              <w:t xml:space="preserve">For the bits representing symbols in a slot, </w:t>
            </w:r>
            <w:r>
              <w:rPr>
                <w:lang w:val="sv-SE" w:eastAsia="sv-SE"/>
              </w:rPr>
              <w:t>the most significant bit of the bit string represents the first symbol in the slot and the second most significant bit represents the second symbol in the slot and so on.</w:t>
            </w:r>
          </w:p>
        </w:tc>
      </w:tr>
    </w:tbl>
    <w:p w14:paraId="1346CCC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638C675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E2B5DB1"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B60FE5" w14:textId="77777777" w:rsidR="00A65E28" w:rsidRDefault="00A65E28">
            <w:pPr>
              <w:pStyle w:val="TAH"/>
              <w:rPr>
                <w:lang w:val="sv-SE" w:eastAsia="sv-SE"/>
              </w:rPr>
            </w:pPr>
            <w:r>
              <w:rPr>
                <w:lang w:val="sv-SE" w:eastAsia="sv-SE"/>
              </w:rPr>
              <w:t>Explanation</w:t>
            </w:r>
          </w:p>
        </w:tc>
      </w:tr>
      <w:tr w:rsidR="00A65E28" w14:paraId="5E15A9F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C6508FD" w14:textId="77777777" w:rsidR="00A65E28" w:rsidRDefault="00A65E28">
            <w:pPr>
              <w:pStyle w:val="TAL"/>
              <w:rPr>
                <w:i/>
                <w:lang w:val="sv-SE" w:eastAsia="sv-SE"/>
              </w:rPr>
            </w:pPr>
            <w:r>
              <w:rPr>
                <w:i/>
                <w:lang w:val="sv-SE"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6B16A06F" w14:textId="77777777" w:rsidR="00A65E28" w:rsidRDefault="00A65E28">
            <w:pPr>
              <w:pStyle w:val="TAL"/>
              <w:rPr>
                <w:lang w:val="sv-SE" w:eastAsia="sv-SE"/>
              </w:rPr>
            </w:pPr>
            <w:r>
              <w:rPr>
                <w:lang w:val="sv-SE" w:eastAsia="sv-SE"/>
              </w:rPr>
              <w:t xml:space="preserve">The field is mandatory present if the </w:t>
            </w:r>
            <w:r>
              <w:rPr>
                <w:i/>
                <w:lang w:val="sv-SE" w:eastAsia="sv-SE"/>
              </w:rPr>
              <w:t>RateMatchPattern</w:t>
            </w:r>
            <w:r>
              <w:rPr>
                <w:lang w:val="sv-SE" w:eastAsia="sv-SE"/>
              </w:rPr>
              <w:t xml:space="preserve"> is defined on cell level. The field is absent when the </w:t>
            </w:r>
            <w:r>
              <w:rPr>
                <w:i/>
                <w:lang w:val="sv-SE" w:eastAsia="sv-SE"/>
              </w:rPr>
              <w:t>RateMatchPattern</w:t>
            </w:r>
            <w:r>
              <w:rPr>
                <w:lang w:val="sv-SE" w:eastAsia="sv-SE"/>
              </w:rPr>
              <w:t xml:space="preserve"> is defined on BWP level. If the </w:t>
            </w:r>
            <w:r>
              <w:rPr>
                <w:i/>
                <w:lang w:val="sv-SE" w:eastAsia="sv-SE"/>
              </w:rPr>
              <w:t>RateMatchPattern</w:t>
            </w:r>
            <w:r>
              <w:rPr>
                <w:lang w:val="sv-SE" w:eastAsia="sv-SE"/>
              </w:rPr>
              <w:t xml:space="preserve"> is defined on BWP level, the UE applies the SCS of the BWP.</w:t>
            </w:r>
          </w:p>
        </w:tc>
      </w:tr>
    </w:tbl>
    <w:p w14:paraId="0025B136" w14:textId="77777777" w:rsidR="00A65E28" w:rsidRDefault="00A65E28" w:rsidP="00A65E28"/>
    <w:p w14:paraId="410C279A" w14:textId="77777777" w:rsidR="00A65E28" w:rsidRDefault="00A65E28" w:rsidP="00A65E28">
      <w:pPr>
        <w:pStyle w:val="Heading4"/>
      </w:pPr>
      <w:r>
        <w:t>–</w:t>
      </w:r>
      <w:r>
        <w:tab/>
      </w:r>
      <w:r>
        <w:rPr>
          <w:i/>
        </w:rPr>
        <w:t>RateMatchPatternId</w:t>
      </w:r>
    </w:p>
    <w:p w14:paraId="0A5827A0" w14:textId="77777777" w:rsidR="00A65E28" w:rsidRDefault="00A65E28" w:rsidP="00A65E28">
      <w:r>
        <w:t xml:space="preserve">The IE </w:t>
      </w:r>
      <w:r>
        <w:rPr>
          <w:i/>
        </w:rPr>
        <w:t>RateMatchPatternId</w:t>
      </w:r>
      <w:r>
        <w:t xml:space="preserve"> identifies one RateMatchMattern (see TS 38.214 [19], clause 5.1.4.2).</w:t>
      </w:r>
    </w:p>
    <w:p w14:paraId="72F4DD78" w14:textId="77777777" w:rsidR="00A65E28" w:rsidRDefault="00A65E28" w:rsidP="00A65E28">
      <w:pPr>
        <w:pStyle w:val="TH"/>
      </w:pPr>
      <w:r>
        <w:rPr>
          <w:i/>
        </w:rPr>
        <w:t>RateMatchPatternId</w:t>
      </w:r>
      <w:r>
        <w:t xml:space="preserve"> information element</w:t>
      </w:r>
    </w:p>
    <w:p w14:paraId="36E13536" w14:textId="77777777" w:rsidR="00A65E28" w:rsidRDefault="00A65E28" w:rsidP="00A65E28">
      <w:pPr>
        <w:pStyle w:val="PL"/>
      </w:pPr>
      <w:r>
        <w:t>-- ASN1START</w:t>
      </w:r>
    </w:p>
    <w:p w14:paraId="78C332C1" w14:textId="77777777" w:rsidR="00A65E28" w:rsidRDefault="00A65E28" w:rsidP="00A65E28">
      <w:pPr>
        <w:pStyle w:val="PL"/>
      </w:pPr>
      <w:r>
        <w:t>-- TAG-RATEMATCHPATTERNID-START</w:t>
      </w:r>
    </w:p>
    <w:p w14:paraId="737F03A8" w14:textId="77777777" w:rsidR="00A65E28" w:rsidRDefault="00A65E28" w:rsidP="00A65E28">
      <w:pPr>
        <w:pStyle w:val="PL"/>
      </w:pPr>
    </w:p>
    <w:p w14:paraId="6ABC3373" w14:textId="77777777" w:rsidR="00A65E28" w:rsidRDefault="00A65E28" w:rsidP="00A65E28">
      <w:pPr>
        <w:pStyle w:val="PL"/>
      </w:pPr>
      <w:r>
        <w:lastRenderedPageBreak/>
        <w:t>RateMatchPatternId ::=              INTEGER (0..maxNrofRateMatchPatterns-1)</w:t>
      </w:r>
    </w:p>
    <w:p w14:paraId="510EA083" w14:textId="77777777" w:rsidR="00A65E28" w:rsidRDefault="00A65E28" w:rsidP="00A65E28">
      <w:pPr>
        <w:pStyle w:val="PL"/>
      </w:pPr>
    </w:p>
    <w:p w14:paraId="3930A459" w14:textId="77777777" w:rsidR="00A65E28" w:rsidRDefault="00A65E28" w:rsidP="00A65E28">
      <w:pPr>
        <w:pStyle w:val="PL"/>
      </w:pPr>
      <w:r>
        <w:t>-- TAG-RATEMATCHPATTERNID-STOP</w:t>
      </w:r>
    </w:p>
    <w:p w14:paraId="1A1DAD3F" w14:textId="77777777" w:rsidR="00A65E28" w:rsidRDefault="00A65E28" w:rsidP="00A65E28">
      <w:pPr>
        <w:pStyle w:val="PL"/>
      </w:pPr>
      <w:r>
        <w:t>-- ASN1STOP</w:t>
      </w:r>
    </w:p>
    <w:p w14:paraId="7F8C053A" w14:textId="77777777" w:rsidR="00A65E28" w:rsidRDefault="00A65E28" w:rsidP="00A65E28">
      <w:pPr>
        <w:pStyle w:val="PL"/>
      </w:pPr>
    </w:p>
    <w:p w14:paraId="39B17CE1" w14:textId="77777777" w:rsidR="00A65E28" w:rsidRDefault="00A65E28" w:rsidP="00A65E28"/>
    <w:p w14:paraId="6910927C" w14:textId="77777777" w:rsidR="00A65E28" w:rsidRDefault="00A65E28" w:rsidP="00A65E28">
      <w:pPr>
        <w:pStyle w:val="Heading4"/>
      </w:pPr>
      <w:r>
        <w:t>–</w:t>
      </w:r>
      <w:r>
        <w:tab/>
      </w:r>
      <w:r>
        <w:rPr>
          <w:i/>
        </w:rPr>
        <w:t>RateMatchPatternLTE-CRS</w:t>
      </w:r>
    </w:p>
    <w:p w14:paraId="3BD09B94" w14:textId="77777777" w:rsidR="00A65E28" w:rsidRDefault="00A65E28" w:rsidP="00A65E28">
      <w:r>
        <w:t xml:space="preserve">The IE </w:t>
      </w:r>
      <w:r>
        <w:rPr>
          <w:i/>
        </w:rPr>
        <w:t>RateMatchPatternLTE-CRS</w:t>
      </w:r>
      <w:r>
        <w:t xml:space="preserve"> is used to configure a pattern to rate match around LTE CRS. See TS 38.214 [19], clause 5.1.4.2.</w:t>
      </w:r>
    </w:p>
    <w:p w14:paraId="4CED5242" w14:textId="77777777" w:rsidR="00A65E28" w:rsidRDefault="00A65E28" w:rsidP="00A65E28">
      <w:pPr>
        <w:pStyle w:val="TH"/>
      </w:pPr>
      <w:r>
        <w:rPr>
          <w:i/>
        </w:rPr>
        <w:t>RateMatchPatternLTE-CRS</w:t>
      </w:r>
      <w:r>
        <w:t xml:space="preserve"> information element</w:t>
      </w:r>
    </w:p>
    <w:p w14:paraId="4779917B" w14:textId="77777777" w:rsidR="00A65E28" w:rsidRDefault="00A65E28" w:rsidP="00A65E28">
      <w:pPr>
        <w:pStyle w:val="PL"/>
      </w:pPr>
      <w:r>
        <w:t>-- ASN1START</w:t>
      </w:r>
    </w:p>
    <w:p w14:paraId="1DCEFDEB" w14:textId="77777777" w:rsidR="00A65E28" w:rsidRDefault="00A65E28" w:rsidP="00A65E28">
      <w:pPr>
        <w:pStyle w:val="PL"/>
      </w:pPr>
      <w:r>
        <w:t>-- TAG-RATEMATCHPATTERNLTE-CRS-START</w:t>
      </w:r>
    </w:p>
    <w:p w14:paraId="28EFD8DE" w14:textId="77777777" w:rsidR="00A65E28" w:rsidRDefault="00A65E28" w:rsidP="00A65E28">
      <w:pPr>
        <w:pStyle w:val="PL"/>
      </w:pPr>
    </w:p>
    <w:p w14:paraId="145F94D8" w14:textId="77777777" w:rsidR="00A65E28" w:rsidRDefault="00A65E28" w:rsidP="00A65E28">
      <w:pPr>
        <w:pStyle w:val="PL"/>
      </w:pPr>
      <w:r>
        <w:t>RateMatchPatternLTE-CRS ::=         SEQUENCE {</w:t>
      </w:r>
    </w:p>
    <w:p w14:paraId="31DDCDEE" w14:textId="77777777" w:rsidR="00A65E28" w:rsidRDefault="00A65E28" w:rsidP="00A65E28">
      <w:pPr>
        <w:pStyle w:val="PL"/>
      </w:pPr>
      <w:r>
        <w:t xml:space="preserve">    carrierFreqDL                       INTEGER (0..16383),</w:t>
      </w:r>
    </w:p>
    <w:p w14:paraId="2531E46D" w14:textId="77777777" w:rsidR="00A65E28" w:rsidRDefault="00A65E28" w:rsidP="00A65E28">
      <w:pPr>
        <w:pStyle w:val="PL"/>
      </w:pPr>
      <w:r>
        <w:t xml:space="preserve">    carrierBandwidthDL                  ENUMERATED {n6, n15, n25, n50, n75, n100, spare2, spare1},</w:t>
      </w:r>
    </w:p>
    <w:p w14:paraId="0614EF96" w14:textId="77777777" w:rsidR="00A65E28" w:rsidRDefault="00A65E28" w:rsidP="00A65E28">
      <w:pPr>
        <w:pStyle w:val="PL"/>
      </w:pPr>
      <w:r>
        <w:t xml:space="preserve">    mbsfn-SubframeConfigList            EUTRA-MBSFN-SubframeConfigList                                          OPTIONAL,   -- Need M</w:t>
      </w:r>
    </w:p>
    <w:p w14:paraId="6C37F3A1" w14:textId="77777777" w:rsidR="00A65E28" w:rsidRDefault="00A65E28" w:rsidP="00A65E28">
      <w:pPr>
        <w:pStyle w:val="PL"/>
      </w:pPr>
      <w:r>
        <w:t xml:space="preserve">    nrofCRS-Ports                       ENUMERATED {n1, n2, n4},</w:t>
      </w:r>
    </w:p>
    <w:p w14:paraId="398A52C9" w14:textId="77777777" w:rsidR="00A65E28" w:rsidRDefault="00A65E28" w:rsidP="00A65E28">
      <w:pPr>
        <w:pStyle w:val="PL"/>
      </w:pPr>
      <w:r>
        <w:t xml:space="preserve">    v-Shift                             ENUMERATED {n0, n1, n2, n3, n4, n5}</w:t>
      </w:r>
    </w:p>
    <w:p w14:paraId="0A96C70F" w14:textId="77777777" w:rsidR="00A65E28" w:rsidRDefault="00A65E28" w:rsidP="00A65E28">
      <w:pPr>
        <w:pStyle w:val="PL"/>
      </w:pPr>
      <w:r>
        <w:t>}</w:t>
      </w:r>
    </w:p>
    <w:p w14:paraId="555F3C5A" w14:textId="77777777" w:rsidR="00A65E28" w:rsidRDefault="00A65E28" w:rsidP="00A65E28">
      <w:pPr>
        <w:pStyle w:val="PL"/>
      </w:pPr>
    </w:p>
    <w:p w14:paraId="419B217C" w14:textId="77777777" w:rsidR="00A65E28" w:rsidRDefault="00A65E28" w:rsidP="00A65E28">
      <w:pPr>
        <w:pStyle w:val="PL"/>
      </w:pPr>
      <w:r>
        <w:t>LTE-CRS-PatternList-r16 ::=         SEQUENCE (SIZE (1..maxLTE-CRS-Patterns-r16)) OF RateMatchPatternLTE-CRS</w:t>
      </w:r>
    </w:p>
    <w:p w14:paraId="77607540" w14:textId="77777777" w:rsidR="00A65E28" w:rsidRDefault="00A65E28" w:rsidP="00A65E28">
      <w:pPr>
        <w:pStyle w:val="PL"/>
      </w:pPr>
    </w:p>
    <w:p w14:paraId="4A7F04F8" w14:textId="77777777" w:rsidR="00A65E28" w:rsidRDefault="00A65E28" w:rsidP="00A65E28">
      <w:pPr>
        <w:pStyle w:val="PL"/>
      </w:pPr>
      <w:r>
        <w:t>-- TAG-RATEMATCHPATTERNLTE-CRS-STOP</w:t>
      </w:r>
    </w:p>
    <w:p w14:paraId="05EE8D84" w14:textId="77777777" w:rsidR="00A65E28" w:rsidRDefault="00A65E28" w:rsidP="00A65E28">
      <w:pPr>
        <w:pStyle w:val="PL"/>
      </w:pPr>
      <w:r>
        <w:t>-- ASN1STOP</w:t>
      </w:r>
    </w:p>
    <w:p w14:paraId="2BB7B840" w14:textId="77777777" w:rsidR="00A65E28" w:rsidRDefault="00A65E28" w:rsidP="00A65E28">
      <w:pPr>
        <w:pStyle w:val="PL"/>
      </w:pPr>
    </w:p>
    <w:p w14:paraId="42244B0A"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C97AC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5F85AB" w14:textId="77777777" w:rsidR="00A65E28" w:rsidRDefault="00A65E28">
            <w:pPr>
              <w:pStyle w:val="TAH"/>
              <w:rPr>
                <w:rFonts w:eastAsia="MS Mincho"/>
                <w:szCs w:val="22"/>
                <w:lang w:val="sv-SE" w:eastAsia="sv-SE"/>
              </w:rPr>
            </w:pPr>
            <w:r>
              <w:rPr>
                <w:rFonts w:eastAsia="MS Mincho"/>
                <w:i/>
                <w:szCs w:val="22"/>
                <w:lang w:val="sv-SE" w:eastAsia="sv-SE"/>
              </w:rPr>
              <w:t xml:space="preserve">RateMatchPatternLTE-CRS </w:t>
            </w:r>
            <w:r>
              <w:rPr>
                <w:rFonts w:eastAsia="MS Mincho"/>
                <w:szCs w:val="22"/>
                <w:lang w:val="sv-SE" w:eastAsia="sv-SE"/>
              </w:rPr>
              <w:t>field descriptions</w:t>
            </w:r>
          </w:p>
        </w:tc>
      </w:tr>
      <w:tr w:rsidR="00A65E28" w14:paraId="1DA54E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B1C653" w14:textId="77777777" w:rsidR="00A65E28" w:rsidRDefault="00A65E28">
            <w:pPr>
              <w:pStyle w:val="TAL"/>
              <w:rPr>
                <w:rFonts w:eastAsia="MS Mincho"/>
                <w:szCs w:val="22"/>
                <w:lang w:val="sv-SE" w:eastAsia="sv-SE"/>
              </w:rPr>
            </w:pPr>
            <w:r>
              <w:rPr>
                <w:rFonts w:eastAsia="MS Mincho"/>
                <w:b/>
                <w:i/>
                <w:szCs w:val="22"/>
                <w:lang w:val="sv-SE" w:eastAsia="sv-SE"/>
              </w:rPr>
              <w:t>carrierBandwidthDL</w:t>
            </w:r>
          </w:p>
          <w:p w14:paraId="3C121B12" w14:textId="77777777" w:rsidR="00A65E28" w:rsidRDefault="00A65E28">
            <w:pPr>
              <w:pStyle w:val="TAL"/>
              <w:rPr>
                <w:rFonts w:eastAsia="MS Mincho"/>
                <w:szCs w:val="22"/>
                <w:lang w:val="sv-SE" w:eastAsia="sv-SE"/>
              </w:rPr>
            </w:pPr>
            <w:r>
              <w:rPr>
                <w:rFonts w:eastAsia="MS Mincho"/>
                <w:szCs w:val="22"/>
                <w:lang w:val="sv-SE" w:eastAsia="sv-SE"/>
              </w:rPr>
              <w:t>BW of the LTE carrier in number of PRBs (see TS 38.214 [19], clause 5.1.4.2).</w:t>
            </w:r>
          </w:p>
        </w:tc>
      </w:tr>
      <w:tr w:rsidR="00A65E28" w14:paraId="4FF67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CF5F81" w14:textId="77777777" w:rsidR="00A65E28" w:rsidRDefault="00A65E28">
            <w:pPr>
              <w:pStyle w:val="TAL"/>
              <w:rPr>
                <w:rFonts w:eastAsia="MS Mincho"/>
                <w:szCs w:val="22"/>
                <w:lang w:val="sv-SE" w:eastAsia="sv-SE"/>
              </w:rPr>
            </w:pPr>
            <w:r>
              <w:rPr>
                <w:rFonts w:eastAsia="MS Mincho"/>
                <w:b/>
                <w:i/>
                <w:szCs w:val="22"/>
                <w:lang w:val="sv-SE" w:eastAsia="sv-SE"/>
              </w:rPr>
              <w:t>carrierFreqDL</w:t>
            </w:r>
          </w:p>
          <w:p w14:paraId="538FD54B" w14:textId="77777777" w:rsidR="00A65E28" w:rsidRDefault="00A65E28">
            <w:pPr>
              <w:pStyle w:val="TAL"/>
              <w:rPr>
                <w:rFonts w:eastAsia="MS Mincho"/>
                <w:szCs w:val="22"/>
                <w:lang w:val="sv-SE" w:eastAsia="sv-SE"/>
              </w:rPr>
            </w:pPr>
            <w:r>
              <w:rPr>
                <w:rFonts w:eastAsia="MS Mincho"/>
                <w:szCs w:val="22"/>
                <w:lang w:val="sv-SE" w:eastAsia="sv-SE"/>
              </w:rPr>
              <w:t>Center of the LTE carrier (see TS 38.214 [19], clause 5.1.4.2).</w:t>
            </w:r>
          </w:p>
        </w:tc>
      </w:tr>
      <w:tr w:rsidR="00A65E28" w14:paraId="66136A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CB7144" w14:textId="77777777" w:rsidR="00A65E28" w:rsidRDefault="00A65E28">
            <w:pPr>
              <w:pStyle w:val="TAL"/>
              <w:rPr>
                <w:rFonts w:eastAsia="MS Mincho"/>
                <w:szCs w:val="22"/>
                <w:lang w:val="sv-SE" w:eastAsia="sv-SE"/>
              </w:rPr>
            </w:pPr>
            <w:r>
              <w:rPr>
                <w:rFonts w:eastAsia="MS Mincho"/>
                <w:b/>
                <w:i/>
                <w:szCs w:val="22"/>
                <w:lang w:val="sv-SE" w:eastAsia="sv-SE"/>
              </w:rPr>
              <w:t>mbsfn-SubframeConfigList</w:t>
            </w:r>
          </w:p>
          <w:p w14:paraId="40C5246E" w14:textId="77777777" w:rsidR="00A65E28" w:rsidRDefault="00A65E28">
            <w:pPr>
              <w:pStyle w:val="TAL"/>
              <w:rPr>
                <w:rFonts w:eastAsia="MS Mincho"/>
                <w:szCs w:val="22"/>
                <w:lang w:val="sv-SE" w:eastAsia="sv-SE"/>
              </w:rPr>
            </w:pPr>
            <w:r>
              <w:rPr>
                <w:rFonts w:eastAsia="MS Mincho"/>
                <w:szCs w:val="22"/>
                <w:lang w:val="sv-SE" w:eastAsia="sv-SE"/>
              </w:rPr>
              <w:t>LTE MBSFN subframe configuration (see TS 38.214 [19], clause 5.1.4.2).</w:t>
            </w:r>
          </w:p>
        </w:tc>
      </w:tr>
      <w:tr w:rsidR="00A65E28" w14:paraId="00A627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9CD35" w14:textId="77777777" w:rsidR="00A65E28" w:rsidRDefault="00A65E28">
            <w:pPr>
              <w:pStyle w:val="TAL"/>
              <w:rPr>
                <w:rFonts w:eastAsia="MS Mincho"/>
                <w:szCs w:val="22"/>
                <w:lang w:val="sv-SE" w:eastAsia="sv-SE"/>
              </w:rPr>
            </w:pPr>
            <w:r>
              <w:rPr>
                <w:rFonts w:eastAsia="MS Mincho"/>
                <w:b/>
                <w:i/>
                <w:szCs w:val="22"/>
                <w:lang w:val="sv-SE" w:eastAsia="sv-SE"/>
              </w:rPr>
              <w:t>nrofCRS-Ports</w:t>
            </w:r>
          </w:p>
          <w:p w14:paraId="37422C31" w14:textId="77777777" w:rsidR="00A65E28" w:rsidRDefault="00A65E28">
            <w:pPr>
              <w:pStyle w:val="TAL"/>
              <w:rPr>
                <w:rFonts w:eastAsia="MS Mincho"/>
                <w:szCs w:val="22"/>
                <w:lang w:val="sv-SE" w:eastAsia="sv-SE"/>
              </w:rPr>
            </w:pPr>
            <w:r>
              <w:rPr>
                <w:rFonts w:eastAsia="MS Mincho"/>
                <w:szCs w:val="22"/>
                <w:lang w:val="sv-SE" w:eastAsia="sv-SE"/>
              </w:rPr>
              <w:t>Number of LTE CRS antenna port to rate-match around (see TS 38.214 [19], clause 5.1.4.2).</w:t>
            </w:r>
          </w:p>
        </w:tc>
      </w:tr>
      <w:tr w:rsidR="00A65E28" w14:paraId="73673B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4BC89A" w14:textId="77777777" w:rsidR="00A65E28" w:rsidRDefault="00A65E28">
            <w:pPr>
              <w:pStyle w:val="TAL"/>
              <w:rPr>
                <w:rFonts w:eastAsia="MS Mincho"/>
                <w:szCs w:val="22"/>
                <w:lang w:val="sv-SE" w:eastAsia="sv-SE"/>
              </w:rPr>
            </w:pPr>
            <w:r>
              <w:rPr>
                <w:rFonts w:eastAsia="MS Mincho"/>
                <w:b/>
                <w:i/>
                <w:szCs w:val="22"/>
                <w:lang w:val="sv-SE" w:eastAsia="sv-SE"/>
              </w:rPr>
              <w:t>v-Shift</w:t>
            </w:r>
          </w:p>
          <w:p w14:paraId="535B5F63" w14:textId="77777777" w:rsidR="00A65E28" w:rsidRDefault="00A65E28">
            <w:pPr>
              <w:pStyle w:val="TAL"/>
              <w:rPr>
                <w:rFonts w:eastAsia="MS Mincho"/>
                <w:szCs w:val="22"/>
                <w:lang w:val="sv-SE" w:eastAsia="sv-SE"/>
              </w:rPr>
            </w:pPr>
            <w:r>
              <w:rPr>
                <w:rFonts w:eastAsia="MS Mincho"/>
                <w:szCs w:val="22"/>
                <w:lang w:val="sv-SE" w:eastAsia="sv-SE"/>
              </w:rPr>
              <w:t>Shifting value v-shift in LTE to rate match around LTE CRS (see TS 38.214 [19], clause 5.1.4.2).</w:t>
            </w:r>
          </w:p>
        </w:tc>
      </w:tr>
    </w:tbl>
    <w:p w14:paraId="5A526540" w14:textId="77777777" w:rsidR="00A65E28" w:rsidRDefault="00A65E28" w:rsidP="00A65E28"/>
    <w:p w14:paraId="2603332D" w14:textId="77777777" w:rsidR="00A65E28" w:rsidRDefault="00A65E28" w:rsidP="00A65E28">
      <w:pPr>
        <w:pStyle w:val="Heading4"/>
      </w:pPr>
      <w:r>
        <w:t>–</w:t>
      </w:r>
      <w:r>
        <w:tab/>
      </w:r>
      <w:r>
        <w:rPr>
          <w:i/>
        </w:rPr>
        <w:t>ReferenceTimeInfo</w:t>
      </w:r>
    </w:p>
    <w:p w14:paraId="63CF008A" w14:textId="77777777" w:rsidR="00A65E28" w:rsidRDefault="00A65E28" w:rsidP="00A65E28">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7549B02" w14:textId="77777777" w:rsidR="00A65E28" w:rsidRDefault="00A65E28" w:rsidP="00A65E28">
      <w:pPr>
        <w:pStyle w:val="TH"/>
      </w:pPr>
      <w:r>
        <w:rPr>
          <w:i/>
        </w:rPr>
        <w:lastRenderedPageBreak/>
        <w:t>ReferenceTimeInfo</w:t>
      </w:r>
      <w:r>
        <w:t xml:space="preserve"> information element</w:t>
      </w:r>
    </w:p>
    <w:p w14:paraId="23CB4C48" w14:textId="77777777" w:rsidR="00A65E28" w:rsidRDefault="00A65E28" w:rsidP="00A65E28">
      <w:pPr>
        <w:pStyle w:val="PL"/>
      </w:pPr>
      <w:r>
        <w:t>-- ASN1START</w:t>
      </w:r>
    </w:p>
    <w:p w14:paraId="493A349B" w14:textId="77777777" w:rsidR="00A65E28" w:rsidRDefault="00A65E28" w:rsidP="00A65E28">
      <w:pPr>
        <w:pStyle w:val="PL"/>
      </w:pPr>
      <w:r>
        <w:t>-- TAG-REFERENCETIMEINFO-START</w:t>
      </w:r>
    </w:p>
    <w:p w14:paraId="5900FEF7" w14:textId="77777777" w:rsidR="00A65E28" w:rsidRDefault="00A65E28" w:rsidP="00A65E28">
      <w:pPr>
        <w:pStyle w:val="PL"/>
      </w:pPr>
    </w:p>
    <w:p w14:paraId="16422FB6" w14:textId="77777777" w:rsidR="00A65E28" w:rsidRDefault="00A65E28" w:rsidP="00A65E28">
      <w:pPr>
        <w:pStyle w:val="PL"/>
      </w:pPr>
      <w:r>
        <w:t>ReferenceTimeInfo-r16 ::= SEQUENCE {</w:t>
      </w:r>
    </w:p>
    <w:p w14:paraId="042D14C4" w14:textId="77777777" w:rsidR="00A65E28" w:rsidRDefault="00A65E28" w:rsidP="00A65E28">
      <w:pPr>
        <w:pStyle w:val="PL"/>
      </w:pPr>
      <w:r>
        <w:t xml:space="preserve">    time-r16                            ReferenceTime-r16,</w:t>
      </w:r>
    </w:p>
    <w:p w14:paraId="508246CB" w14:textId="3EB6307D" w:rsidR="00A65E28" w:rsidRDefault="00A65E28" w:rsidP="00A65E28">
      <w:pPr>
        <w:pStyle w:val="PL"/>
      </w:pPr>
      <w:r>
        <w:t xml:space="preserve">    uncertainty-r16                     INTEGER (0..32767)          OPTIONAL,   -- Need </w:t>
      </w:r>
      <w:ins w:id="11649" w:author="CR#1641" w:date="2020-07-07T11:48:00Z">
        <w:r w:rsidR="001A7D35">
          <w:t>S</w:t>
        </w:r>
      </w:ins>
      <w:del w:id="11650" w:author="CR#1641" w:date="2020-07-07T11:48:00Z">
        <w:r w:rsidDel="001A7D35">
          <w:delText>R</w:delText>
        </w:r>
      </w:del>
    </w:p>
    <w:p w14:paraId="30E2BE4D" w14:textId="6E6F0FA9" w:rsidR="00A65E28" w:rsidRDefault="00A65E28" w:rsidP="00A65E28">
      <w:pPr>
        <w:pStyle w:val="PL"/>
      </w:pPr>
      <w:r>
        <w:t xml:space="preserve">    timeInfoType-r16                    ENUMERATED {localClock}     OPTIONAL,   -- Need </w:t>
      </w:r>
      <w:ins w:id="11651" w:author="CR#1641" w:date="2020-07-07T11:48:00Z">
        <w:r w:rsidR="001A7D35">
          <w:t>S</w:t>
        </w:r>
      </w:ins>
      <w:del w:id="11652" w:author="CR#1641" w:date="2020-07-07T11:48:00Z">
        <w:r w:rsidDel="001A7D35">
          <w:delText>R</w:delText>
        </w:r>
      </w:del>
    </w:p>
    <w:p w14:paraId="05AB60AD" w14:textId="77777777" w:rsidR="00A65E28" w:rsidRDefault="00A65E28" w:rsidP="00A65E28">
      <w:pPr>
        <w:pStyle w:val="PL"/>
      </w:pPr>
      <w:r>
        <w:t xml:space="preserve">    referenceSFN-r16                    INTEGER (0..1023)           OPTIONAL    -- Cond RefTime</w:t>
      </w:r>
    </w:p>
    <w:p w14:paraId="1AA87204" w14:textId="77777777" w:rsidR="00A65E28" w:rsidRDefault="00A65E28" w:rsidP="00A65E28">
      <w:pPr>
        <w:pStyle w:val="PL"/>
      </w:pPr>
      <w:r>
        <w:t>}</w:t>
      </w:r>
    </w:p>
    <w:p w14:paraId="4B2ABA86" w14:textId="77777777" w:rsidR="00A65E28" w:rsidRDefault="00A65E28" w:rsidP="00A65E28">
      <w:pPr>
        <w:pStyle w:val="PL"/>
      </w:pPr>
    </w:p>
    <w:p w14:paraId="414293ED" w14:textId="77777777" w:rsidR="00A65E28" w:rsidRDefault="00A65E28" w:rsidP="00A65E28">
      <w:pPr>
        <w:pStyle w:val="PL"/>
      </w:pPr>
      <w:r>
        <w:t>ReferenceTime-r16 ::=           SEQUENCE {</w:t>
      </w:r>
    </w:p>
    <w:p w14:paraId="3231BE7E" w14:textId="77777777" w:rsidR="00A65E28" w:rsidRDefault="00A65E28" w:rsidP="00A65E28">
      <w:pPr>
        <w:pStyle w:val="PL"/>
      </w:pPr>
      <w:r>
        <w:t xml:space="preserve">    refDays-r16                         INTEGER (0..72999),</w:t>
      </w:r>
    </w:p>
    <w:p w14:paraId="3965C7FB" w14:textId="77777777" w:rsidR="00A65E28" w:rsidRDefault="00A65E28" w:rsidP="00A65E28">
      <w:pPr>
        <w:pStyle w:val="PL"/>
      </w:pPr>
      <w:r>
        <w:t xml:space="preserve">    refSeconds-r16                      INTEGER (0..86399),</w:t>
      </w:r>
    </w:p>
    <w:p w14:paraId="10B5CAB8" w14:textId="77777777" w:rsidR="00A65E28" w:rsidRDefault="00A65E28" w:rsidP="00A65E28">
      <w:pPr>
        <w:pStyle w:val="PL"/>
      </w:pPr>
      <w:r>
        <w:t xml:space="preserve">    refMilliSeconds-r16                 INTEGER (0..999),</w:t>
      </w:r>
    </w:p>
    <w:p w14:paraId="292EA2DA" w14:textId="77777777" w:rsidR="00A65E28" w:rsidRDefault="00A65E28" w:rsidP="00A65E28">
      <w:pPr>
        <w:pStyle w:val="PL"/>
      </w:pPr>
      <w:r>
        <w:t xml:space="preserve">    refTenNanoSeconds-r16               INTEGER (0..99999)</w:t>
      </w:r>
    </w:p>
    <w:p w14:paraId="7D2A4CE6" w14:textId="77777777" w:rsidR="00A65E28" w:rsidRDefault="00A65E28" w:rsidP="00A65E28">
      <w:pPr>
        <w:pStyle w:val="PL"/>
      </w:pPr>
      <w:r>
        <w:t>}</w:t>
      </w:r>
    </w:p>
    <w:p w14:paraId="5AD50D3D" w14:textId="77777777" w:rsidR="00A65E28" w:rsidRDefault="00A65E28" w:rsidP="00A65E28">
      <w:pPr>
        <w:pStyle w:val="PL"/>
      </w:pPr>
    </w:p>
    <w:p w14:paraId="3A69B667" w14:textId="77777777" w:rsidR="00A65E28" w:rsidRDefault="00A65E28" w:rsidP="00A65E28">
      <w:pPr>
        <w:pStyle w:val="PL"/>
      </w:pPr>
      <w:r>
        <w:t>-- TAG-REFERENCETIMEINFO-STOP</w:t>
      </w:r>
    </w:p>
    <w:p w14:paraId="04874DB6" w14:textId="77777777" w:rsidR="00A65E28" w:rsidRDefault="00A65E28" w:rsidP="00A65E28">
      <w:pPr>
        <w:pStyle w:val="PL"/>
      </w:pPr>
      <w:r>
        <w:t>-- ASN1STOP</w:t>
      </w:r>
    </w:p>
    <w:p w14:paraId="55BCECBF" w14:textId="77777777" w:rsidR="00A65E28" w:rsidRDefault="00A65E28" w:rsidP="00A65E28"/>
    <w:tbl>
      <w:tblPr>
        <w:tblStyle w:val="TableGrid"/>
        <w:tblW w:w="14173" w:type="dxa"/>
        <w:tblLook w:val="04A0" w:firstRow="1" w:lastRow="0" w:firstColumn="1" w:lastColumn="0" w:noHBand="0" w:noVBand="1"/>
      </w:tblPr>
      <w:tblGrid>
        <w:gridCol w:w="14173"/>
      </w:tblGrid>
      <w:tr w:rsidR="00A65E28" w14:paraId="043CFAC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BD34CFA" w14:textId="77777777" w:rsidR="00A65E28" w:rsidRDefault="00A65E28">
            <w:pPr>
              <w:pStyle w:val="TAH"/>
              <w:rPr>
                <w:lang w:val="sv-SE" w:eastAsia="sv-SE"/>
              </w:rPr>
            </w:pPr>
            <w:r>
              <w:rPr>
                <w:i/>
                <w:lang w:val="sv-SE" w:eastAsia="sv-SE"/>
              </w:rPr>
              <w:t>ReferenceTimeInfo field descriptions</w:t>
            </w:r>
          </w:p>
        </w:tc>
      </w:tr>
      <w:tr w:rsidR="00A65E28" w14:paraId="6B97C90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26C48C1" w14:textId="77777777" w:rsidR="00A65E28" w:rsidRDefault="00A65E28">
            <w:pPr>
              <w:pStyle w:val="TAL"/>
              <w:rPr>
                <w:b/>
                <w:i/>
                <w:lang w:val="sv-SE" w:eastAsia="sv-SE"/>
              </w:rPr>
            </w:pPr>
            <w:r>
              <w:rPr>
                <w:b/>
                <w:i/>
                <w:lang w:val="sv-SE" w:eastAsia="sv-SE"/>
              </w:rPr>
              <w:t>referenceSFN</w:t>
            </w:r>
          </w:p>
          <w:p w14:paraId="7F2FE602" w14:textId="77777777" w:rsidR="00A65E28" w:rsidRDefault="00A65E28">
            <w:pPr>
              <w:pStyle w:val="TAL"/>
              <w:rPr>
                <w:lang w:val="sv-SE" w:eastAsia="sv-SE"/>
              </w:rPr>
            </w:pPr>
            <w:r>
              <w:rPr>
                <w:lang w:val="sv-SE" w:eastAsia="sv-SE"/>
              </w:rPr>
              <w:t xml:space="preserve">This field indicates the reference SFN corresponding to the reference time information. If </w:t>
            </w:r>
            <w:r>
              <w:rPr>
                <w:i/>
                <w:lang w:val="sv-SE" w:eastAsia="sv-SE"/>
              </w:rPr>
              <w:t>referenceTimeInfo</w:t>
            </w:r>
            <w:r>
              <w:rPr>
                <w:lang w:val="sv-SE" w:eastAsia="sv-SE"/>
              </w:rPr>
              <w:t xml:space="preserve"> field is received in </w:t>
            </w:r>
            <w:r>
              <w:rPr>
                <w:i/>
                <w:lang w:val="sv-SE" w:eastAsia="sv-SE"/>
              </w:rPr>
              <w:t>DLInformationTransfer</w:t>
            </w:r>
            <w:r>
              <w:rPr>
                <w:lang w:val="sv-SE" w:eastAsia="sv-SE"/>
              </w:rPr>
              <w:t xml:space="preserve"> message, this field indicates the SFN of PCell.</w:t>
            </w:r>
          </w:p>
        </w:tc>
      </w:tr>
      <w:tr w:rsidR="00A65E28" w14:paraId="6FFD0FD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907AD0B" w14:textId="77777777" w:rsidR="00A65E28" w:rsidRDefault="00A65E28">
            <w:pPr>
              <w:pStyle w:val="TAL"/>
              <w:rPr>
                <w:rFonts w:eastAsia="Calibri"/>
                <w:b/>
                <w:i/>
                <w:szCs w:val="22"/>
                <w:lang w:val="sv-SE" w:eastAsia="sv-SE"/>
              </w:rPr>
            </w:pPr>
            <w:r>
              <w:rPr>
                <w:rFonts w:eastAsia="Calibri"/>
                <w:b/>
                <w:i/>
                <w:szCs w:val="22"/>
                <w:lang w:val="sv-SE" w:eastAsia="sv-SE"/>
              </w:rPr>
              <w:t>time</w:t>
            </w:r>
          </w:p>
          <w:p w14:paraId="76864BF2" w14:textId="77777777" w:rsidR="00A65E28" w:rsidRDefault="00A65E28">
            <w:pPr>
              <w:pStyle w:val="TAL"/>
              <w:rPr>
                <w:lang w:val="sv-SE" w:eastAsia="sv-SE"/>
              </w:rPr>
            </w:pPr>
            <w:r>
              <w:rPr>
                <w:lang w:val="sv-SE" w:eastAsia="sv-SE"/>
              </w:rPr>
              <w:t xml:space="preserve">This field indicates time reference with 10ns granularity. </w:t>
            </w:r>
            <w:r>
              <w:rPr>
                <w:lang w:val="sv-SE" w:eastAsia="zh-CN"/>
              </w:rPr>
              <w:t>The indicated time is referenced at the network, i.e., without compensating for RF propagation delay</w:t>
            </w:r>
            <w:r>
              <w:rPr>
                <w:lang w:val="sv-SE" w:eastAsia="sv-SE"/>
              </w:rPr>
              <w:t xml:space="preserve">. The indicated time in 10ns unit from the origin is </w:t>
            </w:r>
            <w:r>
              <w:rPr>
                <w:i/>
                <w:lang w:val="sv-SE" w:eastAsia="sv-SE"/>
              </w:rPr>
              <w:t>refDays</w:t>
            </w:r>
            <w:r>
              <w:rPr>
                <w:lang w:val="sv-SE" w:eastAsia="sv-SE"/>
              </w:rPr>
              <w:t xml:space="preserve">*86400*1000*100000 + </w:t>
            </w:r>
            <w:r>
              <w:rPr>
                <w:i/>
                <w:lang w:val="sv-SE" w:eastAsia="sv-SE"/>
              </w:rPr>
              <w:t>refSeconds</w:t>
            </w:r>
            <w:r>
              <w:rPr>
                <w:lang w:val="sv-SE" w:eastAsia="sv-SE"/>
              </w:rPr>
              <w:t xml:space="preserve">*1000*100000 + </w:t>
            </w:r>
            <w:r>
              <w:rPr>
                <w:i/>
                <w:lang w:val="sv-SE" w:eastAsia="sv-SE"/>
              </w:rPr>
              <w:t>refMilliSeconds</w:t>
            </w:r>
            <w:r>
              <w:rPr>
                <w:lang w:val="sv-SE" w:eastAsia="sv-SE"/>
              </w:rPr>
              <w:t xml:space="preserve">*100000 + </w:t>
            </w:r>
            <w:r>
              <w:rPr>
                <w:i/>
                <w:lang w:val="sv-SE" w:eastAsia="sv-SE"/>
              </w:rPr>
              <w:t>refTenNanoSeconds</w:t>
            </w:r>
            <w:r>
              <w:rPr>
                <w:lang w:val="sv-SE" w:eastAsia="sv-SE"/>
              </w:rPr>
              <w:t xml:space="preserve">. The </w:t>
            </w:r>
            <w:r>
              <w:rPr>
                <w:i/>
                <w:lang w:val="sv-SE" w:eastAsia="sv-SE"/>
              </w:rPr>
              <w:t>refDays</w:t>
            </w:r>
            <w:r>
              <w:rPr>
                <w:lang w:val="sv-SE" w:eastAsia="sv-SE"/>
              </w:rPr>
              <w:t xml:space="preserve"> field specifies the sequential number of days (with day count starting at 0) from the origin of the </w:t>
            </w:r>
            <w:r>
              <w:rPr>
                <w:i/>
                <w:lang w:val="sv-SE" w:eastAsia="sv-SE"/>
              </w:rPr>
              <w:t>time</w:t>
            </w:r>
            <w:r>
              <w:rPr>
                <w:lang w:val="sv-SE" w:eastAsia="sv-SE"/>
              </w:rPr>
              <w:t xml:space="preserve"> field. </w:t>
            </w:r>
          </w:p>
          <w:p w14:paraId="191C71A9" w14:textId="77777777" w:rsidR="00A65E28" w:rsidRDefault="00A65E28">
            <w:pPr>
              <w:pStyle w:val="TAL"/>
              <w:rPr>
                <w:lang w:val="sv-SE" w:eastAsia="sv-SE"/>
              </w:rPr>
            </w:pPr>
            <w:r>
              <w:rPr>
                <w:lang w:val="sv-SE" w:eastAsia="sv-SE"/>
              </w:rPr>
              <w:t xml:space="preserve">If the </w:t>
            </w:r>
            <w:r>
              <w:rPr>
                <w:i/>
                <w:lang w:val="sv-SE" w:eastAsia="sv-SE"/>
              </w:rPr>
              <w:t>referenceTimeInfo</w:t>
            </w:r>
            <w:r>
              <w:rPr>
                <w:lang w:val="sv-SE" w:eastAsia="sv-SE"/>
              </w:rPr>
              <w:t xml:space="preserve"> field is received in </w:t>
            </w:r>
            <w:r>
              <w:rPr>
                <w:rFonts w:eastAsia="MS Mincho"/>
                <w:i/>
                <w:lang w:val="sv-SE" w:eastAsia="en-GB"/>
              </w:rPr>
              <w:t>DLInformationTransfer</w:t>
            </w:r>
            <w:r>
              <w:rPr>
                <w:lang w:val="sv-SE" w:eastAsia="sv-SE"/>
              </w:rPr>
              <w:t xml:space="preserve"> message, the time field indicates the </w:t>
            </w:r>
            <w:r>
              <w:rPr>
                <w:i/>
                <w:lang w:val="sv-SE" w:eastAsia="sv-SE"/>
              </w:rPr>
              <w:t>time</w:t>
            </w:r>
            <w:r>
              <w:rPr>
                <w:lang w:val="sv-SE" w:eastAsia="sv-SE"/>
              </w:rPr>
              <w:t xml:space="preserve"> at the ending boundary of the system frame indicated by </w:t>
            </w:r>
            <w:r>
              <w:rPr>
                <w:i/>
                <w:lang w:val="sv-SE" w:eastAsia="sv-SE"/>
              </w:rPr>
              <w:t>referenceSFN</w:t>
            </w:r>
            <w:r>
              <w:rPr>
                <w:lang w:val="sv-SE" w:eastAsia="sv-SE"/>
              </w:rPr>
              <w:t xml:space="preserve">. The UE considers this frame (indicated by </w:t>
            </w:r>
            <w:r>
              <w:rPr>
                <w:i/>
                <w:lang w:val="sv-SE" w:eastAsia="sv-SE"/>
              </w:rPr>
              <w:t>referenceSFN</w:t>
            </w:r>
            <w:r>
              <w:rPr>
                <w:lang w:val="sv-SE" w:eastAsia="sv-SE"/>
              </w:rPr>
              <w:t>) to be the frame which is nearest to the frame where the message is received (which can be either in the past or in the future).</w:t>
            </w:r>
          </w:p>
          <w:p w14:paraId="734125DA" w14:textId="77777777" w:rsidR="00A65E28" w:rsidRDefault="00A65E28">
            <w:pPr>
              <w:pStyle w:val="TAL"/>
              <w:rPr>
                <w:lang w:val="sv-SE" w:eastAsia="sv-SE"/>
              </w:rPr>
            </w:pPr>
            <w:r>
              <w:rPr>
                <w:lang w:val="sv-SE" w:eastAsia="sv-SE"/>
              </w:rPr>
              <w:t xml:space="preserve">If the </w:t>
            </w:r>
            <w:r>
              <w:rPr>
                <w:i/>
                <w:lang w:val="sv-SE" w:eastAsia="sv-SE"/>
              </w:rPr>
              <w:t>referenceTimeInfo</w:t>
            </w:r>
            <w:r>
              <w:rPr>
                <w:lang w:val="sv-SE" w:eastAsia="sv-SE"/>
              </w:rPr>
              <w:t xml:space="preserve"> field is received in </w:t>
            </w:r>
            <w:r>
              <w:rPr>
                <w:i/>
                <w:lang w:val="sv-SE" w:eastAsia="sv-SE"/>
              </w:rPr>
              <w:t>SIB9</w:t>
            </w:r>
            <w:r>
              <w:rPr>
                <w:lang w:val="sv-SE" w:eastAsia="sv-SE"/>
              </w:rPr>
              <w:t xml:space="preserve">, the </w:t>
            </w:r>
            <w:r>
              <w:rPr>
                <w:i/>
                <w:lang w:val="sv-SE" w:eastAsia="sv-SE"/>
              </w:rPr>
              <w:t>time</w:t>
            </w:r>
            <w:r>
              <w:rPr>
                <w:lang w:val="sv-SE" w:eastAsia="sv-SE"/>
              </w:rPr>
              <w:t xml:space="preserve"> field indicates the time at the SFN boundary at or immediately after the ending boundary of the SI-window in which </w:t>
            </w:r>
            <w:r>
              <w:rPr>
                <w:i/>
                <w:lang w:val="sv-SE" w:eastAsia="sv-SE"/>
              </w:rPr>
              <w:t>SIB9</w:t>
            </w:r>
            <w:r>
              <w:rPr>
                <w:lang w:val="sv-SE" w:eastAsia="sv-SE"/>
              </w:rPr>
              <w:t xml:space="preserve"> is transmitted.</w:t>
            </w:r>
          </w:p>
          <w:p w14:paraId="255604A6" w14:textId="77777777" w:rsidR="00A65E28" w:rsidRDefault="00A65E28">
            <w:pPr>
              <w:pStyle w:val="TAL"/>
              <w:rPr>
                <w:lang w:val="sv-SE" w:eastAsia="sv-SE"/>
              </w:rPr>
            </w:pPr>
            <w:r>
              <w:rPr>
                <w:lang w:val="sv-SE" w:eastAsia="sv-SE"/>
              </w:rPr>
              <w:t xml:space="preserve">If </w:t>
            </w:r>
            <w:r>
              <w:rPr>
                <w:i/>
                <w:lang w:val="sv-SE" w:eastAsia="sv-SE"/>
              </w:rPr>
              <w:t>referenceTimeInfo</w:t>
            </w:r>
            <w:r>
              <w:rPr>
                <w:lang w:val="sv-SE" w:eastAsia="sv-SE"/>
              </w:rPr>
              <w:t xml:space="preserve"> field is received in </w:t>
            </w:r>
            <w:r>
              <w:rPr>
                <w:i/>
                <w:lang w:val="sv-SE" w:eastAsia="sv-SE"/>
              </w:rPr>
              <w:t>SIB9</w:t>
            </w:r>
            <w:r>
              <w:rPr>
                <w:lang w:val="sv-SE" w:eastAsia="sv-SE"/>
              </w:rPr>
              <w:t xml:space="preserve">, this field is excluded when determining changes in system information, i.e. changes of time should neither result in system information change notifications nor in a modification of </w:t>
            </w:r>
            <w:r>
              <w:rPr>
                <w:i/>
                <w:lang w:val="sv-SE" w:eastAsia="sv-SE"/>
              </w:rPr>
              <w:t>valueTag</w:t>
            </w:r>
            <w:r>
              <w:rPr>
                <w:lang w:val="sv-SE" w:eastAsia="sv-SE"/>
              </w:rPr>
              <w:t xml:space="preserve"> in </w:t>
            </w:r>
            <w:r>
              <w:rPr>
                <w:i/>
                <w:lang w:val="sv-SE" w:eastAsia="sv-SE"/>
              </w:rPr>
              <w:t>SIB1</w:t>
            </w:r>
            <w:r>
              <w:rPr>
                <w:lang w:val="sv-SE" w:eastAsia="sv-SE"/>
              </w:rPr>
              <w:t>.</w:t>
            </w:r>
          </w:p>
        </w:tc>
      </w:tr>
      <w:tr w:rsidR="00A65E28" w14:paraId="6242382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A56C75C" w14:textId="77777777" w:rsidR="00A65E28" w:rsidRDefault="00A65E28">
            <w:pPr>
              <w:pStyle w:val="TAL"/>
              <w:rPr>
                <w:rFonts w:eastAsia="Calibri"/>
                <w:b/>
                <w:i/>
                <w:szCs w:val="22"/>
                <w:lang w:val="sv-SE" w:eastAsia="sv-SE"/>
              </w:rPr>
            </w:pPr>
            <w:r>
              <w:rPr>
                <w:rFonts w:eastAsia="Calibri"/>
                <w:b/>
                <w:i/>
                <w:szCs w:val="22"/>
                <w:lang w:val="sv-SE" w:eastAsia="sv-SE"/>
              </w:rPr>
              <w:t>timeInfoType</w:t>
            </w:r>
          </w:p>
          <w:p w14:paraId="4E2AFD3F" w14:textId="77777777" w:rsidR="00A65E28" w:rsidRDefault="00A65E28">
            <w:pPr>
              <w:pStyle w:val="TAL"/>
              <w:rPr>
                <w:rFonts w:eastAsia="Calibri"/>
                <w:lang w:val="sv-SE" w:eastAsia="sv-SE"/>
              </w:rPr>
            </w:pPr>
            <w:r>
              <w:rPr>
                <w:rFonts w:eastAsia="Calibri"/>
                <w:lang w:val="sv-SE" w:eastAsia="sv-SE"/>
              </w:rPr>
              <w:t xml:space="preserve">If </w:t>
            </w:r>
            <w:r>
              <w:rPr>
                <w:rFonts w:eastAsia="Calibri"/>
                <w:i/>
                <w:lang w:val="sv-SE" w:eastAsia="sv-SE"/>
              </w:rPr>
              <w:t>timeInfoType</w:t>
            </w:r>
            <w:r>
              <w:rPr>
                <w:rFonts w:eastAsia="Calibri"/>
                <w:lang w:val="sv-SE" w:eastAsia="sv-SE"/>
              </w:rPr>
              <w:t xml:space="preserve"> is not included, the </w:t>
            </w:r>
            <w:r>
              <w:rPr>
                <w:rFonts w:eastAsia="Calibri"/>
                <w:i/>
                <w:lang w:val="sv-SE" w:eastAsia="sv-SE"/>
              </w:rPr>
              <w:t>time</w:t>
            </w:r>
            <w:r>
              <w:rPr>
                <w:rFonts w:eastAsia="Calibri"/>
                <w:lang w:val="sv-SE" w:eastAsia="sv-SE"/>
              </w:rPr>
              <w:t xml:space="preserve"> indicates the GPS time and the origin of the </w:t>
            </w:r>
            <w:r>
              <w:rPr>
                <w:rFonts w:eastAsia="Calibri"/>
                <w:i/>
                <w:lang w:val="sv-SE" w:eastAsia="sv-SE"/>
              </w:rPr>
              <w:t>time</w:t>
            </w:r>
            <w:r>
              <w:rPr>
                <w:rFonts w:eastAsia="Calibri"/>
                <w:lang w:val="sv-SE" w:eastAsia="sv-SE"/>
              </w:rPr>
              <w:t xml:space="preserve"> field is 00:00:00 on Gregorian calendar date 6 January, 1980 (start of GPS time). If </w:t>
            </w:r>
            <w:r>
              <w:rPr>
                <w:rFonts w:eastAsia="Calibri"/>
                <w:i/>
                <w:lang w:val="sv-SE" w:eastAsia="sv-SE"/>
              </w:rPr>
              <w:t>timeInfoType</w:t>
            </w:r>
            <w:r>
              <w:rPr>
                <w:rFonts w:eastAsia="Calibri"/>
                <w:lang w:val="sv-SE" w:eastAsia="sv-SE"/>
              </w:rPr>
              <w:t xml:space="preserve"> is set to </w:t>
            </w:r>
            <w:r>
              <w:rPr>
                <w:rFonts w:eastAsia="Calibri"/>
                <w:i/>
                <w:lang w:val="sv-SE" w:eastAsia="sv-SE"/>
              </w:rPr>
              <w:t>localClock</w:t>
            </w:r>
            <w:r>
              <w:rPr>
                <w:rFonts w:eastAsia="Calibri"/>
                <w:lang w:val="sv-SE" w:eastAsia="sv-SE"/>
              </w:rPr>
              <w:t xml:space="preserve">, the origin of the </w:t>
            </w:r>
            <w:r>
              <w:rPr>
                <w:rFonts w:eastAsia="Calibri"/>
                <w:i/>
                <w:lang w:val="sv-SE" w:eastAsia="sv-SE"/>
              </w:rPr>
              <w:t>time</w:t>
            </w:r>
            <w:r>
              <w:rPr>
                <w:rFonts w:eastAsia="Calibri"/>
                <w:lang w:val="sv-SE" w:eastAsia="sv-SE"/>
              </w:rPr>
              <w:t xml:space="preserve"> is unspecified.</w:t>
            </w:r>
          </w:p>
        </w:tc>
      </w:tr>
      <w:tr w:rsidR="00A65E28" w14:paraId="16C60A3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170D09D" w14:textId="77777777" w:rsidR="00A65E28" w:rsidRDefault="00A65E28">
            <w:pPr>
              <w:pStyle w:val="TAL"/>
              <w:rPr>
                <w:rFonts w:eastAsia="Calibri"/>
                <w:b/>
                <w:i/>
                <w:szCs w:val="22"/>
                <w:lang w:val="sv-SE" w:eastAsia="sv-SE"/>
              </w:rPr>
            </w:pPr>
            <w:r>
              <w:rPr>
                <w:rFonts w:eastAsia="Calibri"/>
                <w:b/>
                <w:i/>
                <w:szCs w:val="22"/>
                <w:lang w:val="sv-SE" w:eastAsia="sv-SE"/>
              </w:rPr>
              <w:t>uncertainty</w:t>
            </w:r>
          </w:p>
          <w:p w14:paraId="7FFFE375" w14:textId="77777777" w:rsidR="00A65E28" w:rsidRDefault="00A65E28">
            <w:pPr>
              <w:pStyle w:val="TAL"/>
              <w:rPr>
                <w:rFonts w:eastAsia="Calibri"/>
                <w:lang w:val="sv-SE" w:eastAsia="sv-SE"/>
              </w:rPr>
            </w:pPr>
            <w:r>
              <w:rPr>
                <w:rFonts w:eastAsia="Calibri"/>
                <w:lang w:val="sv-SE" w:eastAsia="sv-SE"/>
              </w:rPr>
              <w:t>This field indicates the uncertainty of the reference time information provided by the time field. The uncertainty is 25ns multiplied by this field</w:t>
            </w:r>
            <w:r>
              <w:rPr>
                <w:rFonts w:eastAsia="Calibri"/>
                <w:i/>
                <w:lang w:val="sv-SE" w:eastAsia="sv-SE"/>
              </w:rPr>
              <w:t>.</w:t>
            </w:r>
            <w:r>
              <w:rPr>
                <w:rFonts w:eastAsia="Calibri"/>
                <w:lang w:val="sv-SE" w:eastAsia="sv-SE"/>
              </w:rPr>
              <w:t xml:space="preserve"> If this field is absent, t</w:t>
            </w:r>
            <w:r>
              <w:rPr>
                <w:lang w:val="sv-SE" w:eastAsia="sv-SE"/>
              </w:rPr>
              <w:t>he uncertainty is unspecified.</w:t>
            </w:r>
          </w:p>
        </w:tc>
      </w:tr>
    </w:tbl>
    <w:p w14:paraId="46820265" w14:textId="77777777" w:rsidR="00A65E28" w:rsidRDefault="00A65E28" w:rsidP="00A65E28"/>
    <w:tbl>
      <w:tblPr>
        <w:tblStyle w:val="TableGrid"/>
        <w:tblW w:w="14173" w:type="dxa"/>
        <w:tblLook w:val="04A0" w:firstRow="1" w:lastRow="0" w:firstColumn="1" w:lastColumn="0" w:noHBand="0" w:noVBand="1"/>
      </w:tblPr>
      <w:tblGrid>
        <w:gridCol w:w="4027"/>
        <w:gridCol w:w="10146"/>
      </w:tblGrid>
      <w:tr w:rsidR="00A65E28" w14:paraId="4E3DFC5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A2BB8E" w14:textId="77777777" w:rsidR="00A65E28" w:rsidRDefault="00A65E28">
            <w:pPr>
              <w:pStyle w:val="TAH"/>
              <w:rPr>
                <w:lang w:val="sv-SE" w:eastAsia="sv-SE"/>
              </w:rPr>
            </w:pPr>
            <w:r>
              <w:rPr>
                <w:lang w:val="sv-SE"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01E869" w14:textId="77777777" w:rsidR="00A65E28" w:rsidRDefault="00A65E28">
            <w:pPr>
              <w:pStyle w:val="TAH"/>
              <w:rPr>
                <w:lang w:val="sv-SE" w:eastAsia="sv-SE"/>
              </w:rPr>
            </w:pPr>
            <w:r>
              <w:rPr>
                <w:lang w:val="sv-SE" w:eastAsia="sv-SE"/>
              </w:rPr>
              <w:t>Explanation</w:t>
            </w:r>
          </w:p>
        </w:tc>
      </w:tr>
      <w:tr w:rsidR="00A65E28" w14:paraId="313E53A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B0609D8" w14:textId="77777777" w:rsidR="00A65E28" w:rsidRDefault="00A65E28">
            <w:pPr>
              <w:pStyle w:val="TAL"/>
              <w:rPr>
                <w:i/>
                <w:iCs/>
                <w:lang w:val="sv-SE" w:eastAsia="sv-SE"/>
              </w:rPr>
            </w:pPr>
            <w:r>
              <w:rPr>
                <w:i/>
                <w:iCs/>
                <w:lang w:val="sv-SE"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1B46973" w14:textId="77777777" w:rsidR="00A65E28" w:rsidRDefault="00A65E28">
            <w:pPr>
              <w:pStyle w:val="TAL"/>
              <w:rPr>
                <w:lang w:val="sv-SE" w:eastAsia="sv-SE"/>
              </w:rPr>
            </w:pPr>
            <w:r>
              <w:rPr>
                <w:lang w:val="sv-SE" w:eastAsia="sv-SE"/>
              </w:rPr>
              <w:t xml:space="preserve">The field is mandatory present if </w:t>
            </w:r>
            <w:r>
              <w:rPr>
                <w:i/>
                <w:iCs/>
                <w:lang w:val="sv-SE" w:eastAsia="sv-SE"/>
              </w:rPr>
              <w:t>r</w:t>
            </w:r>
            <w:r>
              <w:rPr>
                <w:i/>
                <w:lang w:val="sv-SE" w:eastAsia="sv-SE"/>
              </w:rPr>
              <w:t>eferenceTimeInfo</w:t>
            </w:r>
            <w:r>
              <w:rPr>
                <w:lang w:val="sv-SE" w:eastAsia="sv-SE"/>
              </w:rPr>
              <w:t xml:space="preserve"> is included in </w:t>
            </w:r>
            <w:r>
              <w:rPr>
                <w:i/>
                <w:lang w:val="sv-SE" w:eastAsia="sv-SE"/>
              </w:rPr>
              <w:t>DLInformationTransfer</w:t>
            </w:r>
            <w:r>
              <w:rPr>
                <w:lang w:val="sv-SE" w:eastAsia="sv-SE"/>
              </w:rPr>
              <w:t xml:space="preserve"> message; otherwise the field is absent.</w:t>
            </w:r>
          </w:p>
        </w:tc>
      </w:tr>
    </w:tbl>
    <w:p w14:paraId="3F1BA5F3" w14:textId="77777777" w:rsidR="00A65E28" w:rsidRDefault="00A65E28" w:rsidP="00A65E28"/>
    <w:p w14:paraId="22BA4048" w14:textId="77777777" w:rsidR="00A65E28" w:rsidRDefault="00A65E28" w:rsidP="00A65E28">
      <w:pPr>
        <w:pStyle w:val="Heading4"/>
      </w:pPr>
      <w:r>
        <w:t>–</w:t>
      </w:r>
      <w:r>
        <w:tab/>
      </w:r>
      <w:r>
        <w:rPr>
          <w:i/>
        </w:rPr>
        <w:t>RejectWaitTime</w:t>
      </w:r>
    </w:p>
    <w:p w14:paraId="5E40DE4D" w14:textId="77777777" w:rsidR="00A65E28" w:rsidRDefault="00A65E28" w:rsidP="00A65E28">
      <w:r>
        <w:t xml:space="preserve">The IE </w:t>
      </w:r>
      <w:r>
        <w:rPr>
          <w:i/>
        </w:rPr>
        <w:t>RejectWaitTime</w:t>
      </w:r>
      <w:r>
        <w:t xml:space="preserve"> is used to provide the value in seconds for timer T302.</w:t>
      </w:r>
    </w:p>
    <w:p w14:paraId="799D0922" w14:textId="77777777" w:rsidR="00A65E28" w:rsidRDefault="00A65E28" w:rsidP="00A65E28">
      <w:pPr>
        <w:pStyle w:val="TH"/>
      </w:pPr>
      <w:r>
        <w:rPr>
          <w:i/>
        </w:rPr>
        <w:t>RejectWaitTime</w:t>
      </w:r>
      <w:r>
        <w:t xml:space="preserve"> information element</w:t>
      </w:r>
    </w:p>
    <w:p w14:paraId="18746367" w14:textId="77777777" w:rsidR="00A65E28" w:rsidRDefault="00A65E28" w:rsidP="00A65E28">
      <w:pPr>
        <w:pStyle w:val="PL"/>
        <w:rPr>
          <w:rFonts w:eastAsia="Batang"/>
        </w:rPr>
      </w:pPr>
      <w:r>
        <w:rPr>
          <w:rFonts w:eastAsia="Batang"/>
        </w:rPr>
        <w:t>-- ASN1START</w:t>
      </w:r>
    </w:p>
    <w:p w14:paraId="4416183F" w14:textId="77777777" w:rsidR="00A65E28" w:rsidRDefault="00A65E28" w:rsidP="00A65E28">
      <w:pPr>
        <w:pStyle w:val="PL"/>
        <w:rPr>
          <w:rFonts w:eastAsia="Batang"/>
        </w:rPr>
      </w:pPr>
      <w:r>
        <w:rPr>
          <w:rFonts w:eastAsia="Batang"/>
        </w:rPr>
        <w:t>-- TAG-REJECTWAITTIME-START</w:t>
      </w:r>
    </w:p>
    <w:p w14:paraId="1EACFAB6" w14:textId="77777777" w:rsidR="00A65E28" w:rsidRDefault="00A65E28" w:rsidP="00A65E28">
      <w:pPr>
        <w:pStyle w:val="PL"/>
        <w:rPr>
          <w:rFonts w:eastAsia="Batang"/>
        </w:rPr>
      </w:pPr>
    </w:p>
    <w:p w14:paraId="6D1AD914" w14:textId="77777777" w:rsidR="00A65E28" w:rsidRDefault="00A65E28" w:rsidP="00A65E28">
      <w:pPr>
        <w:pStyle w:val="PL"/>
        <w:rPr>
          <w:rFonts w:eastAsia="Batang"/>
        </w:rPr>
      </w:pPr>
      <w:r>
        <w:rPr>
          <w:rFonts w:eastAsia="Batang"/>
        </w:rPr>
        <w:t>RejectWaitTime ::=                  INTEGER (1..16)</w:t>
      </w:r>
    </w:p>
    <w:p w14:paraId="3A06C09D" w14:textId="77777777" w:rsidR="00A65E28" w:rsidRDefault="00A65E28" w:rsidP="00A65E28">
      <w:pPr>
        <w:pStyle w:val="PL"/>
        <w:rPr>
          <w:rFonts w:eastAsia="Batang"/>
        </w:rPr>
      </w:pPr>
    </w:p>
    <w:p w14:paraId="301813B0" w14:textId="77777777" w:rsidR="00A65E28" w:rsidRDefault="00A65E28" w:rsidP="00A65E28">
      <w:pPr>
        <w:pStyle w:val="PL"/>
        <w:rPr>
          <w:rFonts w:eastAsia="Batang"/>
        </w:rPr>
      </w:pPr>
      <w:r>
        <w:rPr>
          <w:rFonts w:eastAsia="Batang"/>
        </w:rPr>
        <w:t>-- TAG-REJECTWAITTIME-STOP</w:t>
      </w:r>
    </w:p>
    <w:p w14:paraId="26B819CF" w14:textId="77777777" w:rsidR="00A65E28" w:rsidRDefault="00A65E28" w:rsidP="00A65E28">
      <w:pPr>
        <w:pStyle w:val="PL"/>
        <w:rPr>
          <w:rFonts w:eastAsia="Batang"/>
          <w:lang w:eastAsia="sv-SE"/>
        </w:rPr>
      </w:pPr>
      <w:r>
        <w:rPr>
          <w:rFonts w:eastAsia="Batang"/>
        </w:rPr>
        <w:t>-- ASN1STOP</w:t>
      </w:r>
    </w:p>
    <w:p w14:paraId="7FC2EFFD" w14:textId="77777777" w:rsidR="00A65E28" w:rsidRDefault="00A65E28" w:rsidP="00A65E28"/>
    <w:p w14:paraId="747DBC49" w14:textId="77777777" w:rsidR="00A65E28" w:rsidRDefault="00A65E28" w:rsidP="00A65E28">
      <w:pPr>
        <w:pStyle w:val="Heading4"/>
      </w:pPr>
      <w:r>
        <w:t>–</w:t>
      </w:r>
      <w:r>
        <w:tab/>
      </w:r>
      <w:r>
        <w:rPr>
          <w:i/>
        </w:rPr>
        <w:t>RepetitionSchemeConfig</w:t>
      </w:r>
    </w:p>
    <w:p w14:paraId="16AD34A2" w14:textId="1FCC0BBB" w:rsidR="00A65E28" w:rsidRDefault="00A65E28" w:rsidP="00A65E28">
      <w:r>
        <w:t xml:space="preserve">The IE </w:t>
      </w:r>
      <w:r>
        <w:rPr>
          <w:i/>
          <w:iCs/>
        </w:rPr>
        <w:t>RepetitionSchemeConfig</w:t>
      </w:r>
      <w:r>
        <w:t xml:space="preserve"> is used to configure the UE with repetition schemes as specified in TS 38.214 [19]</w:t>
      </w:r>
      <w:ins w:id="11653" w:author="CR#1696r4" w:date="2020-07-09T00:14:00Z">
        <w:r w:rsidR="00B76386">
          <w:t xml:space="preserve"> clause 5.1</w:t>
        </w:r>
      </w:ins>
      <w:r>
        <w:t>.</w:t>
      </w:r>
    </w:p>
    <w:p w14:paraId="0DC8E4ED" w14:textId="77777777" w:rsidR="00A65E28" w:rsidRDefault="00A65E28" w:rsidP="00A65E28">
      <w:pPr>
        <w:pStyle w:val="TH"/>
      </w:pPr>
      <w:r>
        <w:rPr>
          <w:i/>
        </w:rPr>
        <w:t xml:space="preserve">RepetitionSchemeConfig </w:t>
      </w:r>
      <w:r>
        <w:t>information element</w:t>
      </w:r>
    </w:p>
    <w:p w14:paraId="6F0302CE" w14:textId="77777777" w:rsidR="00A65E28" w:rsidRDefault="00A65E28" w:rsidP="00A65E28">
      <w:pPr>
        <w:pStyle w:val="PL"/>
        <w:rPr>
          <w:rFonts w:eastAsia="Batang"/>
        </w:rPr>
      </w:pPr>
      <w:r>
        <w:rPr>
          <w:rFonts w:eastAsia="Batang"/>
        </w:rPr>
        <w:t>-- ASN1START</w:t>
      </w:r>
    </w:p>
    <w:p w14:paraId="618F8734" w14:textId="77777777" w:rsidR="00A65E28" w:rsidRDefault="00A65E28" w:rsidP="00A65E28">
      <w:pPr>
        <w:pStyle w:val="PL"/>
        <w:rPr>
          <w:rFonts w:eastAsia="Batang"/>
        </w:rPr>
      </w:pPr>
      <w:r>
        <w:rPr>
          <w:rFonts w:eastAsia="Batang"/>
        </w:rPr>
        <w:t>-- TAG-REPETITIONSCHEMECONFIG-START</w:t>
      </w:r>
    </w:p>
    <w:p w14:paraId="5A42C528" w14:textId="77777777" w:rsidR="00A65E28" w:rsidRDefault="00A65E28" w:rsidP="00A65E28">
      <w:pPr>
        <w:pStyle w:val="PL"/>
      </w:pPr>
    </w:p>
    <w:p w14:paraId="4E92859E" w14:textId="0E2F853D" w:rsidR="00A65E28" w:rsidRDefault="00A65E28" w:rsidP="00A65E28">
      <w:pPr>
        <w:pStyle w:val="PL"/>
      </w:pPr>
      <w:r>
        <w:t xml:space="preserve">RepetitionSchemeConfig-r16 ::= </w:t>
      </w:r>
      <w:ins w:id="11654" w:author="CR#1696r4" w:date="2020-07-09T00:14:00Z">
        <w:r w:rsidR="00B76386">
          <w:t>CHOICE</w:t>
        </w:r>
      </w:ins>
      <w:del w:id="11655" w:author="CR#1696r4" w:date="2020-07-09T00:14:00Z">
        <w:r w:rsidDel="00B76386">
          <w:delText>SEQUENCE</w:delText>
        </w:r>
      </w:del>
      <w:r>
        <w:t xml:space="preserve"> {</w:t>
      </w:r>
    </w:p>
    <w:p w14:paraId="661CE26D" w14:textId="6C25B4E8" w:rsidR="00A65E28" w:rsidRDefault="00A65E28" w:rsidP="00A65E28">
      <w:pPr>
        <w:pStyle w:val="PL"/>
      </w:pPr>
      <w:r>
        <w:t xml:space="preserve">    fdm-TDM</w:t>
      </w:r>
      <w:ins w:id="11656" w:author="CR#1696r4" w:date="2020-07-09T00:15:00Z">
        <w:r w:rsidR="00B76386">
          <w:t>-r16</w:t>
        </w:r>
      </w:ins>
      <w:r>
        <w:t xml:space="preserve">                        SetupRelease { FDM-TDM</w:t>
      </w:r>
      <w:ins w:id="11657" w:author="CR#1696r4" w:date="2020-07-09T00:15:00Z">
        <w:r w:rsidR="00B76386">
          <w:t>-r16</w:t>
        </w:r>
      </w:ins>
      <w:r>
        <w:t xml:space="preserve"> }                          </w:t>
      </w:r>
      <w:del w:id="11658" w:author="CR#1696r4" w:date="2020-07-09T00:15:00Z">
        <w:r w:rsidDel="00B76386">
          <w:delText>OPTIONAL</w:delText>
        </w:r>
      </w:del>
      <w:r>
        <w:t>, -- Need M</w:t>
      </w:r>
    </w:p>
    <w:p w14:paraId="7D275C3E" w14:textId="63DC6FFB" w:rsidR="00A65E28" w:rsidRDefault="00A65E28" w:rsidP="00A65E28">
      <w:pPr>
        <w:pStyle w:val="PL"/>
      </w:pPr>
      <w:r>
        <w:t xml:space="preserve">    slotBased</w:t>
      </w:r>
      <w:ins w:id="11659" w:author="CR#1696r4" w:date="2020-07-09T00:15:00Z">
        <w:r w:rsidR="00B76386">
          <w:t>-r16</w:t>
        </w:r>
      </w:ins>
      <w:r>
        <w:t xml:space="preserve">                      SetupRelease { SlotBased</w:t>
      </w:r>
      <w:ins w:id="11660" w:author="CR#1696r4" w:date="2020-07-09T00:15:00Z">
        <w:r w:rsidR="00B76386">
          <w:t>-r16</w:t>
        </w:r>
      </w:ins>
      <w:r>
        <w:t xml:space="preserve"> }                        </w:t>
      </w:r>
      <w:del w:id="11661" w:author="CR#1696r4" w:date="2020-07-09T00:15:00Z">
        <w:r w:rsidDel="00B76386">
          <w:delText>OPTIONAL</w:delText>
        </w:r>
      </w:del>
      <w:r>
        <w:t xml:space="preserve">  -- Need M</w:t>
      </w:r>
    </w:p>
    <w:p w14:paraId="6A0A9EE5" w14:textId="77777777" w:rsidR="00A65E28" w:rsidRDefault="00A65E28" w:rsidP="00A65E28">
      <w:pPr>
        <w:pStyle w:val="PL"/>
      </w:pPr>
      <w:r>
        <w:t>}</w:t>
      </w:r>
    </w:p>
    <w:p w14:paraId="347EB872" w14:textId="77777777" w:rsidR="00A65E28" w:rsidRDefault="00A65E28" w:rsidP="00A65E28">
      <w:pPr>
        <w:pStyle w:val="PL"/>
      </w:pPr>
    </w:p>
    <w:p w14:paraId="7C76AD8D" w14:textId="2EB7A2E7" w:rsidR="00A65E28" w:rsidRDefault="00A65E28" w:rsidP="00A65E28">
      <w:pPr>
        <w:pStyle w:val="PL"/>
      </w:pPr>
      <w:r>
        <w:t>FDM-TDM</w:t>
      </w:r>
      <w:ins w:id="11662" w:author="CR#1696r4" w:date="2020-07-09T00:16:00Z">
        <w:r w:rsidR="00B76386">
          <w:t>-r16</w:t>
        </w:r>
      </w:ins>
      <w:r>
        <w:t xml:space="preserve"> ::=                    SEQUENCE {</w:t>
      </w:r>
    </w:p>
    <w:p w14:paraId="6FECE6A4" w14:textId="77777777" w:rsidR="00A65E28" w:rsidRDefault="00A65E28" w:rsidP="00A65E28">
      <w:pPr>
        <w:pStyle w:val="PL"/>
      </w:pPr>
      <w:r>
        <w:t xml:space="preserve">    repetitionScheme-r16           ENUMERATED {fdmSchemeA, fdmSchemeB,tdmSchemeA },</w:t>
      </w:r>
    </w:p>
    <w:p w14:paraId="6E591B7C" w14:textId="77777777" w:rsidR="00A65E28" w:rsidRDefault="00A65E28" w:rsidP="00A65E28">
      <w:pPr>
        <w:pStyle w:val="PL"/>
      </w:pPr>
      <w:r>
        <w:t xml:space="preserve">    startingSymbolOffsetK-r16      INTEGER (0..7)                                    OPTIONAL  -- Need R</w:t>
      </w:r>
    </w:p>
    <w:p w14:paraId="6B805244" w14:textId="77777777" w:rsidR="00A65E28" w:rsidRDefault="00A65E28" w:rsidP="00A65E28">
      <w:pPr>
        <w:pStyle w:val="PL"/>
      </w:pPr>
      <w:r>
        <w:t>}</w:t>
      </w:r>
    </w:p>
    <w:p w14:paraId="34E0DC09" w14:textId="77777777" w:rsidR="00A65E28" w:rsidRDefault="00A65E28" w:rsidP="00A65E28">
      <w:pPr>
        <w:pStyle w:val="PL"/>
      </w:pPr>
    </w:p>
    <w:p w14:paraId="31661D50" w14:textId="2B0E7DC6" w:rsidR="00A65E28" w:rsidRDefault="00A65E28" w:rsidP="00A65E28">
      <w:pPr>
        <w:pStyle w:val="PL"/>
      </w:pPr>
      <w:r>
        <w:t>SlotBased</w:t>
      </w:r>
      <w:ins w:id="11663" w:author="CR#1696r4" w:date="2020-07-09T00:16:00Z">
        <w:r w:rsidR="00B76386">
          <w:t>-r16</w:t>
        </w:r>
      </w:ins>
      <w:r>
        <w:t xml:space="preserve"> ::=                  SEQUENCE {</w:t>
      </w:r>
    </w:p>
    <w:p w14:paraId="357F49F3" w14:textId="77777777" w:rsidR="00A65E28" w:rsidRDefault="00A65E28" w:rsidP="00A65E28">
      <w:pPr>
        <w:pStyle w:val="PL"/>
      </w:pPr>
      <w:r>
        <w:t xml:space="preserve">    tciMapping-r16                 ENUMERATED {cyclicMapping, sequenticalMapping},</w:t>
      </w:r>
    </w:p>
    <w:p w14:paraId="6F44B87B" w14:textId="77777777" w:rsidR="00A65E28" w:rsidRDefault="00A65E28" w:rsidP="00A65E28">
      <w:pPr>
        <w:pStyle w:val="PL"/>
      </w:pPr>
      <w:r>
        <w:t xml:space="preserve">    sequenceOffsetforRV-r16        INTEGER (1..3)</w:t>
      </w:r>
    </w:p>
    <w:p w14:paraId="3A663248" w14:textId="77777777" w:rsidR="00A65E28" w:rsidRDefault="00A65E28" w:rsidP="00A65E28">
      <w:pPr>
        <w:pStyle w:val="PL"/>
      </w:pPr>
      <w:r>
        <w:t>}</w:t>
      </w:r>
    </w:p>
    <w:p w14:paraId="7DA3C7B3" w14:textId="77777777" w:rsidR="00A65E28" w:rsidRDefault="00A65E28" w:rsidP="00A65E28">
      <w:pPr>
        <w:pStyle w:val="PL"/>
      </w:pPr>
    </w:p>
    <w:p w14:paraId="0F310C2D" w14:textId="77777777" w:rsidR="00A65E28" w:rsidRDefault="00A65E28" w:rsidP="00A65E28">
      <w:pPr>
        <w:pStyle w:val="PL"/>
        <w:rPr>
          <w:rFonts w:eastAsia="Batang"/>
        </w:rPr>
      </w:pPr>
      <w:r>
        <w:rPr>
          <w:rFonts w:eastAsia="Batang"/>
        </w:rPr>
        <w:t>-- TAG-REPETITIONSCHEMECONFIG-STOP</w:t>
      </w:r>
    </w:p>
    <w:p w14:paraId="67ACCE6C" w14:textId="77777777" w:rsidR="00A65E28" w:rsidRDefault="00A65E28" w:rsidP="00A65E28">
      <w:pPr>
        <w:pStyle w:val="PL"/>
        <w:rPr>
          <w:rFonts w:eastAsia="Batang"/>
          <w:lang w:eastAsia="sv-SE"/>
        </w:rPr>
      </w:pPr>
      <w:r>
        <w:rPr>
          <w:rFonts w:eastAsia="Batang"/>
        </w:rPr>
        <w:t>-- ASN1STOP</w:t>
      </w:r>
    </w:p>
    <w:p w14:paraId="6B77E84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0A59A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173DAA" w14:textId="77777777" w:rsidR="00A65E28" w:rsidRDefault="00A65E28">
            <w:pPr>
              <w:pStyle w:val="TAH"/>
              <w:rPr>
                <w:szCs w:val="22"/>
                <w:lang w:val="sv-SE" w:eastAsia="sv-SE"/>
              </w:rPr>
            </w:pPr>
            <w:r>
              <w:rPr>
                <w:i/>
                <w:szCs w:val="22"/>
                <w:lang w:val="sv-SE" w:eastAsia="sv-SE"/>
              </w:rPr>
              <w:lastRenderedPageBreak/>
              <w:t xml:space="preserve">RepetitionSchemeConfig </w:t>
            </w:r>
            <w:r>
              <w:rPr>
                <w:szCs w:val="22"/>
                <w:lang w:val="sv-SE" w:eastAsia="sv-SE"/>
              </w:rPr>
              <w:t>field descriptions</w:t>
            </w:r>
          </w:p>
        </w:tc>
      </w:tr>
      <w:tr w:rsidR="00A65E28" w14:paraId="0FC658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21D7DB" w14:textId="77777777" w:rsidR="00A65E28" w:rsidRDefault="00A65E28">
            <w:pPr>
              <w:pStyle w:val="TAL"/>
              <w:rPr>
                <w:b/>
                <w:i/>
                <w:szCs w:val="22"/>
                <w:lang w:val="sv-SE" w:eastAsia="sv-SE"/>
              </w:rPr>
            </w:pPr>
            <w:r>
              <w:rPr>
                <w:b/>
                <w:i/>
                <w:szCs w:val="22"/>
                <w:lang w:val="sv-SE" w:eastAsia="sv-SE"/>
              </w:rPr>
              <w:t>fdm-TDM</w:t>
            </w:r>
          </w:p>
          <w:p w14:paraId="6962D65B" w14:textId="0C997207" w:rsidR="00A65E28" w:rsidRDefault="00A65E28">
            <w:pPr>
              <w:pStyle w:val="TAL"/>
              <w:rPr>
                <w:szCs w:val="22"/>
                <w:lang w:val="sv-SE" w:eastAsia="sv-SE"/>
              </w:rPr>
            </w:pPr>
            <w:r>
              <w:rPr>
                <w:szCs w:val="22"/>
                <w:lang w:val="sv-SE" w:eastAsia="sv-SE"/>
              </w:rPr>
              <w:t xml:space="preserve">Configures UE with a repetition scheme </w:t>
            </w:r>
            <w:del w:id="11664" w:author="CR#1696r4" w:date="2020-07-09T00:17:00Z">
              <w:r w:rsidDel="00B76386">
                <w:rPr>
                  <w:lang w:val="sv-SE" w:eastAsia="sv-SE"/>
                </w:rPr>
                <w:delText xml:space="preserve">scheme </w:delText>
              </w:r>
            </w:del>
            <w:r>
              <w:rPr>
                <w:lang w:val="sv-SE" w:eastAsia="sv-SE"/>
              </w:rPr>
              <w:t>among fdmSchemeA, fdmSchemeB and tdmSchemeA as specified in clause 5.1 of TS 38.214 [19]</w:t>
            </w:r>
            <w:ins w:id="11665" w:author="CR#1696r4" w:date="2020-07-09T00:17:00Z">
              <w:r w:rsidR="00B76386">
                <w:rPr>
                  <w:lang w:val="sv-SE" w:eastAsia="sv-SE"/>
                </w:rPr>
                <w:t>.</w:t>
              </w:r>
            </w:ins>
          </w:p>
        </w:tc>
      </w:tr>
      <w:tr w:rsidR="00A65E28" w14:paraId="7746C2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4667C1" w14:textId="77777777" w:rsidR="00A65E28" w:rsidRDefault="00A65E28">
            <w:pPr>
              <w:pStyle w:val="TAL"/>
              <w:rPr>
                <w:b/>
                <w:i/>
                <w:szCs w:val="22"/>
                <w:lang w:val="sv-SE" w:eastAsia="sv-SE"/>
              </w:rPr>
            </w:pPr>
            <w:r>
              <w:rPr>
                <w:b/>
                <w:i/>
                <w:szCs w:val="22"/>
                <w:lang w:val="sv-SE" w:eastAsia="sv-SE"/>
              </w:rPr>
              <w:t>sequenceOffsetforRV</w:t>
            </w:r>
          </w:p>
          <w:p w14:paraId="730739F1" w14:textId="77777777" w:rsidR="00A65E28" w:rsidRDefault="00A65E28">
            <w:pPr>
              <w:pStyle w:val="TAL"/>
              <w:rPr>
                <w:szCs w:val="22"/>
                <w:lang w:val="sv-SE" w:eastAsia="sv-SE"/>
              </w:rPr>
            </w:pPr>
            <w:r>
              <w:rPr>
                <w:szCs w:val="22"/>
                <w:lang w:val="sv-SE" w:eastAsia="sv-SE"/>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A65E28" w14:paraId="5E5A19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ABC37B" w14:textId="77777777" w:rsidR="00A65E28" w:rsidRDefault="00A65E28">
            <w:pPr>
              <w:pStyle w:val="TAL"/>
              <w:rPr>
                <w:b/>
                <w:i/>
                <w:lang w:val="sv-SE" w:eastAsia="sv-SE"/>
              </w:rPr>
            </w:pPr>
            <w:r>
              <w:rPr>
                <w:b/>
                <w:i/>
                <w:lang w:val="sv-SE" w:eastAsia="sv-SE"/>
              </w:rPr>
              <w:t>slotBased</w:t>
            </w:r>
          </w:p>
          <w:p w14:paraId="08772885" w14:textId="0DC89152" w:rsidR="00A65E28" w:rsidRDefault="00A65E28">
            <w:pPr>
              <w:pStyle w:val="TAL"/>
              <w:rPr>
                <w:szCs w:val="22"/>
                <w:lang w:val="sv-SE" w:eastAsia="sv-SE"/>
              </w:rPr>
            </w:pPr>
            <w:r>
              <w:rPr>
                <w:szCs w:val="22"/>
                <w:lang w:val="sv-SE" w:eastAsia="sv-SE"/>
              </w:rPr>
              <w:t>Configures UE with slot</w:t>
            </w:r>
            <w:ins w:id="11666" w:author="CR#1696r4" w:date="2020-07-09T00:17:00Z">
              <w:r w:rsidR="00B76386">
                <w:rPr>
                  <w:szCs w:val="22"/>
                  <w:lang w:val="sv-SE" w:eastAsia="sv-SE"/>
                </w:rPr>
                <w:t>-</w:t>
              </w:r>
            </w:ins>
            <w:del w:id="11667" w:author="CR#1696r4" w:date="2020-07-09T00:17:00Z">
              <w:r w:rsidDel="00B76386">
                <w:rPr>
                  <w:szCs w:val="22"/>
                  <w:lang w:val="sv-SE" w:eastAsia="sv-SE"/>
                </w:rPr>
                <w:delText xml:space="preserve"> </w:delText>
              </w:r>
            </w:del>
            <w:r>
              <w:rPr>
                <w:szCs w:val="22"/>
                <w:lang w:val="sv-SE" w:eastAsia="sv-SE"/>
              </w:rPr>
              <w:t xml:space="preserve">based repetition scheme. </w:t>
            </w:r>
            <w:ins w:id="11668" w:author="CR#1696r4" w:date="2020-07-09T00:18:00Z">
              <w:r w:rsidR="00B76386">
                <w:rPr>
                  <w:szCs w:val="22"/>
                </w:rPr>
                <w:t xml:space="preserve">Network always configures this field when </w:t>
              </w:r>
            </w:ins>
            <w:del w:id="11669" w:author="CR#1696r4" w:date="2020-07-09T00:18:00Z">
              <w:r w:rsidDel="00B76386">
                <w:rPr>
                  <w:szCs w:val="22"/>
                  <w:lang w:val="sv-SE" w:eastAsia="sv-SE"/>
                </w:rPr>
                <w:delText>When slot based repetition scheme is configured</w:delText>
              </w:r>
            </w:del>
            <w:r>
              <w:rPr>
                <w:szCs w:val="22"/>
                <w:lang w:val="sv-SE" w:eastAsia="sv-SE"/>
              </w:rPr>
              <w:t xml:space="preserve"> the parameter </w:t>
            </w:r>
            <w:r>
              <w:rPr>
                <w:i/>
                <w:szCs w:val="22"/>
                <w:lang w:val="sv-SE" w:eastAsia="sv-SE"/>
              </w:rPr>
              <w:t>repetitionNumber</w:t>
            </w:r>
            <w:r>
              <w:rPr>
                <w:szCs w:val="22"/>
                <w:lang w:val="sv-SE" w:eastAsia="sv-SE"/>
              </w:rPr>
              <w:t xml:space="preserve"> is present in IE</w:t>
            </w:r>
            <w:r>
              <w:rPr>
                <w:i/>
                <w:szCs w:val="22"/>
                <w:lang w:val="sv-SE" w:eastAsia="sv-SE"/>
              </w:rPr>
              <w:t xml:space="preserve"> PDSCH-TimeDomainResourceAllocationList</w:t>
            </w:r>
          </w:p>
        </w:tc>
      </w:tr>
      <w:tr w:rsidR="00A65E28" w14:paraId="59B539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A0BDD6" w14:textId="77777777" w:rsidR="00A65E28" w:rsidRDefault="00A65E28">
            <w:pPr>
              <w:pStyle w:val="TAL"/>
              <w:rPr>
                <w:b/>
                <w:i/>
                <w:lang w:val="sv-SE" w:eastAsia="sv-SE"/>
              </w:rPr>
            </w:pPr>
            <w:r>
              <w:rPr>
                <w:b/>
                <w:i/>
                <w:lang w:val="sv-SE" w:eastAsia="sv-SE"/>
              </w:rPr>
              <w:t>startingSymbolOffsetK</w:t>
            </w:r>
          </w:p>
          <w:p w14:paraId="4E9F8B70" w14:textId="77777777" w:rsidR="00A65E28" w:rsidRDefault="00A65E28">
            <w:pPr>
              <w:pStyle w:val="TAL"/>
              <w:rPr>
                <w:szCs w:val="22"/>
                <w:lang w:val="sv-SE" w:eastAsia="sv-SE"/>
              </w:rPr>
            </w:pPr>
            <w:r>
              <w:rPr>
                <w:szCs w:val="22"/>
                <w:lang w:val="sv-SE" w:eastAsia="sv-SE"/>
              </w:rPr>
              <w:t xml:space="preserve">The starting symbol of the second transmission occasion has K symbol offset relative to the last symbol of the first transmission occasion. When UE is configured with </w:t>
            </w:r>
            <w:r>
              <w:rPr>
                <w:i/>
                <w:szCs w:val="22"/>
                <w:lang w:val="sv-SE" w:eastAsia="sv-SE"/>
              </w:rPr>
              <w:t>tdmSchemeA,</w:t>
            </w:r>
            <w:r>
              <w:rPr>
                <w:szCs w:val="22"/>
                <w:lang w:val="sv-SE" w:eastAsia="sv-SE"/>
              </w:rPr>
              <w:t xml:space="preserve"> the parameter </w:t>
            </w:r>
            <w:r>
              <w:rPr>
                <w:i/>
                <w:szCs w:val="22"/>
                <w:lang w:val="sv-SE" w:eastAsia="sv-SE"/>
              </w:rPr>
              <w:t>startingSymbolOffsetK</w:t>
            </w:r>
            <w:r>
              <w:rPr>
                <w:szCs w:val="22"/>
                <w:lang w:val="sv-SE" w:eastAsia="sv-SE"/>
              </w:rPr>
              <w:t xml:space="preserve"> is present, otherwise absent.</w:t>
            </w:r>
          </w:p>
        </w:tc>
      </w:tr>
      <w:tr w:rsidR="00A65E28" w14:paraId="31DDEC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6EC034" w14:textId="77777777" w:rsidR="00A65E28" w:rsidRDefault="00A65E28">
            <w:pPr>
              <w:pStyle w:val="TAL"/>
              <w:rPr>
                <w:b/>
                <w:i/>
                <w:szCs w:val="22"/>
                <w:lang w:val="sv-SE" w:eastAsia="sv-SE"/>
              </w:rPr>
            </w:pPr>
            <w:r>
              <w:rPr>
                <w:b/>
                <w:i/>
                <w:szCs w:val="22"/>
                <w:lang w:val="sv-SE" w:eastAsia="sv-SE"/>
              </w:rPr>
              <w:t>tciMapping</w:t>
            </w:r>
          </w:p>
          <w:p w14:paraId="6BD051C5" w14:textId="77777777" w:rsidR="00A65E28" w:rsidRDefault="00A65E28">
            <w:pPr>
              <w:pStyle w:val="TAL"/>
              <w:rPr>
                <w:szCs w:val="22"/>
                <w:lang w:val="sv-SE" w:eastAsia="sv-SE"/>
              </w:rPr>
            </w:pPr>
            <w:r>
              <w:rPr>
                <w:szCs w:val="22"/>
                <w:lang w:val="sv-SE" w:eastAsia="sv-SE"/>
              </w:rPr>
              <w:t>Enables TCI state mapping method to PDSCH transmission occasions.</w:t>
            </w:r>
          </w:p>
        </w:tc>
      </w:tr>
    </w:tbl>
    <w:p w14:paraId="29C00C70" w14:textId="77777777" w:rsidR="00A65E28" w:rsidRDefault="00A65E28" w:rsidP="00A65E28"/>
    <w:p w14:paraId="47A9E7D3" w14:textId="65485C61" w:rsidR="00A65E28" w:rsidDel="008A4482" w:rsidRDefault="00A65E28" w:rsidP="00A65E28">
      <w:pPr>
        <w:pStyle w:val="Heading4"/>
        <w:rPr>
          <w:del w:id="11670" w:author="CR#1569r3" w:date="2020-07-06T00:59:00Z"/>
          <w:i/>
          <w:iCs/>
        </w:rPr>
      </w:pPr>
      <w:del w:id="11671" w:author="CR#1569r3" w:date="2020-07-06T00:59:00Z">
        <w:r w:rsidDel="008A4482">
          <w:rPr>
            <w:rFonts w:eastAsia="MS Mincho"/>
          </w:rPr>
          <w:delText>–</w:delText>
        </w:r>
        <w:r w:rsidDel="008A4482">
          <w:rPr>
            <w:rFonts w:eastAsia="MS Mincho"/>
          </w:rPr>
          <w:tab/>
        </w:r>
        <w:r w:rsidDel="008A4482">
          <w:rPr>
            <w:rFonts w:eastAsia="MS Mincho"/>
            <w:i/>
            <w:iCs/>
          </w:rPr>
          <w:delText>ReportConfigEUTRA-SL</w:delText>
        </w:r>
      </w:del>
    </w:p>
    <w:p w14:paraId="5C2F59E6" w14:textId="3B9E5020" w:rsidR="00A65E28" w:rsidDel="008A4482" w:rsidRDefault="00A65E28" w:rsidP="00A65E28">
      <w:pPr>
        <w:rPr>
          <w:del w:id="11672" w:author="CR#1569r3" w:date="2020-07-06T00:59:00Z"/>
          <w:rFonts w:eastAsia="MS Mincho"/>
        </w:rPr>
      </w:pPr>
      <w:del w:id="11673" w:author="CR#1569r3" w:date="2020-07-06T00:59:00Z">
        <w:r w:rsidDel="008A4482">
          <w:delText xml:space="preserve">The IE </w:delText>
        </w:r>
        <w:r w:rsidDel="008A4482">
          <w:rPr>
            <w:i/>
          </w:rPr>
          <w:delText>ReportConfigEUTRA-SL</w:delText>
        </w:r>
        <w:r w:rsidDel="008A4482">
          <w:delTex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delText>
        </w:r>
      </w:del>
    </w:p>
    <w:p w14:paraId="1F98BB00" w14:textId="063F9000" w:rsidR="00A65E28" w:rsidDel="008A4482" w:rsidRDefault="00A65E28" w:rsidP="00A65E28">
      <w:pPr>
        <w:ind w:left="568" w:hanging="284"/>
        <w:rPr>
          <w:del w:id="11674" w:author="CR#1569r3" w:date="2020-07-06T00:59:00Z"/>
          <w:lang w:eastAsia="x-none"/>
        </w:rPr>
      </w:pPr>
      <w:del w:id="11675" w:author="CR#1569r3" w:date="2020-07-06T00:59:00Z">
        <w:r w:rsidDel="008A4482">
          <w:rPr>
            <w:lang w:eastAsia="x-none"/>
          </w:rPr>
          <w:delText>Event V1:</w:delText>
        </w:r>
        <w:r w:rsidDel="008A4482">
          <w:rPr>
            <w:lang w:eastAsia="x-none"/>
          </w:rPr>
          <w:tab/>
          <w:delText>CBR of V2X sidelink communication becomes better than absolute threshold (as specified in TS 36.331 [10]);</w:delText>
        </w:r>
      </w:del>
    </w:p>
    <w:p w14:paraId="414ABECD" w14:textId="6BC23CC1" w:rsidR="00A65E28" w:rsidDel="008A4482" w:rsidRDefault="00A65E28" w:rsidP="00A65E28">
      <w:pPr>
        <w:ind w:left="568" w:hanging="284"/>
        <w:rPr>
          <w:del w:id="11676" w:author="CR#1569r3" w:date="2020-07-06T00:59:00Z"/>
          <w:lang w:eastAsia="x-none"/>
        </w:rPr>
      </w:pPr>
      <w:del w:id="11677" w:author="CR#1569r3" w:date="2020-07-06T00:59:00Z">
        <w:r w:rsidDel="008A4482">
          <w:rPr>
            <w:lang w:eastAsia="x-none"/>
          </w:rPr>
          <w:delText>Event V2:</w:delText>
        </w:r>
        <w:r w:rsidDel="008A4482">
          <w:rPr>
            <w:lang w:eastAsia="x-none"/>
          </w:rPr>
          <w:tab/>
          <w:delText>CBR of V2X sidelink communication becomes worse than absolute threshold (as specified in TS 36.331 [10]);</w:delText>
        </w:r>
      </w:del>
    </w:p>
    <w:p w14:paraId="6B86831B" w14:textId="2D7976CA" w:rsidR="00A65E28" w:rsidDel="008A4482" w:rsidRDefault="00A65E28" w:rsidP="00A65E28">
      <w:pPr>
        <w:pStyle w:val="TH"/>
        <w:rPr>
          <w:del w:id="11678" w:author="CR#1569r3" w:date="2020-07-06T00:59:00Z"/>
          <w:b w:val="0"/>
        </w:rPr>
      </w:pPr>
      <w:del w:id="11679" w:author="CR#1569r3" w:date="2020-07-06T00:59:00Z">
        <w:r w:rsidDel="008A4482">
          <w:rPr>
            <w:i/>
          </w:rPr>
          <w:delText>ReportConfigEUTRA-SL</w:delText>
        </w:r>
        <w:r w:rsidDel="008A4482">
          <w:delText xml:space="preserve"> information element</w:delText>
        </w:r>
      </w:del>
    </w:p>
    <w:p w14:paraId="22608B56" w14:textId="483A6362" w:rsidR="00A65E28" w:rsidDel="008A4482" w:rsidRDefault="00A65E28" w:rsidP="00A65E28">
      <w:pPr>
        <w:pStyle w:val="PL"/>
        <w:rPr>
          <w:del w:id="11680" w:author="CR#1569r3" w:date="2020-07-06T00:59:00Z"/>
        </w:rPr>
      </w:pPr>
      <w:del w:id="11681" w:author="CR#1569r3" w:date="2020-07-06T00:59:00Z">
        <w:r w:rsidDel="008A4482">
          <w:delText>-- ASN1START</w:delText>
        </w:r>
      </w:del>
    </w:p>
    <w:p w14:paraId="6CCE24B4" w14:textId="020FCBA2" w:rsidR="00A65E28" w:rsidDel="008A4482" w:rsidRDefault="00A65E28" w:rsidP="00A65E28">
      <w:pPr>
        <w:pStyle w:val="PL"/>
        <w:rPr>
          <w:del w:id="11682" w:author="CR#1569r3" w:date="2020-07-06T00:59:00Z"/>
        </w:rPr>
      </w:pPr>
      <w:del w:id="11683" w:author="CR#1569r3" w:date="2020-07-06T00:59:00Z">
        <w:r w:rsidDel="008A4482">
          <w:delText>-- TAG-REPORTCONFIGEUTRA-SL-START</w:delText>
        </w:r>
      </w:del>
    </w:p>
    <w:p w14:paraId="3B62EBA7" w14:textId="3303B37C" w:rsidR="00A65E28" w:rsidDel="008A4482" w:rsidRDefault="00A65E28" w:rsidP="00A65E28">
      <w:pPr>
        <w:pStyle w:val="PL"/>
        <w:rPr>
          <w:del w:id="11684" w:author="CR#1569r3" w:date="2020-07-06T00:59:00Z"/>
        </w:rPr>
      </w:pPr>
    </w:p>
    <w:p w14:paraId="5CF72CA0" w14:textId="707782B8" w:rsidR="00A65E28" w:rsidDel="008A4482" w:rsidRDefault="00A65E28" w:rsidP="00A65E28">
      <w:pPr>
        <w:pStyle w:val="PL"/>
        <w:rPr>
          <w:del w:id="11685" w:author="CR#1569r3" w:date="2020-07-06T00:59:00Z"/>
        </w:rPr>
      </w:pPr>
      <w:del w:id="11686" w:author="CR#1569r3" w:date="2020-07-06T00:59:00Z">
        <w:r w:rsidDel="008A4482">
          <w:delText>ReportConfigEUTRA-SL-r16 ::=            SEQUENCE {</w:delText>
        </w:r>
      </w:del>
    </w:p>
    <w:p w14:paraId="1177D07E" w14:textId="7976C502" w:rsidR="00A65E28" w:rsidDel="008A4482" w:rsidRDefault="00A65E28" w:rsidP="00A65E28">
      <w:pPr>
        <w:pStyle w:val="PL"/>
        <w:rPr>
          <w:del w:id="11687" w:author="CR#1569r3" w:date="2020-07-06T00:59:00Z"/>
        </w:rPr>
      </w:pPr>
      <w:del w:id="11688" w:author="CR#1569r3" w:date="2020-07-06T00:59:00Z">
        <w:r w:rsidDel="008A4482">
          <w:delText xml:space="preserve">    reportType-r16                          CHOICE {</w:delText>
        </w:r>
      </w:del>
    </w:p>
    <w:p w14:paraId="3C86277F" w14:textId="39D3D4A5" w:rsidR="00A65E28" w:rsidDel="008A4482" w:rsidRDefault="00A65E28" w:rsidP="00A65E28">
      <w:pPr>
        <w:pStyle w:val="PL"/>
        <w:rPr>
          <w:del w:id="11689" w:author="CR#1569r3" w:date="2020-07-06T00:59:00Z"/>
        </w:rPr>
      </w:pPr>
      <w:del w:id="11690" w:author="CR#1569r3" w:date="2020-07-06T00:59:00Z">
        <w:r w:rsidDel="008A4482">
          <w:delText xml:space="preserve">        periodical-r16                          PeriodicalReportConfigEUTRA-SL-r16,</w:delText>
        </w:r>
      </w:del>
    </w:p>
    <w:p w14:paraId="01A6160C" w14:textId="3869BE07" w:rsidR="00A65E28" w:rsidDel="008A4482" w:rsidRDefault="00A65E28" w:rsidP="00A65E28">
      <w:pPr>
        <w:pStyle w:val="PL"/>
        <w:rPr>
          <w:del w:id="11691" w:author="CR#1569r3" w:date="2020-07-06T00:59:00Z"/>
        </w:rPr>
      </w:pPr>
      <w:del w:id="11692" w:author="CR#1569r3" w:date="2020-07-06T00:59:00Z">
        <w:r w:rsidDel="008A4482">
          <w:delText xml:space="preserve">        eventTriggered-r16                      EventTriggerConfigEUTRA-SL-r16</w:delText>
        </w:r>
      </w:del>
    </w:p>
    <w:p w14:paraId="5BA874D8" w14:textId="1ADDC82B" w:rsidR="00A65E28" w:rsidDel="008A4482" w:rsidRDefault="00A65E28" w:rsidP="00A65E28">
      <w:pPr>
        <w:pStyle w:val="PL"/>
        <w:rPr>
          <w:del w:id="11693" w:author="CR#1569r3" w:date="2020-07-06T00:59:00Z"/>
        </w:rPr>
      </w:pPr>
      <w:del w:id="11694" w:author="CR#1569r3" w:date="2020-07-06T00:59:00Z">
        <w:r w:rsidDel="008A4482">
          <w:delText xml:space="preserve">    }</w:delText>
        </w:r>
      </w:del>
    </w:p>
    <w:p w14:paraId="68975BEF" w14:textId="54A09183" w:rsidR="00A65E28" w:rsidDel="008A4482" w:rsidRDefault="00A65E28" w:rsidP="00A65E28">
      <w:pPr>
        <w:pStyle w:val="PL"/>
        <w:rPr>
          <w:del w:id="11695" w:author="CR#1569r3" w:date="2020-07-06T00:59:00Z"/>
        </w:rPr>
      </w:pPr>
      <w:del w:id="11696" w:author="CR#1569r3" w:date="2020-07-06T00:59:00Z">
        <w:r w:rsidDel="008A4482">
          <w:delText>}</w:delText>
        </w:r>
      </w:del>
    </w:p>
    <w:p w14:paraId="11AEC07C" w14:textId="2EFB3910" w:rsidR="00A65E28" w:rsidDel="008A4482" w:rsidRDefault="00A65E28" w:rsidP="00A65E28">
      <w:pPr>
        <w:pStyle w:val="PL"/>
        <w:rPr>
          <w:del w:id="11697" w:author="CR#1569r3" w:date="2020-07-06T00:59:00Z"/>
        </w:rPr>
      </w:pPr>
    </w:p>
    <w:p w14:paraId="781B14A8" w14:textId="6D4999F5" w:rsidR="00A65E28" w:rsidDel="008A4482" w:rsidRDefault="00A65E28" w:rsidP="00A65E28">
      <w:pPr>
        <w:pStyle w:val="PL"/>
        <w:rPr>
          <w:del w:id="11698" w:author="CR#1569r3" w:date="2020-07-06T00:59:00Z"/>
        </w:rPr>
      </w:pPr>
      <w:del w:id="11699" w:author="CR#1569r3" w:date="2020-07-06T00:59:00Z">
        <w:r w:rsidDel="008A4482">
          <w:delText>EventTriggerConfigEUTRA-SL-r16::=       SEQUENCE {</w:delText>
        </w:r>
      </w:del>
    </w:p>
    <w:p w14:paraId="41F47967" w14:textId="2D4F8BA1" w:rsidR="00A65E28" w:rsidDel="008A4482" w:rsidRDefault="00A65E28" w:rsidP="00A65E28">
      <w:pPr>
        <w:pStyle w:val="PL"/>
        <w:rPr>
          <w:del w:id="11700" w:author="CR#1569r3" w:date="2020-07-06T00:59:00Z"/>
        </w:rPr>
      </w:pPr>
      <w:del w:id="11701" w:author="CR#1569r3" w:date="2020-07-06T00:59:00Z">
        <w:r w:rsidDel="008A4482">
          <w:delText xml:space="preserve">    eventId                                 CHOICE {</w:delText>
        </w:r>
      </w:del>
    </w:p>
    <w:p w14:paraId="5AE22E5F" w14:textId="4C3DDF7B" w:rsidR="00A65E28" w:rsidDel="008A4482" w:rsidRDefault="00A65E28" w:rsidP="00A65E28">
      <w:pPr>
        <w:pStyle w:val="PL"/>
        <w:rPr>
          <w:del w:id="11702" w:author="CR#1569r3" w:date="2020-07-06T00:59:00Z"/>
        </w:rPr>
      </w:pPr>
      <w:del w:id="11703" w:author="CR#1569r3" w:date="2020-07-06T00:59:00Z">
        <w:r w:rsidDel="008A4482">
          <w:delText xml:space="preserve">        eventV1-r16                             SEQUENCE {</w:delText>
        </w:r>
      </w:del>
    </w:p>
    <w:p w14:paraId="3219D711" w14:textId="057C2452" w:rsidR="00A65E28" w:rsidDel="008A4482" w:rsidRDefault="00A65E28" w:rsidP="00A65E28">
      <w:pPr>
        <w:pStyle w:val="PL"/>
        <w:rPr>
          <w:del w:id="11704" w:author="CR#1569r3" w:date="2020-07-06T00:59:00Z"/>
        </w:rPr>
      </w:pPr>
      <w:del w:id="11705" w:author="CR#1569r3" w:date="2020-07-06T00:59:00Z">
        <w:r w:rsidDel="008A4482">
          <w:delText xml:space="preserve">            v1-Threshold-r16                        OCTET STRING,</w:delText>
        </w:r>
      </w:del>
    </w:p>
    <w:p w14:paraId="245C77E0" w14:textId="1FADFFCB" w:rsidR="00A65E28" w:rsidDel="008A4482" w:rsidRDefault="00A65E28" w:rsidP="00A65E28">
      <w:pPr>
        <w:pStyle w:val="PL"/>
        <w:rPr>
          <w:del w:id="11706" w:author="CR#1569r3" w:date="2020-07-06T00:59:00Z"/>
        </w:rPr>
      </w:pPr>
      <w:del w:id="11707" w:author="CR#1569r3" w:date="2020-07-06T00:59:00Z">
        <w:r w:rsidDel="008A4482">
          <w:delText xml:space="preserve">            hysteresis-r16                          Hysteresis,</w:delText>
        </w:r>
      </w:del>
    </w:p>
    <w:p w14:paraId="0A6F97E8" w14:textId="7B653A11" w:rsidR="00A65E28" w:rsidDel="008A4482" w:rsidRDefault="00A65E28" w:rsidP="00A65E28">
      <w:pPr>
        <w:pStyle w:val="PL"/>
        <w:rPr>
          <w:del w:id="11708" w:author="CR#1569r3" w:date="2020-07-06T00:59:00Z"/>
        </w:rPr>
      </w:pPr>
      <w:del w:id="11709" w:author="CR#1569r3" w:date="2020-07-06T00:59:00Z">
        <w:r w:rsidDel="008A4482">
          <w:delText xml:space="preserve">            timeToTrigger-r16                       TimeToTrigger</w:delText>
        </w:r>
      </w:del>
    </w:p>
    <w:p w14:paraId="7623565A" w14:textId="21BEED9B" w:rsidR="00A65E28" w:rsidDel="008A4482" w:rsidRDefault="00A65E28" w:rsidP="00A65E28">
      <w:pPr>
        <w:pStyle w:val="PL"/>
        <w:rPr>
          <w:del w:id="11710" w:author="CR#1569r3" w:date="2020-07-06T00:59:00Z"/>
        </w:rPr>
      </w:pPr>
      <w:del w:id="11711" w:author="CR#1569r3" w:date="2020-07-06T00:59:00Z">
        <w:r w:rsidDel="008A4482">
          <w:delText xml:space="preserve">        },</w:delText>
        </w:r>
      </w:del>
    </w:p>
    <w:p w14:paraId="44B4A7F1" w14:textId="3F5D1265" w:rsidR="00A65E28" w:rsidDel="008A4482" w:rsidRDefault="00A65E28" w:rsidP="00A65E28">
      <w:pPr>
        <w:pStyle w:val="PL"/>
        <w:rPr>
          <w:del w:id="11712" w:author="CR#1569r3" w:date="2020-07-06T00:59:00Z"/>
        </w:rPr>
      </w:pPr>
      <w:del w:id="11713" w:author="CR#1569r3" w:date="2020-07-06T00:59:00Z">
        <w:r w:rsidDel="008A4482">
          <w:delText xml:space="preserve">        eventV2-r16                     SEQUENCE {</w:delText>
        </w:r>
      </w:del>
    </w:p>
    <w:p w14:paraId="619B9C18" w14:textId="7D8FDDEA" w:rsidR="00A65E28" w:rsidDel="008A4482" w:rsidRDefault="00A65E28" w:rsidP="00A65E28">
      <w:pPr>
        <w:pStyle w:val="PL"/>
        <w:rPr>
          <w:del w:id="11714" w:author="CR#1569r3" w:date="2020-07-06T00:59:00Z"/>
        </w:rPr>
      </w:pPr>
      <w:del w:id="11715" w:author="CR#1569r3" w:date="2020-07-06T00:59:00Z">
        <w:r w:rsidDel="008A4482">
          <w:delText xml:space="preserve">            v2-Threshold-r16                OCTET STRING,</w:delText>
        </w:r>
      </w:del>
    </w:p>
    <w:p w14:paraId="29C032DD" w14:textId="395DD2DE" w:rsidR="00A65E28" w:rsidDel="008A4482" w:rsidRDefault="00A65E28" w:rsidP="00A65E28">
      <w:pPr>
        <w:pStyle w:val="PL"/>
        <w:rPr>
          <w:del w:id="11716" w:author="CR#1569r3" w:date="2020-07-06T00:59:00Z"/>
        </w:rPr>
      </w:pPr>
      <w:del w:id="11717" w:author="CR#1569r3" w:date="2020-07-06T00:59:00Z">
        <w:r w:rsidDel="008A4482">
          <w:delText xml:space="preserve">            hysteresis-r16                  Hysteresis,</w:delText>
        </w:r>
      </w:del>
    </w:p>
    <w:p w14:paraId="4D6C2293" w14:textId="54507F26" w:rsidR="00A65E28" w:rsidDel="008A4482" w:rsidRDefault="00A65E28" w:rsidP="00A65E28">
      <w:pPr>
        <w:pStyle w:val="PL"/>
        <w:rPr>
          <w:del w:id="11718" w:author="CR#1569r3" w:date="2020-07-06T00:59:00Z"/>
        </w:rPr>
      </w:pPr>
      <w:del w:id="11719" w:author="CR#1569r3" w:date="2020-07-06T00:59:00Z">
        <w:r w:rsidDel="008A4482">
          <w:delText xml:space="preserve">            timeToTrigger-r16               TimeToTrigger</w:delText>
        </w:r>
      </w:del>
    </w:p>
    <w:p w14:paraId="48773685" w14:textId="165D8061" w:rsidR="00A65E28" w:rsidDel="008A4482" w:rsidRDefault="00A65E28" w:rsidP="00A65E28">
      <w:pPr>
        <w:pStyle w:val="PL"/>
        <w:rPr>
          <w:del w:id="11720" w:author="CR#1569r3" w:date="2020-07-06T00:59:00Z"/>
        </w:rPr>
      </w:pPr>
      <w:del w:id="11721" w:author="CR#1569r3" w:date="2020-07-06T00:59:00Z">
        <w:r w:rsidDel="008A4482">
          <w:lastRenderedPageBreak/>
          <w:delText xml:space="preserve">        },</w:delText>
        </w:r>
      </w:del>
    </w:p>
    <w:p w14:paraId="20737358" w14:textId="180F10F0" w:rsidR="00A65E28" w:rsidDel="008A4482" w:rsidRDefault="00A65E28" w:rsidP="00A65E28">
      <w:pPr>
        <w:pStyle w:val="PL"/>
        <w:rPr>
          <w:del w:id="11722" w:author="CR#1569r3" w:date="2020-07-06T00:59:00Z"/>
        </w:rPr>
      </w:pPr>
      <w:del w:id="11723" w:author="CR#1569r3" w:date="2020-07-06T00:59:00Z">
        <w:r w:rsidDel="008A4482">
          <w:delText xml:space="preserve">        ...</w:delText>
        </w:r>
      </w:del>
    </w:p>
    <w:p w14:paraId="081CC772" w14:textId="27EFFAB7" w:rsidR="00A65E28" w:rsidDel="008A4482" w:rsidRDefault="00A65E28" w:rsidP="00A65E28">
      <w:pPr>
        <w:pStyle w:val="PL"/>
        <w:rPr>
          <w:del w:id="11724" w:author="CR#1569r3" w:date="2020-07-06T00:59:00Z"/>
        </w:rPr>
      </w:pPr>
      <w:del w:id="11725" w:author="CR#1569r3" w:date="2020-07-06T00:59:00Z">
        <w:r w:rsidDel="008A4482">
          <w:delText xml:space="preserve">    },</w:delText>
        </w:r>
      </w:del>
    </w:p>
    <w:p w14:paraId="531C1709" w14:textId="42DD843C" w:rsidR="00A65E28" w:rsidDel="008A4482" w:rsidRDefault="00A65E28" w:rsidP="00A65E28">
      <w:pPr>
        <w:pStyle w:val="PL"/>
        <w:rPr>
          <w:del w:id="11726" w:author="CR#1569r3" w:date="2020-07-06T00:59:00Z"/>
        </w:rPr>
      </w:pPr>
      <w:del w:id="11727" w:author="CR#1569r3" w:date="2020-07-06T00:59:00Z">
        <w:r w:rsidDel="008A4482">
          <w:delText xml:space="preserve">    reportInterval-r16                  ReportInterval,</w:delText>
        </w:r>
      </w:del>
    </w:p>
    <w:p w14:paraId="77AC9E11" w14:textId="37DAE2BD" w:rsidR="00A65E28" w:rsidDel="008A4482" w:rsidRDefault="00A65E28" w:rsidP="00A65E28">
      <w:pPr>
        <w:pStyle w:val="PL"/>
        <w:rPr>
          <w:del w:id="11728" w:author="CR#1569r3" w:date="2020-07-06T00:59:00Z"/>
        </w:rPr>
      </w:pPr>
      <w:del w:id="11729" w:author="CR#1569r3" w:date="2020-07-06T00:59:00Z">
        <w:r w:rsidDel="008A4482">
          <w:delText xml:space="preserve">    reportAmount-r16                    ENUMERATED {r1, r2, r4, r8, r16, r32, r64, infinity},</w:delText>
        </w:r>
      </w:del>
    </w:p>
    <w:p w14:paraId="3438DE4C" w14:textId="2469EFAB" w:rsidR="00A65E28" w:rsidDel="008A4482" w:rsidRDefault="00A65E28" w:rsidP="00A65E28">
      <w:pPr>
        <w:pStyle w:val="PL"/>
        <w:rPr>
          <w:del w:id="11730" w:author="CR#1569r3" w:date="2020-07-06T00:59:00Z"/>
        </w:rPr>
      </w:pPr>
      <w:del w:id="11731" w:author="CR#1569r3" w:date="2020-07-06T00:59:00Z">
        <w:r w:rsidDel="008A4482">
          <w:delText xml:space="preserve">    ...</w:delText>
        </w:r>
      </w:del>
    </w:p>
    <w:p w14:paraId="04B4E7A6" w14:textId="4AAA7795" w:rsidR="00A65E28" w:rsidDel="008A4482" w:rsidRDefault="00A65E28" w:rsidP="00A65E28">
      <w:pPr>
        <w:pStyle w:val="PL"/>
        <w:rPr>
          <w:del w:id="11732" w:author="CR#1569r3" w:date="2020-07-06T00:59:00Z"/>
        </w:rPr>
      </w:pPr>
      <w:del w:id="11733" w:author="CR#1569r3" w:date="2020-07-06T00:59:00Z">
        <w:r w:rsidDel="008A4482">
          <w:delText>}</w:delText>
        </w:r>
      </w:del>
    </w:p>
    <w:p w14:paraId="2B277D35" w14:textId="08BA78A2" w:rsidR="00A65E28" w:rsidDel="008A4482" w:rsidRDefault="00A65E28" w:rsidP="00A65E28">
      <w:pPr>
        <w:pStyle w:val="PL"/>
        <w:rPr>
          <w:del w:id="11734" w:author="CR#1569r3" w:date="2020-07-06T00:59:00Z"/>
        </w:rPr>
      </w:pPr>
    </w:p>
    <w:p w14:paraId="24FB330C" w14:textId="798882F8" w:rsidR="00A65E28" w:rsidDel="008A4482" w:rsidRDefault="00A65E28" w:rsidP="00A65E28">
      <w:pPr>
        <w:pStyle w:val="PL"/>
        <w:rPr>
          <w:del w:id="11735" w:author="CR#1569r3" w:date="2020-07-06T00:59:00Z"/>
        </w:rPr>
      </w:pPr>
      <w:del w:id="11736" w:author="CR#1569r3" w:date="2020-07-06T00:59:00Z">
        <w:r w:rsidDel="008A4482">
          <w:delText>PeriodicalReportConfigEUTRA-SL-r16 ::=  SEQUENCE {</w:delText>
        </w:r>
      </w:del>
    </w:p>
    <w:p w14:paraId="53E21033" w14:textId="28DA3053" w:rsidR="00A65E28" w:rsidDel="008A4482" w:rsidRDefault="00A65E28" w:rsidP="00A65E28">
      <w:pPr>
        <w:pStyle w:val="PL"/>
        <w:rPr>
          <w:del w:id="11737" w:author="CR#1569r3" w:date="2020-07-06T00:59:00Z"/>
        </w:rPr>
      </w:pPr>
      <w:del w:id="11738" w:author="CR#1569r3" w:date="2020-07-06T00:59:00Z">
        <w:r w:rsidDel="008A4482">
          <w:delText xml:space="preserve">    reportInterval-r16                      ReportInterval,</w:delText>
        </w:r>
      </w:del>
    </w:p>
    <w:p w14:paraId="22946140" w14:textId="27F050E3" w:rsidR="00A65E28" w:rsidDel="008A4482" w:rsidRDefault="00A65E28" w:rsidP="00A65E28">
      <w:pPr>
        <w:pStyle w:val="PL"/>
        <w:rPr>
          <w:del w:id="11739" w:author="CR#1569r3" w:date="2020-07-06T00:59:00Z"/>
        </w:rPr>
      </w:pPr>
      <w:del w:id="11740" w:author="CR#1569r3" w:date="2020-07-06T00:59:00Z">
        <w:r w:rsidDel="008A4482">
          <w:delText xml:space="preserve">    reportAmount-r16                        ENUMERATED {r1, r2, r4, r8, r16, r32, r64, infinity},</w:delText>
        </w:r>
      </w:del>
    </w:p>
    <w:p w14:paraId="31639D3B" w14:textId="0F4473C2" w:rsidR="00A65E28" w:rsidDel="008A4482" w:rsidRDefault="00A65E28" w:rsidP="00A65E28">
      <w:pPr>
        <w:pStyle w:val="PL"/>
        <w:rPr>
          <w:del w:id="11741" w:author="CR#1569r3" w:date="2020-07-06T00:59:00Z"/>
        </w:rPr>
      </w:pPr>
      <w:del w:id="11742" w:author="CR#1569r3" w:date="2020-07-06T00:59:00Z">
        <w:r w:rsidDel="008A4482">
          <w:delText xml:space="preserve">    ...</w:delText>
        </w:r>
      </w:del>
    </w:p>
    <w:p w14:paraId="5593B720" w14:textId="00C54CDC" w:rsidR="00A65E28" w:rsidDel="008A4482" w:rsidRDefault="00A65E28" w:rsidP="00A65E28">
      <w:pPr>
        <w:pStyle w:val="PL"/>
        <w:rPr>
          <w:del w:id="11743" w:author="CR#1569r3" w:date="2020-07-06T00:59:00Z"/>
        </w:rPr>
      </w:pPr>
      <w:del w:id="11744" w:author="CR#1569r3" w:date="2020-07-06T00:59:00Z">
        <w:r w:rsidDel="008A4482">
          <w:delText>}</w:delText>
        </w:r>
      </w:del>
    </w:p>
    <w:p w14:paraId="1EE52689" w14:textId="2C2233B1" w:rsidR="00A65E28" w:rsidDel="008A4482" w:rsidRDefault="00A65E28" w:rsidP="00A65E28">
      <w:pPr>
        <w:pStyle w:val="PL"/>
        <w:rPr>
          <w:del w:id="11745" w:author="CR#1569r3" w:date="2020-07-06T00:59:00Z"/>
        </w:rPr>
      </w:pPr>
    </w:p>
    <w:p w14:paraId="58041C6D" w14:textId="3A052760" w:rsidR="00A65E28" w:rsidDel="008A4482" w:rsidRDefault="00A65E28" w:rsidP="00A65E28">
      <w:pPr>
        <w:pStyle w:val="PL"/>
        <w:rPr>
          <w:del w:id="11746" w:author="CR#1569r3" w:date="2020-07-06T00:59:00Z"/>
        </w:rPr>
      </w:pPr>
      <w:del w:id="11747" w:author="CR#1569r3" w:date="2020-07-06T00:59:00Z">
        <w:r w:rsidDel="008A4482">
          <w:delText>-- TAG-REPORTCONFIGEUTRA-SL-STOP</w:delText>
        </w:r>
      </w:del>
    </w:p>
    <w:p w14:paraId="30C36674" w14:textId="7AA673C5" w:rsidR="00A65E28" w:rsidDel="008A4482" w:rsidRDefault="00A65E28" w:rsidP="00A65E28">
      <w:pPr>
        <w:pStyle w:val="PL"/>
        <w:rPr>
          <w:del w:id="11748" w:author="CR#1569r3" w:date="2020-07-06T00:59:00Z"/>
        </w:rPr>
      </w:pPr>
      <w:del w:id="11749" w:author="CR#1569r3" w:date="2020-07-06T00:59:00Z">
        <w:r w:rsidDel="008A4482">
          <w:delText>-- ASN1STOP</w:delText>
        </w:r>
      </w:del>
    </w:p>
    <w:p w14:paraId="533E3659" w14:textId="5EB44E44" w:rsidR="00A65E28" w:rsidDel="008A4482" w:rsidRDefault="00A65E28" w:rsidP="00A65E28">
      <w:pPr>
        <w:rPr>
          <w:del w:id="11750" w:author="CR#1569r3" w:date="2020-07-06T00:5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65E28" w:rsidDel="008A4482" w14:paraId="6B8F9298" w14:textId="542BC4E1" w:rsidTr="00A65E28">
        <w:trPr>
          <w:del w:id="11751"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14B7D5BE" w14:textId="7767621C" w:rsidR="00A65E28" w:rsidDel="008A4482" w:rsidRDefault="00A65E28">
            <w:pPr>
              <w:pStyle w:val="TAH"/>
              <w:rPr>
                <w:del w:id="11752" w:author="CR#1569r3" w:date="2020-07-06T00:59:00Z"/>
                <w:b w:val="0"/>
                <w:lang w:val="sv-SE" w:eastAsia="sv-SE"/>
              </w:rPr>
            </w:pPr>
            <w:del w:id="11753" w:author="CR#1569r3" w:date="2020-07-06T00:59:00Z">
              <w:r w:rsidDel="008A4482">
                <w:rPr>
                  <w:i/>
                  <w:iCs/>
                  <w:lang w:val="sv-SE" w:eastAsia="sv-SE"/>
                </w:rPr>
                <w:delText>ReportConfigEUTRA-SL</w:delText>
              </w:r>
              <w:r w:rsidDel="008A4482">
                <w:rPr>
                  <w:lang w:val="sv-SE" w:eastAsia="sv-SE"/>
                </w:rPr>
                <w:delText xml:space="preserve"> field descriptions</w:delText>
              </w:r>
            </w:del>
          </w:p>
        </w:tc>
      </w:tr>
      <w:tr w:rsidR="00A65E28" w:rsidDel="008A4482" w14:paraId="17520CB5" w14:textId="7E8EC545" w:rsidTr="00A65E28">
        <w:trPr>
          <w:del w:id="11754"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7DF7B060" w14:textId="0A3C670F" w:rsidR="00A65E28" w:rsidDel="008A4482" w:rsidRDefault="00A65E28">
            <w:pPr>
              <w:pStyle w:val="TAL"/>
              <w:rPr>
                <w:del w:id="11755" w:author="CR#1569r3" w:date="2020-07-06T00:59:00Z"/>
                <w:b/>
                <w:bCs/>
                <w:i/>
                <w:iCs/>
                <w:lang w:val="sv-SE" w:eastAsia="sv-SE"/>
              </w:rPr>
            </w:pPr>
            <w:del w:id="11756" w:author="CR#1569r3" w:date="2020-07-06T00:59:00Z">
              <w:r w:rsidDel="008A4482">
                <w:rPr>
                  <w:b/>
                  <w:bCs/>
                  <w:i/>
                  <w:iCs/>
                  <w:lang w:val="sv-SE" w:eastAsia="sv-SE"/>
                </w:rPr>
                <w:delText>reportType</w:delText>
              </w:r>
            </w:del>
          </w:p>
          <w:p w14:paraId="22364717" w14:textId="5C533114" w:rsidR="00A65E28" w:rsidDel="008A4482" w:rsidRDefault="00A65E28">
            <w:pPr>
              <w:pStyle w:val="TAL"/>
              <w:rPr>
                <w:del w:id="11757" w:author="CR#1569r3" w:date="2020-07-06T00:59:00Z"/>
                <w:lang w:val="sv-SE" w:eastAsia="sv-SE"/>
              </w:rPr>
            </w:pPr>
            <w:del w:id="11758" w:author="CR#1569r3" w:date="2020-07-06T00:59:00Z">
              <w:r w:rsidDel="008A4482">
                <w:rPr>
                  <w:lang w:val="sv-SE" w:eastAsia="sv-SE"/>
                </w:rPr>
                <w:delText>Type of the configured CBR measurement report for NR sidelink communication.</w:delText>
              </w:r>
            </w:del>
          </w:p>
        </w:tc>
      </w:tr>
    </w:tbl>
    <w:p w14:paraId="41BE3CF1" w14:textId="4632F5AE" w:rsidR="00A65E28" w:rsidDel="008A4482" w:rsidRDefault="00A65E28" w:rsidP="00A65E28">
      <w:pPr>
        <w:rPr>
          <w:del w:id="11759" w:author="CR#1569r3" w:date="2020-07-06T00:5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rsidDel="008A4482" w14:paraId="1560E331" w14:textId="3786E97D" w:rsidTr="00A65E28">
        <w:trPr>
          <w:del w:id="11760"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3A34C471" w14:textId="52699506" w:rsidR="00A65E28" w:rsidDel="008A4482" w:rsidRDefault="00A65E28">
            <w:pPr>
              <w:pStyle w:val="TAH"/>
              <w:rPr>
                <w:del w:id="11761" w:author="CR#1569r3" w:date="2020-07-06T00:59:00Z"/>
                <w:b w:val="0"/>
                <w:lang w:val="sv-SE" w:eastAsia="sv-SE"/>
              </w:rPr>
            </w:pPr>
            <w:del w:id="11762" w:author="CR#1569r3" w:date="2020-07-06T00:59:00Z">
              <w:r w:rsidDel="008A4482">
                <w:rPr>
                  <w:i/>
                  <w:iCs/>
                  <w:lang w:val="sv-SE" w:eastAsia="sv-SE"/>
                </w:rPr>
                <w:delText>EventTriggerConfig</w:delText>
              </w:r>
              <w:r w:rsidDel="008A4482">
                <w:rPr>
                  <w:lang w:val="sv-SE" w:eastAsia="sv-SE"/>
                </w:rPr>
                <w:delText xml:space="preserve"> field descriptions</w:delText>
              </w:r>
            </w:del>
          </w:p>
        </w:tc>
      </w:tr>
      <w:tr w:rsidR="00A65E28" w:rsidDel="008A4482" w14:paraId="3B50D681" w14:textId="4B075524" w:rsidTr="00A65E28">
        <w:trPr>
          <w:del w:id="11763"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40F894DC" w14:textId="2BABA872" w:rsidR="00A65E28" w:rsidDel="008A4482" w:rsidRDefault="00A65E28">
            <w:pPr>
              <w:pStyle w:val="TAL"/>
              <w:rPr>
                <w:del w:id="11764" w:author="CR#1569r3" w:date="2020-07-06T00:59:00Z"/>
                <w:b/>
                <w:bCs/>
                <w:i/>
                <w:iCs/>
                <w:lang w:val="sv-SE" w:eastAsia="ko-KR"/>
              </w:rPr>
            </w:pPr>
            <w:del w:id="11765" w:author="CR#1569r3" w:date="2020-07-06T00:59:00Z">
              <w:r w:rsidDel="008A4482">
                <w:rPr>
                  <w:b/>
                  <w:bCs/>
                  <w:i/>
                  <w:iCs/>
                  <w:lang w:val="sv-SE" w:eastAsia="ko-KR"/>
                </w:rPr>
                <w:delText>vN-Threshold</w:delText>
              </w:r>
            </w:del>
          </w:p>
          <w:p w14:paraId="1B738F65" w14:textId="75B20F71" w:rsidR="00A65E28" w:rsidDel="008A4482" w:rsidRDefault="00A65E28">
            <w:pPr>
              <w:pStyle w:val="TAL"/>
              <w:rPr>
                <w:del w:id="11766" w:author="CR#1569r3" w:date="2020-07-06T00:59:00Z"/>
                <w:lang w:val="sv-SE" w:eastAsia="en-GB"/>
              </w:rPr>
            </w:pPr>
            <w:del w:id="11767" w:author="CR#1569r3" w:date="2020-07-06T00:59:00Z">
              <w:r w:rsidDel="008A4482">
                <w:rPr>
                  <w:lang w:val="sv-SE" w:eastAsia="ko-KR"/>
                </w:rPr>
                <w:delText xml:space="preserve">Threshold used for </w:delText>
              </w:r>
              <w:r w:rsidDel="008A4482">
                <w:rPr>
                  <w:lang w:val="sv-SE" w:eastAsia="sv-SE"/>
                </w:rPr>
                <w:delText xml:space="preserve">events v1 and v2 specified in subclauses 5.5.4.13 and 5.5.4.14, respectively. They are contriners with contents being SL-CBR IE as specified in TS 36.331 [10]. </w:delText>
              </w:r>
            </w:del>
          </w:p>
        </w:tc>
      </w:tr>
      <w:tr w:rsidR="00A65E28" w:rsidDel="008A4482" w14:paraId="396B8588" w14:textId="672CBE55" w:rsidTr="00A65E28">
        <w:trPr>
          <w:del w:id="11768"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2741F146" w14:textId="63874C0B" w:rsidR="00A65E28" w:rsidDel="008A4482" w:rsidRDefault="00A65E28">
            <w:pPr>
              <w:pStyle w:val="TAL"/>
              <w:rPr>
                <w:del w:id="11769" w:author="CR#1569r3" w:date="2020-07-06T00:59:00Z"/>
                <w:b/>
                <w:bCs/>
                <w:i/>
                <w:iCs/>
                <w:lang w:val="sv-SE" w:eastAsia="en-GB"/>
              </w:rPr>
            </w:pPr>
            <w:del w:id="11770" w:author="CR#1569r3" w:date="2020-07-06T00:59:00Z">
              <w:r w:rsidDel="008A4482">
                <w:rPr>
                  <w:b/>
                  <w:bCs/>
                  <w:i/>
                  <w:iCs/>
                  <w:lang w:val="sv-SE" w:eastAsia="en-GB"/>
                </w:rPr>
                <w:delText>eventId</w:delText>
              </w:r>
            </w:del>
          </w:p>
          <w:p w14:paraId="27D1DF2D" w14:textId="529632EE" w:rsidR="00A65E28" w:rsidDel="008A4482" w:rsidRDefault="00A65E28">
            <w:pPr>
              <w:pStyle w:val="TAL"/>
              <w:rPr>
                <w:del w:id="11771" w:author="CR#1569r3" w:date="2020-07-06T00:59:00Z"/>
                <w:lang w:val="sv-SE" w:eastAsia="sv-SE"/>
              </w:rPr>
            </w:pPr>
            <w:del w:id="11772" w:author="CR#1569r3" w:date="2020-07-06T00:59:00Z">
              <w:r w:rsidDel="008A4482">
                <w:rPr>
                  <w:lang w:val="sv-SE" w:eastAsia="en-GB"/>
                </w:rPr>
                <w:delText>Choice of NR event triggered reporting criteria.</w:delText>
              </w:r>
            </w:del>
          </w:p>
        </w:tc>
      </w:tr>
      <w:tr w:rsidR="00A65E28" w:rsidDel="008A4482" w14:paraId="75EE38EF" w14:textId="298CCDBC" w:rsidTr="00A65E28">
        <w:trPr>
          <w:del w:id="11773"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6CEE977B" w14:textId="0FE7C4F0" w:rsidR="00A65E28" w:rsidDel="008A4482" w:rsidRDefault="00A65E28">
            <w:pPr>
              <w:pStyle w:val="TAL"/>
              <w:rPr>
                <w:del w:id="11774" w:author="CR#1569r3" w:date="2020-07-06T00:59:00Z"/>
                <w:b/>
                <w:bCs/>
                <w:i/>
                <w:iCs/>
                <w:lang w:val="sv-SE" w:eastAsia="en-GB"/>
              </w:rPr>
            </w:pPr>
            <w:del w:id="11775" w:author="CR#1569r3" w:date="2020-07-06T00:59:00Z">
              <w:r w:rsidDel="008A4482">
                <w:rPr>
                  <w:b/>
                  <w:bCs/>
                  <w:i/>
                  <w:iCs/>
                  <w:lang w:val="sv-SE" w:eastAsia="en-GB"/>
                </w:rPr>
                <w:delText>reportAmount</w:delText>
              </w:r>
            </w:del>
          </w:p>
          <w:p w14:paraId="18364B2A" w14:textId="6FBC6573" w:rsidR="00A65E28" w:rsidDel="008A4482" w:rsidRDefault="00A65E28">
            <w:pPr>
              <w:pStyle w:val="TAL"/>
              <w:rPr>
                <w:del w:id="11776" w:author="CR#1569r3" w:date="2020-07-06T00:59:00Z"/>
                <w:lang w:val="sv-SE" w:eastAsia="en-GB"/>
              </w:rPr>
            </w:pPr>
            <w:del w:id="11777" w:author="CR#1569r3" w:date="2020-07-06T00:59:00Z">
              <w:r w:rsidDel="008A4482">
                <w:rPr>
                  <w:lang w:val="sv-SE" w:eastAsia="en-GB"/>
                </w:rPr>
                <w:delText xml:space="preserve">Number of measurement reports applicable for </w:delText>
              </w:r>
              <w:r w:rsidDel="008A4482">
                <w:rPr>
                  <w:i/>
                  <w:iCs/>
                  <w:lang w:val="sv-SE" w:eastAsia="en-GB"/>
                </w:rPr>
                <w:delText>eventTriggered</w:delText>
              </w:r>
              <w:r w:rsidDel="008A4482">
                <w:rPr>
                  <w:lang w:val="sv-SE" w:eastAsia="en-GB"/>
                </w:rPr>
                <w:delText xml:space="preserve"> as well as for </w:delText>
              </w:r>
              <w:r w:rsidDel="008A4482">
                <w:rPr>
                  <w:i/>
                  <w:iCs/>
                  <w:lang w:val="sv-SE" w:eastAsia="en-GB"/>
                </w:rPr>
                <w:delText>periodical</w:delText>
              </w:r>
              <w:r w:rsidDel="008A4482">
                <w:rPr>
                  <w:lang w:val="sv-SE" w:eastAsia="en-GB"/>
                </w:rPr>
                <w:delText xml:space="preserve"> report types.</w:delText>
              </w:r>
            </w:del>
          </w:p>
        </w:tc>
      </w:tr>
      <w:tr w:rsidR="00A65E28" w:rsidDel="008A4482" w14:paraId="22F5030A" w14:textId="21C1E65F" w:rsidTr="00A65E28">
        <w:trPr>
          <w:del w:id="11778"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4F0B2F3F" w14:textId="16083049" w:rsidR="00A65E28" w:rsidDel="008A4482" w:rsidRDefault="00A65E28">
            <w:pPr>
              <w:pStyle w:val="TAL"/>
              <w:rPr>
                <w:del w:id="11779" w:author="CR#1569r3" w:date="2020-07-06T00:59:00Z"/>
                <w:b/>
                <w:bCs/>
                <w:i/>
                <w:iCs/>
                <w:lang w:val="sv-SE" w:eastAsia="en-GB"/>
              </w:rPr>
            </w:pPr>
            <w:del w:id="11780" w:author="CR#1569r3" w:date="2020-07-06T00:59:00Z">
              <w:r w:rsidDel="008A4482">
                <w:rPr>
                  <w:b/>
                  <w:bCs/>
                  <w:i/>
                  <w:iCs/>
                  <w:lang w:val="sv-SE" w:eastAsia="en-GB"/>
                </w:rPr>
                <w:delText>timeToTrigger</w:delText>
              </w:r>
            </w:del>
          </w:p>
          <w:p w14:paraId="7B2058A1" w14:textId="7188A229" w:rsidR="00A65E28" w:rsidDel="008A4482" w:rsidRDefault="00A65E28">
            <w:pPr>
              <w:pStyle w:val="TAL"/>
              <w:rPr>
                <w:del w:id="11781" w:author="CR#1569r3" w:date="2020-07-06T00:59:00Z"/>
                <w:lang w:val="sv-SE" w:eastAsia="sv-SE"/>
              </w:rPr>
            </w:pPr>
            <w:del w:id="11782" w:author="CR#1569r3" w:date="2020-07-06T00:59:00Z">
              <w:r w:rsidDel="008A4482">
                <w:rPr>
                  <w:lang w:val="sv-SE" w:eastAsia="en-GB"/>
                </w:rPr>
                <w:delText>Time during which specific criteria for the event needs to be met in order to trigger a measurement report.</w:delText>
              </w:r>
            </w:del>
          </w:p>
        </w:tc>
      </w:tr>
    </w:tbl>
    <w:p w14:paraId="2C825580" w14:textId="26AF9E82" w:rsidR="00A65E28" w:rsidDel="008A4482" w:rsidRDefault="00A65E28" w:rsidP="00A65E28">
      <w:pPr>
        <w:rPr>
          <w:del w:id="11783" w:author="CR#1569r3" w:date="2020-07-06T00:5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rsidDel="008A4482" w14:paraId="498A483D" w14:textId="04181366" w:rsidTr="00A65E28">
        <w:trPr>
          <w:del w:id="11784"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1F16D230" w14:textId="7CEF518A" w:rsidR="00A65E28" w:rsidDel="008A4482" w:rsidRDefault="00A65E28">
            <w:pPr>
              <w:pStyle w:val="TAH"/>
              <w:rPr>
                <w:del w:id="11785" w:author="CR#1569r3" w:date="2020-07-06T00:59:00Z"/>
                <w:b w:val="0"/>
                <w:lang w:val="sv-SE" w:eastAsia="sv-SE"/>
              </w:rPr>
            </w:pPr>
            <w:del w:id="11786" w:author="CR#1569r3" w:date="2020-07-06T00:59:00Z">
              <w:r w:rsidDel="008A4482">
                <w:rPr>
                  <w:i/>
                  <w:iCs/>
                  <w:lang w:val="sv-SE" w:eastAsia="sv-SE"/>
                </w:rPr>
                <w:delText>PeriodicalReportConfigEUTRA-SL</w:delText>
              </w:r>
              <w:r w:rsidDel="008A4482">
                <w:rPr>
                  <w:lang w:val="sv-SE" w:eastAsia="sv-SE"/>
                </w:rPr>
                <w:delText xml:space="preserve"> field descriptions</w:delText>
              </w:r>
            </w:del>
          </w:p>
        </w:tc>
      </w:tr>
      <w:tr w:rsidR="00A65E28" w:rsidDel="008A4482" w14:paraId="3826DAB5" w14:textId="10AAF93A" w:rsidTr="00A65E28">
        <w:trPr>
          <w:del w:id="11787"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59022CF7" w14:textId="15755D00" w:rsidR="00A65E28" w:rsidDel="008A4482" w:rsidRDefault="00A65E28">
            <w:pPr>
              <w:pStyle w:val="TAL"/>
              <w:rPr>
                <w:del w:id="11788" w:author="CR#1569r3" w:date="2020-07-06T00:59:00Z"/>
                <w:b/>
                <w:bCs/>
                <w:i/>
                <w:iCs/>
                <w:lang w:val="sv-SE" w:eastAsia="ko-KR"/>
              </w:rPr>
            </w:pPr>
            <w:del w:id="11789" w:author="CR#1569r3" w:date="2020-07-06T00:59:00Z">
              <w:r w:rsidDel="008A4482">
                <w:rPr>
                  <w:b/>
                  <w:bCs/>
                  <w:i/>
                  <w:iCs/>
                  <w:lang w:val="sv-SE" w:eastAsia="ko-KR"/>
                </w:rPr>
                <w:delText>reportAmount</w:delText>
              </w:r>
            </w:del>
          </w:p>
          <w:p w14:paraId="4383F3A5" w14:textId="77C30BDC" w:rsidR="00A65E28" w:rsidDel="008A4482" w:rsidRDefault="00A65E28">
            <w:pPr>
              <w:pStyle w:val="TAL"/>
              <w:rPr>
                <w:del w:id="11790" w:author="CR#1569r3" w:date="2020-07-06T00:59:00Z"/>
                <w:lang w:val="sv-SE" w:eastAsia="ko-KR"/>
              </w:rPr>
            </w:pPr>
            <w:del w:id="11791" w:author="CR#1569r3" w:date="2020-07-06T00:59:00Z">
              <w:r w:rsidDel="008A4482">
                <w:rPr>
                  <w:lang w:val="sv-SE" w:eastAsia="en-GB"/>
                </w:rPr>
                <w:delText>Number of measurement reports applicable for eventTriggered as well as for periodical report types.</w:delText>
              </w:r>
            </w:del>
          </w:p>
        </w:tc>
      </w:tr>
    </w:tbl>
    <w:p w14:paraId="45A11C75" w14:textId="0A27D4C1" w:rsidR="00A65E28" w:rsidDel="008A4482" w:rsidRDefault="00A65E28" w:rsidP="00A65E28">
      <w:pPr>
        <w:rPr>
          <w:del w:id="11792" w:author="CR#1569r3" w:date="2020-07-06T00:59:00Z"/>
        </w:rPr>
      </w:pPr>
    </w:p>
    <w:p w14:paraId="50CD9204" w14:textId="77777777" w:rsidR="00A65E28" w:rsidRDefault="00A65E28" w:rsidP="00A65E28">
      <w:pPr>
        <w:pStyle w:val="Heading4"/>
        <w:rPr>
          <w:rFonts w:eastAsia="MS Mincho"/>
          <w:i/>
        </w:rPr>
      </w:pPr>
      <w:r>
        <w:rPr>
          <w:rFonts w:eastAsia="MS Mincho"/>
        </w:rPr>
        <w:t>–</w:t>
      </w:r>
      <w:r>
        <w:rPr>
          <w:rFonts w:eastAsia="MS Mincho"/>
        </w:rPr>
        <w:tab/>
      </w:r>
      <w:r>
        <w:rPr>
          <w:rFonts w:eastAsia="MS Mincho"/>
          <w:i/>
        </w:rPr>
        <w:t>ReportConfigId</w:t>
      </w:r>
    </w:p>
    <w:p w14:paraId="7967714D" w14:textId="77777777" w:rsidR="00A65E28" w:rsidRDefault="00A65E28" w:rsidP="00A65E28">
      <w:pPr>
        <w:rPr>
          <w:rFonts w:eastAsia="MS Mincho"/>
        </w:rPr>
      </w:pPr>
      <w:r>
        <w:t xml:space="preserve">The IE </w:t>
      </w:r>
      <w:r>
        <w:rPr>
          <w:i/>
        </w:rPr>
        <w:t>ReportConfigId</w:t>
      </w:r>
      <w:r>
        <w:t xml:space="preserve"> is used to identify a measurement reporting configuration.</w:t>
      </w:r>
    </w:p>
    <w:p w14:paraId="10728C9D" w14:textId="77777777" w:rsidR="00A65E28" w:rsidRDefault="00A65E28" w:rsidP="00A65E28">
      <w:pPr>
        <w:pStyle w:val="TH"/>
      </w:pPr>
      <w:r>
        <w:rPr>
          <w:i/>
        </w:rPr>
        <w:t>ReportConfigId</w:t>
      </w:r>
      <w:r>
        <w:t xml:space="preserve"> information element</w:t>
      </w:r>
    </w:p>
    <w:p w14:paraId="15891D68" w14:textId="77777777" w:rsidR="00A65E28" w:rsidRDefault="00A65E28" w:rsidP="00A65E28">
      <w:pPr>
        <w:pStyle w:val="PL"/>
      </w:pPr>
      <w:r>
        <w:t>-- ASN1START</w:t>
      </w:r>
    </w:p>
    <w:p w14:paraId="4839E55D" w14:textId="77777777" w:rsidR="00A65E28" w:rsidRDefault="00A65E28" w:rsidP="00A65E28">
      <w:pPr>
        <w:pStyle w:val="PL"/>
      </w:pPr>
      <w:r>
        <w:t>-- TAG-REPORTCONFIGID-START</w:t>
      </w:r>
    </w:p>
    <w:p w14:paraId="7020FEAB" w14:textId="77777777" w:rsidR="00A65E28" w:rsidRDefault="00A65E28" w:rsidP="00A65E28">
      <w:pPr>
        <w:pStyle w:val="PL"/>
      </w:pPr>
    </w:p>
    <w:p w14:paraId="3CD6D6D0" w14:textId="77777777" w:rsidR="00A65E28" w:rsidRDefault="00A65E28" w:rsidP="00A65E28">
      <w:pPr>
        <w:pStyle w:val="PL"/>
      </w:pPr>
      <w:r>
        <w:t>ReportConfigId ::=                          INTEGER (1..maxReportConfigId)</w:t>
      </w:r>
    </w:p>
    <w:p w14:paraId="18FBCA99" w14:textId="77777777" w:rsidR="00A65E28" w:rsidRDefault="00A65E28" w:rsidP="00A65E28">
      <w:pPr>
        <w:pStyle w:val="PL"/>
      </w:pPr>
    </w:p>
    <w:p w14:paraId="0E980BAE" w14:textId="77777777" w:rsidR="00A65E28" w:rsidRDefault="00A65E28" w:rsidP="00A65E28">
      <w:pPr>
        <w:pStyle w:val="PL"/>
      </w:pPr>
      <w:r>
        <w:t>-- TAG-REPORTCONFIGID-STOP</w:t>
      </w:r>
    </w:p>
    <w:p w14:paraId="7A04B93F" w14:textId="77777777" w:rsidR="00A65E28" w:rsidRDefault="00A65E28" w:rsidP="00A65E28">
      <w:pPr>
        <w:pStyle w:val="PL"/>
      </w:pPr>
      <w:r>
        <w:t>-- ASN1STOP</w:t>
      </w:r>
    </w:p>
    <w:p w14:paraId="22439814" w14:textId="77777777" w:rsidR="00A65E28" w:rsidRDefault="00A65E28" w:rsidP="00A65E28"/>
    <w:p w14:paraId="162E0A37" w14:textId="77777777" w:rsidR="00A65E28" w:rsidRDefault="00A65E28" w:rsidP="00A65E28">
      <w:pPr>
        <w:pStyle w:val="Heading4"/>
        <w:rPr>
          <w:rFonts w:eastAsia="MS Mincho"/>
          <w:i/>
          <w:iCs/>
        </w:rPr>
      </w:pPr>
      <w:r>
        <w:rPr>
          <w:rFonts w:eastAsia="MS Mincho"/>
          <w:i/>
          <w:iCs/>
        </w:rPr>
        <w:t>–</w:t>
      </w:r>
      <w:r>
        <w:rPr>
          <w:rFonts w:eastAsia="MS Mincho"/>
          <w:i/>
          <w:iCs/>
        </w:rPr>
        <w:tab/>
        <w:t>ReportConfigInterRAT</w:t>
      </w:r>
    </w:p>
    <w:p w14:paraId="7F4A9660" w14:textId="77777777" w:rsidR="00A65E28" w:rsidRDefault="00A65E28" w:rsidP="00A65E28">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6B77DC21" w14:textId="77777777" w:rsidR="00A65E28" w:rsidRDefault="00A65E28" w:rsidP="00A65E28">
      <w:pPr>
        <w:pStyle w:val="B1"/>
      </w:pPr>
      <w:r>
        <w:t>Event B1:</w:t>
      </w:r>
      <w:r>
        <w:tab/>
        <w:t>Neighbour becomes better than absolute threshold;</w:t>
      </w:r>
    </w:p>
    <w:p w14:paraId="7044D68C" w14:textId="77777777" w:rsidR="00A65E28" w:rsidRDefault="00A65E28" w:rsidP="00A65E28">
      <w:pPr>
        <w:pStyle w:val="B1"/>
      </w:pPr>
      <w:r>
        <w:t>Event B2:</w:t>
      </w:r>
      <w:r>
        <w:tab/>
        <w:t>PCell becomes worse than absolute threshold1 AND Neighbour becomes better than another absolute threshold2;</w:t>
      </w:r>
    </w:p>
    <w:p w14:paraId="1BE79CBE" w14:textId="77777777" w:rsidR="00A65E28" w:rsidRDefault="00A65E28" w:rsidP="00A65E28">
      <w:pPr>
        <w:pStyle w:val="TH"/>
      </w:pPr>
      <w:r>
        <w:rPr>
          <w:bCs/>
          <w:i/>
          <w:iCs/>
        </w:rPr>
        <w:t>ReportConfigInterRAT</w:t>
      </w:r>
      <w:r>
        <w:t xml:space="preserve"> information element</w:t>
      </w:r>
    </w:p>
    <w:p w14:paraId="1F74DD72" w14:textId="77777777" w:rsidR="00A65E28" w:rsidRDefault="00A65E28" w:rsidP="00A65E28">
      <w:pPr>
        <w:pStyle w:val="PL"/>
      </w:pPr>
      <w:r>
        <w:t>-- ASN1START</w:t>
      </w:r>
    </w:p>
    <w:p w14:paraId="61602FA2" w14:textId="77777777" w:rsidR="00A65E28" w:rsidRDefault="00A65E28" w:rsidP="00A65E28">
      <w:pPr>
        <w:pStyle w:val="PL"/>
      </w:pPr>
      <w:r>
        <w:t>-- TAG-REPORTCONFIGINTERRAT-START</w:t>
      </w:r>
    </w:p>
    <w:p w14:paraId="42105628" w14:textId="77777777" w:rsidR="00A65E28" w:rsidRDefault="00A65E28" w:rsidP="00A65E28">
      <w:pPr>
        <w:pStyle w:val="PL"/>
      </w:pPr>
    </w:p>
    <w:p w14:paraId="07C6237D" w14:textId="77777777" w:rsidR="00A65E28" w:rsidRDefault="00A65E28" w:rsidP="00A65E28">
      <w:pPr>
        <w:pStyle w:val="PL"/>
      </w:pPr>
      <w:r>
        <w:t>ReportConfigInterRAT ::=                    SEQUENCE {</w:t>
      </w:r>
    </w:p>
    <w:p w14:paraId="574C158D" w14:textId="77777777" w:rsidR="00A65E28" w:rsidRDefault="00A65E28" w:rsidP="00A65E28">
      <w:pPr>
        <w:pStyle w:val="PL"/>
      </w:pPr>
      <w:r>
        <w:t xml:space="preserve">    reportType                                  CHOICE {</w:t>
      </w:r>
    </w:p>
    <w:p w14:paraId="1CE3A355" w14:textId="77777777" w:rsidR="00A65E28" w:rsidRDefault="00A65E28" w:rsidP="00A65E28">
      <w:pPr>
        <w:pStyle w:val="PL"/>
      </w:pPr>
      <w:r>
        <w:t xml:space="preserve">        periodical                                  PeriodicalReportConfigInterRAT,</w:t>
      </w:r>
    </w:p>
    <w:p w14:paraId="63FDB6F0" w14:textId="77777777" w:rsidR="00A65E28" w:rsidRDefault="00A65E28" w:rsidP="00A65E28">
      <w:pPr>
        <w:pStyle w:val="PL"/>
      </w:pPr>
      <w:r>
        <w:t xml:space="preserve">        eventTriggered                              EventTriggerConfigInterRAT,</w:t>
      </w:r>
    </w:p>
    <w:p w14:paraId="176004D5" w14:textId="77777777" w:rsidR="00A65E28" w:rsidRDefault="00A65E28" w:rsidP="00A65E28">
      <w:pPr>
        <w:pStyle w:val="PL"/>
      </w:pPr>
      <w:r>
        <w:t xml:space="preserve">        reportCGI                                   ReportCGI-EUTRA,</w:t>
      </w:r>
    </w:p>
    <w:p w14:paraId="59A62B94" w14:textId="77777777" w:rsidR="00A65E28" w:rsidRDefault="00A65E28" w:rsidP="00A65E28">
      <w:pPr>
        <w:pStyle w:val="PL"/>
      </w:pPr>
      <w:r>
        <w:t xml:space="preserve">        ...,</w:t>
      </w:r>
    </w:p>
    <w:p w14:paraId="56E2C28D" w14:textId="77777777" w:rsidR="00A65E28" w:rsidRDefault="00A65E28" w:rsidP="00A65E28">
      <w:pPr>
        <w:pStyle w:val="PL"/>
      </w:pPr>
      <w:r>
        <w:t xml:space="preserve">        reportSFTD                                  ReportSFTD-EUTRA</w:t>
      </w:r>
    </w:p>
    <w:p w14:paraId="544E89BE" w14:textId="77777777" w:rsidR="00A65E28" w:rsidRDefault="00A65E28" w:rsidP="00A65E28">
      <w:pPr>
        <w:pStyle w:val="PL"/>
      </w:pPr>
      <w:r>
        <w:t xml:space="preserve">    }</w:t>
      </w:r>
    </w:p>
    <w:p w14:paraId="640714CA" w14:textId="77777777" w:rsidR="00A65E28" w:rsidRDefault="00A65E28" w:rsidP="00A65E28">
      <w:pPr>
        <w:pStyle w:val="PL"/>
      </w:pPr>
      <w:r>
        <w:t>}</w:t>
      </w:r>
    </w:p>
    <w:p w14:paraId="7EB57041" w14:textId="77777777" w:rsidR="00A65E28" w:rsidRDefault="00A65E28" w:rsidP="00A65E28">
      <w:pPr>
        <w:pStyle w:val="PL"/>
      </w:pPr>
    </w:p>
    <w:p w14:paraId="11A07CE1" w14:textId="77777777" w:rsidR="00A65E28" w:rsidRDefault="00A65E28" w:rsidP="00A65E28">
      <w:pPr>
        <w:pStyle w:val="PL"/>
      </w:pPr>
      <w:r>
        <w:t>ReportCGI-EUTRA ::=                         SEQUENCE {</w:t>
      </w:r>
    </w:p>
    <w:p w14:paraId="54E3829A" w14:textId="77777777" w:rsidR="00A65E28" w:rsidRDefault="00A65E28" w:rsidP="00A65E28">
      <w:pPr>
        <w:pStyle w:val="PL"/>
      </w:pPr>
      <w:r>
        <w:t xml:space="preserve">    cellForWhichToReportCGI         EUTRA-PhysCellId,</w:t>
      </w:r>
    </w:p>
    <w:p w14:paraId="371636FF" w14:textId="77777777" w:rsidR="00A65E28" w:rsidRDefault="00A65E28" w:rsidP="00A65E28">
      <w:pPr>
        <w:pStyle w:val="PL"/>
      </w:pPr>
      <w:r>
        <w:t xml:space="preserve">    ...,</w:t>
      </w:r>
    </w:p>
    <w:p w14:paraId="6A48A170" w14:textId="77777777" w:rsidR="00A65E28" w:rsidRDefault="00A65E28" w:rsidP="00A65E28">
      <w:pPr>
        <w:pStyle w:val="PL"/>
      </w:pPr>
      <w:r>
        <w:t xml:space="preserve">    [[</w:t>
      </w:r>
    </w:p>
    <w:p w14:paraId="7F66267E" w14:textId="77777777" w:rsidR="00A65E28" w:rsidRDefault="00A65E28" w:rsidP="00A65E28">
      <w:pPr>
        <w:pStyle w:val="PL"/>
      </w:pPr>
      <w:r>
        <w:t xml:space="preserve">    useAutonomousGaps-r16           ENUMERATED {setup}                OPTIONAL     -- Need R</w:t>
      </w:r>
    </w:p>
    <w:p w14:paraId="0CDFA3B1" w14:textId="77777777" w:rsidR="00A65E28" w:rsidRDefault="00A65E28" w:rsidP="00A65E28">
      <w:pPr>
        <w:pStyle w:val="PL"/>
      </w:pPr>
      <w:r>
        <w:t xml:space="preserve">    ]]</w:t>
      </w:r>
    </w:p>
    <w:p w14:paraId="7A9770C6" w14:textId="77777777" w:rsidR="00A65E28" w:rsidRDefault="00A65E28" w:rsidP="00A65E28">
      <w:pPr>
        <w:pStyle w:val="PL"/>
      </w:pPr>
      <w:r>
        <w:t>}</w:t>
      </w:r>
    </w:p>
    <w:p w14:paraId="1ECE53F8" w14:textId="77777777" w:rsidR="00A65E28" w:rsidRDefault="00A65E28" w:rsidP="00A65E28">
      <w:pPr>
        <w:pStyle w:val="PL"/>
      </w:pPr>
    </w:p>
    <w:p w14:paraId="6C780444" w14:textId="77777777" w:rsidR="00A65E28" w:rsidRDefault="00A65E28" w:rsidP="00A65E28">
      <w:pPr>
        <w:pStyle w:val="PL"/>
      </w:pPr>
      <w:r>
        <w:t>ReportSFTD-EUTRA ::=                     SEQUENCE {</w:t>
      </w:r>
    </w:p>
    <w:p w14:paraId="5348A73A" w14:textId="77777777" w:rsidR="00A65E28" w:rsidRDefault="00A65E28" w:rsidP="00A65E28">
      <w:pPr>
        <w:pStyle w:val="PL"/>
      </w:pPr>
      <w:r>
        <w:t xml:space="preserve">    reportSFTD-Meas                            BOOLEAN,</w:t>
      </w:r>
    </w:p>
    <w:p w14:paraId="25444619" w14:textId="77777777" w:rsidR="00A65E28" w:rsidRDefault="00A65E28" w:rsidP="00A65E28">
      <w:pPr>
        <w:pStyle w:val="PL"/>
      </w:pPr>
      <w:r>
        <w:t xml:space="preserve">    reportRSRP                                 BOOLEAN,</w:t>
      </w:r>
    </w:p>
    <w:p w14:paraId="4741E162" w14:textId="77777777" w:rsidR="00A65E28" w:rsidRDefault="00A65E28" w:rsidP="00A65E28">
      <w:pPr>
        <w:pStyle w:val="PL"/>
      </w:pPr>
      <w:r>
        <w:t xml:space="preserve">    ...</w:t>
      </w:r>
    </w:p>
    <w:p w14:paraId="45703E33" w14:textId="77777777" w:rsidR="00A65E28" w:rsidRDefault="00A65E28" w:rsidP="00A65E28">
      <w:pPr>
        <w:pStyle w:val="PL"/>
      </w:pPr>
      <w:r>
        <w:t>}</w:t>
      </w:r>
    </w:p>
    <w:p w14:paraId="7E0EFCF2" w14:textId="77777777" w:rsidR="00A65E28" w:rsidRDefault="00A65E28" w:rsidP="00A65E28">
      <w:pPr>
        <w:pStyle w:val="PL"/>
      </w:pPr>
    </w:p>
    <w:p w14:paraId="200AC8A0" w14:textId="77777777" w:rsidR="00A65E28" w:rsidRDefault="00A65E28" w:rsidP="00A65E28">
      <w:pPr>
        <w:pStyle w:val="PL"/>
      </w:pPr>
      <w:r>
        <w:t>EventTriggerConfigInterRAT ::=              SEQUENCE {</w:t>
      </w:r>
    </w:p>
    <w:p w14:paraId="58BF6D94" w14:textId="77777777" w:rsidR="00A65E28" w:rsidRDefault="00A65E28" w:rsidP="00A65E28">
      <w:pPr>
        <w:pStyle w:val="PL"/>
      </w:pPr>
      <w:r>
        <w:t xml:space="preserve">    eventId                                     CHOICE {</w:t>
      </w:r>
    </w:p>
    <w:p w14:paraId="42DB9D3C" w14:textId="77777777" w:rsidR="00A65E28" w:rsidRDefault="00A65E28" w:rsidP="00A65E28">
      <w:pPr>
        <w:pStyle w:val="PL"/>
      </w:pPr>
      <w:r>
        <w:t xml:space="preserve">        eventB1                                     SEQUENCE {</w:t>
      </w:r>
    </w:p>
    <w:p w14:paraId="7E2BD1CC" w14:textId="77777777" w:rsidR="00A65E28" w:rsidRDefault="00A65E28" w:rsidP="00A65E28">
      <w:pPr>
        <w:pStyle w:val="PL"/>
      </w:pPr>
      <w:r>
        <w:t xml:space="preserve">            b1-ThresholdEUTRA                           MeasTriggerQuantityEUTRA,</w:t>
      </w:r>
    </w:p>
    <w:p w14:paraId="721C787E" w14:textId="77777777" w:rsidR="00A65E28" w:rsidRDefault="00A65E28" w:rsidP="00A65E28">
      <w:pPr>
        <w:pStyle w:val="PL"/>
      </w:pPr>
      <w:r>
        <w:t xml:space="preserve">            reportOnLeave                               BOOLEAN,</w:t>
      </w:r>
    </w:p>
    <w:p w14:paraId="49475D81" w14:textId="77777777" w:rsidR="00A65E28" w:rsidRDefault="00A65E28" w:rsidP="00A65E28">
      <w:pPr>
        <w:pStyle w:val="PL"/>
      </w:pPr>
      <w:r>
        <w:t xml:space="preserve">            hysteresis                                  Hysteresis,</w:t>
      </w:r>
    </w:p>
    <w:p w14:paraId="51DAEEB6" w14:textId="77777777" w:rsidR="00A65E28" w:rsidRDefault="00A65E28" w:rsidP="00A65E28">
      <w:pPr>
        <w:pStyle w:val="PL"/>
      </w:pPr>
      <w:r>
        <w:lastRenderedPageBreak/>
        <w:t xml:space="preserve">            timeToTrigger                               TimeToTrigger,</w:t>
      </w:r>
    </w:p>
    <w:p w14:paraId="57049595" w14:textId="77777777" w:rsidR="00A65E28" w:rsidRDefault="00A65E28" w:rsidP="00A65E28">
      <w:pPr>
        <w:pStyle w:val="PL"/>
      </w:pPr>
      <w:r>
        <w:t xml:space="preserve">            ...</w:t>
      </w:r>
    </w:p>
    <w:p w14:paraId="65EB4A52" w14:textId="77777777" w:rsidR="00A65E28" w:rsidRDefault="00A65E28" w:rsidP="00A65E28">
      <w:pPr>
        <w:pStyle w:val="PL"/>
      </w:pPr>
      <w:r>
        <w:t xml:space="preserve">        },</w:t>
      </w:r>
    </w:p>
    <w:p w14:paraId="0E8F19CA" w14:textId="77777777" w:rsidR="00A65E28" w:rsidRDefault="00A65E28" w:rsidP="00A65E28">
      <w:pPr>
        <w:pStyle w:val="PL"/>
      </w:pPr>
      <w:r>
        <w:t xml:space="preserve">        eventB2                                     SEQUENCE {</w:t>
      </w:r>
    </w:p>
    <w:p w14:paraId="22DD0060" w14:textId="77777777" w:rsidR="00A65E28" w:rsidRDefault="00A65E28" w:rsidP="00A65E28">
      <w:pPr>
        <w:pStyle w:val="PL"/>
      </w:pPr>
      <w:r>
        <w:t xml:space="preserve">            b2-Threshold1                               MeasTriggerQuantity,</w:t>
      </w:r>
    </w:p>
    <w:p w14:paraId="136419E0" w14:textId="77777777" w:rsidR="00A65E28" w:rsidRDefault="00A65E28" w:rsidP="00A65E28">
      <w:pPr>
        <w:pStyle w:val="PL"/>
      </w:pPr>
      <w:r>
        <w:t xml:space="preserve">            b2-Threshold2EUTRA                          MeasTriggerQuantityEUTRA,</w:t>
      </w:r>
    </w:p>
    <w:p w14:paraId="0241664B" w14:textId="77777777" w:rsidR="00A65E28" w:rsidRDefault="00A65E28" w:rsidP="00A65E28">
      <w:pPr>
        <w:pStyle w:val="PL"/>
      </w:pPr>
      <w:r>
        <w:t xml:space="preserve">            reportOnLeave                               BOOLEAN,</w:t>
      </w:r>
    </w:p>
    <w:p w14:paraId="21FDFC67" w14:textId="77777777" w:rsidR="00A65E28" w:rsidRDefault="00A65E28" w:rsidP="00A65E28">
      <w:pPr>
        <w:pStyle w:val="PL"/>
      </w:pPr>
      <w:r>
        <w:t xml:space="preserve">            hysteresis                                  Hysteresis,</w:t>
      </w:r>
    </w:p>
    <w:p w14:paraId="27C8B4E4" w14:textId="77777777" w:rsidR="00A65E28" w:rsidRDefault="00A65E28" w:rsidP="00A65E28">
      <w:pPr>
        <w:pStyle w:val="PL"/>
      </w:pPr>
      <w:r>
        <w:t xml:space="preserve">            timeToTrigger                               TimeToTrigger,</w:t>
      </w:r>
    </w:p>
    <w:p w14:paraId="59D06585" w14:textId="77777777" w:rsidR="00A65E28" w:rsidRDefault="00A65E28" w:rsidP="00A65E28">
      <w:pPr>
        <w:pStyle w:val="PL"/>
      </w:pPr>
      <w:r>
        <w:t xml:space="preserve">            ...</w:t>
      </w:r>
    </w:p>
    <w:p w14:paraId="2AD37F3A" w14:textId="77777777" w:rsidR="00A65E28" w:rsidRDefault="00A65E28" w:rsidP="00A65E28">
      <w:pPr>
        <w:pStyle w:val="PL"/>
      </w:pPr>
      <w:r>
        <w:t xml:space="preserve">        },</w:t>
      </w:r>
    </w:p>
    <w:p w14:paraId="0EC49ABB" w14:textId="77777777" w:rsidR="00A65E28" w:rsidRDefault="00A65E28" w:rsidP="00A65E28">
      <w:pPr>
        <w:pStyle w:val="PL"/>
      </w:pPr>
      <w:r>
        <w:t xml:space="preserve">        ...,</w:t>
      </w:r>
    </w:p>
    <w:p w14:paraId="2770B66D" w14:textId="77777777" w:rsidR="00A65E28" w:rsidRDefault="00A65E28" w:rsidP="00A65E28">
      <w:pPr>
        <w:pStyle w:val="PL"/>
      </w:pPr>
      <w:r>
        <w:t xml:space="preserve">        [[</w:t>
      </w:r>
    </w:p>
    <w:p w14:paraId="2A1339CF" w14:textId="77777777" w:rsidR="00A65E28" w:rsidRDefault="00A65E28" w:rsidP="00A65E28">
      <w:pPr>
        <w:pStyle w:val="PL"/>
      </w:pPr>
      <w:r>
        <w:t xml:space="preserve">        eventB1-UTRA-FDD-r16                         SEQUENCE {</w:t>
      </w:r>
    </w:p>
    <w:p w14:paraId="3E9D753E" w14:textId="77777777" w:rsidR="00A65E28" w:rsidRDefault="00A65E28" w:rsidP="00A65E28">
      <w:pPr>
        <w:pStyle w:val="PL"/>
      </w:pPr>
      <w:r>
        <w:t xml:space="preserve">            b1-ThresholdUTRA-FDD-r16                    MeasTriggerQuantityUTRA-FDD-r16,</w:t>
      </w:r>
    </w:p>
    <w:p w14:paraId="39A7AA75" w14:textId="77777777" w:rsidR="00A65E28" w:rsidRDefault="00A65E28" w:rsidP="00A65E28">
      <w:pPr>
        <w:pStyle w:val="PL"/>
      </w:pPr>
      <w:r>
        <w:t xml:space="preserve">            reportOnLeave-r16                           BOOLEAN,</w:t>
      </w:r>
    </w:p>
    <w:p w14:paraId="704329A9" w14:textId="77777777" w:rsidR="00A65E28" w:rsidRDefault="00A65E28" w:rsidP="00A65E28">
      <w:pPr>
        <w:pStyle w:val="PL"/>
      </w:pPr>
      <w:r>
        <w:t xml:space="preserve">            hysteresis-r16                              Hysteresis,</w:t>
      </w:r>
    </w:p>
    <w:p w14:paraId="5BA22C75" w14:textId="77777777" w:rsidR="00A65E28" w:rsidRDefault="00A65E28" w:rsidP="00A65E28">
      <w:pPr>
        <w:pStyle w:val="PL"/>
      </w:pPr>
      <w:r>
        <w:t xml:space="preserve">            timeToTrigger-r16                           TimeToTrigger,</w:t>
      </w:r>
    </w:p>
    <w:p w14:paraId="77906C47" w14:textId="77777777" w:rsidR="00A65E28" w:rsidRDefault="00A65E28" w:rsidP="00A65E28">
      <w:pPr>
        <w:pStyle w:val="PL"/>
      </w:pPr>
      <w:r>
        <w:t xml:space="preserve">            ...</w:t>
      </w:r>
    </w:p>
    <w:p w14:paraId="7A96CF95" w14:textId="77777777" w:rsidR="00A65E28" w:rsidRDefault="00A65E28" w:rsidP="00A65E28">
      <w:pPr>
        <w:pStyle w:val="PL"/>
      </w:pPr>
      <w:r>
        <w:t xml:space="preserve">        },</w:t>
      </w:r>
    </w:p>
    <w:p w14:paraId="06A687A2" w14:textId="77777777" w:rsidR="00A65E28" w:rsidRDefault="00A65E28" w:rsidP="00A65E28">
      <w:pPr>
        <w:pStyle w:val="PL"/>
      </w:pPr>
      <w:r>
        <w:t xml:space="preserve">        eventB2-UTRA-FDD-r16                         SEQUENCE {</w:t>
      </w:r>
    </w:p>
    <w:p w14:paraId="3DAE191C" w14:textId="77777777" w:rsidR="00A65E28" w:rsidRDefault="00A65E28" w:rsidP="00A65E28">
      <w:pPr>
        <w:pStyle w:val="PL"/>
      </w:pPr>
      <w:r>
        <w:t xml:space="preserve">            b2-Threshold1-r16                           MeasTriggerQuantity,</w:t>
      </w:r>
    </w:p>
    <w:p w14:paraId="5B06170B" w14:textId="77777777" w:rsidR="00A65E28" w:rsidRDefault="00A65E28" w:rsidP="00A65E28">
      <w:pPr>
        <w:pStyle w:val="PL"/>
      </w:pPr>
      <w:r>
        <w:t xml:space="preserve">            b2-Threshold2UTRA-FDD-r16                   MeasTriggerQuantityUTRA-FDD-r16,</w:t>
      </w:r>
    </w:p>
    <w:p w14:paraId="13AEF2F7" w14:textId="77777777" w:rsidR="00A65E28" w:rsidRDefault="00A65E28" w:rsidP="00A65E28">
      <w:pPr>
        <w:pStyle w:val="PL"/>
      </w:pPr>
      <w:r>
        <w:t xml:space="preserve">            reportOnLeave-r16                           BOOLEAN,</w:t>
      </w:r>
    </w:p>
    <w:p w14:paraId="39ABABC6" w14:textId="77777777" w:rsidR="00A65E28" w:rsidRDefault="00A65E28" w:rsidP="00A65E28">
      <w:pPr>
        <w:pStyle w:val="PL"/>
      </w:pPr>
      <w:r>
        <w:t xml:space="preserve">            hysteresis-r16                              Hysteresis,</w:t>
      </w:r>
    </w:p>
    <w:p w14:paraId="09E98DB2" w14:textId="77777777" w:rsidR="00A65E28" w:rsidRDefault="00A65E28" w:rsidP="00A65E28">
      <w:pPr>
        <w:pStyle w:val="PL"/>
      </w:pPr>
      <w:r>
        <w:t xml:space="preserve">            timeToTrigger-r16                           TimeToTrigger,</w:t>
      </w:r>
    </w:p>
    <w:p w14:paraId="5FED9312" w14:textId="77777777" w:rsidR="00A65E28" w:rsidRDefault="00A65E28" w:rsidP="00A65E28">
      <w:pPr>
        <w:pStyle w:val="PL"/>
      </w:pPr>
      <w:r>
        <w:t xml:space="preserve">            ...</w:t>
      </w:r>
    </w:p>
    <w:p w14:paraId="382FF63A" w14:textId="77777777" w:rsidR="00A65E28" w:rsidRDefault="00A65E28" w:rsidP="00A65E28">
      <w:pPr>
        <w:pStyle w:val="PL"/>
      </w:pPr>
      <w:r>
        <w:t xml:space="preserve">        }</w:t>
      </w:r>
    </w:p>
    <w:p w14:paraId="2305DCFF" w14:textId="77777777" w:rsidR="00A65E28" w:rsidRDefault="00A65E28" w:rsidP="00A65E28">
      <w:pPr>
        <w:pStyle w:val="PL"/>
      </w:pPr>
      <w:r>
        <w:t xml:space="preserve">        ]]</w:t>
      </w:r>
    </w:p>
    <w:p w14:paraId="32FBF8E1" w14:textId="77777777" w:rsidR="00A65E28" w:rsidRDefault="00A65E28" w:rsidP="00A65E28">
      <w:pPr>
        <w:pStyle w:val="PL"/>
      </w:pPr>
      <w:r>
        <w:t xml:space="preserve">    },</w:t>
      </w:r>
    </w:p>
    <w:p w14:paraId="0787AC34" w14:textId="77777777" w:rsidR="00A65E28" w:rsidRDefault="00A65E28" w:rsidP="00A65E28">
      <w:pPr>
        <w:pStyle w:val="PL"/>
      </w:pPr>
      <w:r>
        <w:t xml:space="preserve">    rsType                              NR-RS-Type,</w:t>
      </w:r>
    </w:p>
    <w:p w14:paraId="7AE5FFE8" w14:textId="77777777" w:rsidR="00A65E28" w:rsidRDefault="00A65E28" w:rsidP="00A65E28">
      <w:pPr>
        <w:pStyle w:val="PL"/>
      </w:pPr>
    </w:p>
    <w:p w14:paraId="64977040" w14:textId="77777777" w:rsidR="00A65E28" w:rsidRDefault="00A65E28" w:rsidP="00A65E28">
      <w:pPr>
        <w:pStyle w:val="PL"/>
      </w:pPr>
      <w:r>
        <w:t xml:space="preserve">    reportInterval                      ReportInterval,</w:t>
      </w:r>
    </w:p>
    <w:p w14:paraId="20BA2297" w14:textId="77777777" w:rsidR="00A65E28" w:rsidRDefault="00A65E28" w:rsidP="00A65E28">
      <w:pPr>
        <w:pStyle w:val="PL"/>
      </w:pPr>
      <w:r>
        <w:t xml:space="preserve">    reportAmount                        ENUMERATED {r1, r2, r4, r8, r16, r32, r64, infinity},</w:t>
      </w:r>
    </w:p>
    <w:p w14:paraId="1FCDBE71" w14:textId="77777777" w:rsidR="00A65E28" w:rsidRDefault="00A65E28" w:rsidP="00A65E28">
      <w:pPr>
        <w:pStyle w:val="PL"/>
      </w:pPr>
      <w:r>
        <w:t xml:space="preserve">    reportQuantity                      MeasReportQuantity,</w:t>
      </w:r>
    </w:p>
    <w:p w14:paraId="330FC8BF" w14:textId="77777777" w:rsidR="00A65E28" w:rsidRDefault="00A65E28" w:rsidP="00A65E28">
      <w:pPr>
        <w:pStyle w:val="PL"/>
      </w:pPr>
      <w:r>
        <w:t xml:space="preserve">    maxReportCells                      INTEGER (1..maxCellReport),</w:t>
      </w:r>
    </w:p>
    <w:p w14:paraId="7F951D1A" w14:textId="77777777" w:rsidR="00A65E28" w:rsidRDefault="00A65E28" w:rsidP="00A65E28">
      <w:pPr>
        <w:pStyle w:val="PL"/>
      </w:pPr>
      <w:r>
        <w:t xml:space="preserve">    ...,</w:t>
      </w:r>
    </w:p>
    <w:p w14:paraId="168A66DC" w14:textId="77777777" w:rsidR="00A65E28" w:rsidRDefault="00A65E28" w:rsidP="00A65E28">
      <w:pPr>
        <w:pStyle w:val="PL"/>
      </w:pPr>
      <w:r>
        <w:t xml:space="preserve">    [[</w:t>
      </w:r>
    </w:p>
    <w:p w14:paraId="5698B580" w14:textId="77777777" w:rsidR="00A65E28" w:rsidRDefault="00A65E28" w:rsidP="00A65E28">
      <w:pPr>
        <w:pStyle w:val="PL"/>
      </w:pPr>
      <w:r>
        <w:t xml:space="preserve">    reportQuantityUTRA-FDD-r16          MeasReportQuantityUTRA-FDD-r16         OPTIONAL   -- Need R</w:t>
      </w:r>
    </w:p>
    <w:p w14:paraId="3B77D674" w14:textId="77777777" w:rsidR="00A65E28" w:rsidRDefault="00A65E28" w:rsidP="00A65E28">
      <w:pPr>
        <w:pStyle w:val="PL"/>
      </w:pPr>
      <w:r>
        <w:t xml:space="preserve">    ]]</w:t>
      </w:r>
    </w:p>
    <w:p w14:paraId="7F6AE9A4" w14:textId="77777777" w:rsidR="00A65E28" w:rsidRDefault="00A65E28" w:rsidP="00A65E28">
      <w:pPr>
        <w:pStyle w:val="PL"/>
      </w:pPr>
    </w:p>
    <w:p w14:paraId="4392400C" w14:textId="77777777" w:rsidR="00A65E28" w:rsidRDefault="00A65E28" w:rsidP="00A65E28">
      <w:pPr>
        <w:pStyle w:val="PL"/>
      </w:pPr>
    </w:p>
    <w:p w14:paraId="5CAFF5C8" w14:textId="77777777" w:rsidR="00A65E28" w:rsidRDefault="00A65E28" w:rsidP="00A65E28">
      <w:pPr>
        <w:pStyle w:val="PL"/>
      </w:pPr>
      <w:r>
        <w:t>}</w:t>
      </w:r>
    </w:p>
    <w:p w14:paraId="6574E94C" w14:textId="77777777" w:rsidR="00A65E28" w:rsidRDefault="00A65E28" w:rsidP="00A65E28">
      <w:pPr>
        <w:pStyle w:val="PL"/>
      </w:pPr>
    </w:p>
    <w:p w14:paraId="5126FB2D" w14:textId="77777777" w:rsidR="00A65E28" w:rsidRDefault="00A65E28" w:rsidP="00A65E28">
      <w:pPr>
        <w:pStyle w:val="PL"/>
      </w:pPr>
      <w:r>
        <w:t>PeriodicalReportConfigInterRAT ::=              SEQUENCE {</w:t>
      </w:r>
    </w:p>
    <w:p w14:paraId="5F7EBCC5" w14:textId="77777777" w:rsidR="00A65E28" w:rsidRDefault="00A65E28" w:rsidP="00A65E28">
      <w:pPr>
        <w:pStyle w:val="PL"/>
      </w:pPr>
      <w:r>
        <w:t xml:space="preserve">    reportInterval                                  ReportInterval,</w:t>
      </w:r>
    </w:p>
    <w:p w14:paraId="1C1CC017" w14:textId="77777777" w:rsidR="00A65E28" w:rsidRDefault="00A65E28" w:rsidP="00A65E28">
      <w:pPr>
        <w:pStyle w:val="PL"/>
      </w:pPr>
      <w:r>
        <w:t xml:space="preserve">    reportAmount                                    ENUMERATED {r1, r2, r4, r8, r16, r32, r64, infinity},</w:t>
      </w:r>
    </w:p>
    <w:p w14:paraId="1601E2C3" w14:textId="77777777" w:rsidR="00A65E28" w:rsidRDefault="00A65E28" w:rsidP="00A65E28">
      <w:pPr>
        <w:pStyle w:val="PL"/>
      </w:pPr>
      <w:r>
        <w:t xml:space="preserve">    reportQuantity                                  MeasReportQuantity,</w:t>
      </w:r>
    </w:p>
    <w:p w14:paraId="6165135A" w14:textId="77777777" w:rsidR="00A65E28" w:rsidRDefault="00A65E28" w:rsidP="00A65E28">
      <w:pPr>
        <w:pStyle w:val="PL"/>
      </w:pPr>
      <w:r>
        <w:t xml:space="preserve">    maxReportCells                                  INTEGER (1..maxCellReport),</w:t>
      </w:r>
    </w:p>
    <w:p w14:paraId="5F847E4E" w14:textId="6C2CF3D0" w:rsidR="00DA3B12" w:rsidRDefault="00A65E28" w:rsidP="00DA3B12">
      <w:pPr>
        <w:pStyle w:val="PL"/>
        <w:rPr>
          <w:ins w:id="11793" w:author="CR#1645" w:date="2020-07-07T15:35:00Z"/>
        </w:rPr>
      </w:pPr>
      <w:r>
        <w:t xml:space="preserve">    ...</w:t>
      </w:r>
      <w:ins w:id="11794" w:author="CR#1645" w:date="2020-07-07T15:35:00Z">
        <w:r w:rsidR="00DA3B12">
          <w:t>,</w:t>
        </w:r>
      </w:ins>
    </w:p>
    <w:p w14:paraId="78EE70BA" w14:textId="77777777" w:rsidR="00DA3B12" w:rsidRDefault="00DA3B12" w:rsidP="00DA3B12">
      <w:pPr>
        <w:pStyle w:val="PL"/>
        <w:rPr>
          <w:ins w:id="11795" w:author="CR#1645" w:date="2020-07-07T15:35:00Z"/>
        </w:rPr>
      </w:pPr>
      <w:ins w:id="11796" w:author="CR#1645" w:date="2020-07-07T15:35:00Z">
        <w:r>
          <w:t xml:space="preserve">    [[</w:t>
        </w:r>
      </w:ins>
    </w:p>
    <w:p w14:paraId="6E6797CA" w14:textId="77777777" w:rsidR="00DA3B12" w:rsidRDefault="00DA3B12" w:rsidP="00DA3B12">
      <w:pPr>
        <w:pStyle w:val="PL"/>
        <w:rPr>
          <w:ins w:id="11797" w:author="CR#1645" w:date="2020-07-07T15:35:00Z"/>
        </w:rPr>
      </w:pPr>
      <w:ins w:id="11798" w:author="CR#1645" w:date="2020-07-07T15:35:00Z">
        <w:r>
          <w:t xml:space="preserve">    reportQuantityUTRA-FDD-r16                      MeasReportQuantityUTRA-FDD-r16         OPTIONAL   -- Need R</w:t>
        </w:r>
      </w:ins>
    </w:p>
    <w:p w14:paraId="7DA44C97" w14:textId="173702EB" w:rsidR="00A65E28" w:rsidRDefault="00DA3B12" w:rsidP="00DA3B12">
      <w:pPr>
        <w:pStyle w:val="PL"/>
      </w:pPr>
      <w:ins w:id="11799" w:author="CR#1645" w:date="2020-07-07T15:35:00Z">
        <w:r>
          <w:t xml:space="preserve">    ]]</w:t>
        </w:r>
      </w:ins>
    </w:p>
    <w:p w14:paraId="231B4873" w14:textId="77777777" w:rsidR="00A65E28" w:rsidRDefault="00A65E28" w:rsidP="00A65E28">
      <w:pPr>
        <w:pStyle w:val="PL"/>
      </w:pPr>
      <w:r>
        <w:lastRenderedPageBreak/>
        <w:t>}</w:t>
      </w:r>
    </w:p>
    <w:p w14:paraId="68B72689" w14:textId="77777777" w:rsidR="00A65E28" w:rsidRDefault="00A65E28" w:rsidP="00A65E28">
      <w:pPr>
        <w:pStyle w:val="PL"/>
      </w:pPr>
    </w:p>
    <w:p w14:paraId="554E4FE7" w14:textId="77777777" w:rsidR="00A65E28" w:rsidRDefault="00A65E28" w:rsidP="00A65E28">
      <w:pPr>
        <w:pStyle w:val="PL"/>
      </w:pPr>
      <w:r>
        <w:t>MeasTriggerQuantityUTRA-FDD-r16 ::=          CHOICE{</w:t>
      </w:r>
    </w:p>
    <w:p w14:paraId="385C2D9B" w14:textId="77777777" w:rsidR="00A65E28" w:rsidRDefault="00A65E28" w:rsidP="00A65E28">
      <w:pPr>
        <w:pStyle w:val="PL"/>
      </w:pPr>
      <w:r>
        <w:t xml:space="preserve">    utra-FDD-RSCP-r16                            INTEGER (-5..91),</w:t>
      </w:r>
    </w:p>
    <w:p w14:paraId="434E613C" w14:textId="77777777" w:rsidR="00A65E28" w:rsidRDefault="00A65E28" w:rsidP="00A65E28">
      <w:pPr>
        <w:pStyle w:val="PL"/>
      </w:pPr>
      <w:r>
        <w:t xml:space="preserve">    utra-FDD-EcN0-r16                            INTEGER (0..49)</w:t>
      </w:r>
    </w:p>
    <w:p w14:paraId="30F5110A" w14:textId="77777777" w:rsidR="00A65E28" w:rsidRDefault="00A65E28" w:rsidP="00A65E28">
      <w:pPr>
        <w:pStyle w:val="PL"/>
      </w:pPr>
      <w:r>
        <w:t>}</w:t>
      </w:r>
    </w:p>
    <w:p w14:paraId="449B8918" w14:textId="77777777" w:rsidR="00A65E28" w:rsidRDefault="00A65E28" w:rsidP="00A65E28">
      <w:pPr>
        <w:pStyle w:val="PL"/>
      </w:pPr>
    </w:p>
    <w:p w14:paraId="1DE73D1B" w14:textId="77777777" w:rsidR="00A65E28" w:rsidRDefault="00A65E28" w:rsidP="00A65E28">
      <w:pPr>
        <w:pStyle w:val="PL"/>
      </w:pPr>
      <w:r>
        <w:t>MeasReportQuantityUTRA-FDD-r16 ::=        SEQUENCE {</w:t>
      </w:r>
    </w:p>
    <w:p w14:paraId="4B1FF10D" w14:textId="77777777" w:rsidR="00A65E28" w:rsidRDefault="00A65E28" w:rsidP="00A65E28">
      <w:pPr>
        <w:pStyle w:val="PL"/>
      </w:pPr>
      <w:r>
        <w:t xml:space="preserve">    cpich-RSCP                                BOOLEAN,</w:t>
      </w:r>
    </w:p>
    <w:p w14:paraId="236F5B10" w14:textId="77777777" w:rsidR="00A65E28" w:rsidRDefault="00A65E28" w:rsidP="00A65E28">
      <w:pPr>
        <w:pStyle w:val="PL"/>
      </w:pPr>
      <w:r>
        <w:t xml:space="preserve">    cpich-EcN0                                BOOLEAN</w:t>
      </w:r>
    </w:p>
    <w:p w14:paraId="02053867" w14:textId="77777777" w:rsidR="00A65E28" w:rsidRDefault="00A65E28" w:rsidP="00A65E28">
      <w:pPr>
        <w:pStyle w:val="PL"/>
      </w:pPr>
      <w:r>
        <w:t>}</w:t>
      </w:r>
    </w:p>
    <w:p w14:paraId="1D5174C1" w14:textId="77777777" w:rsidR="00A65E28" w:rsidRDefault="00A65E28" w:rsidP="00A65E28">
      <w:pPr>
        <w:pStyle w:val="PL"/>
      </w:pPr>
    </w:p>
    <w:p w14:paraId="58F8BF78" w14:textId="77777777" w:rsidR="00A65E28" w:rsidRDefault="00A65E28" w:rsidP="00A65E28">
      <w:pPr>
        <w:pStyle w:val="PL"/>
      </w:pPr>
      <w:r>
        <w:t>-- TAG-REPORTCONFIGINTERRAT-STOP</w:t>
      </w:r>
    </w:p>
    <w:p w14:paraId="59D647A4" w14:textId="77777777" w:rsidR="00A65E28" w:rsidRDefault="00A65E28" w:rsidP="00A65E28">
      <w:pPr>
        <w:pStyle w:val="PL"/>
      </w:pPr>
      <w:r>
        <w:t>-- ASN1STOP</w:t>
      </w:r>
    </w:p>
    <w:p w14:paraId="0C8751BF" w14:textId="77777777" w:rsidR="00A65E28"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65E28" w14:paraId="4873A6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57C6D5" w14:textId="77777777" w:rsidR="00A65E28" w:rsidRDefault="00A65E28">
            <w:pPr>
              <w:pStyle w:val="TAH"/>
              <w:rPr>
                <w:i/>
                <w:lang w:val="sv-SE" w:eastAsia="sv-SE"/>
              </w:rPr>
            </w:pPr>
            <w:r>
              <w:rPr>
                <w:bCs/>
                <w:i/>
                <w:iCs/>
                <w:lang w:val="sv-SE" w:eastAsia="sv-SE"/>
              </w:rPr>
              <w:t>ReportConfigInterRAT</w:t>
            </w:r>
            <w:r>
              <w:rPr>
                <w:i/>
                <w:lang w:val="sv-SE" w:eastAsia="sv-SE"/>
              </w:rPr>
              <w:t xml:space="preserve"> field descriptions</w:t>
            </w:r>
          </w:p>
        </w:tc>
      </w:tr>
      <w:tr w:rsidR="00A65E28" w14:paraId="5EB81A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7D23A" w14:textId="77777777" w:rsidR="00A65E28" w:rsidRDefault="00A65E28">
            <w:pPr>
              <w:pStyle w:val="TAL"/>
              <w:rPr>
                <w:b/>
                <w:i/>
                <w:lang w:val="sv-SE" w:eastAsia="sv-SE"/>
              </w:rPr>
            </w:pPr>
            <w:r>
              <w:rPr>
                <w:b/>
                <w:i/>
                <w:lang w:val="sv-SE" w:eastAsia="sv-SE"/>
              </w:rPr>
              <w:t>reportType</w:t>
            </w:r>
          </w:p>
          <w:p w14:paraId="4DA8C5C6" w14:textId="77777777" w:rsidR="00A65E28" w:rsidRDefault="00A65E28">
            <w:pPr>
              <w:pStyle w:val="TAL"/>
              <w:rPr>
                <w:lang w:val="sv-SE" w:eastAsia="sv-SE"/>
              </w:rPr>
            </w:pPr>
            <w:r>
              <w:rPr>
                <w:lang w:val="sv-SE" w:eastAsia="sv-SE"/>
              </w:rPr>
              <w:t xml:space="preserve">Type of the configured measurement report. In EN-DC, network does not configure report of type </w:t>
            </w:r>
            <w:r>
              <w:rPr>
                <w:i/>
                <w:lang w:val="sv-SE" w:eastAsia="sv-SE"/>
              </w:rPr>
              <w:t>ReportCGI-EUTRA</w:t>
            </w:r>
            <w:r>
              <w:rPr>
                <w:lang w:val="sv-SE" w:eastAsia="sv-SE"/>
              </w:rPr>
              <w:t>.</w:t>
            </w:r>
          </w:p>
        </w:tc>
      </w:tr>
    </w:tbl>
    <w:p w14:paraId="57DB2EE6" w14:textId="77777777" w:rsidR="00A65E28"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65E28" w14:paraId="2389EF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A32332" w14:textId="77777777" w:rsidR="00A65E28" w:rsidRDefault="00A65E28">
            <w:pPr>
              <w:pStyle w:val="TAH"/>
              <w:rPr>
                <w:i/>
                <w:lang w:val="sv-SE" w:eastAsia="sv-SE"/>
              </w:rPr>
            </w:pPr>
            <w:r>
              <w:rPr>
                <w:bCs/>
                <w:i/>
                <w:iCs/>
                <w:lang w:val="sv-SE" w:eastAsia="sv-SE"/>
              </w:rPr>
              <w:t>ReportCGI-EUTRA</w:t>
            </w:r>
            <w:r>
              <w:rPr>
                <w:i/>
                <w:lang w:val="sv-SE" w:eastAsia="sv-SE"/>
              </w:rPr>
              <w:t xml:space="preserve"> field descriptions</w:t>
            </w:r>
          </w:p>
        </w:tc>
      </w:tr>
      <w:tr w:rsidR="00A65E28" w14:paraId="5D9F19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B1619B" w14:textId="77777777" w:rsidR="00A65E28" w:rsidRDefault="00A65E28">
            <w:pPr>
              <w:pStyle w:val="TAL"/>
              <w:rPr>
                <w:b/>
                <w:i/>
                <w:szCs w:val="22"/>
                <w:lang w:val="sv-SE" w:eastAsia="en-GB"/>
              </w:rPr>
            </w:pPr>
            <w:r>
              <w:rPr>
                <w:b/>
                <w:i/>
                <w:szCs w:val="22"/>
                <w:lang w:val="sv-SE" w:eastAsia="en-GB"/>
              </w:rPr>
              <w:t>useAutonomousGaps</w:t>
            </w:r>
          </w:p>
          <w:p w14:paraId="18FA83CD" w14:textId="77777777" w:rsidR="00A65E28" w:rsidRDefault="00A65E28">
            <w:pPr>
              <w:pStyle w:val="TAL"/>
              <w:rPr>
                <w:lang w:val="sv-SE" w:eastAsia="sv-SE"/>
              </w:rPr>
            </w:pPr>
            <w:r>
              <w:rPr>
                <w:lang w:val="sv-SE" w:eastAsia="sv-SE"/>
              </w:rPr>
              <w:t>Indicates whether or not the UE is allowed to use autonomous gaps in acquiring system information from the E-UTRAN neighbour cell.</w:t>
            </w:r>
            <w:r>
              <w:rPr>
                <w:lang w:val="sv-SE" w:eastAsia="zh-CN"/>
              </w:rPr>
              <w:t xml:space="preserve"> When the field is included, the UE</w:t>
            </w:r>
            <w:r>
              <w:rPr>
                <w:lang w:val="sv-SE" w:eastAsia="sv-SE"/>
              </w:rPr>
              <w:t xml:space="preserve"> applies the corresponding value for T321.</w:t>
            </w:r>
          </w:p>
        </w:tc>
      </w:tr>
    </w:tbl>
    <w:p w14:paraId="3B93CFAB" w14:textId="77777777" w:rsidR="00A65E28"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65E28" w14:paraId="071BDE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2B44E" w14:textId="77777777" w:rsidR="00A65E28" w:rsidRDefault="00A65E28">
            <w:pPr>
              <w:pStyle w:val="TAH"/>
              <w:rPr>
                <w:lang w:val="sv-SE" w:eastAsia="sv-SE"/>
              </w:rPr>
            </w:pPr>
            <w:r>
              <w:rPr>
                <w:i/>
                <w:szCs w:val="22"/>
                <w:lang w:val="sv-SE" w:eastAsia="sv-SE"/>
              </w:rPr>
              <w:lastRenderedPageBreak/>
              <w:t>EventTriggerConfigInterRAT</w:t>
            </w:r>
            <w:r>
              <w:rPr>
                <w:i/>
                <w:lang w:val="sv-SE" w:eastAsia="sv-SE"/>
              </w:rPr>
              <w:t xml:space="preserve"> </w:t>
            </w:r>
            <w:r>
              <w:rPr>
                <w:lang w:val="sv-SE" w:eastAsia="sv-SE"/>
              </w:rPr>
              <w:t>field descriptions</w:t>
            </w:r>
          </w:p>
        </w:tc>
      </w:tr>
      <w:tr w:rsidR="00A65E28" w14:paraId="7EFCEF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2E814E" w14:textId="77777777" w:rsidR="00A65E28" w:rsidRDefault="00A65E28">
            <w:pPr>
              <w:pStyle w:val="TAL"/>
              <w:rPr>
                <w:b/>
                <w:i/>
                <w:szCs w:val="22"/>
                <w:lang w:val="sv-SE" w:eastAsia="ko-KR"/>
              </w:rPr>
            </w:pPr>
            <w:r>
              <w:rPr>
                <w:b/>
                <w:i/>
                <w:szCs w:val="22"/>
                <w:lang w:val="sv-SE" w:eastAsia="ko-KR"/>
              </w:rPr>
              <w:t>b2-Threshold1</w:t>
            </w:r>
          </w:p>
          <w:p w14:paraId="3A238047" w14:textId="77777777" w:rsidR="00A65E28" w:rsidRDefault="00A65E28">
            <w:pPr>
              <w:pStyle w:val="TAL"/>
              <w:rPr>
                <w:i/>
                <w:lang w:val="sv-SE" w:eastAsia="sv-SE"/>
              </w:rPr>
            </w:pPr>
            <w:r>
              <w:rPr>
                <w:lang w:val="sv-SE" w:eastAsia="en-GB"/>
              </w:rPr>
              <w:t>NR threshold to be used in inter RAT measurement report triggering condition for event B2.</w:t>
            </w:r>
          </w:p>
        </w:tc>
      </w:tr>
      <w:tr w:rsidR="00A65E28" w14:paraId="36587A0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845994" w14:textId="77777777" w:rsidR="00A65E28" w:rsidRDefault="00A65E28">
            <w:pPr>
              <w:pStyle w:val="TAL"/>
              <w:rPr>
                <w:b/>
                <w:i/>
                <w:szCs w:val="22"/>
                <w:lang w:val="sv-SE" w:eastAsia="ko-KR"/>
              </w:rPr>
            </w:pPr>
            <w:r>
              <w:rPr>
                <w:b/>
                <w:i/>
                <w:szCs w:val="22"/>
                <w:lang w:val="sv-SE" w:eastAsia="ko-KR"/>
              </w:rPr>
              <w:t>bN-ThresholdEUTRA</w:t>
            </w:r>
          </w:p>
          <w:p w14:paraId="186D5B69" w14:textId="77777777" w:rsidR="00A65E28" w:rsidRDefault="00A65E28">
            <w:pPr>
              <w:pStyle w:val="TAL"/>
              <w:rPr>
                <w:b/>
                <w:i/>
                <w:lang w:val="sv-SE" w:eastAsia="sv-SE"/>
              </w:rPr>
            </w:pPr>
            <w:r>
              <w:rPr>
                <w:szCs w:val="22"/>
                <w:lang w:val="sv-SE" w:eastAsia="ko-KR"/>
              </w:rPr>
              <w:t xml:space="preserve">E-UTRA threshold value associated with the selected trigger quantity (RSRP, RSRQ, SINR) to be used in inter RAT measurement report triggering condition for event number bN. </w:t>
            </w:r>
            <w:r>
              <w:rPr>
                <w:szCs w:val="22"/>
                <w:lang w:val="sv-SE" w:eastAsia="sv-SE"/>
              </w:rPr>
              <w:t xml:space="preserve">In the same </w:t>
            </w:r>
            <w:r>
              <w:rPr>
                <w:i/>
                <w:szCs w:val="22"/>
                <w:lang w:val="sv-SE" w:eastAsia="sv-SE"/>
              </w:rPr>
              <w:t>eventB2</w:t>
            </w:r>
            <w:r>
              <w:rPr>
                <w:szCs w:val="22"/>
                <w:lang w:val="sv-SE" w:eastAsia="sv-SE"/>
              </w:rPr>
              <w:t>, the network configures the same CHOICE name (</w:t>
            </w:r>
            <w:r>
              <w:rPr>
                <w:i/>
                <w:szCs w:val="22"/>
                <w:lang w:val="sv-SE" w:eastAsia="sv-SE"/>
              </w:rPr>
              <w:t>rsrp</w:t>
            </w:r>
            <w:r>
              <w:rPr>
                <w:szCs w:val="22"/>
                <w:lang w:val="sv-SE" w:eastAsia="sv-SE"/>
              </w:rPr>
              <w:t xml:space="preserve">, </w:t>
            </w:r>
            <w:r>
              <w:rPr>
                <w:i/>
                <w:szCs w:val="22"/>
                <w:lang w:val="sv-SE" w:eastAsia="sv-SE"/>
              </w:rPr>
              <w:t>rsrq</w:t>
            </w:r>
            <w:r>
              <w:rPr>
                <w:szCs w:val="22"/>
                <w:lang w:val="sv-SE" w:eastAsia="sv-SE"/>
              </w:rPr>
              <w:t xml:space="preserve"> or </w:t>
            </w:r>
            <w:r>
              <w:rPr>
                <w:i/>
                <w:szCs w:val="22"/>
                <w:lang w:val="sv-SE" w:eastAsia="sv-SE"/>
              </w:rPr>
              <w:t>sinr</w:t>
            </w:r>
            <w:r>
              <w:rPr>
                <w:szCs w:val="22"/>
                <w:lang w:val="sv-SE" w:eastAsia="sv-SE"/>
              </w:rPr>
              <w:t xml:space="preserve">) for the </w:t>
            </w:r>
            <w:r>
              <w:rPr>
                <w:i/>
                <w:szCs w:val="22"/>
                <w:lang w:val="sv-SE" w:eastAsia="sv-SE"/>
              </w:rPr>
              <w:t>MeasTriggerQuantity</w:t>
            </w:r>
            <w:r>
              <w:rPr>
                <w:szCs w:val="22"/>
                <w:lang w:val="sv-SE" w:eastAsia="sv-SE"/>
              </w:rPr>
              <w:t xml:space="preserve"> of the </w:t>
            </w:r>
            <w:r>
              <w:rPr>
                <w:i/>
                <w:szCs w:val="22"/>
                <w:lang w:val="sv-SE" w:eastAsia="sv-SE"/>
              </w:rPr>
              <w:t>b2-Threshold1</w:t>
            </w:r>
            <w:r>
              <w:rPr>
                <w:szCs w:val="22"/>
                <w:lang w:val="sv-SE" w:eastAsia="sv-SE"/>
              </w:rPr>
              <w:t xml:space="preserve"> and for the </w:t>
            </w:r>
            <w:r>
              <w:rPr>
                <w:i/>
                <w:szCs w:val="22"/>
                <w:lang w:val="sv-SE" w:eastAsia="sv-SE"/>
              </w:rPr>
              <w:t>MeasTriggerQuantityEUTRA</w:t>
            </w:r>
            <w:r>
              <w:rPr>
                <w:szCs w:val="22"/>
                <w:lang w:val="sv-SE" w:eastAsia="sv-SE"/>
              </w:rPr>
              <w:t xml:space="preserve"> of the </w:t>
            </w:r>
            <w:r>
              <w:rPr>
                <w:i/>
                <w:szCs w:val="22"/>
                <w:lang w:val="sv-SE" w:eastAsia="sv-SE"/>
              </w:rPr>
              <w:t>b2-Threshold2EUTRA</w:t>
            </w:r>
            <w:r>
              <w:rPr>
                <w:szCs w:val="22"/>
                <w:lang w:val="sv-SE" w:eastAsia="sv-SE"/>
              </w:rPr>
              <w:t>.</w:t>
            </w:r>
          </w:p>
        </w:tc>
      </w:tr>
      <w:tr w:rsidR="00A65E28" w14:paraId="10B1D0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F1352" w14:textId="77777777" w:rsidR="00A65E28" w:rsidRDefault="00A65E28">
            <w:pPr>
              <w:pStyle w:val="TAL"/>
              <w:rPr>
                <w:b/>
                <w:i/>
                <w:szCs w:val="22"/>
                <w:lang w:val="sv-SE" w:eastAsia="en-GB"/>
              </w:rPr>
            </w:pPr>
            <w:r>
              <w:rPr>
                <w:b/>
                <w:i/>
                <w:szCs w:val="22"/>
                <w:lang w:val="sv-SE" w:eastAsia="en-GB"/>
              </w:rPr>
              <w:t>eventId</w:t>
            </w:r>
          </w:p>
          <w:p w14:paraId="23A51F63" w14:textId="77777777" w:rsidR="00A65E28" w:rsidRDefault="00A65E28">
            <w:pPr>
              <w:pStyle w:val="TAL"/>
              <w:rPr>
                <w:lang w:val="sv-SE" w:eastAsia="sv-SE"/>
              </w:rPr>
            </w:pPr>
            <w:r>
              <w:rPr>
                <w:szCs w:val="22"/>
                <w:lang w:val="sv-SE" w:eastAsia="en-GB"/>
              </w:rPr>
              <w:t>Choice of inter RAT event triggered reporting criteria.</w:t>
            </w:r>
          </w:p>
        </w:tc>
      </w:tr>
      <w:tr w:rsidR="00A65E28" w14:paraId="0A01CC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25600" w14:textId="77777777" w:rsidR="00A65E28" w:rsidRDefault="00A65E28">
            <w:pPr>
              <w:pStyle w:val="TAL"/>
              <w:rPr>
                <w:b/>
                <w:i/>
                <w:szCs w:val="22"/>
                <w:lang w:val="sv-SE" w:eastAsia="en-GB"/>
              </w:rPr>
            </w:pPr>
            <w:r>
              <w:rPr>
                <w:b/>
                <w:i/>
                <w:szCs w:val="22"/>
                <w:lang w:val="sv-SE" w:eastAsia="en-GB"/>
              </w:rPr>
              <w:t>maxReportCells</w:t>
            </w:r>
          </w:p>
          <w:p w14:paraId="58FA00E9" w14:textId="77777777" w:rsidR="00A65E28" w:rsidRDefault="00A65E28">
            <w:pPr>
              <w:pStyle w:val="TAL"/>
              <w:rPr>
                <w:lang w:val="sv-SE" w:eastAsia="sv-SE"/>
              </w:rPr>
            </w:pPr>
            <w:r>
              <w:rPr>
                <w:szCs w:val="22"/>
                <w:lang w:val="sv-SE" w:eastAsia="en-GB"/>
              </w:rPr>
              <w:t>Max number of non-serving cells to include in the measurement report.</w:t>
            </w:r>
          </w:p>
        </w:tc>
      </w:tr>
      <w:tr w:rsidR="00A65E28" w14:paraId="0637D7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96D25" w14:textId="77777777" w:rsidR="00A65E28" w:rsidRDefault="00A65E28">
            <w:pPr>
              <w:pStyle w:val="TAL"/>
              <w:rPr>
                <w:b/>
                <w:i/>
                <w:szCs w:val="22"/>
                <w:lang w:val="sv-SE" w:eastAsia="en-GB"/>
              </w:rPr>
            </w:pPr>
            <w:r>
              <w:rPr>
                <w:b/>
                <w:i/>
                <w:szCs w:val="22"/>
                <w:lang w:val="sv-SE" w:eastAsia="en-GB"/>
              </w:rPr>
              <w:t>reportAmount</w:t>
            </w:r>
          </w:p>
          <w:p w14:paraId="3EACCCC1" w14:textId="77777777" w:rsidR="00A65E28" w:rsidRDefault="00A65E28">
            <w:pPr>
              <w:pStyle w:val="TAL"/>
              <w:rPr>
                <w:b/>
                <w:i/>
                <w:lang w:val="sv-SE" w:eastAsia="sv-SE"/>
              </w:rPr>
            </w:pPr>
            <w:r>
              <w:rPr>
                <w:i/>
                <w:szCs w:val="22"/>
                <w:lang w:val="sv-SE" w:eastAsia="en-GB"/>
              </w:rPr>
              <w:t>Number</w:t>
            </w:r>
            <w:r>
              <w:rPr>
                <w:szCs w:val="22"/>
                <w:lang w:val="sv-SE" w:eastAsia="en-GB"/>
              </w:rPr>
              <w:t xml:space="preserve"> of measurement reports applicable for </w:t>
            </w:r>
            <w:r>
              <w:rPr>
                <w:i/>
                <w:szCs w:val="22"/>
                <w:lang w:val="sv-SE" w:eastAsia="en-GB"/>
              </w:rPr>
              <w:t>eventTriggered</w:t>
            </w:r>
            <w:r>
              <w:rPr>
                <w:szCs w:val="22"/>
                <w:lang w:val="sv-SE" w:eastAsia="en-GB"/>
              </w:rPr>
              <w:t xml:space="preserve"> as well as for </w:t>
            </w:r>
            <w:r>
              <w:rPr>
                <w:i/>
                <w:szCs w:val="22"/>
                <w:lang w:val="sv-SE" w:eastAsia="en-GB"/>
              </w:rPr>
              <w:t>periodical</w:t>
            </w:r>
            <w:r>
              <w:rPr>
                <w:szCs w:val="22"/>
                <w:lang w:val="sv-SE" w:eastAsia="en-GB"/>
              </w:rPr>
              <w:t xml:space="preserve"> report types</w:t>
            </w:r>
          </w:p>
        </w:tc>
      </w:tr>
      <w:tr w:rsidR="00A65E28" w14:paraId="3403C5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4C08AE" w14:textId="77777777" w:rsidR="00A65E28" w:rsidRDefault="00A65E28">
            <w:pPr>
              <w:pStyle w:val="TAL"/>
              <w:rPr>
                <w:b/>
                <w:i/>
                <w:szCs w:val="22"/>
                <w:lang w:val="sv-SE" w:eastAsia="en-GB"/>
              </w:rPr>
            </w:pPr>
            <w:r>
              <w:rPr>
                <w:b/>
                <w:i/>
                <w:szCs w:val="22"/>
                <w:lang w:val="sv-SE" w:eastAsia="en-GB"/>
              </w:rPr>
              <w:t>reportOnLeave</w:t>
            </w:r>
          </w:p>
          <w:p w14:paraId="2AF5D547" w14:textId="77777777" w:rsidR="00A65E28" w:rsidRDefault="00A65E28">
            <w:pPr>
              <w:pStyle w:val="TAL"/>
              <w:rPr>
                <w:b/>
                <w:i/>
                <w:szCs w:val="22"/>
                <w:lang w:val="sv-SE" w:eastAsia="en-GB"/>
              </w:rPr>
            </w:pPr>
            <w:r>
              <w:rPr>
                <w:szCs w:val="22"/>
                <w:lang w:val="sv-SE" w:eastAsia="en-GB"/>
              </w:rPr>
              <w:t xml:space="preserve">Indicates whether or not the UE shall initiate the measurement reporting procedure when the leaving condition is met for a cell in </w:t>
            </w:r>
            <w:r>
              <w:rPr>
                <w:i/>
                <w:lang w:val="sv-SE" w:eastAsia="sv-SE"/>
              </w:rPr>
              <w:t>cellsTriggeredList</w:t>
            </w:r>
            <w:r>
              <w:rPr>
                <w:szCs w:val="22"/>
                <w:lang w:val="sv-SE" w:eastAsia="en-GB"/>
              </w:rPr>
              <w:t>, as specified in 5.5.4.1.</w:t>
            </w:r>
          </w:p>
        </w:tc>
      </w:tr>
      <w:tr w:rsidR="00A65E28" w14:paraId="0FC1FF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A9AAC2" w14:textId="77777777" w:rsidR="00A65E28" w:rsidRDefault="00A65E28">
            <w:pPr>
              <w:pStyle w:val="TAL"/>
              <w:rPr>
                <w:b/>
                <w:i/>
                <w:szCs w:val="22"/>
                <w:lang w:val="sv-SE" w:eastAsia="sv-SE"/>
              </w:rPr>
            </w:pPr>
            <w:r>
              <w:rPr>
                <w:b/>
                <w:i/>
                <w:szCs w:val="22"/>
                <w:lang w:val="sv-SE" w:eastAsia="sv-SE"/>
              </w:rPr>
              <w:t>reportQuantity, reportQuantityUTRA-FDD</w:t>
            </w:r>
          </w:p>
          <w:p w14:paraId="7B087D76" w14:textId="77777777" w:rsidR="00A65E28" w:rsidRDefault="00A65E28">
            <w:pPr>
              <w:pStyle w:val="TAL"/>
              <w:rPr>
                <w:b/>
                <w:i/>
                <w:lang w:val="sv-SE" w:eastAsia="sv-SE"/>
              </w:rPr>
            </w:pPr>
            <w:r>
              <w:rPr>
                <w:szCs w:val="22"/>
                <w:lang w:val="sv-SE" w:eastAsia="en-GB"/>
              </w:rPr>
              <w:t xml:space="preserve">The cell measurement quantities to be included in the measurement report. If the field </w:t>
            </w:r>
            <w:r>
              <w:rPr>
                <w:i/>
                <w:szCs w:val="22"/>
                <w:lang w:val="sv-SE" w:eastAsia="en-GB"/>
              </w:rPr>
              <w:t>eventB1-UTRA-FDD</w:t>
            </w:r>
            <w:r>
              <w:rPr>
                <w:szCs w:val="22"/>
                <w:lang w:val="sv-SE" w:eastAsia="en-GB"/>
              </w:rPr>
              <w:t xml:space="preserve"> or </w:t>
            </w:r>
            <w:r>
              <w:rPr>
                <w:i/>
                <w:szCs w:val="22"/>
                <w:lang w:val="sv-SE" w:eastAsia="en-GB"/>
              </w:rPr>
              <w:t>eventB2-UTRA-FDD</w:t>
            </w:r>
            <w:r>
              <w:rPr>
                <w:szCs w:val="22"/>
                <w:lang w:val="sv-SE" w:eastAsia="en-GB"/>
              </w:rPr>
              <w:t xml:space="preserve"> is present, the UE shall ignore the value(s) provided in </w:t>
            </w:r>
            <w:r>
              <w:rPr>
                <w:i/>
                <w:szCs w:val="22"/>
                <w:lang w:val="sv-SE" w:eastAsia="en-GB"/>
              </w:rPr>
              <w:t>reportQuantity</w:t>
            </w:r>
            <w:r>
              <w:rPr>
                <w:szCs w:val="22"/>
                <w:lang w:val="sv-SE" w:eastAsia="en-GB"/>
              </w:rPr>
              <w:t>.</w:t>
            </w:r>
          </w:p>
        </w:tc>
      </w:tr>
      <w:tr w:rsidR="00A65E28" w14:paraId="161585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7086E9" w14:textId="77777777" w:rsidR="00A65E28" w:rsidRDefault="00A65E28">
            <w:pPr>
              <w:pStyle w:val="TAL"/>
              <w:rPr>
                <w:b/>
                <w:i/>
                <w:szCs w:val="22"/>
                <w:lang w:val="sv-SE" w:eastAsia="en-GB"/>
              </w:rPr>
            </w:pPr>
            <w:r>
              <w:rPr>
                <w:b/>
                <w:i/>
                <w:szCs w:val="22"/>
                <w:lang w:val="sv-SE" w:eastAsia="en-GB"/>
              </w:rPr>
              <w:t>timeToTrigger</w:t>
            </w:r>
          </w:p>
          <w:p w14:paraId="17F466B9" w14:textId="77777777" w:rsidR="00A65E28" w:rsidRDefault="00A65E28">
            <w:pPr>
              <w:pStyle w:val="TAL"/>
              <w:rPr>
                <w:b/>
                <w:i/>
                <w:lang w:val="sv-SE" w:eastAsia="sv-SE"/>
              </w:rPr>
            </w:pPr>
            <w:r>
              <w:rPr>
                <w:szCs w:val="22"/>
                <w:lang w:val="sv-SE" w:eastAsia="en-GB"/>
              </w:rPr>
              <w:t>Time during which specific criteria for the event needs to be met in order to trigger a measurement report.</w:t>
            </w:r>
          </w:p>
        </w:tc>
      </w:tr>
      <w:tr w:rsidR="00A65E28" w14:paraId="2E419C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9D0B66" w14:textId="77777777" w:rsidR="00A65E28" w:rsidRDefault="00A65E28">
            <w:pPr>
              <w:pStyle w:val="TAL"/>
              <w:rPr>
                <w:b/>
                <w:i/>
                <w:lang w:val="sv-SE" w:eastAsia="sv-SE"/>
              </w:rPr>
            </w:pPr>
            <w:r>
              <w:rPr>
                <w:b/>
                <w:i/>
                <w:lang w:val="sv-SE" w:eastAsia="sv-SE"/>
              </w:rPr>
              <w:t>bN-ThresholdUTRA-FDD</w:t>
            </w:r>
          </w:p>
          <w:p w14:paraId="6DCB282F" w14:textId="77777777" w:rsidR="00A65E28" w:rsidRDefault="00A65E28">
            <w:pPr>
              <w:pStyle w:val="TAL"/>
              <w:rPr>
                <w:b/>
                <w:i/>
                <w:lang w:val="sv-SE" w:eastAsia="sv-SE"/>
              </w:rPr>
            </w:pPr>
            <w:r>
              <w:rPr>
                <w:szCs w:val="22"/>
                <w:lang w:val="sv-SE" w:eastAsia="ko-KR"/>
              </w:rPr>
              <w:t>UTRA-FDD threshold value associated with the selected trigger quantity (RSCP, EcN0) to be used in inter RAT measurement report triggering condition for event number bN.</w:t>
            </w:r>
          </w:p>
          <w:p w14:paraId="25D19500" w14:textId="77777777" w:rsidR="00A65E28" w:rsidRDefault="00A65E28">
            <w:pPr>
              <w:pStyle w:val="TAL"/>
              <w:rPr>
                <w:lang w:val="sv-SE" w:eastAsia="en-GB"/>
              </w:rPr>
            </w:pPr>
            <w:r>
              <w:rPr>
                <w:i/>
                <w:lang w:val="sv-SE" w:eastAsia="en-GB"/>
              </w:rPr>
              <w:t>utra-FDD-RSCP</w:t>
            </w:r>
            <w:r>
              <w:rPr>
                <w:lang w:val="sv-SE" w:eastAsia="en-GB"/>
              </w:rPr>
              <w:t xml:space="preserve"> corresponds to CPICH_RSCP in TS 25.133 [46] for FDD. </w:t>
            </w:r>
            <w:r>
              <w:rPr>
                <w:i/>
                <w:lang w:val="sv-SE" w:eastAsia="en-GB"/>
              </w:rPr>
              <w:t>utra-FDD-EcN0</w:t>
            </w:r>
            <w:r>
              <w:rPr>
                <w:lang w:val="sv-SE" w:eastAsia="en-GB"/>
              </w:rPr>
              <w:t xml:space="preserve"> corresponds to CPICH_Ec/No in TS 25.133 [46] for FDD.</w:t>
            </w:r>
          </w:p>
          <w:p w14:paraId="744DF9A3" w14:textId="77777777" w:rsidR="00A65E28" w:rsidRDefault="00A65E28">
            <w:pPr>
              <w:pStyle w:val="TAL"/>
              <w:rPr>
                <w:lang w:val="sv-SE" w:eastAsia="en-GB"/>
              </w:rPr>
            </w:pPr>
            <w:r>
              <w:rPr>
                <w:lang w:val="sv-SE" w:eastAsia="en-GB"/>
              </w:rPr>
              <w:t xml:space="preserve">For </w:t>
            </w:r>
            <w:r>
              <w:rPr>
                <w:i/>
                <w:lang w:val="sv-SE" w:eastAsia="en-GB"/>
              </w:rPr>
              <w:t>utra-FDD-RSCP</w:t>
            </w:r>
            <w:r>
              <w:rPr>
                <w:lang w:val="sv-SE" w:eastAsia="en-GB"/>
              </w:rPr>
              <w:t>: The actual value is field value – 115 dBm.</w:t>
            </w:r>
          </w:p>
          <w:p w14:paraId="6E6EDDD8" w14:textId="77777777" w:rsidR="00A65E28" w:rsidRDefault="00A65E28">
            <w:pPr>
              <w:keepNext/>
              <w:keepLines/>
              <w:spacing w:after="0"/>
              <w:rPr>
                <w:rFonts w:ascii="Arial" w:hAnsi="Arial" w:cs="Arial"/>
                <w:b/>
                <w:i/>
                <w:sz w:val="18"/>
                <w:szCs w:val="18"/>
                <w:lang w:val="sv-SE" w:eastAsia="en-GB"/>
              </w:rPr>
            </w:pPr>
            <w:r>
              <w:rPr>
                <w:rFonts w:ascii="Arial" w:hAnsi="Arial" w:cs="Arial"/>
                <w:sz w:val="18"/>
                <w:szCs w:val="18"/>
                <w:lang w:val="sv-SE" w:eastAsia="en-GB"/>
              </w:rPr>
              <w:t xml:space="preserve">For </w:t>
            </w:r>
            <w:r>
              <w:rPr>
                <w:rFonts w:ascii="Arial" w:hAnsi="Arial" w:cs="Arial"/>
                <w:i/>
                <w:sz w:val="18"/>
                <w:szCs w:val="18"/>
                <w:lang w:val="sv-SE" w:eastAsia="en-GB"/>
              </w:rPr>
              <w:t>utra-FDD-EcN0</w:t>
            </w:r>
            <w:r>
              <w:rPr>
                <w:rFonts w:ascii="Arial" w:hAnsi="Arial" w:cs="Arial"/>
                <w:sz w:val="18"/>
                <w:szCs w:val="18"/>
                <w:lang w:val="sv-SE" w:eastAsia="en-GB"/>
              </w:rPr>
              <w:t>: The actual value is (field value – 49)/2 dB.</w:t>
            </w:r>
          </w:p>
        </w:tc>
      </w:tr>
    </w:tbl>
    <w:p w14:paraId="2620D660" w14:textId="77777777" w:rsidR="00A65E28"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65E28" w14:paraId="515FED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CCD6F9" w14:textId="77777777" w:rsidR="00A65E28" w:rsidRDefault="00A65E28">
            <w:pPr>
              <w:pStyle w:val="TAH"/>
              <w:rPr>
                <w:szCs w:val="22"/>
                <w:lang w:val="sv-SE" w:eastAsia="sv-SE"/>
              </w:rPr>
            </w:pPr>
            <w:r>
              <w:rPr>
                <w:i/>
                <w:szCs w:val="22"/>
                <w:lang w:val="sv-SE" w:eastAsia="sv-SE"/>
              </w:rPr>
              <w:t xml:space="preserve">PeriodicalReportConfigInterRAT </w:t>
            </w:r>
            <w:r>
              <w:rPr>
                <w:szCs w:val="22"/>
                <w:lang w:val="sv-SE" w:eastAsia="sv-SE"/>
              </w:rPr>
              <w:t>field descriptions</w:t>
            </w:r>
          </w:p>
        </w:tc>
      </w:tr>
      <w:tr w:rsidR="00A65E28" w14:paraId="553B54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3433B5" w14:textId="77777777" w:rsidR="00A65E28" w:rsidRDefault="00A65E28">
            <w:pPr>
              <w:pStyle w:val="TAL"/>
              <w:rPr>
                <w:b/>
                <w:i/>
                <w:szCs w:val="22"/>
                <w:lang w:val="sv-SE" w:eastAsia="en-GB"/>
              </w:rPr>
            </w:pPr>
            <w:r>
              <w:rPr>
                <w:b/>
                <w:i/>
                <w:szCs w:val="22"/>
                <w:lang w:val="sv-SE" w:eastAsia="en-GB"/>
              </w:rPr>
              <w:t>maxReportCells</w:t>
            </w:r>
          </w:p>
          <w:p w14:paraId="35B0A875" w14:textId="77777777" w:rsidR="00A65E28" w:rsidRDefault="00A65E28">
            <w:pPr>
              <w:pStyle w:val="TAL"/>
              <w:rPr>
                <w:szCs w:val="22"/>
                <w:lang w:val="sv-SE" w:eastAsia="sv-SE"/>
              </w:rPr>
            </w:pPr>
            <w:r>
              <w:rPr>
                <w:szCs w:val="22"/>
                <w:lang w:val="sv-SE" w:eastAsia="en-GB"/>
              </w:rPr>
              <w:t>Max number of non-serving cells to include in the measurement report.</w:t>
            </w:r>
          </w:p>
        </w:tc>
      </w:tr>
      <w:tr w:rsidR="00A65E28" w14:paraId="5E6A03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15CA0C" w14:textId="77777777" w:rsidR="00A65E28" w:rsidRDefault="00A65E28">
            <w:pPr>
              <w:pStyle w:val="TAL"/>
              <w:rPr>
                <w:b/>
                <w:i/>
                <w:szCs w:val="22"/>
                <w:lang w:val="sv-SE" w:eastAsia="en-GB"/>
              </w:rPr>
            </w:pPr>
            <w:r>
              <w:rPr>
                <w:b/>
                <w:i/>
                <w:szCs w:val="22"/>
                <w:lang w:val="sv-SE" w:eastAsia="en-GB"/>
              </w:rPr>
              <w:t>reportAmount</w:t>
            </w:r>
          </w:p>
          <w:p w14:paraId="3EF52A71" w14:textId="77777777" w:rsidR="00A65E28" w:rsidRDefault="00A65E28">
            <w:pPr>
              <w:pStyle w:val="TAL"/>
              <w:rPr>
                <w:b/>
                <w:i/>
                <w:szCs w:val="22"/>
                <w:lang w:val="sv-SE" w:eastAsia="en-GB"/>
              </w:rPr>
            </w:pPr>
            <w:r>
              <w:rPr>
                <w:lang w:val="sv-SE" w:eastAsia="sv-SE"/>
              </w:rPr>
              <w:t>Number</w:t>
            </w:r>
            <w:r>
              <w:rPr>
                <w:szCs w:val="22"/>
                <w:lang w:val="sv-SE" w:eastAsia="en-GB"/>
              </w:rPr>
              <w:t xml:space="preserve"> of measurement reports applicable for </w:t>
            </w:r>
            <w:r>
              <w:rPr>
                <w:i/>
                <w:szCs w:val="22"/>
                <w:lang w:val="sv-SE" w:eastAsia="en-GB"/>
              </w:rPr>
              <w:t>eventTriggered</w:t>
            </w:r>
            <w:r>
              <w:rPr>
                <w:szCs w:val="22"/>
                <w:lang w:val="sv-SE" w:eastAsia="en-GB"/>
              </w:rPr>
              <w:t xml:space="preserve"> as well as for </w:t>
            </w:r>
            <w:r>
              <w:rPr>
                <w:i/>
                <w:szCs w:val="22"/>
                <w:lang w:val="sv-SE" w:eastAsia="en-GB"/>
              </w:rPr>
              <w:t>periodical</w:t>
            </w:r>
            <w:r>
              <w:rPr>
                <w:szCs w:val="22"/>
                <w:lang w:val="sv-SE" w:eastAsia="en-GB"/>
              </w:rPr>
              <w:t xml:space="preserve"> report types</w:t>
            </w:r>
          </w:p>
        </w:tc>
      </w:tr>
      <w:tr w:rsidR="00A65E28" w14:paraId="59ACFC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05ABF4" w14:textId="77777777" w:rsidR="00A65E28" w:rsidRDefault="00A65E28">
            <w:pPr>
              <w:pStyle w:val="TAL"/>
              <w:rPr>
                <w:b/>
                <w:i/>
                <w:szCs w:val="22"/>
                <w:lang w:val="sv-SE" w:eastAsia="sv-SE"/>
              </w:rPr>
            </w:pPr>
            <w:r>
              <w:rPr>
                <w:b/>
                <w:i/>
                <w:szCs w:val="22"/>
                <w:lang w:val="sv-SE" w:eastAsia="sv-SE"/>
              </w:rPr>
              <w:t>reportQuantity, reportQuantityUTRA-FDD</w:t>
            </w:r>
          </w:p>
          <w:p w14:paraId="08A26944" w14:textId="77777777" w:rsidR="00A65E28" w:rsidRDefault="00A65E28">
            <w:pPr>
              <w:pStyle w:val="TAL"/>
              <w:rPr>
                <w:b/>
                <w:i/>
                <w:szCs w:val="22"/>
                <w:lang w:val="sv-SE" w:eastAsia="en-GB"/>
              </w:rPr>
            </w:pPr>
            <w:r>
              <w:rPr>
                <w:szCs w:val="22"/>
                <w:lang w:val="sv-SE" w:eastAsia="en-GB"/>
              </w:rPr>
              <w:t xml:space="preserve">The cell measurement quantities to be included in the measurement report. If the field </w:t>
            </w:r>
            <w:r>
              <w:rPr>
                <w:i/>
                <w:szCs w:val="22"/>
                <w:lang w:val="sv-SE" w:eastAsia="en-GB"/>
              </w:rPr>
              <w:t>reportQuantityUTRA-FDD</w:t>
            </w:r>
            <w:r>
              <w:rPr>
                <w:szCs w:val="22"/>
                <w:lang w:val="sv-SE" w:eastAsia="en-GB"/>
              </w:rPr>
              <w:t xml:space="preserve"> is present, the UE shall ignore the value(s) provided in </w:t>
            </w:r>
            <w:r>
              <w:rPr>
                <w:i/>
                <w:szCs w:val="22"/>
                <w:lang w:val="sv-SE" w:eastAsia="en-GB"/>
              </w:rPr>
              <w:t>reportQuantity</w:t>
            </w:r>
            <w:r>
              <w:rPr>
                <w:szCs w:val="22"/>
                <w:lang w:val="sv-SE" w:eastAsia="en-GB"/>
              </w:rPr>
              <w:t>.</w:t>
            </w:r>
          </w:p>
        </w:tc>
      </w:tr>
    </w:tbl>
    <w:p w14:paraId="5C717076" w14:textId="77777777" w:rsidR="00A65E28" w:rsidRDefault="00A65E28" w:rsidP="00A65E28">
      <w:pPr>
        <w:rPr>
          <w:rFonts w:eastAsia="MS Mincho"/>
        </w:rPr>
      </w:pPr>
    </w:p>
    <w:p w14:paraId="06F44BD1" w14:textId="77777777" w:rsidR="00A65E28" w:rsidRDefault="00A65E28" w:rsidP="00A65E28">
      <w:pPr>
        <w:pStyle w:val="Heading4"/>
        <w:rPr>
          <w:rFonts w:eastAsia="MS Mincho"/>
          <w:i/>
        </w:rPr>
      </w:pPr>
      <w:r>
        <w:rPr>
          <w:rFonts w:eastAsia="MS Mincho"/>
        </w:rPr>
        <w:t>–</w:t>
      </w:r>
      <w:r>
        <w:rPr>
          <w:rFonts w:eastAsia="MS Mincho"/>
        </w:rPr>
        <w:tab/>
      </w:r>
      <w:r>
        <w:rPr>
          <w:rFonts w:eastAsia="MS Mincho"/>
          <w:i/>
        </w:rPr>
        <w:t>ReportConfigNR</w:t>
      </w:r>
    </w:p>
    <w:p w14:paraId="650D4872" w14:textId="77777777" w:rsidR="00A65E28" w:rsidRDefault="00A65E28" w:rsidP="00A65E28">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49A12E1B" w14:textId="77777777" w:rsidR="00A65E28" w:rsidRDefault="00A65E28" w:rsidP="00A65E28">
      <w:pPr>
        <w:pStyle w:val="B1"/>
      </w:pPr>
      <w:r>
        <w:t>Event A1:</w:t>
      </w:r>
      <w:r>
        <w:tab/>
        <w:t>Serving becomes better than absolute threshold;</w:t>
      </w:r>
    </w:p>
    <w:p w14:paraId="4772A2D7" w14:textId="77777777" w:rsidR="00A65E28" w:rsidRDefault="00A65E28" w:rsidP="00A65E28">
      <w:pPr>
        <w:pStyle w:val="B1"/>
      </w:pPr>
      <w:r>
        <w:t>Event A2:</w:t>
      </w:r>
      <w:r>
        <w:tab/>
        <w:t>Serving becomes worse than absolute threshold;</w:t>
      </w:r>
    </w:p>
    <w:p w14:paraId="13DDF490" w14:textId="77777777" w:rsidR="00A65E28" w:rsidRDefault="00A65E28" w:rsidP="00A65E28">
      <w:pPr>
        <w:pStyle w:val="B1"/>
      </w:pPr>
      <w:r>
        <w:lastRenderedPageBreak/>
        <w:t>Event A3:</w:t>
      </w:r>
      <w:r>
        <w:tab/>
        <w:t>Neighbour becomes amount of offset better than PCell/PSCell;</w:t>
      </w:r>
    </w:p>
    <w:p w14:paraId="44FC05B7" w14:textId="77777777" w:rsidR="00A65E28" w:rsidRDefault="00A65E28" w:rsidP="00A65E28">
      <w:pPr>
        <w:pStyle w:val="B1"/>
      </w:pPr>
      <w:r>
        <w:t>Event A4:</w:t>
      </w:r>
      <w:r>
        <w:tab/>
        <w:t>Neighbour becomes better than absolute threshold;</w:t>
      </w:r>
    </w:p>
    <w:p w14:paraId="13740950" w14:textId="77777777" w:rsidR="00A65E28" w:rsidRDefault="00A65E28" w:rsidP="00A65E28">
      <w:pPr>
        <w:pStyle w:val="B1"/>
      </w:pPr>
      <w:r>
        <w:t>Event A5:</w:t>
      </w:r>
      <w:r>
        <w:tab/>
        <w:t>PCell/PSCell becomes worse than absolute threshold1 AND Neighbour/SCell becomes better than another absolute threshold2;</w:t>
      </w:r>
    </w:p>
    <w:p w14:paraId="6595EEA5" w14:textId="743A5952" w:rsidR="00A65E28" w:rsidRDefault="00A65E28" w:rsidP="00A65E28">
      <w:pPr>
        <w:pStyle w:val="B1"/>
      </w:pPr>
      <w:r>
        <w:t>Event A6:</w:t>
      </w:r>
      <w:r>
        <w:tab/>
        <w:t>Neighbour becomes amount of offset better than SCell</w:t>
      </w:r>
      <w:ins w:id="11800" w:author="CR#1591r2" w:date="2020-07-07T01:49:00Z">
        <w:r w:rsidR="004E7DC2">
          <w:t>;</w:t>
        </w:r>
      </w:ins>
      <w:del w:id="11801" w:author="CR#1591r2" w:date="2020-07-07T01:49:00Z">
        <w:r w:rsidDel="004E7DC2">
          <w:delText xml:space="preserve">. </w:delText>
        </w:r>
      </w:del>
    </w:p>
    <w:p w14:paraId="19B57B6A" w14:textId="7546C323" w:rsidR="004E7DC2" w:rsidRDefault="004E7DC2" w:rsidP="004E7DC2">
      <w:pPr>
        <w:pStyle w:val="B1"/>
        <w:rPr>
          <w:ins w:id="11802" w:author="CR#1591r2" w:date="2020-07-07T01:49:00Z"/>
        </w:rPr>
      </w:pPr>
      <w:ins w:id="11803" w:author="CR#1591r2" w:date="2020-07-07T01:49:00Z">
        <w:r>
          <w:t>CondEvent A3: Conditional reconfiguration candidate becomes amount of offset better than PCell/PSCell;</w:t>
        </w:r>
      </w:ins>
    </w:p>
    <w:p w14:paraId="624C504C" w14:textId="36B90D27" w:rsidR="004E7DC2" w:rsidRDefault="004E7DC2" w:rsidP="004E7DC2">
      <w:pPr>
        <w:pStyle w:val="B1"/>
        <w:rPr>
          <w:ins w:id="11804" w:author="CR#1591r2" w:date="2020-07-07T01:49:00Z"/>
        </w:rPr>
      </w:pPr>
      <w:ins w:id="11805" w:author="CR#1591r2" w:date="2020-07-07T01:49:00Z">
        <w:r>
          <w:t>CondEvent A5: PCell/PSCell becomes worse than absolute threshold1 AND Conditional reconfiguration candidate becomes better than another absolute threshold2;</w:t>
        </w:r>
      </w:ins>
    </w:p>
    <w:p w14:paraId="43F10CB4" w14:textId="77777777" w:rsidR="00A65E28" w:rsidRDefault="00A65E28" w:rsidP="00A65E28">
      <w:r>
        <w:t>For event I1, measurement reporting event is based on CLI measurement results, which can either be derived based on SRS-RSRP or CLI-RSSI.</w:t>
      </w:r>
    </w:p>
    <w:p w14:paraId="11812A4A" w14:textId="77777777" w:rsidR="00A65E28" w:rsidRDefault="00A65E28" w:rsidP="00A65E28">
      <w:pPr>
        <w:pStyle w:val="B1"/>
      </w:pPr>
      <w:r>
        <w:t>Event I1:</w:t>
      </w:r>
      <w:r>
        <w:tab/>
        <w:t>Interference becomes higher than absolute threshold.</w:t>
      </w:r>
    </w:p>
    <w:p w14:paraId="234004A5" w14:textId="77777777" w:rsidR="00A65E28" w:rsidRDefault="00A65E28" w:rsidP="00A65E28">
      <w:pPr>
        <w:pStyle w:val="TH"/>
      </w:pPr>
      <w:r>
        <w:rPr>
          <w:i/>
        </w:rPr>
        <w:t>ReportConfigNR</w:t>
      </w:r>
      <w:r>
        <w:t xml:space="preserve"> information element</w:t>
      </w:r>
    </w:p>
    <w:p w14:paraId="69FEE469" w14:textId="77777777" w:rsidR="00A65E28" w:rsidRDefault="00A65E28" w:rsidP="00A65E28">
      <w:pPr>
        <w:pStyle w:val="PL"/>
      </w:pPr>
      <w:r>
        <w:t>-- ASN1START</w:t>
      </w:r>
    </w:p>
    <w:p w14:paraId="728D925E" w14:textId="77777777" w:rsidR="00A65E28" w:rsidRDefault="00A65E28" w:rsidP="00A65E28">
      <w:pPr>
        <w:pStyle w:val="PL"/>
      </w:pPr>
      <w:r>
        <w:t>-- TAG-REPORTCONFIGNR-START</w:t>
      </w:r>
    </w:p>
    <w:p w14:paraId="3C351483" w14:textId="77777777" w:rsidR="00A65E28" w:rsidRDefault="00A65E28" w:rsidP="00A65E28">
      <w:pPr>
        <w:pStyle w:val="PL"/>
      </w:pPr>
    </w:p>
    <w:p w14:paraId="5B60C2E0" w14:textId="77777777" w:rsidR="00A65E28" w:rsidRDefault="00A65E28" w:rsidP="00A65E28">
      <w:pPr>
        <w:pStyle w:val="PL"/>
      </w:pPr>
      <w:r>
        <w:t>ReportConfigNR ::=                          SEQUENCE {</w:t>
      </w:r>
    </w:p>
    <w:p w14:paraId="2A20EAAF" w14:textId="77777777" w:rsidR="00A65E28" w:rsidRDefault="00A65E28" w:rsidP="00A65E28">
      <w:pPr>
        <w:pStyle w:val="PL"/>
      </w:pPr>
      <w:r>
        <w:t xml:space="preserve">    reportType                                  CHOICE {</w:t>
      </w:r>
    </w:p>
    <w:p w14:paraId="4BD81736" w14:textId="77777777" w:rsidR="00A65E28" w:rsidRDefault="00A65E28" w:rsidP="00A65E28">
      <w:pPr>
        <w:pStyle w:val="PL"/>
      </w:pPr>
      <w:r>
        <w:t xml:space="preserve">        periodical                                  PeriodicalReportConfig,</w:t>
      </w:r>
    </w:p>
    <w:p w14:paraId="3BFF5214" w14:textId="77777777" w:rsidR="00A65E28" w:rsidRDefault="00A65E28" w:rsidP="00A65E28">
      <w:pPr>
        <w:pStyle w:val="PL"/>
      </w:pPr>
      <w:r>
        <w:t xml:space="preserve">        eventTriggered                              EventTriggerConfig,</w:t>
      </w:r>
    </w:p>
    <w:p w14:paraId="4CFC8C7A" w14:textId="77777777" w:rsidR="00A65E28" w:rsidRDefault="00A65E28" w:rsidP="00A65E28">
      <w:pPr>
        <w:pStyle w:val="PL"/>
      </w:pPr>
      <w:r>
        <w:t xml:space="preserve">        ...,</w:t>
      </w:r>
    </w:p>
    <w:p w14:paraId="0FA5FB8A" w14:textId="77777777" w:rsidR="00A65E28" w:rsidRDefault="00A65E28" w:rsidP="00A65E28">
      <w:pPr>
        <w:pStyle w:val="PL"/>
      </w:pPr>
      <w:r>
        <w:t xml:space="preserve">        reportCGI                                   ReportCGI,</w:t>
      </w:r>
    </w:p>
    <w:p w14:paraId="6DAFA117" w14:textId="77777777" w:rsidR="00A65E28" w:rsidRDefault="00A65E28" w:rsidP="00A65E28">
      <w:pPr>
        <w:pStyle w:val="PL"/>
      </w:pPr>
      <w:r>
        <w:t xml:space="preserve">        reportSFTD                                  ReportSFTD-NR,</w:t>
      </w:r>
    </w:p>
    <w:p w14:paraId="05C3E5E5" w14:textId="77777777" w:rsidR="00A65E28" w:rsidRDefault="00A65E28" w:rsidP="00A65E28">
      <w:pPr>
        <w:pStyle w:val="PL"/>
      </w:pPr>
      <w:r>
        <w:t xml:space="preserve">        condTriggerConfig-r16                       CondTriggerConfig-r16,</w:t>
      </w:r>
    </w:p>
    <w:p w14:paraId="47574374" w14:textId="77777777" w:rsidR="00A65E28" w:rsidRDefault="00A65E28" w:rsidP="00A65E28">
      <w:pPr>
        <w:pStyle w:val="PL"/>
      </w:pPr>
      <w:r>
        <w:t xml:space="preserve">        cli-Periodical-r16                          CLI-PeriodicalReportConfig-r16,</w:t>
      </w:r>
    </w:p>
    <w:p w14:paraId="79C39AFE" w14:textId="77777777" w:rsidR="00A65E28" w:rsidRDefault="00A65E28" w:rsidP="00A65E28">
      <w:pPr>
        <w:pStyle w:val="PL"/>
      </w:pPr>
      <w:r>
        <w:t xml:space="preserve">        cli-EventTriggered-r16                      CLI-EventTriggerConfig-r16</w:t>
      </w:r>
    </w:p>
    <w:p w14:paraId="601E0B04" w14:textId="77777777" w:rsidR="00A65E28" w:rsidRDefault="00A65E28" w:rsidP="00A65E28">
      <w:pPr>
        <w:pStyle w:val="PL"/>
      </w:pPr>
      <w:r>
        <w:t xml:space="preserve">    }</w:t>
      </w:r>
    </w:p>
    <w:p w14:paraId="7B998552" w14:textId="77777777" w:rsidR="00A65E28" w:rsidRDefault="00A65E28" w:rsidP="00A65E28">
      <w:pPr>
        <w:pStyle w:val="PL"/>
      </w:pPr>
      <w:r>
        <w:t>}</w:t>
      </w:r>
    </w:p>
    <w:p w14:paraId="4B9C9812" w14:textId="77777777" w:rsidR="00A65E28" w:rsidRDefault="00A65E28" w:rsidP="00A65E28">
      <w:pPr>
        <w:pStyle w:val="PL"/>
      </w:pPr>
    </w:p>
    <w:p w14:paraId="5182B8FD" w14:textId="77777777" w:rsidR="00A65E28" w:rsidRDefault="00A65E28" w:rsidP="00A65E28">
      <w:pPr>
        <w:pStyle w:val="PL"/>
      </w:pPr>
      <w:r>
        <w:t>ReportCGI ::=                     SEQUENCE {</w:t>
      </w:r>
    </w:p>
    <w:p w14:paraId="1EFFA292" w14:textId="77777777" w:rsidR="00A65E28" w:rsidRDefault="00A65E28" w:rsidP="00A65E28">
      <w:pPr>
        <w:pStyle w:val="PL"/>
      </w:pPr>
      <w:r>
        <w:t xml:space="preserve">    cellForWhichToReportCGI          PhysCellId,</w:t>
      </w:r>
    </w:p>
    <w:p w14:paraId="500C7AA7" w14:textId="77777777" w:rsidR="00A65E28" w:rsidRDefault="00A65E28" w:rsidP="00A65E28">
      <w:pPr>
        <w:pStyle w:val="PL"/>
      </w:pPr>
      <w:r>
        <w:t xml:space="preserve">        ...,</w:t>
      </w:r>
    </w:p>
    <w:p w14:paraId="09CA3AAE" w14:textId="77777777" w:rsidR="00A65E28" w:rsidRDefault="00A65E28" w:rsidP="00A65E28">
      <w:pPr>
        <w:pStyle w:val="PL"/>
      </w:pPr>
      <w:r>
        <w:t xml:space="preserve">    [[</w:t>
      </w:r>
    </w:p>
    <w:p w14:paraId="2E39C8CE" w14:textId="77777777" w:rsidR="00A65E28" w:rsidRDefault="00A65E28" w:rsidP="00A65E28">
      <w:pPr>
        <w:pStyle w:val="PL"/>
      </w:pPr>
      <w:r>
        <w:t xml:space="preserve">    useAutonomousGaps-r16            ENUMERATED {setup}                OPTIONAL   -- Need R</w:t>
      </w:r>
    </w:p>
    <w:p w14:paraId="79D94506" w14:textId="77777777" w:rsidR="00A65E28" w:rsidRDefault="00A65E28" w:rsidP="00A65E28">
      <w:pPr>
        <w:pStyle w:val="PL"/>
      </w:pPr>
      <w:r>
        <w:t xml:space="preserve">    ]]</w:t>
      </w:r>
    </w:p>
    <w:p w14:paraId="1F39EE3E" w14:textId="77777777" w:rsidR="00A65E28" w:rsidRDefault="00A65E28" w:rsidP="00A65E28">
      <w:pPr>
        <w:pStyle w:val="PL"/>
      </w:pPr>
    </w:p>
    <w:p w14:paraId="0C758C21" w14:textId="77777777" w:rsidR="00A65E28" w:rsidRDefault="00A65E28" w:rsidP="00A65E28">
      <w:pPr>
        <w:pStyle w:val="PL"/>
      </w:pPr>
      <w:r>
        <w:t>}</w:t>
      </w:r>
    </w:p>
    <w:p w14:paraId="148D8C08" w14:textId="77777777" w:rsidR="00A65E28" w:rsidRDefault="00A65E28" w:rsidP="00A65E28">
      <w:pPr>
        <w:pStyle w:val="PL"/>
      </w:pPr>
    </w:p>
    <w:p w14:paraId="1541D1AC" w14:textId="77777777" w:rsidR="00A65E28" w:rsidRDefault="00A65E28" w:rsidP="00A65E28">
      <w:pPr>
        <w:pStyle w:val="PL"/>
      </w:pPr>
      <w:r>
        <w:t>ReportSFTD-NR ::=                 SEQUENCE {</w:t>
      </w:r>
    </w:p>
    <w:p w14:paraId="191560E5" w14:textId="77777777" w:rsidR="00A65E28" w:rsidRDefault="00A65E28" w:rsidP="00A65E28">
      <w:pPr>
        <w:pStyle w:val="PL"/>
      </w:pPr>
      <w:r>
        <w:t xml:space="preserve">    reportSFTD-Meas                  BOOLEAN,</w:t>
      </w:r>
    </w:p>
    <w:p w14:paraId="6432E783" w14:textId="77777777" w:rsidR="00A65E28" w:rsidRDefault="00A65E28" w:rsidP="00A65E28">
      <w:pPr>
        <w:pStyle w:val="PL"/>
      </w:pPr>
      <w:r>
        <w:t xml:space="preserve">    reportRSRP                       BOOLEAN,</w:t>
      </w:r>
    </w:p>
    <w:p w14:paraId="0FE880E2" w14:textId="77777777" w:rsidR="00A65E28" w:rsidRDefault="00A65E28" w:rsidP="00A65E28">
      <w:pPr>
        <w:pStyle w:val="PL"/>
      </w:pPr>
      <w:r>
        <w:t xml:space="preserve">    ...,</w:t>
      </w:r>
    </w:p>
    <w:p w14:paraId="65A50DFB" w14:textId="77777777" w:rsidR="00A65E28" w:rsidRDefault="00A65E28" w:rsidP="00A65E28">
      <w:pPr>
        <w:pStyle w:val="PL"/>
      </w:pPr>
      <w:r>
        <w:t xml:space="preserve">    [[</w:t>
      </w:r>
    </w:p>
    <w:p w14:paraId="081632A6" w14:textId="77777777" w:rsidR="00A65E28" w:rsidRDefault="00A65E28" w:rsidP="00A65E28">
      <w:pPr>
        <w:pStyle w:val="PL"/>
      </w:pPr>
      <w:r>
        <w:t xml:space="preserve">    reportSFTD-NeighMeas             ENUMERATED {true}                                OPTIONAL,   -- Need R</w:t>
      </w:r>
    </w:p>
    <w:p w14:paraId="56A1C353" w14:textId="77777777" w:rsidR="00A65E28" w:rsidRDefault="00A65E28" w:rsidP="00A65E28">
      <w:pPr>
        <w:pStyle w:val="PL"/>
      </w:pPr>
      <w:r>
        <w:t xml:space="preserve">    drx-SFTD-NeighMeas               ENUMERATED {true}                                OPTIONAL,   -- Need R</w:t>
      </w:r>
    </w:p>
    <w:p w14:paraId="16CF29C3" w14:textId="77777777" w:rsidR="00A65E28" w:rsidRDefault="00A65E28" w:rsidP="00A65E28">
      <w:pPr>
        <w:pStyle w:val="PL"/>
      </w:pPr>
      <w:r>
        <w:lastRenderedPageBreak/>
        <w:t xml:space="preserve">    cellsForWhichToReportSFTD        SEQUENCE (SIZE (1..maxCellSFTD)) OF PhysCellId   OPTIONAL    -- Need R</w:t>
      </w:r>
    </w:p>
    <w:p w14:paraId="2481D2D1" w14:textId="77777777" w:rsidR="00A65E28" w:rsidRDefault="00A65E28" w:rsidP="00A65E28">
      <w:pPr>
        <w:pStyle w:val="PL"/>
      </w:pPr>
      <w:r>
        <w:t xml:space="preserve">    ]]</w:t>
      </w:r>
    </w:p>
    <w:p w14:paraId="23815F83" w14:textId="77777777" w:rsidR="00A65E28" w:rsidRDefault="00A65E28" w:rsidP="00A65E28">
      <w:pPr>
        <w:pStyle w:val="PL"/>
      </w:pPr>
      <w:r>
        <w:t>}</w:t>
      </w:r>
    </w:p>
    <w:p w14:paraId="3539F849" w14:textId="77777777" w:rsidR="00A65E28" w:rsidRDefault="00A65E28" w:rsidP="00A65E28">
      <w:pPr>
        <w:pStyle w:val="PL"/>
      </w:pPr>
    </w:p>
    <w:p w14:paraId="0BF6DE3E" w14:textId="77777777" w:rsidR="00A65E28" w:rsidRDefault="00A65E28" w:rsidP="00A65E28">
      <w:pPr>
        <w:pStyle w:val="PL"/>
      </w:pPr>
      <w:r>
        <w:t>CondTriggerConfig-r16 ::=        SEQUENCE {</w:t>
      </w:r>
    </w:p>
    <w:p w14:paraId="18B89C36" w14:textId="77777777" w:rsidR="00A65E28" w:rsidRDefault="00A65E28" w:rsidP="00A65E28">
      <w:pPr>
        <w:pStyle w:val="PL"/>
      </w:pPr>
      <w:r>
        <w:t xml:space="preserve">    condEventId                      CHOICE {</w:t>
      </w:r>
    </w:p>
    <w:p w14:paraId="7D4D731E" w14:textId="77777777" w:rsidR="00A65E28" w:rsidRDefault="00A65E28" w:rsidP="00A65E28">
      <w:pPr>
        <w:pStyle w:val="PL"/>
      </w:pPr>
      <w:r>
        <w:t xml:space="preserve">        condEventA3                      SEQUENCE {</w:t>
      </w:r>
    </w:p>
    <w:p w14:paraId="1F464C3F" w14:textId="77777777" w:rsidR="00A65E28" w:rsidRDefault="00A65E28" w:rsidP="00A65E28">
      <w:pPr>
        <w:pStyle w:val="PL"/>
      </w:pPr>
      <w:r>
        <w:t xml:space="preserve">            a3-Offset                        MeasTriggerQuantityOffset,</w:t>
      </w:r>
    </w:p>
    <w:p w14:paraId="66E7DA96" w14:textId="77777777" w:rsidR="00A65E28" w:rsidRDefault="00A65E28" w:rsidP="00A65E28">
      <w:pPr>
        <w:pStyle w:val="PL"/>
      </w:pPr>
      <w:r>
        <w:t xml:space="preserve">            hysteresis                       Hysteresis,</w:t>
      </w:r>
    </w:p>
    <w:p w14:paraId="67B99431" w14:textId="77777777" w:rsidR="00A65E28" w:rsidRDefault="00A65E28" w:rsidP="00A65E28">
      <w:pPr>
        <w:pStyle w:val="PL"/>
      </w:pPr>
      <w:r>
        <w:t xml:space="preserve">            timeToTrigger                    TimeToTrigger</w:t>
      </w:r>
    </w:p>
    <w:p w14:paraId="557704A0" w14:textId="77777777" w:rsidR="00A65E28" w:rsidRDefault="00A65E28" w:rsidP="00A65E28">
      <w:pPr>
        <w:pStyle w:val="PL"/>
      </w:pPr>
      <w:r>
        <w:t xml:space="preserve">        },</w:t>
      </w:r>
    </w:p>
    <w:p w14:paraId="51F94C62" w14:textId="77777777" w:rsidR="00A65E28" w:rsidRDefault="00A65E28" w:rsidP="00A65E28">
      <w:pPr>
        <w:pStyle w:val="PL"/>
      </w:pPr>
      <w:r>
        <w:t xml:space="preserve">        condEventA5                      SEQUENCE {</w:t>
      </w:r>
    </w:p>
    <w:p w14:paraId="63F438C5" w14:textId="77777777" w:rsidR="00A65E28" w:rsidRDefault="00A65E28" w:rsidP="00A65E28">
      <w:pPr>
        <w:pStyle w:val="PL"/>
      </w:pPr>
      <w:r>
        <w:t xml:space="preserve">            a5-Threshold1                    MeasTriggerQuantity,</w:t>
      </w:r>
    </w:p>
    <w:p w14:paraId="2B32D05C" w14:textId="77777777" w:rsidR="00A65E28" w:rsidRDefault="00A65E28" w:rsidP="00A65E28">
      <w:pPr>
        <w:pStyle w:val="PL"/>
      </w:pPr>
      <w:r>
        <w:t xml:space="preserve">            a5-Threshold2                    MeasTriggerQuantity,</w:t>
      </w:r>
    </w:p>
    <w:p w14:paraId="57701763" w14:textId="77777777" w:rsidR="00A65E28" w:rsidRDefault="00A65E28" w:rsidP="00A65E28">
      <w:pPr>
        <w:pStyle w:val="PL"/>
      </w:pPr>
      <w:r>
        <w:t xml:space="preserve">            hysteresis                       Hysteresis,</w:t>
      </w:r>
    </w:p>
    <w:p w14:paraId="023E1320" w14:textId="77777777" w:rsidR="00A65E28" w:rsidRDefault="00A65E28" w:rsidP="00A65E28">
      <w:pPr>
        <w:pStyle w:val="PL"/>
      </w:pPr>
      <w:r>
        <w:t xml:space="preserve">            timeToTrigger                    TimeToTrigger</w:t>
      </w:r>
    </w:p>
    <w:p w14:paraId="22706428" w14:textId="77777777" w:rsidR="00A65E28" w:rsidRDefault="00A65E28" w:rsidP="00A65E28">
      <w:pPr>
        <w:pStyle w:val="PL"/>
      </w:pPr>
      <w:r>
        <w:t xml:space="preserve">        },</w:t>
      </w:r>
    </w:p>
    <w:p w14:paraId="4CBF087B" w14:textId="77777777" w:rsidR="00A65E28" w:rsidRDefault="00A65E28" w:rsidP="00A65E28">
      <w:pPr>
        <w:pStyle w:val="PL"/>
      </w:pPr>
      <w:r>
        <w:t xml:space="preserve">        ...</w:t>
      </w:r>
    </w:p>
    <w:p w14:paraId="57B53F22" w14:textId="77777777" w:rsidR="00A65E28" w:rsidRDefault="00A65E28" w:rsidP="00A65E28">
      <w:pPr>
        <w:pStyle w:val="PL"/>
      </w:pPr>
      <w:r>
        <w:t xml:space="preserve">    },</w:t>
      </w:r>
    </w:p>
    <w:p w14:paraId="5F43DD22" w14:textId="77777777" w:rsidR="00A65E28" w:rsidRDefault="00A65E28" w:rsidP="00A65E28">
      <w:pPr>
        <w:pStyle w:val="PL"/>
      </w:pPr>
      <w:r>
        <w:t xml:space="preserve">    rsType-r16                       NR-RS-Type,</w:t>
      </w:r>
    </w:p>
    <w:p w14:paraId="49873CC4" w14:textId="77777777" w:rsidR="00A65E28" w:rsidRDefault="00A65E28" w:rsidP="00A65E28">
      <w:pPr>
        <w:pStyle w:val="PL"/>
      </w:pPr>
      <w:r>
        <w:t xml:space="preserve">    ...</w:t>
      </w:r>
    </w:p>
    <w:p w14:paraId="6432F5C1" w14:textId="77777777" w:rsidR="00A65E28" w:rsidRDefault="00A65E28" w:rsidP="00A65E28">
      <w:pPr>
        <w:pStyle w:val="PL"/>
      </w:pPr>
      <w:r>
        <w:t>}</w:t>
      </w:r>
    </w:p>
    <w:p w14:paraId="120AE30E" w14:textId="77777777" w:rsidR="00A65E28" w:rsidRDefault="00A65E28" w:rsidP="00A65E28">
      <w:pPr>
        <w:pStyle w:val="PL"/>
      </w:pPr>
    </w:p>
    <w:p w14:paraId="46B53FD1" w14:textId="77777777" w:rsidR="00A65E28" w:rsidRDefault="00A65E28" w:rsidP="00A65E28">
      <w:pPr>
        <w:pStyle w:val="PL"/>
      </w:pPr>
      <w:r>
        <w:t>EventTriggerConfig::=                       SEQUENCE {</w:t>
      </w:r>
    </w:p>
    <w:p w14:paraId="325E0374" w14:textId="77777777" w:rsidR="00A65E28" w:rsidRDefault="00A65E28" w:rsidP="00A65E28">
      <w:pPr>
        <w:pStyle w:val="PL"/>
      </w:pPr>
      <w:r>
        <w:t xml:space="preserve">    eventId                                     CHOICE {</w:t>
      </w:r>
    </w:p>
    <w:p w14:paraId="5BB73A67" w14:textId="77777777" w:rsidR="00A65E28" w:rsidRDefault="00A65E28" w:rsidP="00A65E28">
      <w:pPr>
        <w:pStyle w:val="PL"/>
      </w:pPr>
      <w:r>
        <w:t xml:space="preserve">        eventA1                                     SEQUENCE {</w:t>
      </w:r>
    </w:p>
    <w:p w14:paraId="1F486347" w14:textId="77777777" w:rsidR="00A65E28" w:rsidRDefault="00A65E28" w:rsidP="00A65E28">
      <w:pPr>
        <w:pStyle w:val="PL"/>
      </w:pPr>
      <w:r>
        <w:t xml:space="preserve">            a1-Threshold                                MeasTriggerQuantity,</w:t>
      </w:r>
    </w:p>
    <w:p w14:paraId="371556D0" w14:textId="77777777" w:rsidR="00A65E28" w:rsidRDefault="00A65E28" w:rsidP="00A65E28">
      <w:pPr>
        <w:pStyle w:val="PL"/>
      </w:pPr>
      <w:r>
        <w:t xml:space="preserve">            reportOnLeave                               BOOLEAN,</w:t>
      </w:r>
    </w:p>
    <w:p w14:paraId="48B02FFF" w14:textId="77777777" w:rsidR="00A65E28" w:rsidRDefault="00A65E28" w:rsidP="00A65E28">
      <w:pPr>
        <w:pStyle w:val="PL"/>
      </w:pPr>
      <w:r>
        <w:t xml:space="preserve">            hysteresis                                  Hysteresis,</w:t>
      </w:r>
    </w:p>
    <w:p w14:paraId="2A2E1996" w14:textId="77777777" w:rsidR="00A65E28" w:rsidRDefault="00A65E28" w:rsidP="00A65E28">
      <w:pPr>
        <w:pStyle w:val="PL"/>
      </w:pPr>
      <w:r>
        <w:t xml:space="preserve">            timeToTrigger                               TimeToTrigger</w:t>
      </w:r>
    </w:p>
    <w:p w14:paraId="45986210" w14:textId="77777777" w:rsidR="00A65E28" w:rsidRDefault="00A65E28" w:rsidP="00A65E28">
      <w:pPr>
        <w:pStyle w:val="PL"/>
      </w:pPr>
      <w:r>
        <w:t xml:space="preserve">        },</w:t>
      </w:r>
    </w:p>
    <w:p w14:paraId="01F6E019" w14:textId="77777777" w:rsidR="00A65E28" w:rsidRDefault="00A65E28" w:rsidP="00A65E28">
      <w:pPr>
        <w:pStyle w:val="PL"/>
      </w:pPr>
      <w:r>
        <w:t xml:space="preserve">        eventA2                                     SEQUENCE {</w:t>
      </w:r>
    </w:p>
    <w:p w14:paraId="76FFE237" w14:textId="77777777" w:rsidR="00A65E28" w:rsidRDefault="00A65E28" w:rsidP="00A65E28">
      <w:pPr>
        <w:pStyle w:val="PL"/>
      </w:pPr>
      <w:r>
        <w:t xml:space="preserve">            a2-Threshold                                MeasTriggerQuantity,</w:t>
      </w:r>
    </w:p>
    <w:p w14:paraId="51964E98" w14:textId="77777777" w:rsidR="00A65E28" w:rsidRDefault="00A65E28" w:rsidP="00A65E28">
      <w:pPr>
        <w:pStyle w:val="PL"/>
      </w:pPr>
      <w:r>
        <w:t xml:space="preserve">            reportOnLeave                               BOOLEAN,</w:t>
      </w:r>
    </w:p>
    <w:p w14:paraId="0E51FC4E" w14:textId="77777777" w:rsidR="00A65E28" w:rsidRDefault="00A65E28" w:rsidP="00A65E28">
      <w:pPr>
        <w:pStyle w:val="PL"/>
      </w:pPr>
      <w:r>
        <w:t xml:space="preserve">            hysteresis                                  Hysteresis,</w:t>
      </w:r>
    </w:p>
    <w:p w14:paraId="7A490311" w14:textId="77777777" w:rsidR="00A65E28" w:rsidRDefault="00A65E28" w:rsidP="00A65E28">
      <w:pPr>
        <w:pStyle w:val="PL"/>
      </w:pPr>
      <w:r>
        <w:t xml:space="preserve">            timeToTrigger                               TimeToTrigger</w:t>
      </w:r>
    </w:p>
    <w:p w14:paraId="5E078EFF" w14:textId="77777777" w:rsidR="00A65E28" w:rsidRDefault="00A65E28" w:rsidP="00A65E28">
      <w:pPr>
        <w:pStyle w:val="PL"/>
      </w:pPr>
      <w:r>
        <w:t xml:space="preserve">        },</w:t>
      </w:r>
    </w:p>
    <w:p w14:paraId="6305B529" w14:textId="77777777" w:rsidR="00A65E28" w:rsidRDefault="00A65E28" w:rsidP="00A65E28">
      <w:pPr>
        <w:pStyle w:val="PL"/>
      </w:pPr>
      <w:r>
        <w:t xml:space="preserve">        eventA3                                     SEQUENCE {</w:t>
      </w:r>
    </w:p>
    <w:p w14:paraId="6D03CEA4" w14:textId="77777777" w:rsidR="00A65E28" w:rsidRDefault="00A65E28" w:rsidP="00A65E28">
      <w:pPr>
        <w:pStyle w:val="PL"/>
      </w:pPr>
      <w:r>
        <w:t xml:space="preserve">            a3-Offset                                   MeasTriggerQuantityOffset,</w:t>
      </w:r>
    </w:p>
    <w:p w14:paraId="461B673C" w14:textId="77777777" w:rsidR="00A65E28" w:rsidRDefault="00A65E28" w:rsidP="00A65E28">
      <w:pPr>
        <w:pStyle w:val="PL"/>
      </w:pPr>
      <w:r>
        <w:t xml:space="preserve">            reportOnLeave                               BOOLEAN,</w:t>
      </w:r>
    </w:p>
    <w:p w14:paraId="245433CD" w14:textId="77777777" w:rsidR="00A65E28" w:rsidRDefault="00A65E28" w:rsidP="00A65E28">
      <w:pPr>
        <w:pStyle w:val="PL"/>
      </w:pPr>
      <w:r>
        <w:t xml:space="preserve">            hysteresis                                  Hysteresis,</w:t>
      </w:r>
    </w:p>
    <w:p w14:paraId="4D54127E" w14:textId="77777777" w:rsidR="00A65E28" w:rsidRDefault="00A65E28" w:rsidP="00A65E28">
      <w:pPr>
        <w:pStyle w:val="PL"/>
      </w:pPr>
      <w:r>
        <w:t xml:space="preserve">            timeToTrigger                               TimeToTrigger,</w:t>
      </w:r>
    </w:p>
    <w:p w14:paraId="2D564F81" w14:textId="77777777" w:rsidR="00A65E28" w:rsidRDefault="00A65E28" w:rsidP="00A65E28">
      <w:pPr>
        <w:pStyle w:val="PL"/>
      </w:pPr>
      <w:r>
        <w:t xml:space="preserve">            useWhiteCellList                            BOOLEAN</w:t>
      </w:r>
    </w:p>
    <w:p w14:paraId="6334D8A2" w14:textId="77777777" w:rsidR="00A65E28" w:rsidRDefault="00A65E28" w:rsidP="00A65E28">
      <w:pPr>
        <w:pStyle w:val="PL"/>
      </w:pPr>
      <w:r>
        <w:t xml:space="preserve">        },</w:t>
      </w:r>
    </w:p>
    <w:p w14:paraId="7D67B7B5" w14:textId="77777777" w:rsidR="00A65E28" w:rsidRDefault="00A65E28" w:rsidP="00A65E28">
      <w:pPr>
        <w:pStyle w:val="PL"/>
      </w:pPr>
      <w:r>
        <w:t xml:space="preserve">        eventA4                                     SEQUENCE {</w:t>
      </w:r>
    </w:p>
    <w:p w14:paraId="0EFF9A6F" w14:textId="77777777" w:rsidR="00A65E28" w:rsidRDefault="00A65E28" w:rsidP="00A65E28">
      <w:pPr>
        <w:pStyle w:val="PL"/>
      </w:pPr>
      <w:r>
        <w:t xml:space="preserve">            a4-Threshold                                MeasTriggerQuantity,</w:t>
      </w:r>
    </w:p>
    <w:p w14:paraId="7ED45B94" w14:textId="77777777" w:rsidR="00A65E28" w:rsidRDefault="00A65E28" w:rsidP="00A65E28">
      <w:pPr>
        <w:pStyle w:val="PL"/>
      </w:pPr>
      <w:r>
        <w:t xml:space="preserve">            reportOnLeave                               BOOLEAN,</w:t>
      </w:r>
    </w:p>
    <w:p w14:paraId="33CA3301" w14:textId="77777777" w:rsidR="00A65E28" w:rsidRDefault="00A65E28" w:rsidP="00A65E28">
      <w:pPr>
        <w:pStyle w:val="PL"/>
      </w:pPr>
      <w:r>
        <w:t xml:space="preserve">            hysteresis                                  Hysteresis,</w:t>
      </w:r>
    </w:p>
    <w:p w14:paraId="6F13791D" w14:textId="77777777" w:rsidR="00A65E28" w:rsidRDefault="00A65E28" w:rsidP="00A65E28">
      <w:pPr>
        <w:pStyle w:val="PL"/>
      </w:pPr>
      <w:r>
        <w:t xml:space="preserve">            timeToTrigger                               TimeToTrigger,</w:t>
      </w:r>
    </w:p>
    <w:p w14:paraId="591A3FE0" w14:textId="77777777" w:rsidR="00A65E28" w:rsidRDefault="00A65E28" w:rsidP="00A65E28">
      <w:pPr>
        <w:pStyle w:val="PL"/>
      </w:pPr>
      <w:r>
        <w:t xml:space="preserve">            useWhiteCellList                            BOOLEAN</w:t>
      </w:r>
    </w:p>
    <w:p w14:paraId="5F115568" w14:textId="77777777" w:rsidR="00A65E28" w:rsidRDefault="00A65E28" w:rsidP="00A65E28">
      <w:pPr>
        <w:pStyle w:val="PL"/>
      </w:pPr>
      <w:r>
        <w:t xml:space="preserve">        },</w:t>
      </w:r>
    </w:p>
    <w:p w14:paraId="3706593D" w14:textId="77777777" w:rsidR="00A65E28" w:rsidRDefault="00A65E28" w:rsidP="00A65E28">
      <w:pPr>
        <w:pStyle w:val="PL"/>
      </w:pPr>
      <w:r>
        <w:t xml:space="preserve">        eventA5                                     SEQUENCE {</w:t>
      </w:r>
    </w:p>
    <w:p w14:paraId="099A4691" w14:textId="77777777" w:rsidR="00A65E28" w:rsidRDefault="00A65E28" w:rsidP="00A65E28">
      <w:pPr>
        <w:pStyle w:val="PL"/>
      </w:pPr>
      <w:r>
        <w:t xml:space="preserve">            a5-Threshold1                               MeasTriggerQuantity,</w:t>
      </w:r>
    </w:p>
    <w:p w14:paraId="7E91CE23" w14:textId="77777777" w:rsidR="00A65E28" w:rsidRDefault="00A65E28" w:rsidP="00A65E28">
      <w:pPr>
        <w:pStyle w:val="PL"/>
      </w:pPr>
      <w:r>
        <w:lastRenderedPageBreak/>
        <w:t xml:space="preserve">            a5-Threshold2                               MeasTriggerQuantity,</w:t>
      </w:r>
    </w:p>
    <w:p w14:paraId="3A9E0E06" w14:textId="77777777" w:rsidR="00A65E28" w:rsidRDefault="00A65E28" w:rsidP="00A65E28">
      <w:pPr>
        <w:pStyle w:val="PL"/>
      </w:pPr>
      <w:r>
        <w:t xml:space="preserve">            reportOnLeave                               BOOLEAN,</w:t>
      </w:r>
    </w:p>
    <w:p w14:paraId="5C8CD904" w14:textId="77777777" w:rsidR="00A65E28" w:rsidRDefault="00A65E28" w:rsidP="00A65E28">
      <w:pPr>
        <w:pStyle w:val="PL"/>
      </w:pPr>
      <w:r>
        <w:t xml:space="preserve">            hysteresis                                  Hysteresis,</w:t>
      </w:r>
    </w:p>
    <w:p w14:paraId="226E4A51" w14:textId="77777777" w:rsidR="00A65E28" w:rsidRDefault="00A65E28" w:rsidP="00A65E28">
      <w:pPr>
        <w:pStyle w:val="PL"/>
      </w:pPr>
      <w:r>
        <w:t xml:space="preserve">            timeToTrigger                               TimeToTrigger,</w:t>
      </w:r>
    </w:p>
    <w:p w14:paraId="7C25D36C" w14:textId="77777777" w:rsidR="00A65E28" w:rsidRDefault="00A65E28" w:rsidP="00A65E28">
      <w:pPr>
        <w:pStyle w:val="PL"/>
      </w:pPr>
      <w:r>
        <w:t xml:space="preserve">            useWhiteCellList                            BOOLEAN</w:t>
      </w:r>
    </w:p>
    <w:p w14:paraId="522CD9CF" w14:textId="77777777" w:rsidR="00A65E28" w:rsidRDefault="00A65E28" w:rsidP="00A65E28">
      <w:pPr>
        <w:pStyle w:val="PL"/>
      </w:pPr>
      <w:r>
        <w:t xml:space="preserve">        },</w:t>
      </w:r>
    </w:p>
    <w:p w14:paraId="1DACB28B" w14:textId="77777777" w:rsidR="00A65E28" w:rsidRDefault="00A65E28" w:rsidP="00A65E28">
      <w:pPr>
        <w:pStyle w:val="PL"/>
      </w:pPr>
      <w:r>
        <w:t xml:space="preserve">        eventA6                                     SEQUENCE {</w:t>
      </w:r>
    </w:p>
    <w:p w14:paraId="054A37E5" w14:textId="77777777" w:rsidR="00A65E28" w:rsidRDefault="00A65E28" w:rsidP="00A65E28">
      <w:pPr>
        <w:pStyle w:val="PL"/>
      </w:pPr>
      <w:r>
        <w:t xml:space="preserve">            a6-Offset                                   MeasTriggerQuantityOffset,</w:t>
      </w:r>
    </w:p>
    <w:p w14:paraId="0B4F04EA" w14:textId="77777777" w:rsidR="00A65E28" w:rsidRDefault="00A65E28" w:rsidP="00A65E28">
      <w:pPr>
        <w:pStyle w:val="PL"/>
      </w:pPr>
      <w:r>
        <w:t xml:space="preserve">            reportOnLeave                               BOOLEAN,</w:t>
      </w:r>
    </w:p>
    <w:p w14:paraId="717C4BBD" w14:textId="77777777" w:rsidR="00A65E28" w:rsidRDefault="00A65E28" w:rsidP="00A65E28">
      <w:pPr>
        <w:pStyle w:val="PL"/>
      </w:pPr>
      <w:r>
        <w:t xml:space="preserve">            hysteresis                                  Hysteresis,</w:t>
      </w:r>
    </w:p>
    <w:p w14:paraId="48727D7B" w14:textId="77777777" w:rsidR="00A65E28" w:rsidRDefault="00A65E28" w:rsidP="00A65E28">
      <w:pPr>
        <w:pStyle w:val="PL"/>
      </w:pPr>
      <w:r>
        <w:t xml:space="preserve">            timeToTrigger                               TimeToTrigger,</w:t>
      </w:r>
    </w:p>
    <w:p w14:paraId="6B44C035" w14:textId="77777777" w:rsidR="00A65E28" w:rsidRDefault="00A65E28" w:rsidP="00A65E28">
      <w:pPr>
        <w:pStyle w:val="PL"/>
      </w:pPr>
      <w:r>
        <w:t xml:space="preserve">            useWhiteCellList                            BOOLEAN</w:t>
      </w:r>
    </w:p>
    <w:p w14:paraId="478E9A01" w14:textId="77777777" w:rsidR="00A65E28" w:rsidRDefault="00A65E28" w:rsidP="00A65E28">
      <w:pPr>
        <w:pStyle w:val="PL"/>
      </w:pPr>
      <w:r>
        <w:t xml:space="preserve">        },</w:t>
      </w:r>
    </w:p>
    <w:p w14:paraId="44B6EFCE" w14:textId="77777777" w:rsidR="00A65E28" w:rsidRDefault="00A65E28" w:rsidP="00A65E28">
      <w:pPr>
        <w:pStyle w:val="PL"/>
      </w:pPr>
      <w:r>
        <w:t xml:space="preserve">        ...</w:t>
      </w:r>
    </w:p>
    <w:p w14:paraId="391A8AB4" w14:textId="77777777" w:rsidR="00A65E28" w:rsidRDefault="00A65E28" w:rsidP="00A65E28">
      <w:pPr>
        <w:pStyle w:val="PL"/>
      </w:pPr>
      <w:r>
        <w:t xml:space="preserve">    },</w:t>
      </w:r>
    </w:p>
    <w:p w14:paraId="4A47DF33" w14:textId="77777777" w:rsidR="00A65E28" w:rsidRDefault="00A65E28" w:rsidP="00A65E28">
      <w:pPr>
        <w:pStyle w:val="PL"/>
      </w:pPr>
    </w:p>
    <w:p w14:paraId="424A9021" w14:textId="77777777" w:rsidR="00A65E28" w:rsidRDefault="00A65E28" w:rsidP="00A65E28">
      <w:pPr>
        <w:pStyle w:val="PL"/>
      </w:pPr>
      <w:r>
        <w:t xml:space="preserve">    rsType                                      NR-RS-Type,</w:t>
      </w:r>
    </w:p>
    <w:p w14:paraId="41880B58" w14:textId="77777777" w:rsidR="00A65E28" w:rsidRDefault="00A65E28" w:rsidP="00A65E28">
      <w:pPr>
        <w:pStyle w:val="PL"/>
      </w:pPr>
    </w:p>
    <w:p w14:paraId="1B280224" w14:textId="77777777" w:rsidR="00A65E28" w:rsidRDefault="00A65E28" w:rsidP="00A65E28">
      <w:pPr>
        <w:pStyle w:val="PL"/>
      </w:pPr>
      <w:r>
        <w:t xml:space="preserve">    reportInterval                              ReportInterval,</w:t>
      </w:r>
    </w:p>
    <w:p w14:paraId="68E6EA61" w14:textId="77777777" w:rsidR="00A65E28" w:rsidRDefault="00A65E28" w:rsidP="00A65E28">
      <w:pPr>
        <w:pStyle w:val="PL"/>
      </w:pPr>
      <w:r>
        <w:t xml:space="preserve">    reportAmount                                ENUMERATED {r1, r2, r4, r8, r16, r32, r64, infinity},</w:t>
      </w:r>
    </w:p>
    <w:p w14:paraId="7DBA7A21" w14:textId="77777777" w:rsidR="00A65E28" w:rsidRDefault="00A65E28" w:rsidP="00A65E28">
      <w:pPr>
        <w:pStyle w:val="PL"/>
      </w:pPr>
    </w:p>
    <w:p w14:paraId="75EC3D98" w14:textId="77777777" w:rsidR="00A65E28" w:rsidRDefault="00A65E28" w:rsidP="00A65E28">
      <w:pPr>
        <w:pStyle w:val="PL"/>
      </w:pPr>
      <w:r>
        <w:t xml:space="preserve">    reportQuantityCell                          MeasReportQuantity,</w:t>
      </w:r>
    </w:p>
    <w:p w14:paraId="0303E8EF" w14:textId="77777777" w:rsidR="00A65E28" w:rsidRDefault="00A65E28" w:rsidP="00A65E28">
      <w:pPr>
        <w:pStyle w:val="PL"/>
      </w:pPr>
      <w:r>
        <w:t xml:space="preserve">    maxReportCells                              INTEGER (1..maxCellReport),</w:t>
      </w:r>
    </w:p>
    <w:p w14:paraId="480BBDEA" w14:textId="77777777" w:rsidR="00A65E28" w:rsidRDefault="00A65E28" w:rsidP="00A65E28">
      <w:pPr>
        <w:pStyle w:val="PL"/>
      </w:pPr>
    </w:p>
    <w:p w14:paraId="0581907B" w14:textId="77777777" w:rsidR="00A65E28" w:rsidRDefault="00A65E28" w:rsidP="00A65E28">
      <w:pPr>
        <w:pStyle w:val="PL"/>
      </w:pPr>
      <w:r>
        <w:t xml:space="preserve">    reportQuantityRS-Indexes                     MeasReportQuantity                                            OPTIONAL,   -- Need R</w:t>
      </w:r>
    </w:p>
    <w:p w14:paraId="56907A53" w14:textId="77777777" w:rsidR="00A65E28" w:rsidRDefault="00A65E28" w:rsidP="00A65E28">
      <w:pPr>
        <w:pStyle w:val="PL"/>
      </w:pPr>
      <w:r>
        <w:t xml:space="preserve">    maxNrofRS-IndexesToReport                   INTEGER (1..maxNrofIndexesToReport)                            OPTIONAL,   -- Need R</w:t>
      </w:r>
    </w:p>
    <w:p w14:paraId="7FB1B277" w14:textId="77777777" w:rsidR="00A65E28" w:rsidRDefault="00A65E28" w:rsidP="00A65E28">
      <w:pPr>
        <w:pStyle w:val="PL"/>
      </w:pPr>
      <w:r>
        <w:t xml:space="preserve">    includeBeamMeasurements                     BOOLEAN,</w:t>
      </w:r>
    </w:p>
    <w:p w14:paraId="5F188A25" w14:textId="77777777" w:rsidR="00A65E28" w:rsidRDefault="00A65E28" w:rsidP="00A65E28">
      <w:pPr>
        <w:pStyle w:val="PL"/>
      </w:pPr>
      <w:r>
        <w:t xml:space="preserve">    reportAddNeighMeas                          ENUMERATED {setup}                                             OPTIONAL,   -- Need R</w:t>
      </w:r>
    </w:p>
    <w:p w14:paraId="4B78A4A7" w14:textId="77777777" w:rsidR="00A65E28" w:rsidRDefault="00A65E28" w:rsidP="00A65E28">
      <w:pPr>
        <w:pStyle w:val="PL"/>
      </w:pPr>
      <w:r>
        <w:t xml:space="preserve">    ...,</w:t>
      </w:r>
    </w:p>
    <w:p w14:paraId="6E517421" w14:textId="77777777" w:rsidR="00A65E28" w:rsidRDefault="00A65E28" w:rsidP="00A65E28">
      <w:pPr>
        <w:pStyle w:val="PL"/>
      </w:pPr>
      <w:r>
        <w:t xml:space="preserve">    [[</w:t>
      </w:r>
    </w:p>
    <w:p w14:paraId="45E1118C" w14:textId="77777777" w:rsidR="00A65E28" w:rsidRDefault="00A65E28" w:rsidP="00A65E28">
      <w:pPr>
        <w:pStyle w:val="PL"/>
      </w:pPr>
      <w:r>
        <w:t xml:space="preserve">    measRSSI-ReportConfig-r16                   MeasRSSI-ReportConfig-r16                                      OPTIONAL,   -- Need R</w:t>
      </w:r>
    </w:p>
    <w:p w14:paraId="666AEF90" w14:textId="77777777" w:rsidR="00A65E28" w:rsidRDefault="00A65E28" w:rsidP="00A65E28">
      <w:pPr>
        <w:pStyle w:val="PL"/>
      </w:pPr>
      <w:r>
        <w:t xml:space="preserve">    useT312-r16                                 BOOLEAN                                                        OPTIONAL,   -- Need M</w:t>
      </w:r>
    </w:p>
    <w:p w14:paraId="2F7560FF" w14:textId="77777777" w:rsidR="00A65E28" w:rsidRDefault="00A65E28" w:rsidP="00A65E28">
      <w:pPr>
        <w:pStyle w:val="PL"/>
      </w:pPr>
      <w:r>
        <w:t xml:space="preserve">    includeCommonLocationInfo-r16               ENUMERATED {true}                                              OPTIONAL,   -- Need R</w:t>
      </w:r>
    </w:p>
    <w:p w14:paraId="4516EFE0" w14:textId="1ED3D26B" w:rsidR="00A65E28" w:rsidRDefault="00A65E28" w:rsidP="00A65E28">
      <w:pPr>
        <w:pStyle w:val="PL"/>
      </w:pPr>
      <w:r>
        <w:t xml:space="preserve">    includeBT-Meas-r16                          </w:t>
      </w:r>
      <w:ins w:id="11806" w:author="CR#1669r3" w:date="2020-07-08T17:35:00Z">
        <w:r w:rsidR="00176AF3">
          <w:t>SetupRelease {</w:t>
        </w:r>
      </w:ins>
      <w:r>
        <w:t>BT-NameList</w:t>
      </w:r>
      <w:del w:id="11807" w:author="CR#1669r3" w:date="2020-07-08T17:36:00Z">
        <w:r w:rsidDel="00176AF3">
          <w:delText>Config</w:delText>
        </w:r>
      </w:del>
      <w:r>
        <w:t>-r16</w:t>
      </w:r>
      <w:ins w:id="11808" w:author="CR#1669r3" w:date="2020-07-08T17:36:00Z">
        <w:r w:rsidR="00176AF3">
          <w:t>)</w:t>
        </w:r>
      </w:ins>
      <w:r>
        <w:t xml:space="preserve">                                 </w:t>
      </w:r>
      <w:del w:id="11809" w:author="CR#1669r3" w:date="2020-07-08T17:37:00Z">
        <w:r w:rsidDel="00176AF3">
          <w:delText xml:space="preserve">    </w:delText>
        </w:r>
      </w:del>
      <w:del w:id="11810" w:author="CR#1669r3" w:date="2020-07-08T17:36:00Z">
        <w:r w:rsidDel="00176AF3">
          <w:delText xml:space="preserve">     </w:delText>
        </w:r>
      </w:del>
      <w:r>
        <w:t xml:space="preserve">OPTIONAL,   -- Need </w:t>
      </w:r>
      <w:ins w:id="11811" w:author="CR#1669r3" w:date="2020-07-08T17:36:00Z">
        <w:r w:rsidR="00176AF3">
          <w:t>M</w:t>
        </w:r>
      </w:ins>
      <w:del w:id="11812" w:author="CR#1669r3" w:date="2020-07-08T17:36:00Z">
        <w:r w:rsidDel="00176AF3">
          <w:delText>R</w:delText>
        </w:r>
      </w:del>
    </w:p>
    <w:p w14:paraId="1BFD4B07" w14:textId="3F3C1E79" w:rsidR="00A65E28" w:rsidRDefault="00A65E28" w:rsidP="00A65E28">
      <w:pPr>
        <w:pStyle w:val="PL"/>
      </w:pPr>
      <w:r>
        <w:t xml:space="preserve">    includeWLAN-Meas-r16                        </w:t>
      </w:r>
      <w:ins w:id="11813" w:author="CR#1669r3" w:date="2020-07-08T17:36:00Z">
        <w:r w:rsidR="00176AF3">
          <w:t>SetupRelease {</w:t>
        </w:r>
      </w:ins>
      <w:r>
        <w:t>WLAN-NameList</w:t>
      </w:r>
      <w:del w:id="11814" w:author="CR#1669r3" w:date="2020-07-08T17:36:00Z">
        <w:r w:rsidDel="00176AF3">
          <w:delText>Config</w:delText>
        </w:r>
      </w:del>
      <w:r>
        <w:t>-r16</w:t>
      </w:r>
      <w:ins w:id="11815" w:author="CR#1669r3" w:date="2020-07-08T17:36:00Z">
        <w:r w:rsidR="00176AF3">
          <w:t>)</w:t>
        </w:r>
      </w:ins>
      <w:r>
        <w:t xml:space="preserve">                               </w:t>
      </w:r>
      <w:del w:id="11816" w:author="CR#1669r3" w:date="2020-07-08T17:37:00Z">
        <w:r w:rsidDel="00176AF3">
          <w:delText xml:space="preserve">         </w:delText>
        </w:r>
      </w:del>
      <w:r>
        <w:t xml:space="preserve">OPTIONAL,   -- Need </w:t>
      </w:r>
      <w:ins w:id="11817" w:author="CR#1669r3" w:date="2020-07-08T17:36:00Z">
        <w:r w:rsidR="00176AF3">
          <w:t>M</w:t>
        </w:r>
      </w:ins>
      <w:del w:id="11818" w:author="CR#1669r3" w:date="2020-07-08T17:36:00Z">
        <w:r w:rsidDel="00176AF3">
          <w:delText>R</w:delText>
        </w:r>
      </w:del>
    </w:p>
    <w:p w14:paraId="5F341F89" w14:textId="4AFB7FE5" w:rsidR="00A65E28" w:rsidRDefault="00A65E28" w:rsidP="00A65E28">
      <w:pPr>
        <w:pStyle w:val="PL"/>
      </w:pPr>
      <w:r>
        <w:t xml:space="preserve">    includeSensor-Meas-r16                      </w:t>
      </w:r>
      <w:ins w:id="11819" w:author="CR#1669r3" w:date="2020-07-08T17:36:00Z">
        <w:r w:rsidR="00176AF3">
          <w:t>SetupRelease {</w:t>
        </w:r>
      </w:ins>
      <w:r>
        <w:t>Sensor-NameList</w:t>
      </w:r>
      <w:del w:id="11820" w:author="CR#1669r3" w:date="2020-07-08T17:36:00Z">
        <w:r w:rsidDel="00176AF3">
          <w:delText>Config</w:delText>
        </w:r>
      </w:del>
      <w:r>
        <w:t>-r16</w:t>
      </w:r>
      <w:ins w:id="11821" w:author="CR#1669r3" w:date="2020-07-08T17:36:00Z">
        <w:r w:rsidR="00176AF3">
          <w:t>)</w:t>
        </w:r>
      </w:ins>
      <w:r>
        <w:t xml:space="preserve">                             </w:t>
      </w:r>
      <w:del w:id="11822" w:author="CR#1669r3" w:date="2020-07-08T17:37:00Z">
        <w:r w:rsidDel="00176AF3">
          <w:delText xml:space="preserve">         </w:delText>
        </w:r>
      </w:del>
      <w:r>
        <w:t xml:space="preserve">OPTIONAL    -- Need </w:t>
      </w:r>
      <w:ins w:id="11823" w:author="CR#1669r3" w:date="2020-07-08T17:36:00Z">
        <w:r w:rsidR="00176AF3">
          <w:t>M</w:t>
        </w:r>
      </w:ins>
      <w:del w:id="11824" w:author="CR#1669r3" w:date="2020-07-08T17:36:00Z">
        <w:r w:rsidDel="00176AF3">
          <w:delText>R</w:delText>
        </w:r>
      </w:del>
    </w:p>
    <w:p w14:paraId="6DAABC5C" w14:textId="77777777" w:rsidR="00A65E28" w:rsidRDefault="00A65E28" w:rsidP="00A65E28">
      <w:pPr>
        <w:pStyle w:val="PL"/>
      </w:pPr>
      <w:r>
        <w:t xml:space="preserve">    ]]</w:t>
      </w:r>
    </w:p>
    <w:p w14:paraId="4A08FD59" w14:textId="77777777" w:rsidR="00A65E28" w:rsidRDefault="00A65E28" w:rsidP="00A65E28">
      <w:pPr>
        <w:pStyle w:val="PL"/>
      </w:pPr>
      <w:r>
        <w:t>}</w:t>
      </w:r>
    </w:p>
    <w:p w14:paraId="55EC16C6" w14:textId="77777777" w:rsidR="00A65E28" w:rsidRDefault="00A65E28" w:rsidP="00A65E28">
      <w:pPr>
        <w:pStyle w:val="PL"/>
      </w:pPr>
    </w:p>
    <w:p w14:paraId="5D3282CB" w14:textId="77777777" w:rsidR="00A65E28" w:rsidRDefault="00A65E28" w:rsidP="00A65E28">
      <w:pPr>
        <w:pStyle w:val="PL"/>
      </w:pPr>
      <w:r>
        <w:t>PeriodicalReportConfig ::=                  SEQUENCE {</w:t>
      </w:r>
    </w:p>
    <w:p w14:paraId="75D08FEB" w14:textId="77777777" w:rsidR="00A65E28" w:rsidRDefault="00A65E28" w:rsidP="00A65E28">
      <w:pPr>
        <w:pStyle w:val="PL"/>
      </w:pPr>
      <w:r>
        <w:t xml:space="preserve">    rsType                                      NR-RS-Type,</w:t>
      </w:r>
    </w:p>
    <w:p w14:paraId="5D2E12F8" w14:textId="77777777" w:rsidR="00A65E28" w:rsidRDefault="00A65E28" w:rsidP="00A65E28">
      <w:pPr>
        <w:pStyle w:val="PL"/>
      </w:pPr>
    </w:p>
    <w:p w14:paraId="4B9AA3D0" w14:textId="77777777" w:rsidR="00A65E28" w:rsidRDefault="00A65E28" w:rsidP="00A65E28">
      <w:pPr>
        <w:pStyle w:val="PL"/>
      </w:pPr>
      <w:r>
        <w:t xml:space="preserve">    reportInterval                              ReportInterval,</w:t>
      </w:r>
    </w:p>
    <w:p w14:paraId="068B35BD" w14:textId="77777777" w:rsidR="00A65E28" w:rsidRDefault="00A65E28" w:rsidP="00A65E28">
      <w:pPr>
        <w:pStyle w:val="PL"/>
      </w:pPr>
      <w:r>
        <w:t xml:space="preserve">    reportAmount                                ENUMERATED {r1, r2, r4, r8, r16, r32, r64, infinity},</w:t>
      </w:r>
    </w:p>
    <w:p w14:paraId="2599389A" w14:textId="77777777" w:rsidR="00A65E28" w:rsidRDefault="00A65E28" w:rsidP="00A65E28">
      <w:pPr>
        <w:pStyle w:val="PL"/>
      </w:pPr>
    </w:p>
    <w:p w14:paraId="021D347B" w14:textId="77777777" w:rsidR="00A65E28" w:rsidRDefault="00A65E28" w:rsidP="00A65E28">
      <w:pPr>
        <w:pStyle w:val="PL"/>
      </w:pPr>
      <w:r>
        <w:t xml:space="preserve">    reportQuantityCell                          MeasReportQuantity,</w:t>
      </w:r>
    </w:p>
    <w:p w14:paraId="3572FF91" w14:textId="77777777" w:rsidR="00A65E28" w:rsidRDefault="00A65E28" w:rsidP="00A65E28">
      <w:pPr>
        <w:pStyle w:val="PL"/>
      </w:pPr>
      <w:r>
        <w:t xml:space="preserve">    maxReportCells                              INTEGER (1..maxCellReport),</w:t>
      </w:r>
    </w:p>
    <w:p w14:paraId="17C32FF4" w14:textId="77777777" w:rsidR="00A65E28" w:rsidRDefault="00A65E28" w:rsidP="00A65E28">
      <w:pPr>
        <w:pStyle w:val="PL"/>
      </w:pPr>
    </w:p>
    <w:p w14:paraId="361358B1" w14:textId="77777777" w:rsidR="00A65E28" w:rsidRDefault="00A65E28" w:rsidP="00A65E28">
      <w:pPr>
        <w:pStyle w:val="PL"/>
      </w:pPr>
      <w:r>
        <w:t xml:space="preserve">    reportQuantityRS-Indexes                    MeasReportQuantity                                             OPTIONAL,   -- Need R</w:t>
      </w:r>
    </w:p>
    <w:p w14:paraId="1F3E48DB" w14:textId="77777777" w:rsidR="00A65E28" w:rsidRDefault="00A65E28" w:rsidP="00A65E28">
      <w:pPr>
        <w:pStyle w:val="PL"/>
      </w:pPr>
      <w:r>
        <w:t xml:space="preserve">    maxNrofRS-IndexesToReport                   INTEGER (1..maxNrofIndexesToReport)                            OPTIONAL,   -- Need R</w:t>
      </w:r>
    </w:p>
    <w:p w14:paraId="337DC922" w14:textId="77777777" w:rsidR="00A65E28" w:rsidRDefault="00A65E28" w:rsidP="00A65E28">
      <w:pPr>
        <w:pStyle w:val="PL"/>
      </w:pPr>
      <w:r>
        <w:t xml:space="preserve">    includeBeamMeasurements                     BOOLEAN,</w:t>
      </w:r>
    </w:p>
    <w:p w14:paraId="7B99F371" w14:textId="77777777" w:rsidR="00A65E28" w:rsidRDefault="00A65E28" w:rsidP="00A65E28">
      <w:pPr>
        <w:pStyle w:val="PL"/>
      </w:pPr>
      <w:r>
        <w:t xml:space="preserve">    useWhiteCellList                            BOOLEAN,</w:t>
      </w:r>
    </w:p>
    <w:p w14:paraId="5C1D2AF0" w14:textId="77777777" w:rsidR="00A65E28" w:rsidRDefault="00A65E28" w:rsidP="00A65E28">
      <w:pPr>
        <w:pStyle w:val="PL"/>
      </w:pPr>
      <w:r>
        <w:t xml:space="preserve">    ...,</w:t>
      </w:r>
    </w:p>
    <w:p w14:paraId="660520D0" w14:textId="77777777" w:rsidR="00A65E28" w:rsidRDefault="00A65E28" w:rsidP="00A65E28">
      <w:pPr>
        <w:pStyle w:val="PL"/>
      </w:pPr>
      <w:r>
        <w:lastRenderedPageBreak/>
        <w:t xml:space="preserve">    [[</w:t>
      </w:r>
    </w:p>
    <w:p w14:paraId="6DC8AD6B" w14:textId="77777777" w:rsidR="00A65E28" w:rsidRDefault="00A65E28" w:rsidP="00A65E28">
      <w:pPr>
        <w:pStyle w:val="PL"/>
      </w:pPr>
      <w:r>
        <w:t xml:space="preserve">    measRSSI-ReportConfig-r16                   MeasRSSI-ReportConfig-r16                                      OPTIONAL,   -- Need R</w:t>
      </w:r>
    </w:p>
    <w:p w14:paraId="46B1C440" w14:textId="77777777" w:rsidR="00A65E28" w:rsidRDefault="00A65E28" w:rsidP="00A65E28">
      <w:pPr>
        <w:pStyle w:val="PL"/>
      </w:pPr>
      <w:r>
        <w:t xml:space="preserve">    includeCommonLocationInfo-r16               ENUMERATED {true}                                              OPTIONAL,   -- Need R</w:t>
      </w:r>
    </w:p>
    <w:p w14:paraId="2CC2B81F" w14:textId="19E9B745" w:rsidR="00A65E28" w:rsidRDefault="00A65E28" w:rsidP="00A65E28">
      <w:pPr>
        <w:pStyle w:val="PL"/>
      </w:pPr>
      <w:r>
        <w:t xml:space="preserve">    includeBT-Meas-r16                          </w:t>
      </w:r>
      <w:ins w:id="11825" w:author="CR#1669r3" w:date="2020-07-08T17:37:00Z">
        <w:r w:rsidR="00176AF3">
          <w:t>SetupRelease {</w:t>
        </w:r>
      </w:ins>
      <w:r>
        <w:t>BT-NameList</w:t>
      </w:r>
      <w:del w:id="11826" w:author="CR#1669r3" w:date="2020-07-08T17:38:00Z">
        <w:r w:rsidDel="00176AF3">
          <w:delText>Config</w:delText>
        </w:r>
      </w:del>
      <w:r>
        <w:t>-r16</w:t>
      </w:r>
      <w:ins w:id="11827" w:author="CR#1669r3" w:date="2020-07-08T17:37:00Z">
        <w:r w:rsidR="00176AF3">
          <w:t>)</w:t>
        </w:r>
      </w:ins>
      <w:r>
        <w:t xml:space="preserve">                                 </w:t>
      </w:r>
      <w:del w:id="11828" w:author="CR#1669r3" w:date="2020-07-08T17:38:00Z">
        <w:r w:rsidDel="00176AF3">
          <w:delText xml:space="preserve">         </w:delText>
        </w:r>
      </w:del>
      <w:r>
        <w:t xml:space="preserve">OPTIONAL,   -- Need </w:t>
      </w:r>
      <w:ins w:id="11829" w:author="CR#1669r3" w:date="2020-07-08T17:38:00Z">
        <w:r w:rsidR="00176AF3">
          <w:t>M</w:t>
        </w:r>
      </w:ins>
      <w:del w:id="11830" w:author="CR#1669r3" w:date="2020-07-08T17:38:00Z">
        <w:r w:rsidDel="00176AF3">
          <w:delText>R</w:delText>
        </w:r>
      </w:del>
    </w:p>
    <w:p w14:paraId="451E542E" w14:textId="36289DAC" w:rsidR="00A65E28" w:rsidRDefault="00A65E28" w:rsidP="00A65E28">
      <w:pPr>
        <w:pStyle w:val="PL"/>
      </w:pPr>
      <w:r>
        <w:t xml:space="preserve">    includeWLAN-Meas-r16                        </w:t>
      </w:r>
      <w:ins w:id="11831" w:author="CR#1669r3" w:date="2020-07-08T17:37:00Z">
        <w:r w:rsidR="00176AF3">
          <w:t>SetupRelease {</w:t>
        </w:r>
      </w:ins>
      <w:r>
        <w:t>WLAN-NameList</w:t>
      </w:r>
      <w:del w:id="11832" w:author="CR#1669r3" w:date="2020-07-08T17:38:00Z">
        <w:r w:rsidDel="00176AF3">
          <w:delText>Config</w:delText>
        </w:r>
      </w:del>
      <w:r>
        <w:t>-r16</w:t>
      </w:r>
      <w:ins w:id="11833" w:author="CR#1669r3" w:date="2020-07-08T17:37:00Z">
        <w:r w:rsidR="00176AF3">
          <w:t>)</w:t>
        </w:r>
      </w:ins>
      <w:r>
        <w:t xml:space="preserve">                               </w:t>
      </w:r>
      <w:del w:id="11834" w:author="CR#1669r3" w:date="2020-07-08T17:38:00Z">
        <w:r w:rsidDel="00176AF3">
          <w:delText xml:space="preserve">         </w:delText>
        </w:r>
      </w:del>
      <w:r>
        <w:t xml:space="preserve">OPTIONAL,   -- Need </w:t>
      </w:r>
      <w:ins w:id="11835" w:author="CR#1669r3" w:date="2020-07-08T17:38:00Z">
        <w:r w:rsidR="00176AF3">
          <w:t>M</w:t>
        </w:r>
      </w:ins>
      <w:del w:id="11836" w:author="CR#1669r3" w:date="2020-07-08T17:38:00Z">
        <w:r w:rsidDel="00176AF3">
          <w:delText>R</w:delText>
        </w:r>
      </w:del>
    </w:p>
    <w:p w14:paraId="37903729" w14:textId="4F358D86" w:rsidR="00A65E28" w:rsidRDefault="00A65E28" w:rsidP="00A65E28">
      <w:pPr>
        <w:pStyle w:val="PL"/>
      </w:pPr>
      <w:r>
        <w:t xml:space="preserve">    includeSensor-Meas-r16                      </w:t>
      </w:r>
      <w:ins w:id="11837" w:author="CR#1669r3" w:date="2020-07-08T17:37:00Z">
        <w:r w:rsidR="00176AF3">
          <w:t>SetupRelease {</w:t>
        </w:r>
      </w:ins>
      <w:r>
        <w:t>Sensor-NameList</w:t>
      </w:r>
      <w:del w:id="11838" w:author="CR#1669r3" w:date="2020-07-08T17:37:00Z">
        <w:r w:rsidDel="00176AF3">
          <w:delText>Config</w:delText>
        </w:r>
      </w:del>
      <w:r>
        <w:t>-r16</w:t>
      </w:r>
      <w:ins w:id="11839" w:author="CR#1669r3" w:date="2020-07-08T17:37:00Z">
        <w:r w:rsidR="00176AF3">
          <w:t>)</w:t>
        </w:r>
      </w:ins>
      <w:r>
        <w:t xml:space="preserve">                             </w:t>
      </w:r>
      <w:del w:id="11840" w:author="CR#1669r3" w:date="2020-07-08T17:38:00Z">
        <w:r w:rsidDel="00176AF3">
          <w:delText xml:space="preserve">         </w:delText>
        </w:r>
      </w:del>
      <w:r>
        <w:t xml:space="preserve">OPTIONAL,   -- Need </w:t>
      </w:r>
      <w:ins w:id="11841" w:author="CR#1669r3" w:date="2020-07-08T17:38:00Z">
        <w:r w:rsidR="00176AF3">
          <w:t>M</w:t>
        </w:r>
      </w:ins>
      <w:del w:id="11842" w:author="CR#1669r3" w:date="2020-07-08T17:38:00Z">
        <w:r w:rsidDel="00176AF3">
          <w:delText>R</w:delText>
        </w:r>
      </w:del>
    </w:p>
    <w:p w14:paraId="32A1008E" w14:textId="548336CE" w:rsidR="00A65E28" w:rsidRDefault="00A65E28" w:rsidP="00A65E28">
      <w:pPr>
        <w:pStyle w:val="PL"/>
      </w:pPr>
      <w:r>
        <w:t xml:space="preserve">    ul-DelayValueConfig-r16                     SetupRelease { UL-DelayValueConfig-r16 }                       OPTIONAL</w:t>
      </w:r>
      <w:ins w:id="11843" w:author="CR#1290r4" w:date="2020-07-02T00:52:00Z">
        <w:r w:rsidR="00F619D2">
          <w:t>,</w:t>
        </w:r>
      </w:ins>
      <w:del w:id="11844" w:author="CR#1290r4" w:date="2020-07-02T00:52:00Z">
        <w:r w:rsidDel="00F619D2">
          <w:delText xml:space="preserve"> </w:delText>
        </w:r>
      </w:del>
      <w:r>
        <w:t xml:space="preserve">   -- Need </w:t>
      </w:r>
      <w:ins w:id="11845" w:author="CR#1669r3" w:date="2020-07-08T17:38:00Z">
        <w:r w:rsidR="00176AF3">
          <w:t>M</w:t>
        </w:r>
      </w:ins>
      <w:del w:id="11846" w:author="CR#1669r3" w:date="2020-07-08T17:38:00Z">
        <w:r w:rsidDel="00176AF3">
          <w:delText>R</w:delText>
        </w:r>
      </w:del>
    </w:p>
    <w:p w14:paraId="23E94D14" w14:textId="72B1AD04" w:rsidR="00F619D2" w:rsidRDefault="00F619D2" w:rsidP="00F619D2">
      <w:pPr>
        <w:pStyle w:val="PL"/>
        <w:rPr>
          <w:ins w:id="11847" w:author="CR#1290r4" w:date="2020-07-02T00:53:00Z"/>
        </w:rPr>
      </w:pPr>
      <w:ins w:id="11848" w:author="CR#1290r4" w:date="2020-07-02T00:53:00Z">
        <w:r>
          <w:t xml:space="preserve">    </w:t>
        </w:r>
      </w:ins>
      <w:ins w:id="11849" w:author="CR#1290r4" w:date="2020-07-02T00:52:00Z">
        <w:r>
          <w:t>reportAddNeighMeas-r16</w:t>
        </w:r>
      </w:ins>
      <w:ins w:id="11850" w:author="CR#1290r4" w:date="2020-07-02T00:53:00Z">
        <w:r>
          <w:t xml:space="preserve">                      </w:t>
        </w:r>
      </w:ins>
      <w:ins w:id="11851" w:author="CR#1290r4" w:date="2020-07-02T00:52:00Z">
        <w:r>
          <w:t>ENUMERATED {setup}</w:t>
        </w:r>
      </w:ins>
      <w:ins w:id="11852" w:author="CR#1290r4" w:date="2020-07-02T00:53:00Z">
        <w:r>
          <w:t xml:space="preserve">                                             </w:t>
        </w:r>
      </w:ins>
      <w:ins w:id="11853" w:author="CR#1290r4" w:date="2020-07-02T00:52:00Z">
        <w:r>
          <w:t>OPTIONAL</w:t>
        </w:r>
      </w:ins>
      <w:ins w:id="11854" w:author="CR#1290r4" w:date="2020-07-02T00:54:00Z">
        <w:r>
          <w:t xml:space="preserve">    </w:t>
        </w:r>
      </w:ins>
      <w:ins w:id="11855" w:author="CR#1290r4" w:date="2020-07-02T00:52:00Z">
        <w:r>
          <w:t>-- Need R</w:t>
        </w:r>
      </w:ins>
    </w:p>
    <w:p w14:paraId="659F0733" w14:textId="56194E9A" w:rsidR="00A65E28" w:rsidRDefault="00A65E28" w:rsidP="00F619D2">
      <w:pPr>
        <w:pStyle w:val="PL"/>
      </w:pPr>
      <w:r>
        <w:t xml:space="preserve">    ]]</w:t>
      </w:r>
    </w:p>
    <w:p w14:paraId="20E41189" w14:textId="77777777" w:rsidR="00A65E28" w:rsidRDefault="00A65E28" w:rsidP="00A65E28">
      <w:pPr>
        <w:pStyle w:val="PL"/>
      </w:pPr>
    </w:p>
    <w:p w14:paraId="68817EB9" w14:textId="77777777" w:rsidR="00A65E28" w:rsidRDefault="00A65E28" w:rsidP="00A65E28">
      <w:pPr>
        <w:pStyle w:val="PL"/>
      </w:pPr>
      <w:r>
        <w:t>}</w:t>
      </w:r>
    </w:p>
    <w:p w14:paraId="4AE763C3" w14:textId="77777777" w:rsidR="00A65E28" w:rsidRDefault="00A65E28" w:rsidP="00A65E28">
      <w:pPr>
        <w:pStyle w:val="PL"/>
      </w:pPr>
    </w:p>
    <w:p w14:paraId="29EB008A" w14:textId="77777777" w:rsidR="00A65E28" w:rsidRDefault="00A65E28" w:rsidP="00A65E28">
      <w:pPr>
        <w:pStyle w:val="PL"/>
      </w:pPr>
      <w:r>
        <w:t>NR-RS-Type ::=                              ENUMERATED {ssb, csi-rs}</w:t>
      </w:r>
    </w:p>
    <w:p w14:paraId="378079A9" w14:textId="77777777" w:rsidR="00A65E28" w:rsidRDefault="00A65E28" w:rsidP="00A65E28">
      <w:pPr>
        <w:pStyle w:val="PL"/>
      </w:pPr>
    </w:p>
    <w:p w14:paraId="56C825D4" w14:textId="77777777" w:rsidR="00A65E28" w:rsidRDefault="00A65E28" w:rsidP="00A65E28">
      <w:pPr>
        <w:pStyle w:val="PL"/>
      </w:pPr>
      <w:r>
        <w:t>MeasTriggerQuantity ::=                     CHOICE {</w:t>
      </w:r>
    </w:p>
    <w:p w14:paraId="57602343" w14:textId="77777777" w:rsidR="00A65E28" w:rsidRDefault="00A65E28" w:rsidP="00A65E28">
      <w:pPr>
        <w:pStyle w:val="PL"/>
      </w:pPr>
      <w:r>
        <w:t xml:space="preserve">    rsrp                                        RSRP-Range,</w:t>
      </w:r>
    </w:p>
    <w:p w14:paraId="1E3594BD" w14:textId="77777777" w:rsidR="00A65E28" w:rsidRDefault="00A65E28" w:rsidP="00A65E28">
      <w:pPr>
        <w:pStyle w:val="PL"/>
      </w:pPr>
      <w:r>
        <w:t xml:space="preserve">    rsrq                                        RSRQ-Range,</w:t>
      </w:r>
    </w:p>
    <w:p w14:paraId="0897D082" w14:textId="77777777" w:rsidR="00A65E28" w:rsidRDefault="00A65E28" w:rsidP="00A65E28">
      <w:pPr>
        <w:pStyle w:val="PL"/>
      </w:pPr>
      <w:r>
        <w:t xml:space="preserve">    sinr                                        SINR-Range</w:t>
      </w:r>
    </w:p>
    <w:p w14:paraId="4326C765" w14:textId="77777777" w:rsidR="00A65E28" w:rsidRDefault="00A65E28" w:rsidP="00A65E28">
      <w:pPr>
        <w:pStyle w:val="PL"/>
      </w:pPr>
      <w:r>
        <w:t>}</w:t>
      </w:r>
    </w:p>
    <w:p w14:paraId="41BC4210" w14:textId="77777777" w:rsidR="00A65E28" w:rsidRDefault="00A65E28" w:rsidP="00A65E28">
      <w:pPr>
        <w:pStyle w:val="PL"/>
      </w:pPr>
    </w:p>
    <w:p w14:paraId="6E3F2784" w14:textId="77777777" w:rsidR="00A65E28" w:rsidRDefault="00A65E28" w:rsidP="00A65E28">
      <w:pPr>
        <w:pStyle w:val="PL"/>
      </w:pPr>
      <w:r>
        <w:t>MeasTriggerQuantityOffset ::=               CHOICE {</w:t>
      </w:r>
    </w:p>
    <w:p w14:paraId="07DBECA4" w14:textId="77777777" w:rsidR="00A65E28" w:rsidRDefault="00A65E28" w:rsidP="00A65E28">
      <w:pPr>
        <w:pStyle w:val="PL"/>
      </w:pPr>
      <w:r>
        <w:t xml:space="preserve">    rsrp                                        INTEGER (-30..30),</w:t>
      </w:r>
    </w:p>
    <w:p w14:paraId="1B120275" w14:textId="77777777" w:rsidR="00A65E28" w:rsidRDefault="00A65E28" w:rsidP="00A65E28">
      <w:pPr>
        <w:pStyle w:val="PL"/>
      </w:pPr>
      <w:r>
        <w:t xml:space="preserve">    rsrq                                        INTEGER (-30..30),</w:t>
      </w:r>
    </w:p>
    <w:p w14:paraId="1CF502CB" w14:textId="77777777" w:rsidR="00A65E28" w:rsidRDefault="00A65E28" w:rsidP="00A65E28">
      <w:pPr>
        <w:pStyle w:val="PL"/>
      </w:pPr>
      <w:r>
        <w:t xml:space="preserve">    sinr                                        INTEGER (-30..30)</w:t>
      </w:r>
    </w:p>
    <w:p w14:paraId="7E78F9BD" w14:textId="77777777" w:rsidR="00A65E28" w:rsidRDefault="00A65E28" w:rsidP="00A65E28">
      <w:pPr>
        <w:pStyle w:val="PL"/>
      </w:pPr>
      <w:r>
        <w:t>}</w:t>
      </w:r>
    </w:p>
    <w:p w14:paraId="0211B941" w14:textId="77777777" w:rsidR="00A65E28" w:rsidRDefault="00A65E28" w:rsidP="00A65E28">
      <w:pPr>
        <w:pStyle w:val="PL"/>
      </w:pPr>
    </w:p>
    <w:p w14:paraId="7CFCB42C" w14:textId="77777777" w:rsidR="00A65E28" w:rsidRDefault="00A65E28" w:rsidP="00A65E28">
      <w:pPr>
        <w:pStyle w:val="PL"/>
      </w:pPr>
    </w:p>
    <w:p w14:paraId="0598F9B8" w14:textId="77777777" w:rsidR="00A65E28" w:rsidRDefault="00A65E28" w:rsidP="00A65E28">
      <w:pPr>
        <w:pStyle w:val="PL"/>
      </w:pPr>
      <w:r>
        <w:t>MeasReportQuantity ::=                      SEQUENCE {</w:t>
      </w:r>
    </w:p>
    <w:p w14:paraId="58B0CA74" w14:textId="77777777" w:rsidR="00A65E28" w:rsidRDefault="00A65E28" w:rsidP="00A65E28">
      <w:pPr>
        <w:pStyle w:val="PL"/>
      </w:pPr>
      <w:r>
        <w:t xml:space="preserve">    rsrp                                        BOOLEAN,</w:t>
      </w:r>
    </w:p>
    <w:p w14:paraId="1153B057" w14:textId="77777777" w:rsidR="00A65E28" w:rsidRDefault="00A65E28" w:rsidP="00A65E28">
      <w:pPr>
        <w:pStyle w:val="PL"/>
      </w:pPr>
      <w:r>
        <w:t xml:space="preserve">    rsrq                                        BOOLEAN,</w:t>
      </w:r>
    </w:p>
    <w:p w14:paraId="52A0B82B" w14:textId="77777777" w:rsidR="00A65E28" w:rsidRDefault="00A65E28" w:rsidP="00A65E28">
      <w:pPr>
        <w:pStyle w:val="PL"/>
      </w:pPr>
      <w:r>
        <w:t xml:space="preserve">    sinr                                        BOOLEAN</w:t>
      </w:r>
    </w:p>
    <w:p w14:paraId="7AC63D28" w14:textId="77777777" w:rsidR="00A65E28" w:rsidRDefault="00A65E28" w:rsidP="00A65E28">
      <w:pPr>
        <w:pStyle w:val="PL"/>
      </w:pPr>
      <w:r>
        <w:t>}</w:t>
      </w:r>
    </w:p>
    <w:p w14:paraId="22252B2F" w14:textId="77777777" w:rsidR="00A65E28" w:rsidRDefault="00A65E28" w:rsidP="00A65E28">
      <w:pPr>
        <w:pStyle w:val="PL"/>
      </w:pPr>
    </w:p>
    <w:p w14:paraId="06F66319" w14:textId="77777777" w:rsidR="00A65E28" w:rsidRDefault="00A65E28" w:rsidP="00A65E28">
      <w:pPr>
        <w:pStyle w:val="PL"/>
      </w:pPr>
      <w:r>
        <w:t>MeasRSSI-ReportConfig-r16 ::=               SEQUENCE {</w:t>
      </w:r>
    </w:p>
    <w:p w14:paraId="35447253" w14:textId="45EEC909" w:rsidR="00A65E28" w:rsidRDefault="00A65E28" w:rsidP="00A65E28">
      <w:pPr>
        <w:pStyle w:val="PL"/>
      </w:pPr>
      <w:r>
        <w:t xml:space="preserve">    channelOccupancyThreshold-r16               </w:t>
      </w:r>
      <w:ins w:id="11856" w:author="CR#1528r4" w:date="2020-07-03T18:04:00Z">
        <w:r w:rsidR="006B00D1">
          <w:t>RSSI-Range-r16</w:t>
        </w:r>
      </w:ins>
      <w:del w:id="11857" w:author="CR#1528r4" w:date="2020-07-03T18:04:00Z">
        <w:r w:rsidDel="006B00D1">
          <w:delText>INTEGER (1..ffsValue)</w:delText>
        </w:r>
      </w:del>
      <w:r>
        <w:t xml:space="preserve">         OPTIONAL</w:t>
      </w:r>
      <w:del w:id="11858" w:author="CR#1528r4" w:date="2020-07-03T18:05:00Z">
        <w:r w:rsidDel="006B00D1">
          <w:delText>,</w:delText>
        </w:r>
      </w:del>
      <w:r>
        <w:t xml:space="preserve">   -- Need R </w:t>
      </w:r>
    </w:p>
    <w:p w14:paraId="1DE2B57E" w14:textId="38C35C26" w:rsidR="00A65E28" w:rsidDel="006B00D1" w:rsidRDefault="00A65E28" w:rsidP="00A65E28">
      <w:pPr>
        <w:pStyle w:val="PL"/>
        <w:rPr>
          <w:del w:id="11859" w:author="CR#1528r4" w:date="2020-07-03T18:05:00Z"/>
        </w:rPr>
      </w:pPr>
      <w:del w:id="11860" w:author="CR#1528r4" w:date="2020-07-03T18:05:00Z">
        <w:r w:rsidDel="006B00D1">
          <w:delText xml:space="preserve">    ...</w:delText>
        </w:r>
      </w:del>
    </w:p>
    <w:p w14:paraId="1D59665C" w14:textId="77777777" w:rsidR="00A65E28" w:rsidRDefault="00A65E28" w:rsidP="00A65E28">
      <w:pPr>
        <w:pStyle w:val="PL"/>
      </w:pPr>
      <w:r>
        <w:t>}</w:t>
      </w:r>
    </w:p>
    <w:p w14:paraId="09B8AB1F" w14:textId="77777777" w:rsidR="00A65E28" w:rsidRDefault="00A65E28" w:rsidP="00A65E28">
      <w:pPr>
        <w:pStyle w:val="PL"/>
      </w:pPr>
    </w:p>
    <w:p w14:paraId="0C89739F" w14:textId="77777777" w:rsidR="00A65E28" w:rsidRDefault="00A65E28" w:rsidP="00A65E28">
      <w:pPr>
        <w:pStyle w:val="PL"/>
      </w:pPr>
      <w:r>
        <w:t>CLI-EventTriggerConfig-r16 ::=              SEQUENCE {</w:t>
      </w:r>
    </w:p>
    <w:p w14:paraId="10254673" w14:textId="77777777" w:rsidR="00A65E28" w:rsidRDefault="00A65E28" w:rsidP="00A65E28">
      <w:pPr>
        <w:pStyle w:val="PL"/>
      </w:pPr>
      <w:r>
        <w:t xml:space="preserve">    eventId-r16                                 CHOICE {</w:t>
      </w:r>
    </w:p>
    <w:p w14:paraId="010C5949" w14:textId="77777777" w:rsidR="00A65E28" w:rsidRDefault="00A65E28" w:rsidP="00A65E28">
      <w:pPr>
        <w:pStyle w:val="PL"/>
      </w:pPr>
      <w:r>
        <w:t xml:space="preserve">        eventI1-r16                                 SEQUENCE {</w:t>
      </w:r>
    </w:p>
    <w:p w14:paraId="51C9FF23" w14:textId="77777777" w:rsidR="00A65E28" w:rsidRDefault="00A65E28" w:rsidP="00A65E28">
      <w:pPr>
        <w:pStyle w:val="PL"/>
      </w:pPr>
      <w:r>
        <w:t xml:space="preserve">            i1-Threshold-r16                            MeasTriggerQuantityCLI-r16,</w:t>
      </w:r>
    </w:p>
    <w:p w14:paraId="4D4DD5B4" w14:textId="77777777" w:rsidR="00A65E28" w:rsidRDefault="00A65E28" w:rsidP="00A65E28">
      <w:pPr>
        <w:pStyle w:val="PL"/>
      </w:pPr>
      <w:r>
        <w:t xml:space="preserve">            reportOnLeave-r16                           BOOLEAN,</w:t>
      </w:r>
    </w:p>
    <w:p w14:paraId="3E0C4696" w14:textId="77777777" w:rsidR="00A65E28" w:rsidRDefault="00A65E28" w:rsidP="00A65E28">
      <w:pPr>
        <w:pStyle w:val="PL"/>
      </w:pPr>
      <w:r>
        <w:t xml:space="preserve">            hysteresis-r16                              Hysteresis,</w:t>
      </w:r>
    </w:p>
    <w:p w14:paraId="77FCCD6B" w14:textId="77777777" w:rsidR="00A65E28" w:rsidRDefault="00A65E28" w:rsidP="00A65E28">
      <w:pPr>
        <w:pStyle w:val="PL"/>
      </w:pPr>
      <w:r>
        <w:t xml:space="preserve">            timeToTrigger-r16                           TimeToTrigger</w:t>
      </w:r>
    </w:p>
    <w:p w14:paraId="38617569" w14:textId="77777777" w:rsidR="00A65E28" w:rsidRDefault="00A65E28" w:rsidP="00A65E28">
      <w:pPr>
        <w:pStyle w:val="PL"/>
      </w:pPr>
      <w:r>
        <w:t xml:space="preserve">        },</w:t>
      </w:r>
    </w:p>
    <w:p w14:paraId="0DE21A95" w14:textId="77777777" w:rsidR="00A65E28" w:rsidRDefault="00A65E28" w:rsidP="00A65E28">
      <w:pPr>
        <w:pStyle w:val="PL"/>
      </w:pPr>
      <w:r>
        <w:t xml:space="preserve">    ...</w:t>
      </w:r>
    </w:p>
    <w:p w14:paraId="36228D03" w14:textId="77777777" w:rsidR="00A65E28" w:rsidRDefault="00A65E28" w:rsidP="00A65E28">
      <w:pPr>
        <w:pStyle w:val="PL"/>
      </w:pPr>
      <w:r>
        <w:t xml:space="preserve">    },</w:t>
      </w:r>
    </w:p>
    <w:p w14:paraId="66887F7C" w14:textId="77777777" w:rsidR="00A65E28" w:rsidRDefault="00A65E28" w:rsidP="00A65E28">
      <w:pPr>
        <w:pStyle w:val="PL"/>
      </w:pPr>
      <w:r>
        <w:t xml:space="preserve">    reportInterval-r16                          ReportInterval,</w:t>
      </w:r>
    </w:p>
    <w:p w14:paraId="1D8F9842" w14:textId="77777777" w:rsidR="00A65E28" w:rsidRDefault="00A65E28" w:rsidP="00A65E28">
      <w:pPr>
        <w:pStyle w:val="PL"/>
      </w:pPr>
      <w:r>
        <w:t xml:space="preserve">    reportAmount-r16                            ENUMERATED {r1, r2, r4, r8, r16, r32, r64, infinity},</w:t>
      </w:r>
    </w:p>
    <w:p w14:paraId="28D0D825" w14:textId="77777777" w:rsidR="00A65E28" w:rsidRDefault="00A65E28" w:rsidP="00A65E28">
      <w:pPr>
        <w:pStyle w:val="PL"/>
      </w:pPr>
      <w:r>
        <w:t xml:space="preserve">    maxReportCLI-r16                            INTEGER (1..maxCLI-Report-r16),</w:t>
      </w:r>
    </w:p>
    <w:p w14:paraId="6F00D7CF" w14:textId="77777777" w:rsidR="00A65E28" w:rsidRDefault="00A65E28" w:rsidP="00A65E28">
      <w:pPr>
        <w:pStyle w:val="PL"/>
      </w:pPr>
      <w:r>
        <w:t xml:space="preserve">    ...</w:t>
      </w:r>
    </w:p>
    <w:p w14:paraId="0E640E46" w14:textId="77777777" w:rsidR="00A65E28" w:rsidRDefault="00A65E28" w:rsidP="00A65E28">
      <w:pPr>
        <w:pStyle w:val="PL"/>
      </w:pPr>
      <w:r>
        <w:t>}</w:t>
      </w:r>
    </w:p>
    <w:p w14:paraId="2F844077" w14:textId="77777777" w:rsidR="00A65E28" w:rsidRDefault="00A65E28" w:rsidP="00A65E28">
      <w:pPr>
        <w:pStyle w:val="PL"/>
      </w:pPr>
    </w:p>
    <w:p w14:paraId="7FA9CF12" w14:textId="77777777" w:rsidR="00A65E28" w:rsidRDefault="00A65E28" w:rsidP="00A65E28">
      <w:pPr>
        <w:pStyle w:val="PL"/>
      </w:pPr>
      <w:r>
        <w:t>CLI-PeriodicalReportConfig-r16 ::=          SEQUENCE {</w:t>
      </w:r>
    </w:p>
    <w:p w14:paraId="3079EE6F" w14:textId="77777777" w:rsidR="00A65E28" w:rsidRDefault="00A65E28" w:rsidP="00A65E28">
      <w:pPr>
        <w:pStyle w:val="PL"/>
      </w:pPr>
      <w:r>
        <w:t xml:space="preserve">    reportInterval-r16                          ReportInterval,</w:t>
      </w:r>
    </w:p>
    <w:p w14:paraId="50BCECC5" w14:textId="77777777" w:rsidR="00A65E28" w:rsidRDefault="00A65E28" w:rsidP="00A65E28">
      <w:pPr>
        <w:pStyle w:val="PL"/>
      </w:pPr>
      <w:r>
        <w:t xml:space="preserve">    reportAmount-r16                            ENUMERATED {r1, r2, r4, r8, r16, r32, r64, infinity},</w:t>
      </w:r>
    </w:p>
    <w:p w14:paraId="7AD4103D" w14:textId="77777777" w:rsidR="00A65E28" w:rsidRDefault="00A65E28" w:rsidP="00A65E28">
      <w:pPr>
        <w:pStyle w:val="PL"/>
      </w:pPr>
      <w:r>
        <w:t xml:space="preserve">    reportQuantityCLI-r16                       MeasReportQuantityCLI-r16,</w:t>
      </w:r>
    </w:p>
    <w:p w14:paraId="347FE9B9" w14:textId="77777777" w:rsidR="00A65E28" w:rsidRDefault="00A65E28" w:rsidP="00A65E28">
      <w:pPr>
        <w:pStyle w:val="PL"/>
      </w:pPr>
      <w:r>
        <w:t xml:space="preserve">    maxReportCLI-r16                            INTEGER (1..maxCLI-Report-r16),</w:t>
      </w:r>
    </w:p>
    <w:p w14:paraId="2A3637E6" w14:textId="77777777" w:rsidR="00A65E28" w:rsidRDefault="00A65E28" w:rsidP="00A65E28">
      <w:pPr>
        <w:pStyle w:val="PL"/>
      </w:pPr>
      <w:r>
        <w:t xml:space="preserve">    ...</w:t>
      </w:r>
    </w:p>
    <w:p w14:paraId="7D0B3649" w14:textId="77777777" w:rsidR="00A65E28" w:rsidRDefault="00A65E28" w:rsidP="00A65E28">
      <w:pPr>
        <w:pStyle w:val="PL"/>
      </w:pPr>
      <w:r>
        <w:t>}</w:t>
      </w:r>
    </w:p>
    <w:p w14:paraId="322E9684" w14:textId="77777777" w:rsidR="00A65E28" w:rsidRDefault="00A65E28" w:rsidP="00A65E28">
      <w:pPr>
        <w:pStyle w:val="PL"/>
      </w:pPr>
    </w:p>
    <w:p w14:paraId="40511381" w14:textId="77777777" w:rsidR="00A65E28" w:rsidRDefault="00A65E28" w:rsidP="00A65E28">
      <w:pPr>
        <w:pStyle w:val="PL"/>
      </w:pPr>
      <w:r>
        <w:t>MeasTriggerQuantityCLI-r16 ::=              CHOICE {</w:t>
      </w:r>
    </w:p>
    <w:p w14:paraId="016615A2" w14:textId="77777777" w:rsidR="00A65E28" w:rsidRDefault="00A65E28" w:rsidP="00A65E28">
      <w:pPr>
        <w:pStyle w:val="PL"/>
      </w:pPr>
      <w:r>
        <w:t xml:space="preserve">    srs-RSRP-r16                                SRS-RSRP-Range-r16,</w:t>
      </w:r>
    </w:p>
    <w:p w14:paraId="44588C31" w14:textId="77777777" w:rsidR="00A65E28" w:rsidRDefault="00A65E28" w:rsidP="00A65E28">
      <w:pPr>
        <w:pStyle w:val="PL"/>
      </w:pPr>
      <w:r>
        <w:t xml:space="preserve">    cli-RSSI-r16                                CLI-RSSI-Range-r16</w:t>
      </w:r>
    </w:p>
    <w:p w14:paraId="14071151" w14:textId="77777777" w:rsidR="00A65E28" w:rsidRDefault="00A65E28" w:rsidP="00A65E28">
      <w:pPr>
        <w:pStyle w:val="PL"/>
      </w:pPr>
      <w:r>
        <w:t>}</w:t>
      </w:r>
    </w:p>
    <w:p w14:paraId="6E300360" w14:textId="77777777" w:rsidR="00A65E28" w:rsidRDefault="00A65E28" w:rsidP="00A65E28">
      <w:pPr>
        <w:pStyle w:val="PL"/>
      </w:pPr>
    </w:p>
    <w:p w14:paraId="42FE677F" w14:textId="77777777" w:rsidR="00A65E28" w:rsidRDefault="00A65E28" w:rsidP="00A65E28">
      <w:pPr>
        <w:pStyle w:val="PL"/>
      </w:pPr>
      <w:r>
        <w:t>MeasReportQuantityCLI-r16 ::=               ENUMERATED {srs-rsrp, cli-rssi}</w:t>
      </w:r>
    </w:p>
    <w:p w14:paraId="34D54316" w14:textId="77777777" w:rsidR="00A65E28" w:rsidRDefault="00A65E28" w:rsidP="00A65E28">
      <w:pPr>
        <w:pStyle w:val="PL"/>
      </w:pPr>
    </w:p>
    <w:p w14:paraId="747B758F" w14:textId="77777777" w:rsidR="00A65E28" w:rsidRDefault="00A65E28" w:rsidP="00A65E28">
      <w:pPr>
        <w:pStyle w:val="PL"/>
      </w:pPr>
      <w:r>
        <w:t>-- TAG-REPORTCONFIGNR-STOP</w:t>
      </w:r>
    </w:p>
    <w:p w14:paraId="3F59F599" w14:textId="77777777" w:rsidR="00A65E28" w:rsidRDefault="00A65E28" w:rsidP="00A65E28">
      <w:pPr>
        <w:pStyle w:val="PL"/>
      </w:pPr>
      <w:r>
        <w:t>-- ASN1STOP</w:t>
      </w:r>
    </w:p>
    <w:p w14:paraId="792FB1C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0D3BA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C48FF7" w14:textId="77777777" w:rsidR="00A65E28" w:rsidRDefault="00A65E28">
            <w:pPr>
              <w:pStyle w:val="TAH"/>
              <w:rPr>
                <w:szCs w:val="22"/>
                <w:lang w:val="sv-SE" w:eastAsia="sv-SE"/>
              </w:rPr>
            </w:pPr>
            <w:r>
              <w:rPr>
                <w:i/>
                <w:szCs w:val="22"/>
                <w:lang w:val="sv-SE" w:eastAsia="sv-SE"/>
              </w:rPr>
              <w:t xml:space="preserve">CondTriggerConfig </w:t>
            </w:r>
            <w:r>
              <w:rPr>
                <w:szCs w:val="22"/>
                <w:lang w:val="sv-SE" w:eastAsia="sv-SE"/>
              </w:rPr>
              <w:t>field descriptions</w:t>
            </w:r>
          </w:p>
        </w:tc>
      </w:tr>
      <w:tr w:rsidR="00A65E28" w14:paraId="628CE3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ADE879" w14:textId="77777777" w:rsidR="00A65E28" w:rsidRDefault="00A65E28">
            <w:pPr>
              <w:pStyle w:val="TAL"/>
              <w:rPr>
                <w:b/>
                <w:i/>
                <w:szCs w:val="22"/>
                <w:lang w:val="sv-SE" w:eastAsia="en-GB"/>
              </w:rPr>
            </w:pPr>
            <w:r>
              <w:rPr>
                <w:b/>
                <w:i/>
                <w:szCs w:val="22"/>
                <w:lang w:val="sv-SE" w:eastAsia="en-GB"/>
              </w:rPr>
              <w:t>a3-Offset</w:t>
            </w:r>
          </w:p>
          <w:p w14:paraId="5BBC516E" w14:textId="70476D65" w:rsidR="00A65E28" w:rsidRDefault="00A65E28">
            <w:pPr>
              <w:pStyle w:val="TAL"/>
              <w:rPr>
                <w:b/>
                <w:i/>
                <w:szCs w:val="22"/>
                <w:lang w:val="sv-SE" w:eastAsia="ko-KR"/>
              </w:rPr>
            </w:pPr>
            <w:r>
              <w:rPr>
                <w:szCs w:val="22"/>
                <w:lang w:val="sv-SE" w:eastAsia="ko-KR"/>
              </w:rPr>
              <w:t xml:space="preserve">Offset value(s) to be used in NR conditional </w:t>
            </w:r>
            <w:ins w:id="11861" w:author="CR#1591r2" w:date="2020-07-07T01:49:00Z">
              <w:r w:rsidR="004E7DC2">
                <w:rPr>
                  <w:szCs w:val="22"/>
                  <w:lang w:val="sv-SE" w:eastAsia="ko-KR"/>
                </w:rPr>
                <w:t>re</w:t>
              </w:r>
            </w:ins>
            <w:r>
              <w:rPr>
                <w:szCs w:val="22"/>
                <w:lang w:val="sv-SE" w:eastAsia="ko-KR"/>
              </w:rPr>
              <w:t>configuration triggering condition for cond event a3.</w:t>
            </w:r>
            <w:r>
              <w:rPr>
                <w:rFonts w:cs="Arial"/>
                <w:szCs w:val="22"/>
                <w:lang w:val="sv-SE" w:eastAsia="ko-KR"/>
              </w:rPr>
              <w:t xml:space="preserve"> The actual value is field value * 0.5 dB.</w:t>
            </w:r>
          </w:p>
        </w:tc>
      </w:tr>
      <w:tr w:rsidR="00A65E28" w14:paraId="7A27D9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F6AC25" w14:textId="77777777" w:rsidR="00A65E28" w:rsidRDefault="00A65E28">
            <w:pPr>
              <w:pStyle w:val="TAL"/>
              <w:rPr>
                <w:b/>
                <w:i/>
                <w:szCs w:val="22"/>
                <w:lang w:val="sv-SE" w:eastAsia="ko-KR"/>
              </w:rPr>
            </w:pPr>
            <w:r>
              <w:rPr>
                <w:b/>
                <w:i/>
                <w:szCs w:val="22"/>
                <w:lang w:val="sv-SE" w:eastAsia="ko-KR"/>
              </w:rPr>
              <w:t>a5-Threshold1/ a5-Threshold2</w:t>
            </w:r>
          </w:p>
          <w:p w14:paraId="7F36F37C" w14:textId="569CA1F9" w:rsidR="00A65E28" w:rsidRDefault="00A65E28">
            <w:pPr>
              <w:pStyle w:val="TAL"/>
              <w:rPr>
                <w:b/>
                <w:i/>
                <w:szCs w:val="22"/>
                <w:lang w:val="sv-SE" w:eastAsia="en-GB"/>
              </w:rPr>
            </w:pPr>
            <w:r>
              <w:rPr>
                <w:szCs w:val="22"/>
                <w:lang w:val="sv-SE" w:eastAsia="ko-KR"/>
              </w:rPr>
              <w:t xml:space="preserve">Threshold value associated to the selected trigger quantity (e.g. RSRP, RSRQ, SINR) per RS Type (e.g. SS/PBCH block, CSI-RS) to be used in NR conditional </w:t>
            </w:r>
            <w:ins w:id="11862" w:author="CR#1591r2" w:date="2020-07-07T01:49:00Z">
              <w:r w:rsidR="004E7DC2">
                <w:rPr>
                  <w:szCs w:val="22"/>
                  <w:lang w:val="sv-SE" w:eastAsia="ko-KR"/>
                </w:rPr>
                <w:t>r</w:t>
              </w:r>
            </w:ins>
            <w:ins w:id="11863" w:author="CR#1591r2" w:date="2020-07-07T01:50:00Z">
              <w:r w:rsidR="004E7DC2">
                <w:rPr>
                  <w:szCs w:val="22"/>
                  <w:lang w:val="sv-SE" w:eastAsia="ko-KR"/>
                </w:rPr>
                <w:t>e</w:t>
              </w:r>
            </w:ins>
            <w:r>
              <w:rPr>
                <w:szCs w:val="22"/>
                <w:lang w:val="sv-SE" w:eastAsia="ko-KR"/>
              </w:rPr>
              <w:t>configuration triggering condition for event number a5.</w:t>
            </w:r>
            <w:r>
              <w:rPr>
                <w:szCs w:val="22"/>
                <w:lang w:val="sv-SE" w:eastAsia="sv-SE"/>
              </w:rPr>
              <w:t xml:space="preserve"> In the same </w:t>
            </w:r>
            <w:r>
              <w:rPr>
                <w:i/>
                <w:szCs w:val="22"/>
                <w:lang w:val="sv-SE" w:eastAsia="sv-SE"/>
              </w:rPr>
              <w:t>eventA5</w:t>
            </w:r>
            <w:r>
              <w:rPr>
                <w:szCs w:val="22"/>
                <w:lang w:val="sv-SE" w:eastAsia="sv-SE"/>
              </w:rPr>
              <w:t xml:space="preserve">, the network configures the same quantity for the </w:t>
            </w:r>
            <w:r>
              <w:rPr>
                <w:i/>
                <w:szCs w:val="22"/>
                <w:lang w:val="sv-SE" w:eastAsia="sv-SE"/>
              </w:rPr>
              <w:t>MeasTriggerQuantity</w:t>
            </w:r>
            <w:r>
              <w:rPr>
                <w:szCs w:val="22"/>
                <w:lang w:val="sv-SE" w:eastAsia="sv-SE"/>
              </w:rPr>
              <w:t xml:space="preserve"> of the </w:t>
            </w:r>
            <w:r>
              <w:rPr>
                <w:i/>
                <w:szCs w:val="22"/>
                <w:lang w:val="sv-SE" w:eastAsia="sv-SE"/>
              </w:rPr>
              <w:t>a5-Threshold1</w:t>
            </w:r>
            <w:r>
              <w:rPr>
                <w:szCs w:val="22"/>
                <w:lang w:val="sv-SE" w:eastAsia="sv-SE"/>
              </w:rPr>
              <w:t xml:space="preserve"> and for the </w:t>
            </w:r>
            <w:r>
              <w:rPr>
                <w:i/>
                <w:szCs w:val="22"/>
                <w:lang w:val="sv-SE" w:eastAsia="sv-SE"/>
              </w:rPr>
              <w:t>MeasTriggerQuantity</w:t>
            </w:r>
            <w:r>
              <w:rPr>
                <w:szCs w:val="22"/>
                <w:lang w:val="sv-SE" w:eastAsia="sv-SE"/>
              </w:rPr>
              <w:t xml:space="preserve"> of the </w:t>
            </w:r>
            <w:r>
              <w:rPr>
                <w:i/>
                <w:szCs w:val="22"/>
                <w:lang w:val="sv-SE" w:eastAsia="sv-SE"/>
              </w:rPr>
              <w:t>a5-Threshold2</w:t>
            </w:r>
            <w:r>
              <w:rPr>
                <w:szCs w:val="22"/>
                <w:lang w:val="sv-SE" w:eastAsia="sv-SE"/>
              </w:rPr>
              <w:t>.</w:t>
            </w:r>
          </w:p>
        </w:tc>
      </w:tr>
      <w:tr w:rsidR="00A65E28" w14:paraId="56BBE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CC19E9" w14:textId="77777777" w:rsidR="00A65E28" w:rsidRDefault="00A65E28">
            <w:pPr>
              <w:pStyle w:val="TAL"/>
              <w:rPr>
                <w:b/>
                <w:i/>
                <w:szCs w:val="22"/>
                <w:lang w:val="sv-SE" w:eastAsia="en-GB"/>
              </w:rPr>
            </w:pPr>
            <w:r>
              <w:rPr>
                <w:b/>
                <w:i/>
                <w:szCs w:val="22"/>
                <w:lang w:val="sv-SE" w:eastAsia="en-GB"/>
              </w:rPr>
              <w:t>condEventId</w:t>
            </w:r>
          </w:p>
          <w:p w14:paraId="620AE339" w14:textId="77777777" w:rsidR="00A65E28" w:rsidRDefault="00A65E28">
            <w:pPr>
              <w:pStyle w:val="TAL"/>
              <w:rPr>
                <w:szCs w:val="22"/>
                <w:lang w:val="sv-SE" w:eastAsia="sv-SE"/>
              </w:rPr>
            </w:pPr>
            <w:r>
              <w:rPr>
                <w:szCs w:val="22"/>
                <w:lang w:val="sv-SE" w:eastAsia="en-GB"/>
              </w:rPr>
              <w:t>Choice of NR conditional reconfiguration event triggered criteria.</w:t>
            </w:r>
          </w:p>
        </w:tc>
      </w:tr>
      <w:tr w:rsidR="00A65E28" w14:paraId="73DE1E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2FA106" w14:textId="77777777" w:rsidR="00A65E28" w:rsidRDefault="00A65E28">
            <w:pPr>
              <w:pStyle w:val="TAL"/>
              <w:rPr>
                <w:b/>
                <w:i/>
                <w:szCs w:val="22"/>
                <w:lang w:val="sv-SE" w:eastAsia="en-GB"/>
              </w:rPr>
            </w:pPr>
            <w:r>
              <w:rPr>
                <w:b/>
                <w:i/>
                <w:szCs w:val="22"/>
                <w:lang w:val="sv-SE" w:eastAsia="en-GB"/>
              </w:rPr>
              <w:t>timeToTrigger</w:t>
            </w:r>
          </w:p>
          <w:p w14:paraId="78411561" w14:textId="34393FB1" w:rsidR="00A65E28" w:rsidRDefault="00A65E28">
            <w:pPr>
              <w:pStyle w:val="TAL"/>
              <w:rPr>
                <w:b/>
                <w:i/>
                <w:szCs w:val="22"/>
                <w:lang w:val="sv-SE" w:eastAsia="sv-SE"/>
              </w:rPr>
            </w:pPr>
            <w:r>
              <w:rPr>
                <w:szCs w:val="22"/>
                <w:lang w:val="sv-SE" w:eastAsia="en-GB"/>
              </w:rPr>
              <w:t xml:space="preserve">Time during which specific criteria for the event needs to be met in order to execute the conditional </w:t>
            </w:r>
            <w:ins w:id="11864" w:author="CR#1591r2" w:date="2020-07-07T01:50:00Z">
              <w:r w:rsidR="004E7DC2">
                <w:rPr>
                  <w:szCs w:val="22"/>
                  <w:lang w:val="sv-SE" w:eastAsia="en-GB"/>
                </w:rPr>
                <w:t>re</w:t>
              </w:r>
            </w:ins>
            <w:r>
              <w:rPr>
                <w:szCs w:val="22"/>
                <w:lang w:val="sv-SE" w:eastAsia="en-GB"/>
              </w:rPr>
              <w:t>configuration evaluation.</w:t>
            </w:r>
          </w:p>
        </w:tc>
      </w:tr>
    </w:tbl>
    <w:p w14:paraId="2B546DA5" w14:textId="77777777" w:rsidR="00A65E28"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65E28" w14:paraId="345AF4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FF11CE" w14:textId="77777777" w:rsidR="00A65E28" w:rsidRDefault="00A65E28">
            <w:pPr>
              <w:pStyle w:val="TAH"/>
              <w:rPr>
                <w:i/>
                <w:lang w:val="sv-SE" w:eastAsia="sv-SE"/>
              </w:rPr>
            </w:pPr>
            <w:r>
              <w:rPr>
                <w:bCs/>
                <w:i/>
                <w:iCs/>
                <w:lang w:val="sv-SE" w:eastAsia="sv-SE"/>
              </w:rPr>
              <w:t>ReportConfigNR</w:t>
            </w:r>
            <w:r>
              <w:rPr>
                <w:i/>
                <w:lang w:val="sv-SE" w:eastAsia="sv-SE"/>
              </w:rPr>
              <w:t xml:space="preserve"> </w:t>
            </w:r>
            <w:r>
              <w:rPr>
                <w:lang w:val="sv-SE" w:eastAsia="sv-SE"/>
              </w:rPr>
              <w:t>field descriptions</w:t>
            </w:r>
          </w:p>
        </w:tc>
      </w:tr>
      <w:tr w:rsidR="00A65E28" w14:paraId="667D79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717545" w14:textId="77777777" w:rsidR="00A65E28" w:rsidRDefault="00A65E28">
            <w:pPr>
              <w:pStyle w:val="TAL"/>
              <w:rPr>
                <w:b/>
                <w:i/>
                <w:lang w:val="sv-SE" w:eastAsia="sv-SE"/>
              </w:rPr>
            </w:pPr>
            <w:r>
              <w:rPr>
                <w:b/>
                <w:i/>
                <w:lang w:val="sv-SE" w:eastAsia="sv-SE"/>
              </w:rPr>
              <w:t>reportType</w:t>
            </w:r>
          </w:p>
          <w:p w14:paraId="3BAC9283" w14:textId="77777777" w:rsidR="00A65E28" w:rsidRDefault="00A65E28">
            <w:pPr>
              <w:pStyle w:val="TAL"/>
              <w:rPr>
                <w:lang w:val="sv-SE" w:eastAsia="sv-SE"/>
              </w:rPr>
            </w:pPr>
            <w:r>
              <w:rPr>
                <w:lang w:val="sv-SE" w:eastAsia="sv-SE"/>
              </w:rPr>
              <w:t xml:space="preserve">Type of the configured measurement report. In EN-DC, network does not configure report of type </w:t>
            </w:r>
            <w:r>
              <w:rPr>
                <w:i/>
                <w:lang w:val="sv-SE" w:eastAsia="sv-SE"/>
              </w:rPr>
              <w:t>reportCGI</w:t>
            </w:r>
            <w:r>
              <w:rPr>
                <w:lang w:val="sv-SE" w:eastAsia="sv-SE"/>
              </w:rPr>
              <w:t xml:space="preserve"> using SRB3.</w:t>
            </w:r>
            <w:r>
              <w:rPr>
                <w:lang w:val="sv-SE" w:eastAsia="zh-CN"/>
              </w:rPr>
              <w:t xml:space="preserve"> The</w:t>
            </w:r>
            <w:r>
              <w:rPr>
                <w:rFonts w:ascii="Courier New" w:hAnsi="Courier New"/>
                <w:noProof/>
                <w:sz w:val="16"/>
                <w:lang w:val="sv-SE" w:eastAsia="zh-CN"/>
              </w:rPr>
              <w:t xml:space="preserve"> </w:t>
            </w:r>
            <w:r>
              <w:rPr>
                <w:i/>
                <w:lang w:val="sv-SE" w:eastAsia="zh-CN"/>
              </w:rPr>
              <w:t xml:space="preserve">condTriggerConfig is </w:t>
            </w:r>
            <w:r>
              <w:rPr>
                <w:lang w:val="sv-SE" w:eastAsia="zh-CN"/>
              </w:rPr>
              <w:t>used for CHO or CPC configuration.</w:t>
            </w:r>
          </w:p>
        </w:tc>
      </w:tr>
    </w:tbl>
    <w:p w14:paraId="769D33D7" w14:textId="77777777" w:rsidR="00A65E28"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65E28" w14:paraId="6BA565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AB02D" w14:textId="77777777" w:rsidR="00A65E28" w:rsidRDefault="00A65E28">
            <w:pPr>
              <w:pStyle w:val="TAH"/>
              <w:rPr>
                <w:i/>
                <w:lang w:val="sv-SE" w:eastAsia="sv-SE"/>
              </w:rPr>
            </w:pPr>
            <w:r>
              <w:rPr>
                <w:bCs/>
                <w:i/>
                <w:iCs/>
                <w:lang w:val="sv-SE" w:eastAsia="sv-SE"/>
              </w:rPr>
              <w:t>ReportCGI</w:t>
            </w:r>
            <w:r>
              <w:rPr>
                <w:i/>
                <w:lang w:val="sv-SE" w:eastAsia="sv-SE"/>
              </w:rPr>
              <w:t xml:space="preserve"> </w:t>
            </w:r>
            <w:r>
              <w:rPr>
                <w:lang w:val="sv-SE" w:eastAsia="sv-SE"/>
              </w:rPr>
              <w:t>field descriptions</w:t>
            </w:r>
          </w:p>
        </w:tc>
      </w:tr>
      <w:tr w:rsidR="00A65E28" w14:paraId="4EA5A6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3666DC" w14:textId="77777777" w:rsidR="00A65E28" w:rsidRDefault="00A65E28">
            <w:pPr>
              <w:pStyle w:val="TAL"/>
              <w:rPr>
                <w:b/>
                <w:i/>
                <w:lang w:val="sv-SE" w:eastAsia="sv-SE"/>
              </w:rPr>
            </w:pPr>
            <w:r>
              <w:rPr>
                <w:b/>
                <w:i/>
                <w:lang w:val="sv-SE" w:eastAsia="sv-SE"/>
              </w:rPr>
              <w:t>useAutonomousGaps</w:t>
            </w:r>
          </w:p>
          <w:p w14:paraId="1914D114" w14:textId="77777777" w:rsidR="00A65E28" w:rsidRDefault="00A65E28">
            <w:pPr>
              <w:pStyle w:val="TAL"/>
              <w:rPr>
                <w:lang w:val="sv-SE" w:eastAsia="sv-SE"/>
              </w:rPr>
            </w:pPr>
            <w:r>
              <w:rPr>
                <w:lang w:val="sv-SE" w:eastAsia="sv-SE"/>
              </w:rPr>
              <w:t>Indicates whether or not the UE is allowed to use autonomous gaps in acquiring system information from the NR neighbour cell.</w:t>
            </w:r>
            <w:r>
              <w:rPr>
                <w:lang w:val="sv-SE" w:eastAsia="zh-CN"/>
              </w:rPr>
              <w:t xml:space="preserve"> When the field is included, the UE</w:t>
            </w:r>
            <w:r>
              <w:rPr>
                <w:lang w:val="sv-SE" w:eastAsia="sv-SE"/>
              </w:rPr>
              <w:t xml:space="preserve"> applies the corresponding value for T321</w:t>
            </w:r>
            <w:r>
              <w:rPr>
                <w:iCs/>
                <w:noProof/>
                <w:lang w:val="sv-SE" w:eastAsia="en-GB"/>
              </w:rPr>
              <w:t>.</w:t>
            </w:r>
          </w:p>
        </w:tc>
      </w:tr>
    </w:tbl>
    <w:p w14:paraId="43FF216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F218D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18AAB" w14:textId="77777777" w:rsidR="00A65E28" w:rsidRDefault="00A65E28">
            <w:pPr>
              <w:pStyle w:val="TAH"/>
              <w:rPr>
                <w:szCs w:val="22"/>
                <w:lang w:val="sv-SE" w:eastAsia="sv-SE"/>
              </w:rPr>
            </w:pPr>
            <w:r>
              <w:rPr>
                <w:i/>
                <w:szCs w:val="22"/>
                <w:lang w:val="sv-SE" w:eastAsia="sv-SE"/>
              </w:rPr>
              <w:lastRenderedPageBreak/>
              <w:t xml:space="preserve">EventTriggerConfig </w:t>
            </w:r>
            <w:r>
              <w:rPr>
                <w:szCs w:val="22"/>
                <w:lang w:val="sv-SE" w:eastAsia="sv-SE"/>
              </w:rPr>
              <w:t>field descriptions</w:t>
            </w:r>
          </w:p>
        </w:tc>
      </w:tr>
      <w:tr w:rsidR="00A65E28" w14:paraId="7E3350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116DF" w14:textId="77777777" w:rsidR="00A65E28" w:rsidRDefault="00A65E28">
            <w:pPr>
              <w:pStyle w:val="TAL"/>
              <w:rPr>
                <w:b/>
                <w:i/>
                <w:szCs w:val="22"/>
                <w:lang w:val="sv-SE" w:eastAsia="en-GB"/>
              </w:rPr>
            </w:pPr>
            <w:r>
              <w:rPr>
                <w:b/>
                <w:i/>
                <w:szCs w:val="22"/>
                <w:lang w:val="sv-SE" w:eastAsia="en-GB"/>
              </w:rPr>
              <w:t>a3-Offset/a6-Offset</w:t>
            </w:r>
          </w:p>
          <w:p w14:paraId="7D173403" w14:textId="77777777" w:rsidR="00A65E28" w:rsidRDefault="00A65E28">
            <w:pPr>
              <w:pStyle w:val="TAL"/>
              <w:rPr>
                <w:b/>
                <w:i/>
                <w:szCs w:val="22"/>
                <w:lang w:val="sv-SE" w:eastAsia="ko-KR"/>
              </w:rPr>
            </w:pPr>
            <w:r>
              <w:rPr>
                <w:szCs w:val="22"/>
                <w:lang w:val="sv-SE" w:eastAsia="ko-KR"/>
              </w:rPr>
              <w:t>Offset value(s) to be used in NR measurement report triggering condition for event a3/a6.</w:t>
            </w:r>
            <w:r>
              <w:rPr>
                <w:rFonts w:cs="Arial"/>
                <w:szCs w:val="22"/>
                <w:lang w:val="sv-SE" w:eastAsia="ko-KR"/>
              </w:rPr>
              <w:t xml:space="preserve"> The actual value is field value * 0.5 dB.</w:t>
            </w:r>
          </w:p>
        </w:tc>
      </w:tr>
      <w:tr w:rsidR="00A65E28" w14:paraId="3413E5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A315B1" w14:textId="77777777" w:rsidR="00A65E28" w:rsidRDefault="00A65E28">
            <w:pPr>
              <w:pStyle w:val="TAL"/>
              <w:rPr>
                <w:b/>
                <w:i/>
                <w:szCs w:val="22"/>
                <w:lang w:val="sv-SE" w:eastAsia="ko-KR"/>
              </w:rPr>
            </w:pPr>
            <w:r>
              <w:rPr>
                <w:b/>
                <w:i/>
                <w:szCs w:val="22"/>
                <w:lang w:val="sv-SE" w:eastAsia="ko-KR"/>
              </w:rPr>
              <w:t>aN-ThresholdM</w:t>
            </w:r>
          </w:p>
          <w:p w14:paraId="3883D1C9" w14:textId="77777777" w:rsidR="00A65E28" w:rsidRDefault="00A65E28">
            <w:pPr>
              <w:pStyle w:val="TAL"/>
              <w:rPr>
                <w:b/>
                <w:i/>
                <w:szCs w:val="22"/>
                <w:lang w:val="sv-SE" w:eastAsia="en-GB"/>
              </w:rPr>
            </w:pPr>
            <w:r>
              <w:rPr>
                <w:szCs w:val="22"/>
                <w:lang w:val="sv-SE"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val="sv-SE" w:eastAsia="sv-SE"/>
              </w:rPr>
              <w:t xml:space="preserve">hreshold1 only for events A1, A2, A4, A5 and a5-Threshold2 only for event A5. In the same </w:t>
            </w:r>
            <w:r>
              <w:rPr>
                <w:i/>
                <w:szCs w:val="22"/>
                <w:lang w:val="sv-SE" w:eastAsia="sv-SE"/>
              </w:rPr>
              <w:t>eventA5</w:t>
            </w:r>
            <w:r>
              <w:rPr>
                <w:szCs w:val="22"/>
                <w:lang w:val="sv-SE" w:eastAsia="sv-SE"/>
              </w:rPr>
              <w:t xml:space="preserve">, the network configures the same quantity for the </w:t>
            </w:r>
            <w:r>
              <w:rPr>
                <w:i/>
                <w:szCs w:val="22"/>
                <w:lang w:val="sv-SE" w:eastAsia="sv-SE"/>
              </w:rPr>
              <w:t>MeasTriggerQuantity</w:t>
            </w:r>
            <w:r>
              <w:rPr>
                <w:szCs w:val="22"/>
                <w:lang w:val="sv-SE" w:eastAsia="sv-SE"/>
              </w:rPr>
              <w:t xml:space="preserve"> of the </w:t>
            </w:r>
            <w:r>
              <w:rPr>
                <w:i/>
                <w:szCs w:val="22"/>
                <w:lang w:val="sv-SE" w:eastAsia="sv-SE"/>
              </w:rPr>
              <w:t>a5-Threshold1</w:t>
            </w:r>
            <w:r>
              <w:rPr>
                <w:szCs w:val="22"/>
                <w:lang w:val="sv-SE" w:eastAsia="sv-SE"/>
              </w:rPr>
              <w:t xml:space="preserve"> and for the </w:t>
            </w:r>
            <w:r>
              <w:rPr>
                <w:i/>
                <w:szCs w:val="22"/>
                <w:lang w:val="sv-SE" w:eastAsia="sv-SE"/>
              </w:rPr>
              <w:t>MeasTriggerQuantity</w:t>
            </w:r>
            <w:r>
              <w:rPr>
                <w:szCs w:val="22"/>
                <w:lang w:val="sv-SE" w:eastAsia="sv-SE"/>
              </w:rPr>
              <w:t xml:space="preserve"> of the </w:t>
            </w:r>
            <w:r>
              <w:rPr>
                <w:i/>
                <w:szCs w:val="22"/>
                <w:lang w:val="sv-SE" w:eastAsia="sv-SE"/>
              </w:rPr>
              <w:t>a5-Threshold2</w:t>
            </w:r>
            <w:r>
              <w:rPr>
                <w:szCs w:val="22"/>
                <w:lang w:val="sv-SE" w:eastAsia="sv-SE"/>
              </w:rPr>
              <w:t>.</w:t>
            </w:r>
          </w:p>
        </w:tc>
      </w:tr>
      <w:tr w:rsidR="00A65E28" w14:paraId="19FB07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579B3D" w14:textId="77777777" w:rsidR="00A65E28" w:rsidRDefault="00A65E28">
            <w:pPr>
              <w:pStyle w:val="TAL"/>
              <w:rPr>
                <w:b/>
                <w:i/>
                <w:szCs w:val="22"/>
                <w:lang w:val="sv-SE" w:eastAsia="en-GB"/>
              </w:rPr>
            </w:pPr>
            <w:r>
              <w:rPr>
                <w:rFonts w:cs="Arial"/>
                <w:b/>
                <w:i/>
                <w:szCs w:val="22"/>
                <w:lang w:val="sv-SE" w:eastAsia="ko-KR"/>
              </w:rPr>
              <w:t>channelOccupancyThreshol</w:t>
            </w:r>
            <w:r>
              <w:rPr>
                <w:b/>
                <w:i/>
                <w:szCs w:val="22"/>
                <w:lang w:val="sv-SE" w:eastAsia="en-GB"/>
              </w:rPr>
              <w:t>d</w:t>
            </w:r>
          </w:p>
          <w:p w14:paraId="0DEB6129" w14:textId="77777777" w:rsidR="00A65E28" w:rsidRDefault="00A65E28">
            <w:pPr>
              <w:pStyle w:val="TAL"/>
              <w:rPr>
                <w:b/>
                <w:i/>
                <w:szCs w:val="22"/>
                <w:lang w:val="sv-SE" w:eastAsia="ko-KR"/>
              </w:rPr>
            </w:pPr>
            <w:r>
              <w:rPr>
                <w:rFonts w:cs="Arial"/>
                <w:szCs w:val="22"/>
                <w:lang w:val="sv-SE" w:eastAsia="ko-KR"/>
              </w:rPr>
              <w:t>RSSI threshold which is used for channel occupancy evaluation</w:t>
            </w:r>
            <w:r>
              <w:rPr>
                <w:szCs w:val="22"/>
                <w:lang w:val="sv-SE" w:eastAsia="en-GB"/>
              </w:rPr>
              <w:t>.</w:t>
            </w:r>
          </w:p>
        </w:tc>
      </w:tr>
      <w:tr w:rsidR="00A65E28" w14:paraId="406B79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6A4676" w14:textId="77777777" w:rsidR="00A65E28" w:rsidRDefault="00A65E28">
            <w:pPr>
              <w:pStyle w:val="TAL"/>
              <w:rPr>
                <w:b/>
                <w:i/>
                <w:szCs w:val="22"/>
                <w:lang w:val="sv-SE" w:eastAsia="en-GB"/>
              </w:rPr>
            </w:pPr>
            <w:r>
              <w:rPr>
                <w:b/>
                <w:i/>
                <w:szCs w:val="22"/>
                <w:lang w:val="sv-SE" w:eastAsia="en-GB"/>
              </w:rPr>
              <w:t>eventId</w:t>
            </w:r>
          </w:p>
          <w:p w14:paraId="5E1E0325" w14:textId="77777777" w:rsidR="00A65E28" w:rsidRDefault="00A65E28">
            <w:pPr>
              <w:pStyle w:val="TAL"/>
              <w:rPr>
                <w:szCs w:val="22"/>
                <w:lang w:val="sv-SE" w:eastAsia="sv-SE"/>
              </w:rPr>
            </w:pPr>
            <w:r>
              <w:rPr>
                <w:szCs w:val="22"/>
                <w:lang w:val="sv-SE" w:eastAsia="en-GB"/>
              </w:rPr>
              <w:t>Choice of NR event triggered reporting criteria.</w:t>
            </w:r>
          </w:p>
        </w:tc>
      </w:tr>
      <w:tr w:rsidR="00A65E28" w14:paraId="7A7932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28BD6" w14:textId="77777777" w:rsidR="00A65E28" w:rsidRDefault="00A65E28">
            <w:pPr>
              <w:pStyle w:val="TAL"/>
              <w:rPr>
                <w:b/>
                <w:i/>
                <w:szCs w:val="22"/>
                <w:lang w:val="sv-SE" w:eastAsia="en-GB"/>
              </w:rPr>
            </w:pPr>
            <w:r>
              <w:rPr>
                <w:b/>
                <w:i/>
                <w:szCs w:val="22"/>
                <w:lang w:val="sv-SE" w:eastAsia="en-GB"/>
              </w:rPr>
              <w:t>maxNrofRS-IndexesToReport</w:t>
            </w:r>
          </w:p>
          <w:p w14:paraId="0C2B76CC" w14:textId="77777777" w:rsidR="00A65E28" w:rsidRDefault="00A65E28">
            <w:pPr>
              <w:pStyle w:val="TAL"/>
              <w:rPr>
                <w:b/>
                <w:i/>
                <w:szCs w:val="22"/>
                <w:lang w:val="sv-SE" w:eastAsia="en-GB"/>
              </w:rPr>
            </w:pPr>
            <w:r>
              <w:rPr>
                <w:szCs w:val="22"/>
                <w:lang w:val="sv-SE" w:eastAsia="en-GB"/>
              </w:rPr>
              <w:t>Max number of RS indexes to include in the measurement report for A1-A6 events.</w:t>
            </w:r>
          </w:p>
        </w:tc>
      </w:tr>
      <w:tr w:rsidR="00A65E28" w14:paraId="5BCFC6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A168C9" w14:textId="77777777" w:rsidR="00A65E28" w:rsidRDefault="00A65E28">
            <w:pPr>
              <w:pStyle w:val="TAL"/>
              <w:rPr>
                <w:b/>
                <w:i/>
                <w:szCs w:val="22"/>
                <w:lang w:val="sv-SE" w:eastAsia="en-GB"/>
              </w:rPr>
            </w:pPr>
            <w:r>
              <w:rPr>
                <w:b/>
                <w:i/>
                <w:szCs w:val="22"/>
                <w:lang w:val="sv-SE" w:eastAsia="en-GB"/>
              </w:rPr>
              <w:t>maxReportCells</w:t>
            </w:r>
          </w:p>
          <w:p w14:paraId="493D9D7E" w14:textId="77777777" w:rsidR="00A65E28" w:rsidRDefault="00A65E28">
            <w:pPr>
              <w:pStyle w:val="TAL"/>
              <w:rPr>
                <w:szCs w:val="22"/>
                <w:lang w:val="sv-SE" w:eastAsia="sv-SE"/>
              </w:rPr>
            </w:pPr>
            <w:r>
              <w:rPr>
                <w:szCs w:val="22"/>
                <w:lang w:val="sv-SE" w:eastAsia="en-GB"/>
              </w:rPr>
              <w:t>Max number of non-serving cells to include in the measurement report.</w:t>
            </w:r>
          </w:p>
        </w:tc>
      </w:tr>
      <w:tr w:rsidR="00A65E28" w14:paraId="354A30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042937" w14:textId="77777777" w:rsidR="00A65E28" w:rsidRDefault="00A65E28">
            <w:pPr>
              <w:pStyle w:val="TAL"/>
              <w:rPr>
                <w:b/>
                <w:i/>
                <w:szCs w:val="22"/>
                <w:lang w:val="sv-SE" w:eastAsia="sv-SE"/>
              </w:rPr>
            </w:pPr>
            <w:r>
              <w:rPr>
                <w:b/>
                <w:i/>
                <w:szCs w:val="22"/>
                <w:lang w:val="sv-SE" w:eastAsia="sv-SE"/>
              </w:rPr>
              <w:t>reportAddNeighMeas</w:t>
            </w:r>
          </w:p>
          <w:p w14:paraId="33AE0031" w14:textId="77777777" w:rsidR="00A65E28" w:rsidRDefault="00A65E28">
            <w:pPr>
              <w:pStyle w:val="TAL"/>
              <w:rPr>
                <w:b/>
                <w:i/>
                <w:szCs w:val="22"/>
                <w:lang w:val="sv-SE" w:eastAsia="sv-SE"/>
              </w:rPr>
            </w:pPr>
            <w:r>
              <w:rPr>
                <w:szCs w:val="22"/>
                <w:lang w:val="sv-SE" w:eastAsia="en-GB"/>
              </w:rPr>
              <w:t>Indicates that the UE shall include the best neighbour cells per serving frequency.</w:t>
            </w:r>
          </w:p>
        </w:tc>
      </w:tr>
      <w:tr w:rsidR="00A65E28" w14:paraId="2F9E0F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25B4D5" w14:textId="77777777" w:rsidR="00A65E28" w:rsidRDefault="00A65E28">
            <w:pPr>
              <w:pStyle w:val="TAL"/>
              <w:rPr>
                <w:b/>
                <w:i/>
                <w:szCs w:val="22"/>
                <w:lang w:val="sv-SE" w:eastAsia="en-GB"/>
              </w:rPr>
            </w:pPr>
            <w:r>
              <w:rPr>
                <w:b/>
                <w:i/>
                <w:szCs w:val="22"/>
                <w:lang w:val="sv-SE" w:eastAsia="en-GB"/>
              </w:rPr>
              <w:t>reportAmount</w:t>
            </w:r>
          </w:p>
          <w:p w14:paraId="139754D4" w14:textId="77777777" w:rsidR="00A65E28" w:rsidRDefault="00A65E28">
            <w:pPr>
              <w:pStyle w:val="TAL"/>
              <w:rPr>
                <w:b/>
                <w:i/>
                <w:szCs w:val="22"/>
                <w:lang w:val="sv-SE" w:eastAsia="en-GB"/>
              </w:rPr>
            </w:pPr>
            <w:r>
              <w:rPr>
                <w:i/>
                <w:szCs w:val="22"/>
                <w:lang w:val="sv-SE" w:eastAsia="en-GB"/>
              </w:rPr>
              <w:t>Number</w:t>
            </w:r>
            <w:r>
              <w:rPr>
                <w:szCs w:val="22"/>
                <w:lang w:val="sv-SE" w:eastAsia="en-GB"/>
              </w:rPr>
              <w:t xml:space="preserve"> of measurement reports applicable for </w:t>
            </w:r>
            <w:r>
              <w:rPr>
                <w:i/>
                <w:szCs w:val="22"/>
                <w:lang w:val="sv-SE" w:eastAsia="en-GB"/>
              </w:rPr>
              <w:t>eventTriggered</w:t>
            </w:r>
            <w:r>
              <w:rPr>
                <w:szCs w:val="22"/>
                <w:lang w:val="sv-SE" w:eastAsia="en-GB"/>
              </w:rPr>
              <w:t xml:space="preserve"> as well as for </w:t>
            </w:r>
            <w:r>
              <w:rPr>
                <w:i/>
                <w:szCs w:val="22"/>
                <w:lang w:val="sv-SE" w:eastAsia="en-GB"/>
              </w:rPr>
              <w:t>periodical</w:t>
            </w:r>
            <w:r>
              <w:rPr>
                <w:szCs w:val="22"/>
                <w:lang w:val="sv-SE" w:eastAsia="en-GB"/>
              </w:rPr>
              <w:t xml:space="preserve"> report types.</w:t>
            </w:r>
          </w:p>
        </w:tc>
      </w:tr>
      <w:tr w:rsidR="00A65E28" w14:paraId="08486E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1DE14" w14:textId="77777777" w:rsidR="00A65E28" w:rsidRDefault="00A65E28">
            <w:pPr>
              <w:pStyle w:val="TAL"/>
              <w:rPr>
                <w:b/>
                <w:i/>
                <w:szCs w:val="22"/>
                <w:lang w:val="sv-SE" w:eastAsia="en-GB"/>
              </w:rPr>
            </w:pPr>
            <w:r>
              <w:rPr>
                <w:b/>
                <w:i/>
                <w:szCs w:val="22"/>
                <w:lang w:val="sv-SE" w:eastAsia="en-GB"/>
              </w:rPr>
              <w:t>reportOnLeave</w:t>
            </w:r>
          </w:p>
          <w:p w14:paraId="57418998" w14:textId="77777777" w:rsidR="00A65E28" w:rsidRDefault="00A65E28">
            <w:pPr>
              <w:pStyle w:val="TAL"/>
              <w:rPr>
                <w:b/>
                <w:i/>
                <w:szCs w:val="22"/>
                <w:lang w:val="sv-SE" w:eastAsia="en-GB"/>
              </w:rPr>
            </w:pPr>
            <w:r>
              <w:rPr>
                <w:szCs w:val="22"/>
                <w:lang w:val="sv-SE" w:eastAsia="en-GB"/>
              </w:rPr>
              <w:t xml:space="preserve">Indicates whether or not the UE shall initiate the measurement reporting procedure when the leaving condition is met for a cell in </w:t>
            </w:r>
            <w:r>
              <w:rPr>
                <w:i/>
                <w:lang w:val="sv-SE" w:eastAsia="sv-SE"/>
              </w:rPr>
              <w:t>cellsTriggeredList</w:t>
            </w:r>
            <w:r>
              <w:rPr>
                <w:szCs w:val="22"/>
                <w:lang w:val="sv-SE" w:eastAsia="en-GB"/>
              </w:rPr>
              <w:t>, as specified in 5.5.4.1.</w:t>
            </w:r>
          </w:p>
        </w:tc>
      </w:tr>
      <w:tr w:rsidR="00A65E28" w14:paraId="4FC6B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BF30C4" w14:textId="77777777" w:rsidR="00A65E28" w:rsidRDefault="00A65E28">
            <w:pPr>
              <w:pStyle w:val="TAL"/>
              <w:rPr>
                <w:b/>
                <w:i/>
                <w:szCs w:val="22"/>
                <w:lang w:val="sv-SE" w:eastAsia="sv-SE"/>
              </w:rPr>
            </w:pPr>
            <w:r>
              <w:rPr>
                <w:b/>
                <w:i/>
                <w:szCs w:val="22"/>
                <w:lang w:val="sv-SE" w:eastAsia="sv-SE"/>
              </w:rPr>
              <w:t>reportQuantityCell</w:t>
            </w:r>
          </w:p>
          <w:p w14:paraId="0ABEAB85" w14:textId="77777777" w:rsidR="00A65E28" w:rsidRDefault="00A65E28">
            <w:pPr>
              <w:pStyle w:val="TAL"/>
              <w:rPr>
                <w:b/>
                <w:i/>
                <w:szCs w:val="22"/>
                <w:lang w:val="sv-SE" w:eastAsia="en-GB"/>
              </w:rPr>
            </w:pPr>
            <w:r>
              <w:rPr>
                <w:szCs w:val="22"/>
                <w:lang w:val="sv-SE" w:eastAsia="en-GB"/>
              </w:rPr>
              <w:t>The cell measurement quantities to be included in the measurement report.</w:t>
            </w:r>
          </w:p>
        </w:tc>
      </w:tr>
      <w:tr w:rsidR="00A65E28" w14:paraId="259B80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9D0BE8" w14:textId="77777777" w:rsidR="00A65E28" w:rsidRDefault="00A65E28">
            <w:pPr>
              <w:pStyle w:val="TAL"/>
              <w:rPr>
                <w:b/>
                <w:i/>
                <w:szCs w:val="22"/>
                <w:lang w:val="sv-SE" w:eastAsia="sv-SE"/>
              </w:rPr>
            </w:pPr>
            <w:r>
              <w:rPr>
                <w:b/>
                <w:i/>
                <w:szCs w:val="22"/>
                <w:lang w:val="sv-SE" w:eastAsia="sv-SE"/>
              </w:rPr>
              <w:t>reportQuantityRS-Indexes</w:t>
            </w:r>
          </w:p>
          <w:p w14:paraId="44DE7782" w14:textId="77777777" w:rsidR="00A65E28" w:rsidRDefault="00A65E28">
            <w:pPr>
              <w:pStyle w:val="TAL"/>
              <w:rPr>
                <w:szCs w:val="22"/>
                <w:lang w:val="sv-SE" w:eastAsia="en-GB"/>
              </w:rPr>
            </w:pPr>
            <w:r>
              <w:rPr>
                <w:szCs w:val="22"/>
                <w:lang w:val="sv-SE" w:eastAsia="en-GB"/>
              </w:rPr>
              <w:t>Indicates which measurement information per RS index the UE shall include in the measurement report.</w:t>
            </w:r>
          </w:p>
        </w:tc>
      </w:tr>
      <w:tr w:rsidR="00A65E28" w14:paraId="0743BA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B2819" w14:textId="77777777" w:rsidR="00A65E28" w:rsidRDefault="00A65E28">
            <w:pPr>
              <w:pStyle w:val="TAL"/>
              <w:rPr>
                <w:b/>
                <w:i/>
                <w:szCs w:val="22"/>
                <w:lang w:val="sv-SE" w:eastAsia="en-GB"/>
              </w:rPr>
            </w:pPr>
            <w:r>
              <w:rPr>
                <w:b/>
                <w:i/>
                <w:szCs w:val="22"/>
                <w:lang w:val="sv-SE" w:eastAsia="en-GB"/>
              </w:rPr>
              <w:t>timeToTrigger</w:t>
            </w:r>
          </w:p>
          <w:p w14:paraId="162E3F6B" w14:textId="77777777" w:rsidR="00A65E28" w:rsidRDefault="00A65E28">
            <w:pPr>
              <w:pStyle w:val="TAL"/>
              <w:rPr>
                <w:b/>
                <w:i/>
                <w:szCs w:val="22"/>
                <w:lang w:val="sv-SE" w:eastAsia="sv-SE"/>
              </w:rPr>
            </w:pPr>
            <w:r>
              <w:rPr>
                <w:szCs w:val="22"/>
                <w:lang w:val="sv-SE" w:eastAsia="en-GB"/>
              </w:rPr>
              <w:t>Time during which specific criteria for the event needs to be met in order to trigger a measurement report.</w:t>
            </w:r>
          </w:p>
        </w:tc>
      </w:tr>
      <w:tr w:rsidR="00A65E28" w14:paraId="08728A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60FBAC" w14:textId="77777777" w:rsidR="00A65E28" w:rsidRDefault="00A65E28">
            <w:pPr>
              <w:pStyle w:val="TAL"/>
              <w:rPr>
                <w:rFonts w:eastAsia="DengXian"/>
                <w:b/>
                <w:i/>
                <w:szCs w:val="22"/>
                <w:lang w:val="sv-SE" w:eastAsia="sv-SE"/>
              </w:rPr>
            </w:pPr>
            <w:r>
              <w:rPr>
                <w:b/>
                <w:i/>
                <w:szCs w:val="22"/>
                <w:lang w:val="sv-SE" w:eastAsia="ko-KR"/>
              </w:rPr>
              <w:t>ul-DelayValueConfig</w:t>
            </w:r>
          </w:p>
          <w:p w14:paraId="3FA3C2BC" w14:textId="4BD4ACA4" w:rsidR="00A65E28" w:rsidRDefault="00A65E28">
            <w:pPr>
              <w:pStyle w:val="TAL"/>
              <w:rPr>
                <w:b/>
                <w:i/>
                <w:szCs w:val="22"/>
                <w:lang w:val="sv-SE" w:eastAsia="sv-SE"/>
              </w:rPr>
            </w:pPr>
            <w:r>
              <w:rPr>
                <w:szCs w:val="22"/>
                <w:lang w:val="sv-SE" w:eastAsia="ko-KR"/>
              </w:rPr>
              <w:t xml:space="preserve">If the field is present, the UE shall perform the actual PDCP queueing delay measurement per DRB as specified in TS 38.314 [53] and the UE shall ignore the fields </w:t>
            </w:r>
            <w:r>
              <w:rPr>
                <w:i/>
                <w:lang w:val="sv-SE" w:eastAsia="sv-SE"/>
              </w:rPr>
              <w:t>reportQuantityCell</w:t>
            </w:r>
            <w:r>
              <w:rPr>
                <w:szCs w:val="22"/>
                <w:lang w:val="sv-SE" w:eastAsia="ko-KR"/>
              </w:rPr>
              <w:t xml:space="preserve"> and </w:t>
            </w:r>
            <w:r>
              <w:rPr>
                <w:i/>
                <w:szCs w:val="22"/>
                <w:lang w:val="sv-SE" w:eastAsia="ko-KR"/>
              </w:rPr>
              <w:t>maxReportCells</w:t>
            </w:r>
            <w:r>
              <w:rPr>
                <w:szCs w:val="22"/>
                <w:lang w:val="sv-SE" w:eastAsia="ko-KR"/>
              </w:rPr>
              <w:t xml:space="preserve">. The applicable values for the corresponding </w:t>
            </w:r>
            <w:r>
              <w:rPr>
                <w:i/>
                <w:szCs w:val="22"/>
                <w:lang w:val="sv-SE" w:eastAsia="ko-KR"/>
              </w:rPr>
              <w:t>reportInterval</w:t>
            </w:r>
            <w:r>
              <w:rPr>
                <w:szCs w:val="22"/>
                <w:lang w:val="sv-SE" w:eastAsia="ko-KR"/>
              </w:rPr>
              <w:t xml:space="preserve"> are (one of the) {ms120, ms240, ms480, ms640, ms1024, ms2048, ms5120, ms10240, ms20480, ms40960, min1,min6, min12, min30}. The </w:t>
            </w:r>
            <w:r>
              <w:rPr>
                <w:i/>
                <w:szCs w:val="22"/>
                <w:lang w:val="sv-SE" w:eastAsia="ko-KR"/>
              </w:rPr>
              <w:t>reportInterval</w:t>
            </w:r>
            <w:r>
              <w:rPr>
                <w:szCs w:val="22"/>
                <w:lang w:val="sv-SE" w:eastAsia="ko-KR"/>
              </w:rPr>
              <w:t xml:space="preserve"> indicates the periodicity for </w:t>
            </w:r>
            <w:ins w:id="11865" w:author="CR#1669r3" w:date="2020-07-08T17:39:00Z">
              <w:r w:rsidR="00176AF3">
                <w:rPr>
                  <w:szCs w:val="22"/>
                  <w:lang w:eastAsia="ko-KR"/>
                </w:rPr>
                <w:t xml:space="preserve">performing and </w:t>
              </w:r>
            </w:ins>
            <w:r>
              <w:rPr>
                <w:szCs w:val="22"/>
                <w:lang w:val="sv-SE" w:eastAsia="ko-KR"/>
              </w:rPr>
              <w:t>reporting of UL PDCP Delay per DRB measurement as specified in TS 38.314 [53].</w:t>
            </w:r>
          </w:p>
        </w:tc>
      </w:tr>
      <w:tr w:rsidR="00A65E28" w14:paraId="7FCDA0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A1E69" w14:textId="77777777" w:rsidR="00A65E28" w:rsidRDefault="00A65E28">
            <w:pPr>
              <w:keepNext/>
              <w:keepLines/>
              <w:spacing w:after="0"/>
              <w:ind w:rightChars="-617" w:right="-1234"/>
              <w:rPr>
                <w:rFonts w:eastAsia="SimSun"/>
                <w:noProof/>
                <w:lang w:val="sv-SE" w:eastAsia="sv-SE"/>
              </w:rPr>
            </w:pPr>
            <w:r>
              <w:rPr>
                <w:rFonts w:ascii="Arial" w:hAnsi="Arial"/>
                <w:b/>
                <w:bCs/>
                <w:i/>
                <w:noProof/>
                <w:sz w:val="18"/>
                <w:lang w:val="sv-SE" w:eastAsia="sv-SE"/>
              </w:rPr>
              <w:t>useT312</w:t>
            </w:r>
          </w:p>
          <w:p w14:paraId="29AD7E28" w14:textId="77777777" w:rsidR="00A65E28" w:rsidRDefault="00A65E28">
            <w:pPr>
              <w:pStyle w:val="TAL"/>
              <w:rPr>
                <w:b/>
                <w:i/>
                <w:szCs w:val="22"/>
                <w:lang w:val="sv-SE" w:eastAsia="en-GB"/>
              </w:rPr>
            </w:pPr>
            <w:r>
              <w:rPr>
                <w:noProof/>
                <w:lang w:val="sv-SE" w:eastAsia="ko-KR"/>
              </w:rPr>
              <w:t xml:space="preserve">If value </w:t>
            </w:r>
            <w:r>
              <w:rPr>
                <w:i/>
                <w:noProof/>
                <w:lang w:val="sv-SE" w:eastAsia="ko-KR"/>
              </w:rPr>
              <w:t>TRUE</w:t>
            </w:r>
            <w:r>
              <w:rPr>
                <w:noProof/>
                <w:lang w:val="sv-SE" w:eastAsia="ko-KR"/>
              </w:rPr>
              <w:t xml:space="preserve"> is configured, the UE shall use the timer T312 with the value </w:t>
            </w:r>
            <w:r>
              <w:rPr>
                <w:i/>
                <w:noProof/>
                <w:lang w:val="sv-SE" w:eastAsia="ko-KR"/>
              </w:rPr>
              <w:t>t312</w:t>
            </w:r>
            <w:r>
              <w:rPr>
                <w:noProof/>
                <w:lang w:val="sv-SE" w:eastAsia="ko-KR"/>
              </w:rPr>
              <w:t xml:space="preserve"> as specified in the corresponding </w:t>
            </w:r>
            <w:r>
              <w:rPr>
                <w:i/>
                <w:lang w:val="sv-SE" w:eastAsia="en-GB"/>
              </w:rPr>
              <w:t>measObjectNR</w:t>
            </w:r>
            <w:r>
              <w:rPr>
                <w:noProof/>
                <w:lang w:val="sv-SE" w:eastAsia="ko-KR"/>
              </w:rPr>
              <w:t xml:space="preserve">. If value FALSE is configured, the timer T312 is considered as disabled. </w:t>
            </w:r>
            <w:r>
              <w:rPr>
                <w:rFonts w:eastAsia="Malgun Gothic"/>
                <w:lang w:val="sv-SE" w:eastAsia="ko-KR"/>
              </w:rPr>
              <w:t>Network</w:t>
            </w:r>
            <w:r>
              <w:rPr>
                <w:lang w:val="sv-SE" w:eastAsia="en-GB"/>
              </w:rPr>
              <w:t xml:space="preserve"> configures </w:t>
            </w:r>
            <w:r>
              <w:rPr>
                <w:noProof/>
                <w:lang w:val="sv-SE" w:eastAsia="ko-KR"/>
              </w:rPr>
              <w:t xml:space="preserve">value </w:t>
            </w:r>
            <w:r>
              <w:rPr>
                <w:i/>
                <w:noProof/>
                <w:lang w:val="sv-SE" w:eastAsia="ko-KR"/>
              </w:rPr>
              <w:t>TRUE</w:t>
            </w:r>
            <w:r>
              <w:rPr>
                <w:noProof/>
                <w:lang w:val="sv-SE" w:eastAsia="ko-KR"/>
              </w:rPr>
              <w:t xml:space="preserve"> </w:t>
            </w:r>
            <w:r>
              <w:rPr>
                <w:lang w:val="sv-SE" w:eastAsia="en-GB"/>
              </w:rPr>
              <w:t xml:space="preserve">only if </w:t>
            </w:r>
            <w:r>
              <w:rPr>
                <w:i/>
                <w:lang w:val="sv-SE" w:eastAsia="sv-SE"/>
              </w:rPr>
              <w:t>reportType</w:t>
            </w:r>
            <w:r>
              <w:rPr>
                <w:lang w:val="sv-SE" w:eastAsia="sv-SE"/>
              </w:rPr>
              <w:t xml:space="preserve"> </w:t>
            </w:r>
            <w:r>
              <w:rPr>
                <w:lang w:val="sv-SE" w:eastAsia="en-GB"/>
              </w:rPr>
              <w:t xml:space="preserve">is set to </w:t>
            </w:r>
            <w:r>
              <w:rPr>
                <w:i/>
                <w:lang w:val="sv-SE" w:eastAsia="sv-SE"/>
              </w:rPr>
              <w:t>eventTriggered</w:t>
            </w:r>
            <w:r>
              <w:rPr>
                <w:lang w:val="sv-SE" w:eastAsia="en-GB"/>
              </w:rPr>
              <w:t>.</w:t>
            </w:r>
          </w:p>
        </w:tc>
      </w:tr>
      <w:tr w:rsidR="00A65E28" w14:paraId="519710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91F091" w14:textId="77777777" w:rsidR="00A65E28" w:rsidRDefault="00A65E28">
            <w:pPr>
              <w:pStyle w:val="TAL"/>
              <w:rPr>
                <w:b/>
                <w:i/>
                <w:szCs w:val="22"/>
                <w:lang w:val="sv-SE" w:eastAsia="ko-KR"/>
              </w:rPr>
            </w:pPr>
            <w:r>
              <w:rPr>
                <w:b/>
                <w:i/>
                <w:szCs w:val="22"/>
                <w:lang w:val="sv-SE" w:eastAsia="ko-KR"/>
              </w:rPr>
              <w:t>useWhiteCellList</w:t>
            </w:r>
          </w:p>
          <w:p w14:paraId="0FC69D8E" w14:textId="77777777" w:rsidR="00A65E28" w:rsidRDefault="00A65E28">
            <w:pPr>
              <w:pStyle w:val="TAL"/>
              <w:rPr>
                <w:b/>
                <w:i/>
                <w:szCs w:val="22"/>
                <w:lang w:val="sv-SE" w:eastAsia="en-GB"/>
              </w:rPr>
            </w:pPr>
            <w:r>
              <w:rPr>
                <w:szCs w:val="22"/>
                <w:lang w:val="sv-SE" w:eastAsia="ko-KR"/>
              </w:rPr>
              <w:t>Indicates whether only the cells included in the white-list of the associated measObject are applicable as specified in 5.5.4.1.</w:t>
            </w:r>
          </w:p>
        </w:tc>
      </w:tr>
    </w:tbl>
    <w:p w14:paraId="2B6F355F" w14:textId="77777777" w:rsidR="00A65E28" w:rsidRDefault="00A65E28" w:rsidP="00A65E2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67662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5F48BD" w14:textId="77777777" w:rsidR="00A65E28" w:rsidRDefault="00A65E28">
            <w:pPr>
              <w:pStyle w:val="TAH"/>
              <w:rPr>
                <w:szCs w:val="22"/>
                <w:lang w:val="sv-SE" w:eastAsia="sv-SE"/>
              </w:rPr>
            </w:pPr>
            <w:r>
              <w:rPr>
                <w:i/>
                <w:szCs w:val="22"/>
                <w:lang w:val="sv-SE" w:eastAsia="sv-SE"/>
              </w:rPr>
              <w:lastRenderedPageBreak/>
              <w:t xml:space="preserve">CLI-EventTriggerConfig </w:t>
            </w:r>
            <w:r>
              <w:rPr>
                <w:szCs w:val="22"/>
                <w:lang w:val="sv-SE" w:eastAsia="sv-SE"/>
              </w:rPr>
              <w:t>field descriptions</w:t>
            </w:r>
          </w:p>
        </w:tc>
      </w:tr>
      <w:tr w:rsidR="00A65E28" w14:paraId="6A0BC8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B0EBDB" w14:textId="77777777" w:rsidR="00A65E28" w:rsidRDefault="00A65E28">
            <w:pPr>
              <w:pStyle w:val="TAL"/>
              <w:rPr>
                <w:b/>
                <w:i/>
                <w:szCs w:val="22"/>
                <w:lang w:val="sv-SE" w:eastAsia="ko-KR"/>
              </w:rPr>
            </w:pPr>
            <w:r>
              <w:rPr>
                <w:b/>
                <w:i/>
                <w:szCs w:val="22"/>
                <w:lang w:val="sv-SE" w:eastAsia="ko-KR"/>
              </w:rPr>
              <w:t>i1-Threshold</w:t>
            </w:r>
          </w:p>
          <w:p w14:paraId="7C5528D1" w14:textId="77777777" w:rsidR="00A65E28" w:rsidRDefault="00A65E28">
            <w:pPr>
              <w:pStyle w:val="TAL"/>
              <w:rPr>
                <w:b/>
                <w:i/>
                <w:szCs w:val="22"/>
                <w:lang w:val="sv-SE" w:eastAsia="en-GB"/>
              </w:rPr>
            </w:pPr>
            <w:r>
              <w:rPr>
                <w:szCs w:val="22"/>
                <w:lang w:val="sv-SE" w:eastAsia="ko-KR"/>
              </w:rPr>
              <w:t>Threshold value associated to the selected trigger quantity (e.g. SRS-RSRP, CLI-RSSI) to be used in CLI measurement report triggering condition for event i1.</w:t>
            </w:r>
          </w:p>
        </w:tc>
      </w:tr>
      <w:tr w:rsidR="00A65E28" w14:paraId="5D591F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0FD483" w14:textId="77777777" w:rsidR="00A65E28" w:rsidRDefault="00A65E28">
            <w:pPr>
              <w:pStyle w:val="TAL"/>
              <w:rPr>
                <w:b/>
                <w:i/>
                <w:szCs w:val="22"/>
                <w:lang w:val="sv-SE" w:eastAsia="en-GB"/>
              </w:rPr>
            </w:pPr>
            <w:r>
              <w:rPr>
                <w:b/>
                <w:i/>
                <w:szCs w:val="22"/>
                <w:lang w:val="sv-SE" w:eastAsia="en-GB"/>
              </w:rPr>
              <w:t>eventId</w:t>
            </w:r>
          </w:p>
          <w:p w14:paraId="37589BAD" w14:textId="77777777" w:rsidR="00A65E28" w:rsidRDefault="00A65E28">
            <w:pPr>
              <w:pStyle w:val="TAL"/>
              <w:rPr>
                <w:szCs w:val="22"/>
                <w:lang w:val="sv-SE" w:eastAsia="sv-SE"/>
              </w:rPr>
            </w:pPr>
            <w:r>
              <w:rPr>
                <w:szCs w:val="22"/>
                <w:lang w:val="sv-SE" w:eastAsia="en-GB"/>
              </w:rPr>
              <w:t>Choice of CLI event triggered reporting criteria.</w:t>
            </w:r>
          </w:p>
        </w:tc>
      </w:tr>
      <w:tr w:rsidR="00A65E28" w14:paraId="2276C3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28C105" w14:textId="77777777" w:rsidR="00A65E28" w:rsidRDefault="00A65E28">
            <w:pPr>
              <w:pStyle w:val="TAL"/>
              <w:rPr>
                <w:b/>
                <w:i/>
                <w:szCs w:val="22"/>
                <w:lang w:val="sv-SE" w:eastAsia="en-GB"/>
              </w:rPr>
            </w:pPr>
            <w:r>
              <w:rPr>
                <w:b/>
                <w:i/>
                <w:szCs w:val="22"/>
                <w:lang w:val="sv-SE" w:eastAsia="en-GB"/>
              </w:rPr>
              <w:t>maxReportCLI</w:t>
            </w:r>
          </w:p>
          <w:p w14:paraId="1981C532" w14:textId="77777777" w:rsidR="00A65E28" w:rsidRDefault="00A65E28">
            <w:pPr>
              <w:pStyle w:val="TAL"/>
              <w:rPr>
                <w:szCs w:val="22"/>
                <w:lang w:val="sv-SE" w:eastAsia="sv-SE"/>
              </w:rPr>
            </w:pPr>
            <w:r>
              <w:rPr>
                <w:szCs w:val="22"/>
                <w:lang w:val="sv-SE" w:eastAsia="en-GB"/>
              </w:rPr>
              <w:t xml:space="preserve">Max number of </w:t>
            </w:r>
            <w:r>
              <w:rPr>
                <w:szCs w:val="22"/>
                <w:lang w:val="sv-SE" w:eastAsia="sv-SE"/>
              </w:rPr>
              <w:t>CLI measurement</w:t>
            </w:r>
            <w:r>
              <w:rPr>
                <w:szCs w:val="22"/>
                <w:lang w:val="sv-SE" w:eastAsia="en-GB"/>
              </w:rPr>
              <w:t xml:space="preserve"> resource to include in the measurement report.</w:t>
            </w:r>
          </w:p>
        </w:tc>
      </w:tr>
      <w:tr w:rsidR="00A65E28" w14:paraId="129B3B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3B3D92" w14:textId="77777777" w:rsidR="00A65E28" w:rsidRDefault="00A65E28">
            <w:pPr>
              <w:pStyle w:val="TAL"/>
              <w:rPr>
                <w:b/>
                <w:i/>
                <w:szCs w:val="22"/>
                <w:lang w:val="sv-SE" w:eastAsia="en-GB"/>
              </w:rPr>
            </w:pPr>
            <w:r>
              <w:rPr>
                <w:b/>
                <w:i/>
                <w:szCs w:val="22"/>
                <w:lang w:val="sv-SE" w:eastAsia="en-GB"/>
              </w:rPr>
              <w:t>reportAmount</w:t>
            </w:r>
          </w:p>
          <w:p w14:paraId="18B5D439" w14:textId="77777777" w:rsidR="00A65E28" w:rsidRDefault="00A65E28">
            <w:pPr>
              <w:pStyle w:val="TAL"/>
              <w:rPr>
                <w:b/>
                <w:i/>
                <w:szCs w:val="22"/>
                <w:lang w:val="sv-SE" w:eastAsia="en-GB"/>
              </w:rPr>
            </w:pPr>
            <w:r>
              <w:rPr>
                <w:i/>
                <w:szCs w:val="22"/>
                <w:lang w:val="sv-SE" w:eastAsia="en-GB"/>
              </w:rPr>
              <w:t>Number</w:t>
            </w:r>
            <w:r>
              <w:rPr>
                <w:szCs w:val="22"/>
                <w:lang w:val="sv-SE" w:eastAsia="en-GB"/>
              </w:rPr>
              <w:t xml:space="preserve"> of measurement reports.</w:t>
            </w:r>
          </w:p>
        </w:tc>
      </w:tr>
      <w:tr w:rsidR="00A65E28" w14:paraId="16D30C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442262" w14:textId="77777777" w:rsidR="00A65E28" w:rsidRDefault="00A65E28">
            <w:pPr>
              <w:pStyle w:val="TAL"/>
              <w:rPr>
                <w:b/>
                <w:i/>
                <w:szCs w:val="22"/>
                <w:lang w:val="sv-SE" w:eastAsia="en-GB"/>
              </w:rPr>
            </w:pPr>
            <w:r>
              <w:rPr>
                <w:b/>
                <w:i/>
                <w:szCs w:val="22"/>
                <w:lang w:val="sv-SE" w:eastAsia="en-GB"/>
              </w:rPr>
              <w:t>reportOnLeave</w:t>
            </w:r>
          </w:p>
          <w:p w14:paraId="18E7FC9F" w14:textId="77777777" w:rsidR="00A65E28" w:rsidRDefault="00A65E28">
            <w:pPr>
              <w:pStyle w:val="TAL"/>
              <w:rPr>
                <w:b/>
                <w:i/>
                <w:szCs w:val="22"/>
                <w:lang w:val="sv-SE" w:eastAsia="en-GB"/>
              </w:rPr>
            </w:pPr>
            <w:r>
              <w:rPr>
                <w:szCs w:val="22"/>
                <w:lang w:val="sv-SE" w:eastAsia="en-GB"/>
              </w:rPr>
              <w:t xml:space="preserve">Indicates whether or not the UE shall initiate the measurement reporting procedure when the leaving condition is met for a CLI measurement resource in </w:t>
            </w:r>
            <w:r>
              <w:rPr>
                <w:i/>
                <w:lang w:val="sv-SE" w:eastAsia="sv-SE"/>
              </w:rPr>
              <w:t xml:space="preserve">srsTriggeredList </w:t>
            </w:r>
            <w:r>
              <w:rPr>
                <w:lang w:val="sv-SE" w:eastAsia="sv-SE"/>
              </w:rPr>
              <w:t>or</w:t>
            </w:r>
            <w:r>
              <w:rPr>
                <w:i/>
                <w:lang w:val="sv-SE" w:eastAsia="sv-SE"/>
              </w:rPr>
              <w:t xml:space="preserve"> rssiTriggeredList</w:t>
            </w:r>
            <w:r>
              <w:rPr>
                <w:szCs w:val="22"/>
                <w:lang w:val="sv-SE" w:eastAsia="en-GB"/>
              </w:rPr>
              <w:t>, as specified in 5.5.4.1.</w:t>
            </w:r>
          </w:p>
        </w:tc>
      </w:tr>
      <w:tr w:rsidR="00A65E28" w14:paraId="33E220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8A88DC" w14:textId="77777777" w:rsidR="00A65E28" w:rsidRDefault="00A65E28">
            <w:pPr>
              <w:pStyle w:val="TAL"/>
              <w:rPr>
                <w:b/>
                <w:i/>
                <w:szCs w:val="22"/>
                <w:lang w:val="sv-SE" w:eastAsia="en-GB"/>
              </w:rPr>
            </w:pPr>
            <w:r>
              <w:rPr>
                <w:b/>
                <w:i/>
                <w:szCs w:val="22"/>
                <w:lang w:val="sv-SE" w:eastAsia="en-GB"/>
              </w:rPr>
              <w:t>timeToTrigger</w:t>
            </w:r>
          </w:p>
          <w:p w14:paraId="12B138F1" w14:textId="77777777" w:rsidR="00A65E28" w:rsidRDefault="00A65E28">
            <w:pPr>
              <w:pStyle w:val="TAL"/>
              <w:rPr>
                <w:b/>
                <w:i/>
                <w:szCs w:val="22"/>
                <w:lang w:val="sv-SE" w:eastAsia="sv-SE"/>
              </w:rPr>
            </w:pPr>
            <w:r>
              <w:rPr>
                <w:szCs w:val="22"/>
                <w:lang w:val="sv-SE" w:eastAsia="en-GB"/>
              </w:rPr>
              <w:t>Time during which specific criteria for the event needs to be met in order to trigger a measurement report.</w:t>
            </w:r>
          </w:p>
        </w:tc>
      </w:tr>
    </w:tbl>
    <w:p w14:paraId="05165130" w14:textId="77777777" w:rsidR="00A65E28" w:rsidRDefault="00A65E28" w:rsidP="00A65E2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A38AA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35422E" w14:textId="77777777" w:rsidR="00A65E28" w:rsidRDefault="00A65E28">
            <w:pPr>
              <w:pStyle w:val="TAH"/>
              <w:rPr>
                <w:szCs w:val="22"/>
                <w:lang w:val="sv-SE" w:eastAsia="sv-SE"/>
              </w:rPr>
            </w:pPr>
            <w:r>
              <w:rPr>
                <w:i/>
                <w:szCs w:val="22"/>
                <w:lang w:val="sv-SE" w:eastAsia="sv-SE"/>
              </w:rPr>
              <w:t xml:space="preserve">CLI-PeriodicalReportConfig </w:t>
            </w:r>
            <w:r>
              <w:rPr>
                <w:szCs w:val="22"/>
                <w:lang w:val="sv-SE" w:eastAsia="sv-SE"/>
              </w:rPr>
              <w:t>field descriptions</w:t>
            </w:r>
          </w:p>
        </w:tc>
      </w:tr>
      <w:tr w:rsidR="00A65E28" w14:paraId="7620A9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FEC28F" w14:textId="77777777" w:rsidR="00A65E28" w:rsidRDefault="00A65E28">
            <w:pPr>
              <w:pStyle w:val="TAL"/>
              <w:rPr>
                <w:b/>
                <w:i/>
                <w:szCs w:val="22"/>
                <w:lang w:val="sv-SE" w:eastAsia="en-GB"/>
              </w:rPr>
            </w:pPr>
            <w:r>
              <w:rPr>
                <w:b/>
                <w:i/>
                <w:szCs w:val="22"/>
                <w:lang w:val="sv-SE" w:eastAsia="en-GB"/>
              </w:rPr>
              <w:t>maxReportCLI</w:t>
            </w:r>
          </w:p>
          <w:p w14:paraId="1A7ADA98" w14:textId="77777777" w:rsidR="00A65E28" w:rsidRDefault="00A65E28">
            <w:pPr>
              <w:pStyle w:val="TAL"/>
              <w:rPr>
                <w:szCs w:val="22"/>
                <w:lang w:val="sv-SE" w:eastAsia="sv-SE"/>
              </w:rPr>
            </w:pPr>
            <w:r>
              <w:rPr>
                <w:szCs w:val="22"/>
                <w:lang w:val="sv-SE" w:eastAsia="en-GB"/>
              </w:rPr>
              <w:t xml:space="preserve">Max number of </w:t>
            </w:r>
            <w:r>
              <w:rPr>
                <w:szCs w:val="22"/>
                <w:lang w:val="sv-SE" w:eastAsia="sv-SE"/>
              </w:rPr>
              <w:t>CLI measurement</w:t>
            </w:r>
            <w:r>
              <w:rPr>
                <w:szCs w:val="22"/>
                <w:lang w:val="sv-SE" w:eastAsia="en-GB"/>
              </w:rPr>
              <w:t xml:space="preserve"> resource to include in the measurement report.</w:t>
            </w:r>
          </w:p>
        </w:tc>
      </w:tr>
      <w:tr w:rsidR="00A65E28" w14:paraId="4959A1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0F8006" w14:textId="77777777" w:rsidR="00A65E28" w:rsidRDefault="00A65E28">
            <w:pPr>
              <w:pStyle w:val="TAL"/>
              <w:rPr>
                <w:b/>
                <w:i/>
                <w:szCs w:val="22"/>
                <w:lang w:val="sv-SE" w:eastAsia="en-GB"/>
              </w:rPr>
            </w:pPr>
            <w:r>
              <w:rPr>
                <w:b/>
                <w:i/>
                <w:szCs w:val="22"/>
                <w:lang w:val="sv-SE" w:eastAsia="en-GB"/>
              </w:rPr>
              <w:t>reportAmount</w:t>
            </w:r>
          </w:p>
          <w:p w14:paraId="13AF5B98" w14:textId="77777777" w:rsidR="00A65E28" w:rsidRDefault="00A65E28">
            <w:pPr>
              <w:pStyle w:val="TAL"/>
              <w:rPr>
                <w:b/>
                <w:i/>
                <w:szCs w:val="22"/>
                <w:lang w:val="sv-SE" w:eastAsia="en-GB"/>
              </w:rPr>
            </w:pPr>
            <w:r>
              <w:rPr>
                <w:i/>
                <w:szCs w:val="22"/>
                <w:lang w:val="sv-SE" w:eastAsia="en-GB"/>
              </w:rPr>
              <w:t>Number</w:t>
            </w:r>
            <w:r>
              <w:rPr>
                <w:szCs w:val="22"/>
                <w:lang w:val="sv-SE" w:eastAsia="en-GB"/>
              </w:rPr>
              <w:t xml:space="preserve"> of measurement reports.</w:t>
            </w:r>
          </w:p>
        </w:tc>
      </w:tr>
      <w:tr w:rsidR="00A65E28" w14:paraId="377F2D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A4B991" w14:textId="77777777" w:rsidR="00A65E28" w:rsidRDefault="00A65E28">
            <w:pPr>
              <w:pStyle w:val="TAL"/>
              <w:rPr>
                <w:b/>
                <w:i/>
                <w:szCs w:val="22"/>
                <w:lang w:val="sv-SE" w:eastAsia="sv-SE"/>
              </w:rPr>
            </w:pPr>
            <w:r>
              <w:rPr>
                <w:b/>
                <w:i/>
                <w:szCs w:val="22"/>
                <w:lang w:val="sv-SE" w:eastAsia="sv-SE"/>
              </w:rPr>
              <w:t>reportQuantityCLI</w:t>
            </w:r>
          </w:p>
          <w:p w14:paraId="606FAE50" w14:textId="77777777" w:rsidR="00A65E28" w:rsidRDefault="00A65E28">
            <w:pPr>
              <w:pStyle w:val="TAL"/>
              <w:rPr>
                <w:b/>
                <w:i/>
                <w:szCs w:val="22"/>
                <w:lang w:val="sv-SE" w:eastAsia="en-GB"/>
              </w:rPr>
            </w:pPr>
            <w:r>
              <w:rPr>
                <w:szCs w:val="22"/>
                <w:lang w:val="sv-SE" w:eastAsia="en-GB"/>
              </w:rPr>
              <w:t>The CLI measurement quantities to be included in the measurement report.</w:t>
            </w:r>
          </w:p>
        </w:tc>
      </w:tr>
    </w:tbl>
    <w:p w14:paraId="2504133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21A8C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619193" w14:textId="77777777" w:rsidR="00A65E28" w:rsidRDefault="00A65E28">
            <w:pPr>
              <w:pStyle w:val="TAH"/>
              <w:rPr>
                <w:szCs w:val="22"/>
                <w:lang w:val="sv-SE" w:eastAsia="sv-SE"/>
              </w:rPr>
            </w:pPr>
            <w:r>
              <w:rPr>
                <w:i/>
                <w:szCs w:val="22"/>
                <w:lang w:val="sv-SE" w:eastAsia="sv-SE"/>
              </w:rPr>
              <w:t xml:space="preserve">PeriodicalReportConfig </w:t>
            </w:r>
            <w:r>
              <w:rPr>
                <w:szCs w:val="22"/>
                <w:lang w:val="sv-SE" w:eastAsia="sv-SE"/>
              </w:rPr>
              <w:t>field descriptions</w:t>
            </w:r>
          </w:p>
        </w:tc>
      </w:tr>
      <w:tr w:rsidR="00A65E28" w14:paraId="39113E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8D952C" w14:textId="77777777" w:rsidR="00A65E28" w:rsidRDefault="00A65E28">
            <w:pPr>
              <w:pStyle w:val="TAL"/>
              <w:rPr>
                <w:b/>
                <w:i/>
                <w:szCs w:val="22"/>
                <w:lang w:val="sv-SE" w:eastAsia="en-GB"/>
              </w:rPr>
            </w:pPr>
            <w:r>
              <w:rPr>
                <w:b/>
                <w:i/>
                <w:szCs w:val="22"/>
                <w:lang w:val="sv-SE" w:eastAsia="en-GB"/>
              </w:rPr>
              <w:t>maxNrofRS-IndexesToReport</w:t>
            </w:r>
          </w:p>
          <w:p w14:paraId="45A07E11" w14:textId="77777777" w:rsidR="00A65E28" w:rsidRDefault="00A65E28">
            <w:pPr>
              <w:pStyle w:val="TAL"/>
              <w:rPr>
                <w:b/>
                <w:i/>
                <w:szCs w:val="22"/>
                <w:lang w:val="sv-SE" w:eastAsia="en-GB"/>
              </w:rPr>
            </w:pPr>
            <w:r>
              <w:rPr>
                <w:szCs w:val="22"/>
                <w:lang w:val="sv-SE" w:eastAsia="en-GB"/>
              </w:rPr>
              <w:t>Max number of RS indexes to include in the measurement report.</w:t>
            </w:r>
          </w:p>
        </w:tc>
      </w:tr>
      <w:tr w:rsidR="00A65E28" w14:paraId="735608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8A07D3" w14:textId="77777777" w:rsidR="00A65E28" w:rsidRDefault="00A65E28">
            <w:pPr>
              <w:pStyle w:val="TAL"/>
              <w:rPr>
                <w:b/>
                <w:i/>
                <w:szCs w:val="22"/>
                <w:lang w:val="sv-SE" w:eastAsia="en-GB"/>
              </w:rPr>
            </w:pPr>
            <w:r>
              <w:rPr>
                <w:b/>
                <w:i/>
                <w:szCs w:val="22"/>
                <w:lang w:val="sv-SE" w:eastAsia="en-GB"/>
              </w:rPr>
              <w:t>maxReportCells</w:t>
            </w:r>
          </w:p>
          <w:p w14:paraId="7B5B298D" w14:textId="77777777" w:rsidR="00A65E28" w:rsidRDefault="00A65E28">
            <w:pPr>
              <w:pStyle w:val="TAL"/>
              <w:rPr>
                <w:szCs w:val="22"/>
                <w:lang w:val="sv-SE" w:eastAsia="sv-SE"/>
              </w:rPr>
            </w:pPr>
            <w:r>
              <w:rPr>
                <w:szCs w:val="22"/>
                <w:lang w:val="sv-SE" w:eastAsia="en-GB"/>
              </w:rPr>
              <w:t>Max number of non-serving cells to include in the measurement report.</w:t>
            </w:r>
          </w:p>
        </w:tc>
      </w:tr>
      <w:tr w:rsidR="00F619D2" w14:paraId="642A48AA" w14:textId="77777777" w:rsidTr="00A65E28">
        <w:trPr>
          <w:ins w:id="11866" w:author="CR#1290r4" w:date="2020-07-02T00:55:00Z"/>
        </w:trPr>
        <w:tc>
          <w:tcPr>
            <w:tcW w:w="14173" w:type="dxa"/>
            <w:tcBorders>
              <w:top w:val="single" w:sz="4" w:space="0" w:color="auto"/>
              <w:left w:val="single" w:sz="4" w:space="0" w:color="auto"/>
              <w:bottom w:val="single" w:sz="4" w:space="0" w:color="auto"/>
              <w:right w:val="single" w:sz="4" w:space="0" w:color="auto"/>
            </w:tcBorders>
          </w:tcPr>
          <w:p w14:paraId="5E446281" w14:textId="77777777" w:rsidR="00F619D2" w:rsidRPr="00F619D2" w:rsidRDefault="00F619D2" w:rsidP="00F619D2">
            <w:pPr>
              <w:pStyle w:val="TAL"/>
              <w:rPr>
                <w:ins w:id="11867" w:author="CR#1290r4" w:date="2020-07-02T00:55:00Z"/>
                <w:b/>
                <w:bCs/>
                <w:i/>
                <w:iCs/>
                <w:rPrChange w:id="11868" w:author="CR#1290r4" w:date="2020-07-02T00:55:00Z">
                  <w:rPr>
                    <w:ins w:id="11869" w:author="CR#1290r4" w:date="2020-07-02T00:55:00Z"/>
                  </w:rPr>
                </w:rPrChange>
              </w:rPr>
              <w:pPrChange w:id="11870" w:author="CR#1290r4" w:date="2020-07-02T00:55:00Z">
                <w:pPr>
                  <w:keepNext/>
                  <w:keepLines/>
                  <w:spacing w:after="0"/>
                </w:pPr>
              </w:pPrChange>
            </w:pPr>
            <w:ins w:id="11871" w:author="CR#1290r4" w:date="2020-07-02T00:55:00Z">
              <w:r w:rsidRPr="00F619D2">
                <w:rPr>
                  <w:b/>
                  <w:bCs/>
                  <w:i/>
                  <w:iCs/>
                  <w:rPrChange w:id="11872" w:author="CR#1290r4" w:date="2020-07-02T00:55:00Z">
                    <w:rPr/>
                  </w:rPrChange>
                </w:rPr>
                <w:t>reportAddNeighMeas</w:t>
              </w:r>
            </w:ins>
          </w:p>
          <w:p w14:paraId="19F842E0" w14:textId="0083DEE3" w:rsidR="00F619D2" w:rsidRDefault="00F619D2" w:rsidP="00F619D2">
            <w:pPr>
              <w:pStyle w:val="TAL"/>
              <w:rPr>
                <w:ins w:id="11873" w:author="CR#1290r4" w:date="2020-07-02T00:55:00Z"/>
                <w:b/>
                <w:i/>
                <w:szCs w:val="22"/>
                <w:lang w:val="sv-SE" w:eastAsia="en-GB"/>
              </w:rPr>
            </w:pPr>
            <w:ins w:id="11874" w:author="CR#1290r4" w:date="2020-07-02T00:55:00Z">
              <w:r>
                <w:rPr>
                  <w:szCs w:val="22"/>
                  <w:lang w:eastAsia="en-GB"/>
                </w:rPr>
                <w:t>Indicates that the UE shall include the best neighbour cells per serving frequency.</w:t>
              </w:r>
            </w:ins>
          </w:p>
        </w:tc>
      </w:tr>
      <w:tr w:rsidR="00A65E28" w14:paraId="7684ED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9A7169" w14:textId="77777777" w:rsidR="00A65E28" w:rsidRDefault="00A65E28">
            <w:pPr>
              <w:pStyle w:val="TAL"/>
              <w:rPr>
                <w:b/>
                <w:i/>
                <w:szCs w:val="22"/>
                <w:lang w:val="sv-SE" w:eastAsia="en-GB"/>
              </w:rPr>
            </w:pPr>
            <w:r>
              <w:rPr>
                <w:b/>
                <w:i/>
                <w:szCs w:val="22"/>
                <w:lang w:val="sv-SE" w:eastAsia="en-GB"/>
              </w:rPr>
              <w:t>reportAmount</w:t>
            </w:r>
          </w:p>
          <w:p w14:paraId="2DFDA3E2" w14:textId="77777777" w:rsidR="00A65E28" w:rsidRDefault="00A65E28">
            <w:pPr>
              <w:pStyle w:val="TAL"/>
              <w:rPr>
                <w:b/>
                <w:i/>
                <w:szCs w:val="22"/>
                <w:lang w:val="sv-SE" w:eastAsia="en-GB"/>
              </w:rPr>
            </w:pPr>
            <w:r>
              <w:rPr>
                <w:i/>
                <w:szCs w:val="22"/>
                <w:lang w:val="sv-SE" w:eastAsia="en-GB"/>
              </w:rPr>
              <w:t>Number</w:t>
            </w:r>
            <w:r>
              <w:rPr>
                <w:szCs w:val="22"/>
                <w:lang w:val="sv-SE" w:eastAsia="en-GB"/>
              </w:rPr>
              <w:t xml:space="preserve"> of measurement reports applicable for </w:t>
            </w:r>
            <w:r>
              <w:rPr>
                <w:i/>
                <w:szCs w:val="22"/>
                <w:lang w:val="sv-SE" w:eastAsia="en-GB"/>
              </w:rPr>
              <w:t>eventTriggered</w:t>
            </w:r>
            <w:r>
              <w:rPr>
                <w:szCs w:val="22"/>
                <w:lang w:val="sv-SE" w:eastAsia="en-GB"/>
              </w:rPr>
              <w:t xml:space="preserve"> as well as for </w:t>
            </w:r>
            <w:r>
              <w:rPr>
                <w:i/>
                <w:szCs w:val="22"/>
                <w:lang w:val="sv-SE" w:eastAsia="en-GB"/>
              </w:rPr>
              <w:t>periodical</w:t>
            </w:r>
            <w:r>
              <w:rPr>
                <w:szCs w:val="22"/>
                <w:lang w:val="sv-SE" w:eastAsia="en-GB"/>
              </w:rPr>
              <w:t xml:space="preserve"> report types</w:t>
            </w:r>
          </w:p>
        </w:tc>
      </w:tr>
      <w:tr w:rsidR="00A65E28" w14:paraId="0606BA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E876B" w14:textId="77777777" w:rsidR="00A65E28" w:rsidRDefault="00A65E28">
            <w:pPr>
              <w:pStyle w:val="TAL"/>
              <w:rPr>
                <w:b/>
                <w:i/>
                <w:szCs w:val="22"/>
                <w:lang w:val="sv-SE" w:eastAsia="sv-SE"/>
              </w:rPr>
            </w:pPr>
            <w:r>
              <w:rPr>
                <w:b/>
                <w:i/>
                <w:szCs w:val="22"/>
                <w:lang w:val="sv-SE" w:eastAsia="sv-SE"/>
              </w:rPr>
              <w:t>reportQuantityCell</w:t>
            </w:r>
          </w:p>
          <w:p w14:paraId="30BE0D08" w14:textId="77777777" w:rsidR="00A65E28" w:rsidRDefault="00A65E28">
            <w:pPr>
              <w:pStyle w:val="TAL"/>
              <w:rPr>
                <w:b/>
                <w:i/>
                <w:szCs w:val="22"/>
                <w:lang w:val="sv-SE" w:eastAsia="en-GB"/>
              </w:rPr>
            </w:pPr>
            <w:r>
              <w:rPr>
                <w:szCs w:val="22"/>
                <w:lang w:val="sv-SE" w:eastAsia="en-GB"/>
              </w:rPr>
              <w:t>The cell measurement quantities to be included in the measurement report.</w:t>
            </w:r>
          </w:p>
        </w:tc>
      </w:tr>
      <w:tr w:rsidR="00A65E28" w14:paraId="4A6742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67512" w14:textId="77777777" w:rsidR="00A65E28" w:rsidRDefault="00A65E28">
            <w:pPr>
              <w:pStyle w:val="TAL"/>
              <w:rPr>
                <w:b/>
                <w:i/>
                <w:szCs w:val="22"/>
                <w:lang w:val="sv-SE" w:eastAsia="sv-SE"/>
              </w:rPr>
            </w:pPr>
            <w:r>
              <w:rPr>
                <w:b/>
                <w:i/>
                <w:szCs w:val="22"/>
                <w:lang w:val="sv-SE" w:eastAsia="sv-SE"/>
              </w:rPr>
              <w:t>reportQuantityRS-Indexes</w:t>
            </w:r>
          </w:p>
          <w:p w14:paraId="033604EA" w14:textId="77777777" w:rsidR="00A65E28" w:rsidRDefault="00A65E28">
            <w:pPr>
              <w:pStyle w:val="TAL"/>
              <w:rPr>
                <w:b/>
                <w:i/>
                <w:szCs w:val="22"/>
                <w:lang w:val="sv-SE" w:eastAsia="sv-SE"/>
              </w:rPr>
            </w:pPr>
            <w:r>
              <w:rPr>
                <w:szCs w:val="22"/>
                <w:lang w:val="sv-SE" w:eastAsia="en-GB"/>
              </w:rPr>
              <w:t>Indicates which measurement information per RS index the UE shall include in the measurement report.</w:t>
            </w:r>
          </w:p>
        </w:tc>
      </w:tr>
      <w:tr w:rsidR="00A65E28" w14:paraId="09EAA9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6FED63" w14:textId="77777777" w:rsidR="00A65E28" w:rsidRDefault="00A65E28">
            <w:pPr>
              <w:pStyle w:val="TAL"/>
              <w:rPr>
                <w:b/>
                <w:i/>
                <w:szCs w:val="22"/>
                <w:lang w:val="sv-SE" w:eastAsia="ko-KR"/>
              </w:rPr>
            </w:pPr>
            <w:r>
              <w:rPr>
                <w:b/>
                <w:i/>
                <w:szCs w:val="22"/>
                <w:lang w:val="sv-SE" w:eastAsia="ko-KR"/>
              </w:rPr>
              <w:t>useWhiteCellList</w:t>
            </w:r>
          </w:p>
          <w:p w14:paraId="3EF2F696" w14:textId="77777777" w:rsidR="00A65E28" w:rsidRDefault="00A65E28">
            <w:pPr>
              <w:pStyle w:val="TAL"/>
              <w:rPr>
                <w:b/>
                <w:i/>
                <w:szCs w:val="22"/>
                <w:lang w:val="sv-SE" w:eastAsia="sv-SE"/>
              </w:rPr>
            </w:pPr>
            <w:r>
              <w:rPr>
                <w:szCs w:val="22"/>
                <w:lang w:val="sv-SE" w:eastAsia="ko-KR"/>
              </w:rPr>
              <w:t>Indicates whether only the cells included in the white-list of the associated measObject are applicable as specified in 5.5.4.1.</w:t>
            </w:r>
          </w:p>
        </w:tc>
      </w:tr>
    </w:tbl>
    <w:p w14:paraId="0A7AC78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C8FC7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46574C" w14:textId="77777777" w:rsidR="00A65E28" w:rsidRDefault="00A65E28">
            <w:pPr>
              <w:pStyle w:val="TAH"/>
              <w:rPr>
                <w:szCs w:val="22"/>
                <w:lang w:val="sv-SE" w:eastAsia="sv-SE"/>
              </w:rPr>
            </w:pPr>
            <w:r>
              <w:rPr>
                <w:i/>
                <w:szCs w:val="22"/>
                <w:lang w:val="sv-SE" w:eastAsia="sv-SE"/>
              </w:rPr>
              <w:lastRenderedPageBreak/>
              <w:t xml:space="preserve">ReportSFTD-NR </w:t>
            </w:r>
            <w:r>
              <w:rPr>
                <w:szCs w:val="22"/>
                <w:lang w:val="sv-SE" w:eastAsia="sv-SE"/>
              </w:rPr>
              <w:t>field descriptions</w:t>
            </w:r>
          </w:p>
        </w:tc>
      </w:tr>
      <w:tr w:rsidR="00A65E28" w14:paraId="716570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EE824B" w14:textId="77777777" w:rsidR="00A65E28" w:rsidRDefault="00A65E28">
            <w:pPr>
              <w:pStyle w:val="TAL"/>
              <w:rPr>
                <w:b/>
                <w:i/>
                <w:lang w:val="sv-SE" w:eastAsia="sv-SE"/>
              </w:rPr>
            </w:pPr>
            <w:r>
              <w:rPr>
                <w:b/>
                <w:i/>
                <w:lang w:val="sv-SE" w:eastAsia="sv-SE"/>
              </w:rPr>
              <w:t>cellForWhichToReportSFTD</w:t>
            </w:r>
          </w:p>
          <w:p w14:paraId="6309288C" w14:textId="77777777" w:rsidR="00A65E28" w:rsidRDefault="00A65E28">
            <w:pPr>
              <w:pStyle w:val="TAL"/>
              <w:rPr>
                <w:lang w:val="sv-SE" w:eastAsia="sv-SE"/>
              </w:rPr>
            </w:pPr>
            <w:r>
              <w:rPr>
                <w:szCs w:val="22"/>
                <w:lang w:val="sv-SE" w:eastAsia="en-GB"/>
              </w:rPr>
              <w:t>Indicates the target NR neighbour cells for SFTD measurement between PCell and NR neighbour cells.</w:t>
            </w:r>
          </w:p>
        </w:tc>
      </w:tr>
      <w:tr w:rsidR="00A65E28" w14:paraId="766839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9EAE4C" w14:textId="77777777" w:rsidR="00A65E28" w:rsidRDefault="00A65E28">
            <w:pPr>
              <w:pStyle w:val="TAL"/>
              <w:rPr>
                <w:b/>
                <w:i/>
                <w:lang w:val="sv-SE" w:eastAsia="sv-SE"/>
              </w:rPr>
            </w:pPr>
            <w:r>
              <w:rPr>
                <w:b/>
                <w:i/>
                <w:lang w:val="sv-SE" w:eastAsia="sv-SE"/>
              </w:rPr>
              <w:t>drx-SFTD-NeighMeas</w:t>
            </w:r>
          </w:p>
          <w:p w14:paraId="71918355" w14:textId="77777777" w:rsidR="00A65E28" w:rsidRDefault="00A65E28">
            <w:pPr>
              <w:pStyle w:val="TAL"/>
              <w:rPr>
                <w:lang w:val="sv-SE" w:eastAsia="sv-SE"/>
              </w:rPr>
            </w:pPr>
            <w:r>
              <w:rPr>
                <w:szCs w:val="22"/>
                <w:lang w:val="sv-SE" w:eastAsia="en-GB"/>
              </w:rPr>
              <w:t xml:space="preserve">Indicates that the UE shall use available idle periods (i.e. DRX off periods) for the SFTD measurement in NR standalone. The network only includes </w:t>
            </w:r>
            <w:r>
              <w:rPr>
                <w:i/>
                <w:szCs w:val="22"/>
                <w:lang w:val="sv-SE" w:eastAsia="en-GB"/>
              </w:rPr>
              <w:t>drx-SFTD-NeighMeas</w:t>
            </w:r>
            <w:r>
              <w:rPr>
                <w:szCs w:val="22"/>
                <w:lang w:val="sv-SE" w:eastAsia="en-GB"/>
              </w:rPr>
              <w:t xml:space="preserve"> field when </w:t>
            </w:r>
            <w:r>
              <w:rPr>
                <w:i/>
                <w:szCs w:val="22"/>
                <w:lang w:val="sv-SE" w:eastAsia="en-GB"/>
              </w:rPr>
              <w:t>reprtSFTD-NeighMeas</w:t>
            </w:r>
            <w:r>
              <w:rPr>
                <w:szCs w:val="22"/>
                <w:lang w:val="sv-SE" w:eastAsia="en-GB"/>
              </w:rPr>
              <w:t xml:space="preserve"> is set to true.</w:t>
            </w:r>
          </w:p>
        </w:tc>
      </w:tr>
      <w:tr w:rsidR="00A65E28" w14:paraId="2728E2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60CA24" w14:textId="77777777" w:rsidR="00A65E28" w:rsidRDefault="00A65E28">
            <w:pPr>
              <w:pStyle w:val="TAL"/>
              <w:rPr>
                <w:b/>
                <w:i/>
                <w:szCs w:val="22"/>
                <w:lang w:val="sv-SE" w:eastAsia="en-GB"/>
              </w:rPr>
            </w:pPr>
            <w:r>
              <w:rPr>
                <w:b/>
                <w:i/>
                <w:szCs w:val="22"/>
                <w:lang w:val="sv-SE" w:eastAsia="en-GB"/>
              </w:rPr>
              <w:t>reportSFTD-Meas</w:t>
            </w:r>
          </w:p>
          <w:p w14:paraId="77377FA5" w14:textId="77777777" w:rsidR="00A65E28" w:rsidRDefault="00A65E28">
            <w:pPr>
              <w:pStyle w:val="TAL"/>
              <w:rPr>
                <w:b/>
                <w:i/>
                <w:szCs w:val="22"/>
                <w:lang w:val="sv-SE" w:eastAsia="en-GB"/>
              </w:rPr>
            </w:pPr>
            <w:r>
              <w:rPr>
                <w:szCs w:val="22"/>
                <w:lang w:val="sv-SE" w:eastAsia="en-GB"/>
              </w:rPr>
              <w:t>Indicates whether UE is required to perform SFTD measurement between PCell and NR PSCell in NR-DC.</w:t>
            </w:r>
          </w:p>
        </w:tc>
      </w:tr>
      <w:tr w:rsidR="00A65E28" w14:paraId="4EF487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84BD14" w14:textId="77777777" w:rsidR="00A65E28" w:rsidRDefault="00A65E28">
            <w:pPr>
              <w:pStyle w:val="TAL"/>
              <w:rPr>
                <w:b/>
                <w:i/>
                <w:lang w:val="sv-SE" w:eastAsia="sv-SE"/>
              </w:rPr>
            </w:pPr>
            <w:r>
              <w:rPr>
                <w:b/>
                <w:i/>
                <w:lang w:val="sv-SE" w:eastAsia="sv-SE"/>
              </w:rPr>
              <w:t>reportSFTD-NeighMeas</w:t>
            </w:r>
          </w:p>
          <w:p w14:paraId="0D569DE8" w14:textId="77777777" w:rsidR="00A65E28" w:rsidRDefault="00A65E28">
            <w:pPr>
              <w:pStyle w:val="TAL"/>
              <w:rPr>
                <w:b/>
                <w:i/>
                <w:szCs w:val="22"/>
                <w:lang w:val="sv-SE" w:eastAsia="en-GB"/>
              </w:rPr>
            </w:pPr>
            <w:r>
              <w:rPr>
                <w:szCs w:val="22"/>
                <w:lang w:val="sv-SE" w:eastAsia="en-GB"/>
              </w:rPr>
              <w:t xml:space="preserve">Indicates whether UE is required to perform SFTD measurement between PCell and NR neighbour cells in NR standalone. The network does not include this field if </w:t>
            </w:r>
            <w:r>
              <w:rPr>
                <w:i/>
                <w:szCs w:val="22"/>
                <w:lang w:val="sv-SE" w:eastAsia="en-GB"/>
              </w:rPr>
              <w:t>reportSFTD-Meas</w:t>
            </w:r>
            <w:r>
              <w:rPr>
                <w:szCs w:val="22"/>
                <w:lang w:val="sv-SE" w:eastAsia="en-GB"/>
              </w:rPr>
              <w:t xml:space="preserve"> is set to </w:t>
            </w:r>
            <w:r>
              <w:rPr>
                <w:i/>
                <w:szCs w:val="22"/>
                <w:lang w:val="sv-SE" w:eastAsia="en-GB"/>
              </w:rPr>
              <w:t>true</w:t>
            </w:r>
            <w:r>
              <w:rPr>
                <w:szCs w:val="22"/>
                <w:lang w:val="sv-SE" w:eastAsia="en-GB"/>
              </w:rPr>
              <w:t>.</w:t>
            </w:r>
          </w:p>
        </w:tc>
      </w:tr>
      <w:tr w:rsidR="00A65E28" w14:paraId="464581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FF1883" w14:textId="77777777" w:rsidR="00A65E28" w:rsidRDefault="00A65E28">
            <w:pPr>
              <w:pStyle w:val="TAL"/>
              <w:rPr>
                <w:b/>
                <w:i/>
                <w:szCs w:val="22"/>
                <w:lang w:val="sv-SE" w:eastAsia="en-GB"/>
              </w:rPr>
            </w:pPr>
            <w:r>
              <w:rPr>
                <w:b/>
                <w:i/>
                <w:szCs w:val="22"/>
                <w:lang w:val="sv-SE" w:eastAsia="en-GB"/>
              </w:rPr>
              <w:t>reportRSRP</w:t>
            </w:r>
          </w:p>
          <w:p w14:paraId="765C195A" w14:textId="43A49475" w:rsidR="00A65E28" w:rsidRDefault="00A65E28">
            <w:pPr>
              <w:pStyle w:val="TAL"/>
              <w:rPr>
                <w:b/>
                <w:i/>
                <w:szCs w:val="22"/>
                <w:lang w:val="sv-SE" w:eastAsia="en-GB"/>
              </w:rPr>
            </w:pPr>
            <w:r>
              <w:rPr>
                <w:szCs w:val="22"/>
                <w:lang w:val="sv-SE" w:eastAsia="en-GB"/>
              </w:rPr>
              <w:t xml:space="preserve">Indicates whether UE is required to include RSRP result of NR PSCell </w:t>
            </w:r>
            <w:ins w:id="11875" w:author="CR#1579r1" w:date="2020-07-06T17:34:00Z">
              <w:r w:rsidR="00C27B38">
                <w:rPr>
                  <w:szCs w:val="22"/>
                  <w:lang w:eastAsia="en-GB"/>
                </w:rPr>
                <w:t xml:space="preserve">or NR neighbour cells </w:t>
              </w:r>
            </w:ins>
            <w:r>
              <w:rPr>
                <w:szCs w:val="22"/>
                <w:lang w:val="sv-SE" w:eastAsia="en-GB"/>
              </w:rPr>
              <w:t>in SFTD measurement result</w:t>
            </w:r>
            <w:r>
              <w:rPr>
                <w:szCs w:val="22"/>
                <w:lang w:val="sv-SE" w:eastAsia="zh-CN"/>
              </w:rPr>
              <w:t xml:space="preserve">, </w:t>
            </w:r>
            <w:r>
              <w:rPr>
                <w:rFonts w:eastAsia="MS PGothic"/>
                <w:lang w:val="sv-SE" w:eastAsia="sv-SE"/>
              </w:rPr>
              <w:t>derived based on SSB</w:t>
            </w:r>
            <w:r>
              <w:rPr>
                <w:szCs w:val="22"/>
                <w:lang w:val="sv-SE" w:eastAsia="en-GB"/>
              </w:rPr>
              <w:t>.</w:t>
            </w:r>
            <w:r>
              <w:rPr>
                <w:szCs w:val="22"/>
                <w:lang w:val="sv-SE" w:eastAsia="zh-CN"/>
              </w:rPr>
              <w:t xml:space="preserve"> If it is set to true, the network should ensure that </w:t>
            </w:r>
            <w:r>
              <w:rPr>
                <w:i/>
                <w:lang w:val="sv-SE" w:eastAsia="sv-SE"/>
              </w:rPr>
              <w:t>ssb-ConfigMobility</w:t>
            </w:r>
            <w:r>
              <w:rPr>
                <w:i/>
                <w:lang w:val="sv-SE" w:eastAsia="zh-CN"/>
              </w:rPr>
              <w:t xml:space="preserve"> </w:t>
            </w:r>
            <w:r>
              <w:rPr>
                <w:lang w:val="sv-SE" w:eastAsia="zh-CN"/>
              </w:rPr>
              <w:t xml:space="preserve">is included </w:t>
            </w:r>
            <w:r>
              <w:rPr>
                <w:szCs w:val="22"/>
                <w:lang w:val="sv-SE" w:eastAsia="zh-CN"/>
              </w:rPr>
              <w:t>in the measurement object for NR PSCell</w:t>
            </w:r>
            <w:ins w:id="11876" w:author="CR#1579r1" w:date="2020-07-06T17:34:00Z">
              <w:r w:rsidR="00C27B38">
                <w:rPr>
                  <w:szCs w:val="22"/>
                  <w:lang w:val="sv-SE" w:eastAsia="zh-CN"/>
                </w:rPr>
                <w:t xml:space="preserve"> </w:t>
              </w:r>
              <w:r w:rsidR="00C27B38">
                <w:rPr>
                  <w:szCs w:val="22"/>
                  <w:lang w:eastAsia="en-GB"/>
                </w:rPr>
                <w:t>or NR neighbour cells</w:t>
              </w:r>
            </w:ins>
            <w:r>
              <w:rPr>
                <w:szCs w:val="22"/>
                <w:lang w:val="sv-SE" w:eastAsia="zh-CN"/>
              </w:rPr>
              <w:t>.</w:t>
            </w:r>
          </w:p>
        </w:tc>
      </w:tr>
    </w:tbl>
    <w:p w14:paraId="55E3EE06" w14:textId="77777777" w:rsidR="00176AF3" w:rsidRDefault="00176AF3" w:rsidP="00176AF3">
      <w:pPr>
        <w:rPr>
          <w:ins w:id="11877" w:author="CR#1669r3" w:date="2020-07-08T17:39:00Z"/>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76AF3" w14:paraId="44B932A6" w14:textId="77777777" w:rsidTr="00176AF3">
        <w:trPr>
          <w:ins w:id="11878" w:author="CR#1669r3" w:date="2020-07-08T17:39:00Z"/>
        </w:trPr>
        <w:tc>
          <w:tcPr>
            <w:tcW w:w="14173" w:type="dxa"/>
            <w:tcBorders>
              <w:top w:val="single" w:sz="4" w:space="0" w:color="auto"/>
              <w:left w:val="single" w:sz="4" w:space="0" w:color="auto"/>
              <w:bottom w:val="single" w:sz="4" w:space="0" w:color="auto"/>
              <w:right w:val="single" w:sz="4" w:space="0" w:color="auto"/>
            </w:tcBorders>
            <w:hideMark/>
          </w:tcPr>
          <w:p w14:paraId="242F46BB" w14:textId="77777777" w:rsidR="00176AF3" w:rsidRDefault="00176AF3">
            <w:pPr>
              <w:pStyle w:val="TAH"/>
              <w:rPr>
                <w:ins w:id="11879" w:author="CR#1669r3" w:date="2020-07-08T17:39:00Z"/>
                <w:szCs w:val="22"/>
                <w:lang w:val="en-US" w:eastAsia="zh-CN"/>
              </w:rPr>
            </w:pPr>
            <w:ins w:id="11880" w:author="CR#1669r3" w:date="2020-07-08T17:39:00Z">
              <w:r>
                <w:rPr>
                  <w:szCs w:val="22"/>
                  <w:lang w:val="en-US" w:eastAsia="zh-CN"/>
                </w:rPr>
                <w:t>other</w:t>
              </w:r>
              <w:r>
                <w:rPr>
                  <w:i/>
                  <w:szCs w:val="22"/>
                  <w:lang w:val="en-US" w:eastAsia="zh-CN"/>
                </w:rPr>
                <w:t xml:space="preserve"> </w:t>
              </w:r>
              <w:r>
                <w:rPr>
                  <w:szCs w:val="22"/>
                  <w:lang w:val="en-US" w:eastAsia="zh-CN"/>
                </w:rPr>
                <w:t>field descriptions</w:t>
              </w:r>
            </w:ins>
          </w:p>
        </w:tc>
      </w:tr>
      <w:tr w:rsidR="00176AF3" w14:paraId="2AD70711" w14:textId="77777777" w:rsidTr="00176AF3">
        <w:trPr>
          <w:ins w:id="11881" w:author="CR#1669r3" w:date="2020-07-08T17:39:00Z"/>
        </w:trPr>
        <w:tc>
          <w:tcPr>
            <w:tcW w:w="14173" w:type="dxa"/>
            <w:tcBorders>
              <w:top w:val="single" w:sz="4" w:space="0" w:color="auto"/>
              <w:left w:val="single" w:sz="4" w:space="0" w:color="auto"/>
              <w:bottom w:val="single" w:sz="4" w:space="0" w:color="auto"/>
              <w:right w:val="single" w:sz="4" w:space="0" w:color="auto"/>
            </w:tcBorders>
            <w:hideMark/>
          </w:tcPr>
          <w:p w14:paraId="0FD8E56C" w14:textId="77777777" w:rsidR="00176AF3" w:rsidRDefault="00176AF3">
            <w:pPr>
              <w:pStyle w:val="TAL"/>
              <w:rPr>
                <w:ins w:id="11882" w:author="CR#1669r3" w:date="2020-07-08T17:39:00Z"/>
                <w:b/>
                <w:i/>
                <w:lang w:val="en-US" w:eastAsia="zh-CN"/>
              </w:rPr>
            </w:pPr>
            <w:ins w:id="11883" w:author="CR#1669r3" w:date="2020-07-08T17:39:00Z">
              <w:r>
                <w:rPr>
                  <w:b/>
                  <w:i/>
                  <w:lang w:val="en-US" w:eastAsia="zh-CN"/>
                </w:rPr>
                <w:t>MeasTriggerQuantity</w:t>
              </w:r>
            </w:ins>
          </w:p>
          <w:p w14:paraId="0EE60EEB" w14:textId="77777777" w:rsidR="00176AF3" w:rsidRDefault="00176AF3">
            <w:pPr>
              <w:pStyle w:val="TAL"/>
              <w:rPr>
                <w:ins w:id="11884" w:author="CR#1669r3" w:date="2020-07-08T17:39:00Z"/>
                <w:lang w:val="en-US" w:eastAsia="zh-CN"/>
              </w:rPr>
            </w:pPr>
            <w:ins w:id="11885" w:author="CR#1669r3" w:date="2020-07-08T17:39:00Z">
              <w:r>
                <w:rPr>
                  <w:szCs w:val="22"/>
                  <w:lang w:val="en-US" w:eastAsia="en-GB"/>
                </w:rPr>
                <w:t>SINR is applicable only for CONNECTED mode events.</w:t>
              </w:r>
            </w:ins>
          </w:p>
        </w:tc>
      </w:tr>
    </w:tbl>
    <w:p w14:paraId="738B3270" w14:textId="77777777" w:rsidR="00A65E28" w:rsidRDefault="00A65E28" w:rsidP="00A65E28"/>
    <w:p w14:paraId="3E1AE5ED" w14:textId="77777777" w:rsidR="00A65E28" w:rsidRDefault="00A65E28" w:rsidP="00A65E28">
      <w:pPr>
        <w:pStyle w:val="Heading4"/>
      </w:pPr>
      <w:r>
        <w:rPr>
          <w:rFonts w:eastAsia="MS Mincho"/>
        </w:rPr>
        <w:t>–</w:t>
      </w:r>
      <w:r>
        <w:rPr>
          <w:rFonts w:eastAsia="MS Mincho"/>
        </w:rPr>
        <w:tab/>
      </w:r>
      <w:r>
        <w:rPr>
          <w:rFonts w:eastAsia="MS Mincho"/>
          <w:i/>
          <w:iCs/>
        </w:rPr>
        <w:t>ReportConfigNR-SL</w:t>
      </w:r>
    </w:p>
    <w:p w14:paraId="28F39D06" w14:textId="77777777" w:rsidR="00A65E28" w:rsidRDefault="00A65E28" w:rsidP="00A65E28">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DBC68C" w14:textId="77777777" w:rsidR="00A65E28" w:rsidRDefault="00A65E28" w:rsidP="00A65E28">
      <w:pPr>
        <w:ind w:left="568" w:hanging="284"/>
        <w:rPr>
          <w:lang w:eastAsia="x-none"/>
        </w:rPr>
      </w:pPr>
      <w:r>
        <w:rPr>
          <w:lang w:eastAsia="x-none"/>
        </w:rPr>
        <w:t>Event C1:</w:t>
      </w:r>
      <w:r>
        <w:rPr>
          <w:lang w:eastAsia="x-none"/>
        </w:rPr>
        <w:tab/>
        <w:t>CBR of NR sidelink communication becomes better than absolute threshold;</w:t>
      </w:r>
    </w:p>
    <w:p w14:paraId="1E5CBAC2" w14:textId="77777777" w:rsidR="00A65E28" w:rsidRDefault="00A65E28" w:rsidP="00A65E28">
      <w:pPr>
        <w:ind w:left="568" w:hanging="284"/>
        <w:rPr>
          <w:lang w:eastAsia="x-none"/>
        </w:rPr>
      </w:pPr>
      <w:r>
        <w:rPr>
          <w:lang w:eastAsia="x-none"/>
        </w:rPr>
        <w:t>Event C2:</w:t>
      </w:r>
      <w:r>
        <w:rPr>
          <w:lang w:eastAsia="x-none"/>
        </w:rPr>
        <w:tab/>
        <w:t>CBR of NR sidelink communication becomes worse than absolute threshold;</w:t>
      </w:r>
    </w:p>
    <w:p w14:paraId="66756C68" w14:textId="77777777" w:rsidR="00A65E28" w:rsidRDefault="00A65E28" w:rsidP="00A65E28">
      <w:pPr>
        <w:pStyle w:val="TH"/>
        <w:rPr>
          <w:b w:val="0"/>
        </w:rPr>
      </w:pPr>
      <w:r>
        <w:rPr>
          <w:i/>
        </w:rPr>
        <w:t>ReportConfigNR-SL</w:t>
      </w:r>
      <w:r>
        <w:t xml:space="preserve"> information element</w:t>
      </w:r>
    </w:p>
    <w:p w14:paraId="41CCBA02" w14:textId="77777777" w:rsidR="00A65E28" w:rsidRDefault="00A65E28" w:rsidP="00A65E28">
      <w:pPr>
        <w:pStyle w:val="PL"/>
      </w:pPr>
      <w:r>
        <w:t>-- ASN1START</w:t>
      </w:r>
    </w:p>
    <w:p w14:paraId="6608AB9A" w14:textId="77777777" w:rsidR="00A65E28" w:rsidRDefault="00A65E28" w:rsidP="00A65E28">
      <w:pPr>
        <w:pStyle w:val="PL"/>
      </w:pPr>
      <w:r>
        <w:t>-- TAG-REPORTCONFIGNR-SL-START</w:t>
      </w:r>
    </w:p>
    <w:p w14:paraId="75AC1AB8" w14:textId="77777777" w:rsidR="00A65E28" w:rsidRDefault="00A65E28" w:rsidP="00A65E28">
      <w:pPr>
        <w:pStyle w:val="PL"/>
      </w:pPr>
    </w:p>
    <w:p w14:paraId="6689F4A2" w14:textId="77777777" w:rsidR="00A65E28" w:rsidRDefault="00A65E28" w:rsidP="00A65E28">
      <w:pPr>
        <w:pStyle w:val="PL"/>
      </w:pPr>
      <w:r>
        <w:t>ReportConfigNR-SL-r16 ::=            SEQUENCE {</w:t>
      </w:r>
    </w:p>
    <w:p w14:paraId="557AEB5A" w14:textId="77777777" w:rsidR="00A65E28" w:rsidRDefault="00A65E28" w:rsidP="00A65E28">
      <w:pPr>
        <w:pStyle w:val="PL"/>
      </w:pPr>
      <w:r>
        <w:t xml:space="preserve">    reportType-r16                       CHOICE {</w:t>
      </w:r>
    </w:p>
    <w:p w14:paraId="67A3C93D" w14:textId="77777777" w:rsidR="00A65E28" w:rsidRDefault="00A65E28" w:rsidP="00A65E28">
      <w:pPr>
        <w:pStyle w:val="PL"/>
      </w:pPr>
      <w:r>
        <w:t xml:space="preserve">        periodical-r16                       PeriodicalReportConfigNR-SL-r16,</w:t>
      </w:r>
    </w:p>
    <w:p w14:paraId="116C186F" w14:textId="77777777" w:rsidR="00A65E28" w:rsidRDefault="00A65E28" w:rsidP="00A65E28">
      <w:pPr>
        <w:pStyle w:val="PL"/>
      </w:pPr>
      <w:r>
        <w:t xml:space="preserve">        eventTriggered-r16                   EventTriggerConfigNR-SL-r16</w:t>
      </w:r>
    </w:p>
    <w:p w14:paraId="7AF203AE" w14:textId="77777777" w:rsidR="00A65E28" w:rsidRDefault="00A65E28" w:rsidP="00A65E28">
      <w:pPr>
        <w:pStyle w:val="PL"/>
      </w:pPr>
      <w:r>
        <w:t xml:space="preserve">    }</w:t>
      </w:r>
    </w:p>
    <w:p w14:paraId="3184349B" w14:textId="77777777" w:rsidR="00A65E28" w:rsidRDefault="00A65E28" w:rsidP="00A65E28">
      <w:pPr>
        <w:pStyle w:val="PL"/>
      </w:pPr>
      <w:r>
        <w:t>}</w:t>
      </w:r>
    </w:p>
    <w:p w14:paraId="37E2E4AB" w14:textId="77777777" w:rsidR="00A65E28" w:rsidRDefault="00A65E28" w:rsidP="00A65E28">
      <w:pPr>
        <w:pStyle w:val="PL"/>
      </w:pPr>
    </w:p>
    <w:p w14:paraId="166B3D1B" w14:textId="77777777" w:rsidR="00A65E28" w:rsidRDefault="00A65E28" w:rsidP="00A65E28">
      <w:pPr>
        <w:pStyle w:val="PL"/>
      </w:pPr>
      <w:r>
        <w:t>EventTriggerConfigNR-SL-r16::=       SEQUENCE {</w:t>
      </w:r>
    </w:p>
    <w:p w14:paraId="2B13E524" w14:textId="77777777" w:rsidR="00A65E28" w:rsidRDefault="00A65E28" w:rsidP="00A65E28">
      <w:pPr>
        <w:pStyle w:val="PL"/>
      </w:pPr>
      <w:r>
        <w:t xml:space="preserve">    eventId-r16                          CHOICE {</w:t>
      </w:r>
    </w:p>
    <w:p w14:paraId="354A4FA0" w14:textId="77777777" w:rsidR="00A65E28" w:rsidRDefault="00A65E28" w:rsidP="00A65E28">
      <w:pPr>
        <w:pStyle w:val="PL"/>
      </w:pPr>
      <w:r>
        <w:t xml:space="preserve">        eventC1                              SEQUENCE {</w:t>
      </w:r>
    </w:p>
    <w:p w14:paraId="7EDD73C7" w14:textId="77777777" w:rsidR="00A65E28" w:rsidRDefault="00A65E28" w:rsidP="00A65E28">
      <w:pPr>
        <w:pStyle w:val="PL"/>
      </w:pPr>
      <w:r>
        <w:t xml:space="preserve">            c1-Threshold-r16                     SL-CBR-r16,</w:t>
      </w:r>
    </w:p>
    <w:p w14:paraId="10AFA483" w14:textId="77777777" w:rsidR="00A65E28" w:rsidRDefault="00A65E28" w:rsidP="00A65E28">
      <w:pPr>
        <w:pStyle w:val="PL"/>
      </w:pPr>
      <w:r>
        <w:t xml:space="preserve">            hysteresis-r16                       Hysteresis,</w:t>
      </w:r>
    </w:p>
    <w:p w14:paraId="3D46FBF3" w14:textId="77777777" w:rsidR="00A65E28" w:rsidRDefault="00A65E28" w:rsidP="00A65E28">
      <w:pPr>
        <w:pStyle w:val="PL"/>
      </w:pPr>
      <w:r>
        <w:lastRenderedPageBreak/>
        <w:t xml:space="preserve">            timeToTrigger-r16                    TimeToTrigger</w:t>
      </w:r>
    </w:p>
    <w:p w14:paraId="673C6241" w14:textId="77777777" w:rsidR="00A65E28" w:rsidRDefault="00A65E28" w:rsidP="00A65E28">
      <w:pPr>
        <w:pStyle w:val="PL"/>
      </w:pPr>
      <w:r>
        <w:t xml:space="preserve">        },</w:t>
      </w:r>
    </w:p>
    <w:p w14:paraId="129254AC" w14:textId="77777777" w:rsidR="00A65E28" w:rsidRDefault="00A65E28" w:rsidP="00A65E28">
      <w:pPr>
        <w:pStyle w:val="PL"/>
      </w:pPr>
      <w:r>
        <w:t xml:space="preserve">        eventC2-r16                  SEQUENCE {</w:t>
      </w:r>
    </w:p>
    <w:p w14:paraId="12C70408" w14:textId="77777777" w:rsidR="00A65E28" w:rsidRDefault="00A65E28" w:rsidP="00A65E28">
      <w:pPr>
        <w:pStyle w:val="PL"/>
      </w:pPr>
      <w:r>
        <w:t xml:space="preserve">            c2-Threshold-r16             SL-CBR-r16,</w:t>
      </w:r>
    </w:p>
    <w:p w14:paraId="77F26D8F" w14:textId="77777777" w:rsidR="00A65E28" w:rsidRDefault="00A65E28" w:rsidP="00A65E28">
      <w:pPr>
        <w:pStyle w:val="PL"/>
      </w:pPr>
      <w:r>
        <w:t xml:space="preserve">            hysteresis-r16               Hysteresis,</w:t>
      </w:r>
    </w:p>
    <w:p w14:paraId="2A62122B" w14:textId="77777777" w:rsidR="00A65E28" w:rsidRDefault="00A65E28" w:rsidP="00A65E28">
      <w:pPr>
        <w:pStyle w:val="PL"/>
      </w:pPr>
      <w:r>
        <w:t xml:space="preserve">            timeToTrigger-r16            TimeToTrigger</w:t>
      </w:r>
    </w:p>
    <w:p w14:paraId="0F5FC1FB" w14:textId="77777777" w:rsidR="00A65E28" w:rsidRDefault="00A65E28" w:rsidP="00A65E28">
      <w:pPr>
        <w:pStyle w:val="PL"/>
      </w:pPr>
      <w:r>
        <w:t xml:space="preserve">        },</w:t>
      </w:r>
    </w:p>
    <w:p w14:paraId="67A18329" w14:textId="77777777" w:rsidR="00A65E28" w:rsidRDefault="00A65E28" w:rsidP="00A65E28">
      <w:pPr>
        <w:pStyle w:val="PL"/>
      </w:pPr>
      <w:r>
        <w:t xml:space="preserve">        ...</w:t>
      </w:r>
    </w:p>
    <w:p w14:paraId="3A31B8F3" w14:textId="77777777" w:rsidR="00A65E28" w:rsidRDefault="00A65E28" w:rsidP="00A65E28">
      <w:pPr>
        <w:pStyle w:val="PL"/>
      </w:pPr>
      <w:r>
        <w:t xml:space="preserve">    },</w:t>
      </w:r>
    </w:p>
    <w:p w14:paraId="20912230" w14:textId="77777777" w:rsidR="00A65E28" w:rsidRDefault="00A65E28" w:rsidP="00A65E28">
      <w:pPr>
        <w:pStyle w:val="PL"/>
      </w:pPr>
      <w:r>
        <w:t xml:space="preserve">    reportInterval-r16               ReportInterval,</w:t>
      </w:r>
    </w:p>
    <w:p w14:paraId="7AD95217" w14:textId="77777777" w:rsidR="00A65E28" w:rsidRDefault="00A65E28" w:rsidP="00A65E28">
      <w:pPr>
        <w:pStyle w:val="PL"/>
      </w:pPr>
      <w:r>
        <w:t xml:space="preserve">    reportAmount-r16                 ENUMERATED {r1, r2, r4, r8, r16, r32, r64, infinity},</w:t>
      </w:r>
    </w:p>
    <w:p w14:paraId="7E2F4792" w14:textId="77777777" w:rsidR="00A65E28" w:rsidRDefault="00A65E28" w:rsidP="00A65E28">
      <w:pPr>
        <w:pStyle w:val="PL"/>
      </w:pPr>
      <w:r>
        <w:t xml:space="preserve">    reportQuantity-r16               MeasReportQuantity-r16,</w:t>
      </w:r>
    </w:p>
    <w:p w14:paraId="76D998C2" w14:textId="77777777" w:rsidR="00A65E28" w:rsidRDefault="00A65E28" w:rsidP="00A65E28">
      <w:pPr>
        <w:pStyle w:val="PL"/>
      </w:pPr>
      <w:r>
        <w:t xml:space="preserve">    ...</w:t>
      </w:r>
    </w:p>
    <w:p w14:paraId="14C639E6" w14:textId="77777777" w:rsidR="00A65E28" w:rsidRDefault="00A65E28" w:rsidP="00A65E28">
      <w:pPr>
        <w:pStyle w:val="PL"/>
      </w:pPr>
      <w:r>
        <w:t>}</w:t>
      </w:r>
    </w:p>
    <w:p w14:paraId="13A7E3EE" w14:textId="77777777" w:rsidR="00A65E28" w:rsidRDefault="00A65E28" w:rsidP="00A65E28">
      <w:pPr>
        <w:pStyle w:val="PL"/>
      </w:pPr>
    </w:p>
    <w:p w14:paraId="2ADFDDDB" w14:textId="77777777" w:rsidR="00A65E28" w:rsidRDefault="00A65E28" w:rsidP="00A65E28">
      <w:pPr>
        <w:pStyle w:val="PL"/>
      </w:pPr>
      <w:r>
        <w:t>PeriodicalReportConfigNR-SL-r16 ::=  SEQUENCE {</w:t>
      </w:r>
    </w:p>
    <w:p w14:paraId="694EDD78" w14:textId="77777777" w:rsidR="00A65E28" w:rsidRDefault="00A65E28" w:rsidP="00A65E28">
      <w:pPr>
        <w:pStyle w:val="PL"/>
      </w:pPr>
      <w:r>
        <w:t xml:space="preserve">    reportInterval-r16                   ReportInterval,</w:t>
      </w:r>
    </w:p>
    <w:p w14:paraId="1193264E" w14:textId="77777777" w:rsidR="00A65E28" w:rsidRDefault="00A65E28" w:rsidP="00A65E28">
      <w:pPr>
        <w:pStyle w:val="PL"/>
      </w:pPr>
      <w:r>
        <w:t xml:space="preserve">    reportAmount-r16                     ENUMERATED {r1, r2, r4, r8, r16, r32, r64, infinity},</w:t>
      </w:r>
    </w:p>
    <w:p w14:paraId="55312C6A" w14:textId="77777777" w:rsidR="00A65E28" w:rsidRDefault="00A65E28" w:rsidP="00A65E28">
      <w:pPr>
        <w:pStyle w:val="PL"/>
      </w:pPr>
      <w:r>
        <w:t xml:space="preserve">    reportQuantity-r16                   MeasReportQuantity-r16,</w:t>
      </w:r>
    </w:p>
    <w:p w14:paraId="5A81D38B" w14:textId="77777777" w:rsidR="00A65E28" w:rsidRDefault="00A65E28" w:rsidP="00A65E28">
      <w:pPr>
        <w:pStyle w:val="PL"/>
      </w:pPr>
      <w:r>
        <w:t xml:space="preserve">    ...</w:t>
      </w:r>
    </w:p>
    <w:p w14:paraId="419D710F" w14:textId="77777777" w:rsidR="00A65E28" w:rsidRDefault="00A65E28" w:rsidP="00A65E28">
      <w:pPr>
        <w:pStyle w:val="PL"/>
      </w:pPr>
      <w:r>
        <w:t>}</w:t>
      </w:r>
    </w:p>
    <w:p w14:paraId="50072610" w14:textId="77777777" w:rsidR="00A65E28" w:rsidRDefault="00A65E28" w:rsidP="00A65E28">
      <w:pPr>
        <w:pStyle w:val="PL"/>
      </w:pPr>
    </w:p>
    <w:p w14:paraId="3D4C16F1" w14:textId="77777777" w:rsidR="00A65E28" w:rsidRDefault="00A65E28" w:rsidP="00A65E28">
      <w:pPr>
        <w:pStyle w:val="PL"/>
      </w:pPr>
      <w:r>
        <w:t>MeasReportQuantity-r16 ::=           SEQUENCE {</w:t>
      </w:r>
    </w:p>
    <w:p w14:paraId="2B19014E" w14:textId="77777777" w:rsidR="00A65E28" w:rsidRDefault="00A65E28" w:rsidP="00A65E28">
      <w:pPr>
        <w:pStyle w:val="PL"/>
      </w:pPr>
      <w:r>
        <w:t xml:space="preserve">    cbr-r16                              BOOLEAN,</w:t>
      </w:r>
    </w:p>
    <w:p w14:paraId="7953DA6F" w14:textId="77777777" w:rsidR="00A65E28" w:rsidRDefault="00A65E28" w:rsidP="00A65E28">
      <w:pPr>
        <w:pStyle w:val="PL"/>
      </w:pPr>
      <w:r>
        <w:t xml:space="preserve">    ...</w:t>
      </w:r>
    </w:p>
    <w:p w14:paraId="20EFD102" w14:textId="77777777" w:rsidR="00A65E28" w:rsidRDefault="00A65E28" w:rsidP="00A65E28">
      <w:pPr>
        <w:pStyle w:val="PL"/>
      </w:pPr>
      <w:r>
        <w:t>}</w:t>
      </w:r>
    </w:p>
    <w:p w14:paraId="2B31F6CB" w14:textId="77777777" w:rsidR="00A65E28" w:rsidRDefault="00A65E28" w:rsidP="00A65E28">
      <w:pPr>
        <w:pStyle w:val="PL"/>
      </w:pPr>
    </w:p>
    <w:p w14:paraId="36D5A502" w14:textId="77777777" w:rsidR="00A65E28" w:rsidRDefault="00A65E28" w:rsidP="00A65E28">
      <w:pPr>
        <w:pStyle w:val="PL"/>
      </w:pPr>
      <w:r>
        <w:t>-- TAG-REPORTCONFIGNR-SL-STOP</w:t>
      </w:r>
    </w:p>
    <w:p w14:paraId="3D2820B5" w14:textId="77777777" w:rsidR="00A65E28" w:rsidRDefault="00A65E28" w:rsidP="00A65E28">
      <w:pPr>
        <w:pStyle w:val="PL"/>
      </w:pPr>
      <w:r>
        <w:t>-- ASN1STOP</w:t>
      </w:r>
    </w:p>
    <w:p w14:paraId="477B9792" w14:textId="77777777" w:rsidR="00A65E28"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65E28" w14:paraId="254032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729161" w14:textId="77777777" w:rsidR="00A65E28" w:rsidRDefault="00A65E28">
            <w:pPr>
              <w:pStyle w:val="TAH"/>
              <w:rPr>
                <w:b w:val="0"/>
                <w:lang w:val="sv-SE" w:eastAsia="sv-SE"/>
              </w:rPr>
            </w:pPr>
            <w:r>
              <w:rPr>
                <w:bCs/>
                <w:i/>
                <w:lang w:val="sv-SE" w:eastAsia="sv-SE"/>
              </w:rPr>
              <w:t>ReportConfigNR-SL</w:t>
            </w:r>
            <w:r>
              <w:rPr>
                <w:lang w:val="sv-SE" w:eastAsia="sv-SE"/>
              </w:rPr>
              <w:t xml:space="preserve"> field descriptions</w:t>
            </w:r>
          </w:p>
        </w:tc>
      </w:tr>
      <w:tr w:rsidR="00A65E28" w14:paraId="06A88C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D1863F" w14:textId="77777777" w:rsidR="00A65E28" w:rsidRDefault="00A65E28">
            <w:pPr>
              <w:pStyle w:val="TAL"/>
              <w:rPr>
                <w:b/>
                <w:bCs/>
                <w:i/>
                <w:iCs/>
                <w:lang w:val="sv-SE" w:eastAsia="sv-SE"/>
              </w:rPr>
            </w:pPr>
            <w:r>
              <w:rPr>
                <w:b/>
                <w:bCs/>
                <w:i/>
                <w:iCs/>
                <w:lang w:val="sv-SE" w:eastAsia="sv-SE"/>
              </w:rPr>
              <w:t>reportType</w:t>
            </w:r>
          </w:p>
          <w:p w14:paraId="4317E492" w14:textId="77777777" w:rsidR="00A65E28" w:rsidRDefault="00A65E28">
            <w:pPr>
              <w:pStyle w:val="TAL"/>
              <w:rPr>
                <w:lang w:val="sv-SE" w:eastAsia="sv-SE"/>
              </w:rPr>
            </w:pPr>
            <w:r>
              <w:rPr>
                <w:lang w:val="sv-SE" w:eastAsia="sv-SE"/>
              </w:rPr>
              <w:t>Type of the configured CBR measurement report for NR sidelink communication.</w:t>
            </w:r>
          </w:p>
        </w:tc>
      </w:tr>
    </w:tbl>
    <w:p w14:paraId="0B10E45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936E6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1420B1" w14:textId="77777777" w:rsidR="00A65E28" w:rsidRDefault="00A65E28">
            <w:pPr>
              <w:pStyle w:val="TAH"/>
              <w:rPr>
                <w:b w:val="0"/>
                <w:lang w:val="sv-SE" w:eastAsia="sv-SE"/>
              </w:rPr>
            </w:pPr>
            <w:r>
              <w:rPr>
                <w:i/>
                <w:iCs/>
                <w:lang w:val="sv-SE" w:eastAsia="sv-SE"/>
              </w:rPr>
              <w:lastRenderedPageBreak/>
              <w:t>EventTriggerConfig</w:t>
            </w:r>
            <w:r>
              <w:rPr>
                <w:lang w:val="sv-SE" w:eastAsia="sv-SE"/>
              </w:rPr>
              <w:t xml:space="preserve"> field descriptions</w:t>
            </w:r>
          </w:p>
        </w:tc>
      </w:tr>
      <w:tr w:rsidR="00A65E28" w14:paraId="083326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2D835E" w14:textId="77777777" w:rsidR="00A65E28" w:rsidRDefault="00A65E28">
            <w:pPr>
              <w:pStyle w:val="TAL"/>
              <w:rPr>
                <w:b/>
                <w:bCs/>
                <w:i/>
                <w:iCs/>
                <w:lang w:val="sv-SE" w:eastAsia="ko-KR"/>
              </w:rPr>
            </w:pPr>
            <w:r>
              <w:rPr>
                <w:b/>
                <w:bCs/>
                <w:i/>
                <w:iCs/>
                <w:lang w:val="sv-SE" w:eastAsia="ko-KR"/>
              </w:rPr>
              <w:t>cN-Threshold</w:t>
            </w:r>
          </w:p>
          <w:p w14:paraId="4F1588EF" w14:textId="77777777" w:rsidR="00A65E28" w:rsidRDefault="00A65E28">
            <w:pPr>
              <w:pStyle w:val="TAL"/>
              <w:rPr>
                <w:lang w:val="sv-SE" w:eastAsia="en-GB"/>
              </w:rPr>
            </w:pPr>
            <w:r>
              <w:rPr>
                <w:lang w:val="sv-SE" w:eastAsia="ko-KR"/>
              </w:rPr>
              <w:t xml:space="preserve">Threshold used for </w:t>
            </w:r>
            <w:r>
              <w:rPr>
                <w:lang w:val="sv-SE" w:eastAsia="sv-SE"/>
              </w:rPr>
              <w:t>events C1 and C2 specified in subclauses 5.5.4.11 and 5.5.4.12, respectively.</w:t>
            </w:r>
          </w:p>
        </w:tc>
      </w:tr>
      <w:tr w:rsidR="00A65E28" w14:paraId="1CAD2D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4E13AD" w14:textId="77777777" w:rsidR="00A65E28" w:rsidRDefault="00A65E28">
            <w:pPr>
              <w:pStyle w:val="TAL"/>
              <w:rPr>
                <w:b/>
                <w:bCs/>
                <w:i/>
                <w:iCs/>
                <w:lang w:val="sv-SE" w:eastAsia="en-GB"/>
              </w:rPr>
            </w:pPr>
            <w:r>
              <w:rPr>
                <w:b/>
                <w:bCs/>
                <w:i/>
                <w:iCs/>
                <w:lang w:val="sv-SE" w:eastAsia="en-GB"/>
              </w:rPr>
              <w:t>eventId</w:t>
            </w:r>
          </w:p>
          <w:p w14:paraId="2755ABD1" w14:textId="77777777" w:rsidR="00A65E28" w:rsidRDefault="00A65E28">
            <w:pPr>
              <w:pStyle w:val="TAL"/>
              <w:rPr>
                <w:lang w:val="sv-SE" w:eastAsia="sv-SE"/>
              </w:rPr>
            </w:pPr>
            <w:r>
              <w:rPr>
                <w:lang w:val="sv-SE" w:eastAsia="en-GB"/>
              </w:rPr>
              <w:t>Choice of NR event triggered reporting criteria.</w:t>
            </w:r>
          </w:p>
        </w:tc>
      </w:tr>
      <w:tr w:rsidR="00A65E28" w14:paraId="1E73E3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C484CC" w14:textId="77777777" w:rsidR="00A65E28" w:rsidRDefault="00A65E28">
            <w:pPr>
              <w:pStyle w:val="TAL"/>
              <w:rPr>
                <w:b/>
                <w:bCs/>
                <w:i/>
                <w:iCs/>
                <w:lang w:val="sv-SE" w:eastAsia="en-GB"/>
              </w:rPr>
            </w:pPr>
            <w:r>
              <w:rPr>
                <w:b/>
                <w:bCs/>
                <w:i/>
                <w:iCs/>
                <w:lang w:val="sv-SE" w:eastAsia="en-GB"/>
              </w:rPr>
              <w:t>reportAmoun</w:t>
            </w:r>
          </w:p>
          <w:p w14:paraId="20274AF9" w14:textId="77777777" w:rsidR="00A65E28" w:rsidRDefault="00A65E28">
            <w:pPr>
              <w:pStyle w:val="TAL"/>
              <w:rPr>
                <w:lang w:val="sv-SE" w:eastAsia="en-GB"/>
              </w:rPr>
            </w:pPr>
            <w:r>
              <w:rPr>
                <w:lang w:val="sv-SE" w:eastAsia="en-GB"/>
              </w:rPr>
              <w:t xml:space="preserve">Number of measurement reports applicable for </w:t>
            </w:r>
            <w:r>
              <w:rPr>
                <w:i/>
                <w:iCs/>
                <w:lang w:val="sv-SE" w:eastAsia="en-GB"/>
              </w:rPr>
              <w:t>eventTriggered</w:t>
            </w:r>
            <w:r>
              <w:rPr>
                <w:lang w:val="sv-SE" w:eastAsia="en-GB"/>
              </w:rPr>
              <w:t xml:space="preserve"> as well as for </w:t>
            </w:r>
            <w:r>
              <w:rPr>
                <w:i/>
                <w:iCs/>
                <w:lang w:val="sv-SE" w:eastAsia="en-GB"/>
              </w:rPr>
              <w:t>periodical</w:t>
            </w:r>
            <w:r>
              <w:rPr>
                <w:lang w:val="sv-SE" w:eastAsia="en-GB"/>
              </w:rPr>
              <w:t xml:space="preserve"> report types.</w:t>
            </w:r>
          </w:p>
        </w:tc>
      </w:tr>
      <w:tr w:rsidR="00A65E28" w14:paraId="3808D9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DE7848" w14:textId="77777777" w:rsidR="00A65E28" w:rsidRDefault="00A65E28">
            <w:pPr>
              <w:pStyle w:val="TAL"/>
              <w:rPr>
                <w:b/>
                <w:bCs/>
                <w:i/>
                <w:iCs/>
                <w:lang w:val="sv-SE" w:eastAsia="sv-SE"/>
              </w:rPr>
            </w:pPr>
            <w:r>
              <w:rPr>
                <w:b/>
                <w:bCs/>
                <w:i/>
                <w:iCs/>
                <w:lang w:val="sv-SE" w:eastAsia="sv-SE"/>
              </w:rPr>
              <w:t>reportQuantity</w:t>
            </w:r>
          </w:p>
          <w:p w14:paraId="17B93A93" w14:textId="77777777" w:rsidR="00A65E28" w:rsidRDefault="00A65E28">
            <w:pPr>
              <w:pStyle w:val="TAL"/>
              <w:rPr>
                <w:lang w:val="sv-SE" w:eastAsia="en-GB"/>
              </w:rPr>
            </w:pPr>
            <w:r>
              <w:rPr>
                <w:lang w:val="sv-SE" w:eastAsia="en-GB"/>
              </w:rPr>
              <w:t>The sidelink measurement quantities to be included in the measurement report. In this release, this is set as the CBR measurement result.</w:t>
            </w:r>
          </w:p>
        </w:tc>
      </w:tr>
      <w:tr w:rsidR="00A65E28" w14:paraId="6F21E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970F2A" w14:textId="77777777" w:rsidR="00A65E28" w:rsidRDefault="00A65E28">
            <w:pPr>
              <w:pStyle w:val="TAL"/>
              <w:rPr>
                <w:b/>
                <w:bCs/>
                <w:i/>
                <w:iCs/>
                <w:lang w:val="sv-SE" w:eastAsia="en-GB"/>
              </w:rPr>
            </w:pPr>
            <w:r>
              <w:rPr>
                <w:b/>
                <w:bCs/>
                <w:i/>
                <w:iCs/>
                <w:lang w:val="sv-SE" w:eastAsia="en-GB"/>
              </w:rPr>
              <w:t>timeToTrigger</w:t>
            </w:r>
          </w:p>
          <w:p w14:paraId="2C2DABBB" w14:textId="77777777" w:rsidR="00A65E28" w:rsidRDefault="00A65E28">
            <w:pPr>
              <w:pStyle w:val="TAL"/>
              <w:rPr>
                <w:lang w:val="sv-SE" w:eastAsia="sv-SE"/>
              </w:rPr>
            </w:pPr>
            <w:r>
              <w:rPr>
                <w:lang w:val="sv-SE" w:eastAsia="en-GB"/>
              </w:rPr>
              <w:t>Time during which specific criteria for the event needs to be met in order to trigger a measurement report.</w:t>
            </w:r>
          </w:p>
        </w:tc>
      </w:tr>
      <w:tr w:rsidR="00A65E28" w14:paraId="39FED4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A2CCDC" w14:textId="77777777" w:rsidR="00A65E28" w:rsidRDefault="00A65E28">
            <w:pPr>
              <w:pStyle w:val="TAL"/>
              <w:rPr>
                <w:b/>
                <w:bCs/>
                <w:i/>
                <w:iCs/>
                <w:lang w:val="sv-SE" w:eastAsia="en-GB"/>
              </w:rPr>
            </w:pPr>
            <w:r>
              <w:rPr>
                <w:b/>
                <w:bCs/>
                <w:i/>
                <w:iCs/>
                <w:lang w:val="sv-SE" w:eastAsia="en-GB"/>
              </w:rPr>
              <w:t>SL-CBR</w:t>
            </w:r>
          </w:p>
          <w:p w14:paraId="3A99D14A" w14:textId="77777777" w:rsidR="00A65E28" w:rsidRDefault="00A65E28">
            <w:pPr>
              <w:pStyle w:val="TAL"/>
              <w:rPr>
                <w:lang w:val="sv-SE" w:eastAsia="en-GB"/>
              </w:rPr>
            </w:pPr>
            <w:r>
              <w:rPr>
                <w:lang w:val="sv-SE" w:eastAsia="en-GB"/>
              </w:rPr>
              <w:t>Value 0 corresponds to 0, value 1 to 0.01, value 2 to 0.02, and so on.</w:t>
            </w:r>
          </w:p>
        </w:tc>
      </w:tr>
    </w:tbl>
    <w:p w14:paraId="00311A8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03A2C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D3A3A7" w14:textId="77777777" w:rsidR="00A65E28" w:rsidRDefault="00A65E28">
            <w:pPr>
              <w:pStyle w:val="TAH"/>
              <w:rPr>
                <w:b w:val="0"/>
                <w:lang w:val="sv-SE" w:eastAsia="sv-SE"/>
              </w:rPr>
            </w:pPr>
            <w:r>
              <w:rPr>
                <w:i/>
                <w:iCs/>
                <w:lang w:val="sv-SE" w:eastAsia="sv-SE"/>
              </w:rPr>
              <w:t>PeriodicalReportConfigNR-SL</w:t>
            </w:r>
            <w:r>
              <w:rPr>
                <w:lang w:val="sv-SE" w:eastAsia="sv-SE"/>
              </w:rPr>
              <w:t xml:space="preserve"> field descriptions</w:t>
            </w:r>
          </w:p>
        </w:tc>
      </w:tr>
      <w:tr w:rsidR="00A65E28" w14:paraId="619CD3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BB32B8" w14:textId="77777777" w:rsidR="00A65E28" w:rsidRDefault="00A65E28">
            <w:pPr>
              <w:pStyle w:val="TAL"/>
              <w:rPr>
                <w:b/>
                <w:bCs/>
                <w:i/>
                <w:iCs/>
                <w:lang w:val="sv-SE" w:eastAsia="ko-KR"/>
              </w:rPr>
            </w:pPr>
            <w:r>
              <w:rPr>
                <w:b/>
                <w:bCs/>
                <w:i/>
                <w:iCs/>
                <w:lang w:val="sv-SE" w:eastAsia="ko-KR"/>
              </w:rPr>
              <w:t>reportAmount</w:t>
            </w:r>
          </w:p>
          <w:p w14:paraId="2295A30C" w14:textId="77777777" w:rsidR="00A65E28" w:rsidRDefault="00A65E28">
            <w:pPr>
              <w:pStyle w:val="TAL"/>
              <w:rPr>
                <w:lang w:val="sv-SE" w:eastAsia="ko-KR"/>
              </w:rPr>
            </w:pPr>
            <w:r>
              <w:rPr>
                <w:lang w:val="sv-SE" w:eastAsia="en-GB"/>
              </w:rPr>
              <w:t xml:space="preserve">Number of measurement reports applicable for </w:t>
            </w:r>
            <w:r>
              <w:rPr>
                <w:i/>
                <w:iCs/>
                <w:lang w:val="sv-SE" w:eastAsia="en-GB"/>
              </w:rPr>
              <w:t>eventTriggered</w:t>
            </w:r>
            <w:r>
              <w:rPr>
                <w:lang w:val="sv-SE" w:eastAsia="en-GB"/>
              </w:rPr>
              <w:t xml:space="preserve"> as well as for </w:t>
            </w:r>
            <w:r>
              <w:rPr>
                <w:i/>
                <w:iCs/>
                <w:lang w:val="sv-SE" w:eastAsia="en-GB"/>
              </w:rPr>
              <w:t>periodical</w:t>
            </w:r>
            <w:r>
              <w:rPr>
                <w:lang w:val="sv-SE" w:eastAsia="en-GB"/>
              </w:rPr>
              <w:t xml:space="preserve"> report types.</w:t>
            </w:r>
          </w:p>
        </w:tc>
      </w:tr>
      <w:tr w:rsidR="00A65E28" w14:paraId="671F8C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7A4F3C" w14:textId="77777777" w:rsidR="00A65E28" w:rsidRDefault="00A65E28">
            <w:pPr>
              <w:pStyle w:val="TAL"/>
              <w:rPr>
                <w:b/>
                <w:bCs/>
                <w:i/>
                <w:iCs/>
                <w:lang w:val="sv-SE" w:eastAsia="ko-KR"/>
              </w:rPr>
            </w:pPr>
            <w:r>
              <w:rPr>
                <w:b/>
                <w:bCs/>
                <w:i/>
                <w:iCs/>
                <w:lang w:val="sv-SE" w:eastAsia="ko-KR"/>
              </w:rPr>
              <w:t>reportQuantity</w:t>
            </w:r>
          </w:p>
          <w:p w14:paraId="673E9679" w14:textId="77777777" w:rsidR="00A65E28" w:rsidRDefault="00A65E28">
            <w:pPr>
              <w:pStyle w:val="TAL"/>
              <w:rPr>
                <w:lang w:val="sv-SE" w:eastAsia="ko-KR"/>
              </w:rPr>
            </w:pPr>
            <w:r>
              <w:rPr>
                <w:lang w:val="sv-SE" w:eastAsia="en-GB"/>
              </w:rPr>
              <w:t>The sidelink measurement quantities to be included in the measurement report. In this release, this is set as the CBR measurement result.</w:t>
            </w:r>
          </w:p>
        </w:tc>
      </w:tr>
    </w:tbl>
    <w:p w14:paraId="405C1894" w14:textId="77777777" w:rsidR="00A65E28" w:rsidRDefault="00A65E28" w:rsidP="00A65E28"/>
    <w:p w14:paraId="2827C8D3"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ReportConfigToAddModList</w:t>
      </w:r>
    </w:p>
    <w:p w14:paraId="194FFF13" w14:textId="77777777" w:rsidR="00A65E28" w:rsidRDefault="00A65E28" w:rsidP="00A65E28">
      <w:pPr>
        <w:rPr>
          <w:rFonts w:eastAsia="MS Mincho"/>
        </w:rPr>
      </w:pPr>
      <w:r>
        <w:t xml:space="preserve">The IE </w:t>
      </w:r>
      <w:r>
        <w:rPr>
          <w:i/>
        </w:rPr>
        <w:t>ReportConfigToAddModList</w:t>
      </w:r>
      <w:r>
        <w:t xml:space="preserve"> concerns a list of reporting configurations to add or modify.</w:t>
      </w:r>
    </w:p>
    <w:p w14:paraId="2CF94D20" w14:textId="77777777" w:rsidR="00A65E28" w:rsidRDefault="00A65E28" w:rsidP="00A65E28">
      <w:pPr>
        <w:pStyle w:val="TH"/>
      </w:pPr>
      <w:r>
        <w:t>ReportConfigToAddModList information element</w:t>
      </w:r>
    </w:p>
    <w:p w14:paraId="73109A91" w14:textId="77777777" w:rsidR="00A65E28" w:rsidRDefault="00A65E28" w:rsidP="00A65E28">
      <w:pPr>
        <w:pStyle w:val="PL"/>
      </w:pPr>
      <w:r>
        <w:t>-- ASN1START</w:t>
      </w:r>
    </w:p>
    <w:p w14:paraId="5F0693A0" w14:textId="77777777" w:rsidR="00A65E28" w:rsidRDefault="00A65E28" w:rsidP="00A65E28">
      <w:pPr>
        <w:pStyle w:val="PL"/>
      </w:pPr>
      <w:r>
        <w:t>-- TAG-REPORTCONFIGTOADDMODLIST-START</w:t>
      </w:r>
    </w:p>
    <w:p w14:paraId="1A5A5125" w14:textId="77777777" w:rsidR="00A65E28" w:rsidRDefault="00A65E28" w:rsidP="00A65E28">
      <w:pPr>
        <w:pStyle w:val="PL"/>
      </w:pPr>
    </w:p>
    <w:p w14:paraId="15E7C120" w14:textId="77777777" w:rsidR="00A65E28" w:rsidRDefault="00A65E28" w:rsidP="00A65E28">
      <w:pPr>
        <w:pStyle w:val="PL"/>
      </w:pPr>
      <w:r>
        <w:t>ReportConfigToAddModList ::=        SEQUENCE (SIZE (1..maxReportConfigId)) OF ReportConfigToAddMod</w:t>
      </w:r>
    </w:p>
    <w:p w14:paraId="76E8A371" w14:textId="77777777" w:rsidR="00A65E28" w:rsidRDefault="00A65E28" w:rsidP="00A65E28">
      <w:pPr>
        <w:pStyle w:val="PL"/>
      </w:pPr>
    </w:p>
    <w:p w14:paraId="55D31671" w14:textId="77777777" w:rsidR="00A65E28" w:rsidRDefault="00A65E28" w:rsidP="00A65E28">
      <w:pPr>
        <w:pStyle w:val="PL"/>
      </w:pPr>
      <w:r>
        <w:t>ReportConfigToAddMod ::=            SEQUENCE {</w:t>
      </w:r>
    </w:p>
    <w:p w14:paraId="1E10D893" w14:textId="77777777" w:rsidR="00A65E28" w:rsidRDefault="00A65E28" w:rsidP="00A65E28">
      <w:pPr>
        <w:pStyle w:val="PL"/>
      </w:pPr>
      <w:r>
        <w:t xml:space="preserve">    reportConfigId                      ReportConfigId,</w:t>
      </w:r>
    </w:p>
    <w:p w14:paraId="07514BFC" w14:textId="77777777" w:rsidR="00A65E28" w:rsidRDefault="00A65E28" w:rsidP="00A65E28">
      <w:pPr>
        <w:pStyle w:val="PL"/>
      </w:pPr>
      <w:r>
        <w:t xml:space="preserve">    reportConfig                        CHOICE {</w:t>
      </w:r>
    </w:p>
    <w:p w14:paraId="54DCA816" w14:textId="77777777" w:rsidR="00A65E28" w:rsidRDefault="00A65E28" w:rsidP="00A65E28">
      <w:pPr>
        <w:pStyle w:val="PL"/>
      </w:pPr>
      <w:r>
        <w:t xml:space="preserve">        reportConfigNR                      ReportConfigNR,</w:t>
      </w:r>
    </w:p>
    <w:p w14:paraId="30292DE8" w14:textId="77777777" w:rsidR="00A65E28" w:rsidRDefault="00A65E28" w:rsidP="00A65E28">
      <w:pPr>
        <w:pStyle w:val="PL"/>
      </w:pPr>
      <w:r>
        <w:t xml:space="preserve">        ...,</w:t>
      </w:r>
    </w:p>
    <w:p w14:paraId="36D2F5EC" w14:textId="77777777" w:rsidR="00A65E28" w:rsidRDefault="00A65E28" w:rsidP="00A65E28">
      <w:pPr>
        <w:pStyle w:val="PL"/>
      </w:pPr>
      <w:r>
        <w:t xml:space="preserve">        reportConfigInterRAT                ReportConfigInterRAT,</w:t>
      </w:r>
    </w:p>
    <w:p w14:paraId="56313400" w14:textId="77777777" w:rsidR="00A65E28" w:rsidRDefault="00A65E28" w:rsidP="00A65E28">
      <w:pPr>
        <w:pStyle w:val="PL"/>
      </w:pPr>
      <w:r>
        <w:t xml:space="preserve">        reportConfigNR-SL-r16               ReportConfigNR-SL-r16</w:t>
      </w:r>
      <w:del w:id="11886" w:author="CR#1569r3" w:date="2020-07-06T01:00:00Z">
        <w:r w:rsidDel="008A4482">
          <w:delText>,</w:delText>
        </w:r>
      </w:del>
    </w:p>
    <w:p w14:paraId="38A4D8F7" w14:textId="579A719A" w:rsidR="00A65E28" w:rsidDel="008A4482" w:rsidRDefault="00A65E28" w:rsidP="00A65E28">
      <w:pPr>
        <w:pStyle w:val="PL"/>
        <w:rPr>
          <w:del w:id="11887" w:author="CR#1569r3" w:date="2020-07-06T01:00:00Z"/>
        </w:rPr>
      </w:pPr>
      <w:del w:id="11888" w:author="CR#1569r3" w:date="2020-07-06T01:00:00Z">
        <w:r w:rsidDel="008A4482">
          <w:delText xml:space="preserve">        reportConfigEUTRA-SL-r16            ReportConfigEUTRA-SL-r16</w:delText>
        </w:r>
      </w:del>
    </w:p>
    <w:p w14:paraId="272443F7" w14:textId="77777777" w:rsidR="00A65E28" w:rsidRDefault="00A65E28" w:rsidP="00A65E28">
      <w:pPr>
        <w:pStyle w:val="PL"/>
      </w:pPr>
      <w:r>
        <w:t xml:space="preserve">    }</w:t>
      </w:r>
    </w:p>
    <w:p w14:paraId="3550121A" w14:textId="77777777" w:rsidR="00A65E28" w:rsidRDefault="00A65E28" w:rsidP="00A65E28">
      <w:pPr>
        <w:pStyle w:val="PL"/>
      </w:pPr>
      <w:r>
        <w:t>}</w:t>
      </w:r>
    </w:p>
    <w:p w14:paraId="5BD35233" w14:textId="77777777" w:rsidR="00A65E28" w:rsidRDefault="00A65E28" w:rsidP="00A65E28">
      <w:pPr>
        <w:pStyle w:val="PL"/>
      </w:pPr>
    </w:p>
    <w:p w14:paraId="550557CD" w14:textId="77777777" w:rsidR="00A65E28" w:rsidRDefault="00A65E28" w:rsidP="00A65E28">
      <w:pPr>
        <w:pStyle w:val="PL"/>
      </w:pPr>
      <w:r>
        <w:t>-- TAG-REPORTCONFIGTOADDMODLIST-STOP</w:t>
      </w:r>
    </w:p>
    <w:p w14:paraId="4906352E" w14:textId="77777777" w:rsidR="00A65E28" w:rsidRDefault="00A65E28" w:rsidP="00A65E28">
      <w:pPr>
        <w:pStyle w:val="PL"/>
      </w:pPr>
      <w:r>
        <w:t>-- ASN1STOP</w:t>
      </w:r>
    </w:p>
    <w:p w14:paraId="0E32FA29" w14:textId="77777777" w:rsidR="00A65E28" w:rsidRDefault="00A65E28" w:rsidP="00A65E28"/>
    <w:p w14:paraId="54B39F34" w14:textId="77777777" w:rsidR="00A65E28" w:rsidRDefault="00A65E28" w:rsidP="00A65E28">
      <w:pPr>
        <w:pStyle w:val="Heading4"/>
        <w:rPr>
          <w:rFonts w:eastAsia="MS Mincho"/>
        </w:rPr>
      </w:pPr>
      <w:r>
        <w:rPr>
          <w:rFonts w:eastAsia="MS Mincho"/>
        </w:rPr>
        <w:lastRenderedPageBreak/>
        <w:t>–</w:t>
      </w:r>
      <w:r>
        <w:rPr>
          <w:rFonts w:eastAsia="MS Mincho"/>
        </w:rPr>
        <w:tab/>
      </w:r>
      <w:r>
        <w:rPr>
          <w:rFonts w:eastAsia="MS Mincho"/>
          <w:i/>
        </w:rPr>
        <w:t>ReportInterval</w:t>
      </w:r>
    </w:p>
    <w:p w14:paraId="09EF8375" w14:textId="77777777" w:rsidR="00A65E28" w:rsidRDefault="00A65E28" w:rsidP="00A65E28">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492D2C1" w14:textId="77777777" w:rsidR="00A65E28" w:rsidRDefault="00A65E28" w:rsidP="00A65E28">
      <w:pPr>
        <w:pStyle w:val="TH"/>
      </w:pPr>
      <w:r>
        <w:rPr>
          <w:bCs/>
          <w:i/>
          <w:iCs/>
        </w:rPr>
        <w:t xml:space="preserve">ReportInterval </w:t>
      </w:r>
      <w:r>
        <w:t>information element</w:t>
      </w:r>
    </w:p>
    <w:p w14:paraId="4FAC193E" w14:textId="77777777" w:rsidR="00A65E28" w:rsidRDefault="00A65E28" w:rsidP="00A65E28">
      <w:pPr>
        <w:pStyle w:val="PL"/>
      </w:pPr>
      <w:r>
        <w:t>-- ASN1START</w:t>
      </w:r>
    </w:p>
    <w:p w14:paraId="18514547" w14:textId="77777777" w:rsidR="00A65E28" w:rsidRDefault="00A65E28" w:rsidP="00A65E28">
      <w:pPr>
        <w:pStyle w:val="PL"/>
      </w:pPr>
      <w:r>
        <w:t>-- TAG-REPORTINTERVAL-START</w:t>
      </w:r>
    </w:p>
    <w:p w14:paraId="00DB81E6" w14:textId="77777777" w:rsidR="00A65E28" w:rsidRDefault="00A65E28" w:rsidP="00A65E28">
      <w:pPr>
        <w:pStyle w:val="PL"/>
      </w:pPr>
    </w:p>
    <w:p w14:paraId="00130483" w14:textId="77777777" w:rsidR="00A65E28" w:rsidRDefault="00A65E28" w:rsidP="00A65E28">
      <w:pPr>
        <w:pStyle w:val="PL"/>
      </w:pPr>
      <w:r>
        <w:t>ReportInterval ::=                  ENUMERATED {ms120, ms240, ms480, ms640, ms1024, ms2048, ms5120, ms10240, ms20480, ms40960,</w:t>
      </w:r>
    </w:p>
    <w:p w14:paraId="74A0D2A8" w14:textId="77777777" w:rsidR="00A65E28" w:rsidRDefault="00A65E28" w:rsidP="00A65E28">
      <w:pPr>
        <w:pStyle w:val="PL"/>
      </w:pPr>
      <w:r>
        <w:t xml:space="preserve">                                                    min1,min6, min12, min30 }</w:t>
      </w:r>
    </w:p>
    <w:p w14:paraId="58BE5DCB" w14:textId="77777777" w:rsidR="00A65E28" w:rsidRDefault="00A65E28" w:rsidP="00A65E28">
      <w:pPr>
        <w:pStyle w:val="PL"/>
      </w:pPr>
    </w:p>
    <w:p w14:paraId="1A211196" w14:textId="77777777" w:rsidR="00A65E28" w:rsidRDefault="00A65E28" w:rsidP="00A65E28">
      <w:pPr>
        <w:pStyle w:val="PL"/>
      </w:pPr>
      <w:r>
        <w:t>-- TAG-REPORTINTERVAL-STOP</w:t>
      </w:r>
    </w:p>
    <w:p w14:paraId="01AC5CFF" w14:textId="77777777" w:rsidR="00A65E28" w:rsidRDefault="00A65E28" w:rsidP="00A65E28">
      <w:pPr>
        <w:pStyle w:val="PL"/>
      </w:pPr>
      <w:r>
        <w:t>-- ASN1STOP</w:t>
      </w:r>
    </w:p>
    <w:p w14:paraId="4C784A46" w14:textId="77777777" w:rsidR="00A65E28" w:rsidRDefault="00A65E28" w:rsidP="00A65E28"/>
    <w:p w14:paraId="3DC63CA5" w14:textId="77777777" w:rsidR="00A65E28" w:rsidRDefault="00A65E28" w:rsidP="00A65E28">
      <w:pPr>
        <w:pStyle w:val="Heading4"/>
        <w:rPr>
          <w:rFonts w:eastAsia="SimSun"/>
        </w:rPr>
      </w:pPr>
      <w:r>
        <w:rPr>
          <w:rFonts w:eastAsia="SimSun"/>
        </w:rPr>
        <w:t>–</w:t>
      </w:r>
      <w:r>
        <w:rPr>
          <w:rFonts w:eastAsia="SimSun"/>
        </w:rPr>
        <w:tab/>
      </w:r>
      <w:r>
        <w:rPr>
          <w:rFonts w:eastAsia="SimSun"/>
          <w:i/>
        </w:rPr>
        <w:t>ReselectionThreshold</w:t>
      </w:r>
    </w:p>
    <w:p w14:paraId="79114EEB" w14:textId="77777777" w:rsidR="00A65E28" w:rsidRDefault="00A65E28" w:rsidP="00A65E28">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280D8A6E" w14:textId="77777777" w:rsidR="00A65E28" w:rsidRDefault="00A65E28" w:rsidP="00A65E28">
      <w:pPr>
        <w:pStyle w:val="TH"/>
      </w:pPr>
      <w:r>
        <w:rPr>
          <w:bCs/>
          <w:i/>
          <w:iCs/>
        </w:rPr>
        <w:t xml:space="preserve">ReselectionThreshold </w:t>
      </w:r>
      <w:r>
        <w:t>information element</w:t>
      </w:r>
    </w:p>
    <w:p w14:paraId="2A845795" w14:textId="77777777" w:rsidR="00A65E28" w:rsidRDefault="00A65E28" w:rsidP="00A65E28">
      <w:pPr>
        <w:pStyle w:val="PL"/>
      </w:pPr>
      <w:r>
        <w:t>-- ASN1START</w:t>
      </w:r>
    </w:p>
    <w:p w14:paraId="3220BCC1" w14:textId="77777777" w:rsidR="00A65E28" w:rsidRDefault="00A65E28" w:rsidP="00A65E28">
      <w:pPr>
        <w:pStyle w:val="PL"/>
      </w:pPr>
      <w:r>
        <w:t>-- TAG-RESELECTIONTHRESHOLD-START</w:t>
      </w:r>
    </w:p>
    <w:p w14:paraId="2CF618D9" w14:textId="77777777" w:rsidR="00A65E28" w:rsidRDefault="00A65E28" w:rsidP="00A65E28">
      <w:pPr>
        <w:pStyle w:val="PL"/>
      </w:pPr>
    </w:p>
    <w:p w14:paraId="78240369" w14:textId="77777777" w:rsidR="00A65E28" w:rsidRDefault="00A65E28" w:rsidP="00A65E28">
      <w:pPr>
        <w:pStyle w:val="PL"/>
      </w:pPr>
      <w:r>
        <w:t>ReselectionThreshold ::=                INTEGER (0..31)</w:t>
      </w:r>
    </w:p>
    <w:p w14:paraId="18A3D765" w14:textId="77777777" w:rsidR="00A65E28" w:rsidRDefault="00A65E28" w:rsidP="00A65E28">
      <w:pPr>
        <w:pStyle w:val="PL"/>
      </w:pPr>
    </w:p>
    <w:p w14:paraId="608B0818" w14:textId="77777777" w:rsidR="00A65E28" w:rsidRDefault="00A65E28" w:rsidP="00A65E28">
      <w:pPr>
        <w:pStyle w:val="PL"/>
      </w:pPr>
      <w:r>
        <w:t>-- TAG-RESELECTIONTHRESHOLD-STOP</w:t>
      </w:r>
    </w:p>
    <w:p w14:paraId="50C268B8" w14:textId="77777777" w:rsidR="00A65E28" w:rsidRDefault="00A65E28" w:rsidP="00A65E28">
      <w:pPr>
        <w:pStyle w:val="PL"/>
        <w:rPr>
          <w:rFonts w:eastAsia="SimSun"/>
        </w:rPr>
      </w:pPr>
      <w:r>
        <w:t>-- ASN1STOP</w:t>
      </w:r>
    </w:p>
    <w:p w14:paraId="4D38392E" w14:textId="77777777" w:rsidR="00A65E28" w:rsidRDefault="00A65E28" w:rsidP="00A65E28"/>
    <w:p w14:paraId="00F6677E" w14:textId="77777777" w:rsidR="00A65E28" w:rsidRDefault="00A65E28" w:rsidP="00A65E28">
      <w:pPr>
        <w:pStyle w:val="Heading4"/>
        <w:rPr>
          <w:rFonts w:eastAsia="SimSun"/>
        </w:rPr>
      </w:pPr>
      <w:r>
        <w:rPr>
          <w:rFonts w:eastAsia="SimSun"/>
        </w:rPr>
        <w:t>–</w:t>
      </w:r>
      <w:r>
        <w:rPr>
          <w:rFonts w:eastAsia="SimSun"/>
        </w:rPr>
        <w:tab/>
      </w:r>
      <w:r>
        <w:rPr>
          <w:rFonts w:eastAsia="SimSun"/>
          <w:i/>
        </w:rPr>
        <w:t>ReselectionThresholdQ</w:t>
      </w:r>
    </w:p>
    <w:p w14:paraId="07ECEEB8" w14:textId="77777777" w:rsidR="00A65E28" w:rsidRDefault="00A65E28" w:rsidP="00A65E28">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278EC730" w14:textId="77777777" w:rsidR="00A65E28" w:rsidRDefault="00A65E28" w:rsidP="00A65E28">
      <w:pPr>
        <w:pStyle w:val="TH"/>
      </w:pPr>
      <w:r>
        <w:rPr>
          <w:bCs/>
          <w:i/>
          <w:iCs/>
        </w:rPr>
        <w:t xml:space="preserve">ReselectionThresholdQ </w:t>
      </w:r>
      <w:r>
        <w:t>information element</w:t>
      </w:r>
    </w:p>
    <w:p w14:paraId="2B7C4036" w14:textId="77777777" w:rsidR="00A65E28" w:rsidRDefault="00A65E28" w:rsidP="00A65E28">
      <w:pPr>
        <w:pStyle w:val="PL"/>
      </w:pPr>
      <w:r>
        <w:t>-- ASN1START</w:t>
      </w:r>
    </w:p>
    <w:p w14:paraId="58B8298D" w14:textId="77777777" w:rsidR="00A65E28" w:rsidRDefault="00A65E28" w:rsidP="00A65E28">
      <w:pPr>
        <w:pStyle w:val="PL"/>
      </w:pPr>
      <w:r>
        <w:t>-- TAG-RESELECTIONTHRESHOLDQ-START</w:t>
      </w:r>
    </w:p>
    <w:p w14:paraId="2C1EE4D2" w14:textId="77777777" w:rsidR="00A65E28" w:rsidRDefault="00A65E28" w:rsidP="00A65E28">
      <w:pPr>
        <w:pStyle w:val="PL"/>
      </w:pPr>
    </w:p>
    <w:p w14:paraId="383D1F4F" w14:textId="77777777" w:rsidR="00A65E28" w:rsidRDefault="00A65E28" w:rsidP="00A65E28">
      <w:pPr>
        <w:pStyle w:val="PL"/>
      </w:pPr>
      <w:r>
        <w:t>ReselectionThresholdQ ::=           INTEGER (0..31)</w:t>
      </w:r>
    </w:p>
    <w:p w14:paraId="1BE6FD6E" w14:textId="77777777" w:rsidR="00A65E28" w:rsidRDefault="00A65E28" w:rsidP="00A65E28">
      <w:pPr>
        <w:pStyle w:val="PL"/>
      </w:pPr>
    </w:p>
    <w:p w14:paraId="079535BD" w14:textId="77777777" w:rsidR="00A65E28" w:rsidRDefault="00A65E28" w:rsidP="00A65E28">
      <w:pPr>
        <w:pStyle w:val="PL"/>
      </w:pPr>
      <w:r>
        <w:t>-- TAG-RESELECTIONTHRESHOLDQ-STOP</w:t>
      </w:r>
    </w:p>
    <w:p w14:paraId="023B3FCC" w14:textId="77777777" w:rsidR="00A65E28" w:rsidRDefault="00A65E28" w:rsidP="00A65E28">
      <w:pPr>
        <w:pStyle w:val="PL"/>
        <w:rPr>
          <w:rFonts w:eastAsia="SimSun"/>
        </w:rPr>
      </w:pPr>
      <w:r>
        <w:t>-- ASN1STOP</w:t>
      </w:r>
    </w:p>
    <w:p w14:paraId="360B2810" w14:textId="77777777" w:rsidR="00A65E28" w:rsidRDefault="00A65E28" w:rsidP="00A65E28"/>
    <w:p w14:paraId="650CB512" w14:textId="77777777" w:rsidR="00A65E28" w:rsidRDefault="00A65E28" w:rsidP="00A65E28">
      <w:pPr>
        <w:pStyle w:val="Heading4"/>
        <w:rPr>
          <w:rFonts w:eastAsia="SimSun"/>
        </w:rPr>
      </w:pPr>
      <w:r>
        <w:rPr>
          <w:rFonts w:eastAsia="SimSun"/>
        </w:rPr>
        <w:lastRenderedPageBreak/>
        <w:t>–</w:t>
      </w:r>
      <w:r>
        <w:rPr>
          <w:rFonts w:eastAsia="SimSun"/>
        </w:rPr>
        <w:tab/>
      </w:r>
      <w:r>
        <w:rPr>
          <w:rFonts w:eastAsia="SimSun"/>
          <w:i/>
        </w:rPr>
        <w:t>ResumeCause</w:t>
      </w:r>
    </w:p>
    <w:p w14:paraId="338B5A6B" w14:textId="77777777" w:rsidR="00A65E28" w:rsidRDefault="00A65E28" w:rsidP="00A65E28">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04187D69" w14:textId="77777777" w:rsidR="00A65E28" w:rsidRDefault="00A65E28" w:rsidP="00A65E28">
      <w:pPr>
        <w:pStyle w:val="TH"/>
      </w:pPr>
      <w:r>
        <w:rPr>
          <w:bCs/>
          <w:i/>
          <w:iCs/>
        </w:rPr>
        <w:t xml:space="preserve">ResumeCause </w:t>
      </w:r>
      <w:r>
        <w:t>information element</w:t>
      </w:r>
    </w:p>
    <w:p w14:paraId="3A8FE403" w14:textId="77777777" w:rsidR="00A65E28" w:rsidRDefault="00A65E28" w:rsidP="00A65E28">
      <w:pPr>
        <w:pStyle w:val="PL"/>
      </w:pPr>
      <w:r>
        <w:t>-- ASN1START</w:t>
      </w:r>
    </w:p>
    <w:p w14:paraId="3D2B09C7" w14:textId="77777777" w:rsidR="00A65E28" w:rsidRDefault="00A65E28" w:rsidP="00A65E28">
      <w:pPr>
        <w:pStyle w:val="PL"/>
      </w:pPr>
      <w:r>
        <w:t>-- TAG-RESUMECAUSE-START</w:t>
      </w:r>
    </w:p>
    <w:p w14:paraId="3722E418" w14:textId="77777777" w:rsidR="00A65E28" w:rsidRDefault="00A65E28" w:rsidP="00A65E28">
      <w:pPr>
        <w:pStyle w:val="PL"/>
      </w:pPr>
    </w:p>
    <w:p w14:paraId="50954D87" w14:textId="77777777" w:rsidR="00A65E28" w:rsidRDefault="00A65E28" w:rsidP="00A65E28">
      <w:pPr>
        <w:pStyle w:val="PL"/>
      </w:pPr>
      <w:r>
        <w:t>ResumeCause ::=             ENUMERATED {emergency, highPriorityAccess, mt-Access, mo-Signalling,</w:t>
      </w:r>
    </w:p>
    <w:p w14:paraId="0ACC0199" w14:textId="77777777" w:rsidR="00A65E28" w:rsidRDefault="00A65E28" w:rsidP="00A65E28">
      <w:pPr>
        <w:pStyle w:val="PL"/>
      </w:pPr>
      <w:r>
        <w:t xml:space="preserve">                                        mo-Data, mo-VoiceCall, mo-VideoCall, mo-SMS, rna-Update, mps-PriorityAccess,</w:t>
      </w:r>
    </w:p>
    <w:p w14:paraId="4F65FDFB" w14:textId="77777777" w:rsidR="00A65E28" w:rsidRDefault="00A65E28" w:rsidP="00A65E28">
      <w:pPr>
        <w:pStyle w:val="PL"/>
      </w:pPr>
      <w:r>
        <w:t xml:space="preserve">                                        mcs-PriorityAccess, spare1, spare2, spare3, spare4, spare5 }</w:t>
      </w:r>
    </w:p>
    <w:p w14:paraId="16CD7741" w14:textId="77777777" w:rsidR="00A65E28" w:rsidRDefault="00A65E28" w:rsidP="00A65E28">
      <w:pPr>
        <w:pStyle w:val="PL"/>
      </w:pPr>
    </w:p>
    <w:p w14:paraId="6364AFC2" w14:textId="77777777" w:rsidR="00A65E28" w:rsidRDefault="00A65E28" w:rsidP="00A65E28">
      <w:pPr>
        <w:pStyle w:val="PL"/>
      </w:pPr>
      <w:r>
        <w:t>-- TAG-RESUMECAUSE-STOP</w:t>
      </w:r>
    </w:p>
    <w:p w14:paraId="28B799B1" w14:textId="77777777" w:rsidR="00A65E28" w:rsidRDefault="00A65E28" w:rsidP="00A65E28">
      <w:pPr>
        <w:pStyle w:val="PL"/>
        <w:rPr>
          <w:rFonts w:eastAsia="SimSun"/>
        </w:rPr>
      </w:pPr>
      <w:r>
        <w:t>-- ASN1STOP</w:t>
      </w:r>
    </w:p>
    <w:p w14:paraId="268FEA94" w14:textId="77777777" w:rsidR="00A65E28" w:rsidRDefault="00A65E28" w:rsidP="00A65E28"/>
    <w:p w14:paraId="7A26E9FB" w14:textId="77777777" w:rsidR="00A65E28" w:rsidRDefault="00A65E28" w:rsidP="00A65E28">
      <w:pPr>
        <w:pStyle w:val="Heading4"/>
        <w:rPr>
          <w:rFonts w:eastAsia="SimSun"/>
        </w:rPr>
      </w:pPr>
      <w:r>
        <w:rPr>
          <w:rFonts w:eastAsia="SimSun"/>
        </w:rPr>
        <w:t>–</w:t>
      </w:r>
      <w:r>
        <w:rPr>
          <w:rFonts w:eastAsia="SimSun"/>
        </w:rPr>
        <w:tab/>
      </w:r>
      <w:r>
        <w:rPr>
          <w:rFonts w:eastAsia="SimSun"/>
          <w:i/>
        </w:rPr>
        <w:t>RLC-BearerConfig</w:t>
      </w:r>
    </w:p>
    <w:p w14:paraId="41EB478E" w14:textId="77777777" w:rsidR="00A65E28" w:rsidRDefault="00A65E28" w:rsidP="00A65E28">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A24F8B6" w14:textId="77777777" w:rsidR="00A65E28" w:rsidRDefault="00A65E28" w:rsidP="00A65E28">
      <w:pPr>
        <w:pStyle w:val="TH"/>
        <w:rPr>
          <w:rFonts w:eastAsia="SimSun"/>
        </w:rPr>
      </w:pPr>
      <w:r>
        <w:rPr>
          <w:rFonts w:eastAsia="SimSun"/>
          <w:i/>
        </w:rPr>
        <w:t>RLC-BearerConfig</w:t>
      </w:r>
      <w:r>
        <w:rPr>
          <w:rFonts w:eastAsia="SimSun"/>
        </w:rPr>
        <w:t xml:space="preserve"> information element</w:t>
      </w:r>
    </w:p>
    <w:p w14:paraId="77664E0F" w14:textId="77777777" w:rsidR="00A65E28" w:rsidRDefault="00A65E28" w:rsidP="00A65E28">
      <w:pPr>
        <w:pStyle w:val="PL"/>
      </w:pPr>
      <w:r>
        <w:t>-- ASN1START</w:t>
      </w:r>
    </w:p>
    <w:p w14:paraId="2ACD7DAD" w14:textId="77777777" w:rsidR="00A65E28" w:rsidRDefault="00A65E28" w:rsidP="00A65E28">
      <w:pPr>
        <w:pStyle w:val="PL"/>
      </w:pPr>
      <w:r>
        <w:t>-- TAG-RLC-BEARERCONFIG-START</w:t>
      </w:r>
    </w:p>
    <w:p w14:paraId="285B22CD" w14:textId="77777777" w:rsidR="00A65E28" w:rsidRDefault="00A65E28" w:rsidP="00A65E28">
      <w:pPr>
        <w:pStyle w:val="PL"/>
      </w:pPr>
    </w:p>
    <w:p w14:paraId="4B52DADA" w14:textId="77777777" w:rsidR="00A65E28" w:rsidRDefault="00A65E28" w:rsidP="00A65E28">
      <w:pPr>
        <w:pStyle w:val="PL"/>
      </w:pPr>
      <w:r>
        <w:t>RLC-BearerConfig ::=                        SEQUENCE {</w:t>
      </w:r>
    </w:p>
    <w:p w14:paraId="44A2C8DE" w14:textId="77777777" w:rsidR="00A65E28" w:rsidRDefault="00A65E28" w:rsidP="00A65E28">
      <w:pPr>
        <w:pStyle w:val="PL"/>
      </w:pPr>
      <w:r>
        <w:t xml:space="preserve">    logicalChannelIdentity                      LogicalChannelIdentity,</w:t>
      </w:r>
    </w:p>
    <w:p w14:paraId="3400C72A" w14:textId="77777777" w:rsidR="00A65E28" w:rsidRDefault="00A65E28" w:rsidP="00A65E28">
      <w:pPr>
        <w:pStyle w:val="PL"/>
      </w:pPr>
      <w:r>
        <w:t xml:space="preserve">    servedRadioBearer                           CHOICE {</w:t>
      </w:r>
    </w:p>
    <w:p w14:paraId="1CE559EC" w14:textId="77777777" w:rsidR="00A65E28" w:rsidRDefault="00A65E28" w:rsidP="00A65E28">
      <w:pPr>
        <w:pStyle w:val="PL"/>
      </w:pPr>
      <w:r>
        <w:t xml:space="preserve">        srb-Identity                                SRB-Identity,</w:t>
      </w:r>
    </w:p>
    <w:p w14:paraId="25B76709" w14:textId="77777777" w:rsidR="00A65E28" w:rsidRDefault="00A65E28" w:rsidP="00A65E28">
      <w:pPr>
        <w:pStyle w:val="PL"/>
      </w:pPr>
      <w:r>
        <w:t xml:space="preserve">        drb-Identity                                DRB-Identity</w:t>
      </w:r>
    </w:p>
    <w:p w14:paraId="07F895DF" w14:textId="77777777" w:rsidR="00A65E28" w:rsidRDefault="00A65E28" w:rsidP="00A65E28">
      <w:pPr>
        <w:pStyle w:val="PL"/>
      </w:pPr>
      <w:r>
        <w:t xml:space="preserve">    }                                                                                               OPTIONAL,   -- Cond LCH-SetupOnly</w:t>
      </w:r>
    </w:p>
    <w:p w14:paraId="669A3811" w14:textId="77777777" w:rsidR="00A65E28" w:rsidRDefault="00A65E28" w:rsidP="00A65E28">
      <w:pPr>
        <w:pStyle w:val="PL"/>
      </w:pPr>
      <w:r>
        <w:t xml:space="preserve">    reestablishRLC                              ENUMERATED {true}                                   OPTIONAL,   -- Need N</w:t>
      </w:r>
    </w:p>
    <w:p w14:paraId="4565DCE3" w14:textId="77777777" w:rsidR="00A65E28" w:rsidRDefault="00A65E28" w:rsidP="00A65E28">
      <w:pPr>
        <w:pStyle w:val="PL"/>
      </w:pPr>
      <w:r>
        <w:t xml:space="preserve">    rlc-Config                                  RLC-Config                                          OPTIONAL,   -- Cond LCH-Setup</w:t>
      </w:r>
    </w:p>
    <w:p w14:paraId="6FD7BBD7" w14:textId="77777777" w:rsidR="00A65E28" w:rsidRDefault="00A65E28" w:rsidP="00A65E28">
      <w:pPr>
        <w:pStyle w:val="PL"/>
      </w:pPr>
      <w:r>
        <w:t xml:space="preserve">    mac-LogicalChannelConfig                    LogicalChannelConfig                                OPTIONAL,   -- Cond LCH-Setup</w:t>
      </w:r>
    </w:p>
    <w:p w14:paraId="34F88427" w14:textId="6C856AC1" w:rsidR="0051325E" w:rsidRDefault="00A65E28" w:rsidP="0051325E">
      <w:pPr>
        <w:pStyle w:val="PL"/>
        <w:rPr>
          <w:ins w:id="11889" w:author="CR#1588r3" w:date="2020-07-06T22:39:00Z"/>
        </w:rPr>
      </w:pPr>
      <w:r>
        <w:t xml:space="preserve">    ...</w:t>
      </w:r>
      <w:ins w:id="11890" w:author="CR#1588r3" w:date="2020-07-06T22:39:00Z">
        <w:r w:rsidR="0051325E">
          <w:t>,</w:t>
        </w:r>
      </w:ins>
    </w:p>
    <w:p w14:paraId="3CF298E5" w14:textId="18D1DC67" w:rsidR="0051325E" w:rsidRDefault="0051325E" w:rsidP="0051325E">
      <w:pPr>
        <w:pStyle w:val="PL"/>
        <w:rPr>
          <w:ins w:id="11891" w:author="CR#1588r3" w:date="2020-07-06T22:39:00Z"/>
        </w:rPr>
      </w:pPr>
      <w:ins w:id="11892" w:author="CR#1588r3" w:date="2020-07-06T22:39:00Z">
        <w:r>
          <w:t xml:space="preserve">    [[</w:t>
        </w:r>
      </w:ins>
    </w:p>
    <w:p w14:paraId="41E06308" w14:textId="50DEB4BB" w:rsidR="0051325E" w:rsidRDefault="0051325E" w:rsidP="0051325E">
      <w:pPr>
        <w:pStyle w:val="PL"/>
        <w:rPr>
          <w:ins w:id="11893" w:author="CR#1588r3" w:date="2020-07-06T22:39:00Z"/>
        </w:rPr>
      </w:pPr>
      <w:ins w:id="11894" w:author="CR#1588r3" w:date="2020-07-06T22:39:00Z">
        <w:r>
          <w:t xml:space="preserve">    rlc-Config-v16xy                            RLC-Config-v16xy                                    OPTIONAL    -- Need R</w:t>
        </w:r>
      </w:ins>
    </w:p>
    <w:p w14:paraId="424E1CF8" w14:textId="6BB9C59B" w:rsidR="00A65E28" w:rsidRDefault="0051325E" w:rsidP="0051325E">
      <w:pPr>
        <w:pStyle w:val="PL"/>
      </w:pPr>
      <w:ins w:id="11895" w:author="CR#1588r3" w:date="2020-07-06T22:39:00Z">
        <w:r>
          <w:t xml:space="preserve">    ]]</w:t>
        </w:r>
      </w:ins>
    </w:p>
    <w:p w14:paraId="49BA254B" w14:textId="77777777" w:rsidR="00A65E28" w:rsidRDefault="00A65E28" w:rsidP="00A65E28">
      <w:pPr>
        <w:pStyle w:val="PL"/>
      </w:pPr>
      <w:r>
        <w:t>}</w:t>
      </w:r>
    </w:p>
    <w:p w14:paraId="053587DD" w14:textId="77777777" w:rsidR="00A65E28" w:rsidRDefault="00A65E28" w:rsidP="00A65E28">
      <w:pPr>
        <w:pStyle w:val="PL"/>
      </w:pPr>
    </w:p>
    <w:p w14:paraId="71A9E60D" w14:textId="77777777" w:rsidR="00A65E28" w:rsidRDefault="00A65E28" w:rsidP="00A65E28">
      <w:pPr>
        <w:pStyle w:val="PL"/>
      </w:pPr>
      <w:r>
        <w:t>-- TAG-RLC-BEARERCONFIG-STOP</w:t>
      </w:r>
    </w:p>
    <w:p w14:paraId="1DEB667A" w14:textId="77777777" w:rsidR="00A65E28" w:rsidRDefault="00A65E28" w:rsidP="00A65E28">
      <w:pPr>
        <w:pStyle w:val="PL"/>
      </w:pPr>
      <w:r>
        <w:t>-- ASN1STOP</w:t>
      </w:r>
    </w:p>
    <w:p w14:paraId="6AC7239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829249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AC7C4A" w14:textId="77777777" w:rsidR="00A65E28" w:rsidRDefault="00A65E28">
            <w:pPr>
              <w:pStyle w:val="TAH"/>
              <w:rPr>
                <w:szCs w:val="22"/>
                <w:lang w:val="sv-SE" w:eastAsia="sv-SE"/>
              </w:rPr>
            </w:pPr>
            <w:r>
              <w:rPr>
                <w:i/>
                <w:szCs w:val="22"/>
                <w:lang w:val="sv-SE" w:eastAsia="sv-SE"/>
              </w:rPr>
              <w:lastRenderedPageBreak/>
              <w:t xml:space="preserve">RLC-BearerConfig </w:t>
            </w:r>
            <w:r>
              <w:rPr>
                <w:szCs w:val="22"/>
                <w:lang w:val="sv-SE" w:eastAsia="sv-SE"/>
              </w:rPr>
              <w:t>field descriptions</w:t>
            </w:r>
          </w:p>
        </w:tc>
      </w:tr>
      <w:tr w:rsidR="00A65E28" w14:paraId="15C2C92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6D5226" w14:textId="77777777" w:rsidR="00A65E28" w:rsidRDefault="00A65E28">
            <w:pPr>
              <w:pStyle w:val="TAL"/>
              <w:rPr>
                <w:szCs w:val="22"/>
                <w:lang w:val="sv-SE" w:eastAsia="sv-SE"/>
              </w:rPr>
            </w:pPr>
            <w:r>
              <w:rPr>
                <w:b/>
                <w:i/>
                <w:szCs w:val="22"/>
                <w:lang w:val="sv-SE" w:eastAsia="sv-SE"/>
              </w:rPr>
              <w:t>logicalChannelIdentity</w:t>
            </w:r>
          </w:p>
          <w:p w14:paraId="65F57CD4" w14:textId="77777777" w:rsidR="00A65E28" w:rsidRDefault="00A65E28">
            <w:pPr>
              <w:pStyle w:val="TAL"/>
              <w:rPr>
                <w:szCs w:val="22"/>
                <w:lang w:val="sv-SE" w:eastAsia="sv-SE"/>
              </w:rPr>
            </w:pPr>
            <w:r>
              <w:rPr>
                <w:szCs w:val="22"/>
                <w:lang w:val="sv-SE" w:eastAsia="sv-SE"/>
              </w:rPr>
              <w:t>ID used commonly for the MAC logical channel and for the RLC bearer.</w:t>
            </w:r>
          </w:p>
        </w:tc>
      </w:tr>
      <w:tr w:rsidR="00A65E28" w14:paraId="23653BD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CAAB0FB" w14:textId="77777777" w:rsidR="00A65E28" w:rsidRDefault="00A65E28">
            <w:pPr>
              <w:pStyle w:val="TAL"/>
              <w:rPr>
                <w:szCs w:val="22"/>
                <w:lang w:val="sv-SE" w:eastAsia="sv-SE"/>
              </w:rPr>
            </w:pPr>
            <w:r>
              <w:rPr>
                <w:b/>
                <w:i/>
                <w:szCs w:val="22"/>
                <w:lang w:val="sv-SE" w:eastAsia="sv-SE"/>
              </w:rPr>
              <w:t>reestablishRLC</w:t>
            </w:r>
          </w:p>
          <w:p w14:paraId="6B547DA6" w14:textId="77777777" w:rsidR="00A65E28" w:rsidRDefault="00A65E28">
            <w:pPr>
              <w:pStyle w:val="TAL"/>
              <w:rPr>
                <w:szCs w:val="22"/>
                <w:lang w:val="sv-SE" w:eastAsia="sv-SE"/>
              </w:rPr>
            </w:pPr>
            <w:r>
              <w:rPr>
                <w:szCs w:val="22"/>
                <w:lang w:val="sv-SE" w:eastAsia="sv-SE"/>
              </w:rPr>
              <w:t xml:space="preserve">Indicates that RLC should be re-established. Network sets this to </w:t>
            </w:r>
            <w:r>
              <w:rPr>
                <w:i/>
                <w:iCs/>
                <w:lang w:val="sv-SE" w:eastAsia="en-GB"/>
              </w:rPr>
              <w:t>true</w:t>
            </w:r>
            <w:r>
              <w:rPr>
                <w:szCs w:val="22"/>
                <w:lang w:val="sv-SE" w:eastAsia="sv-SE"/>
              </w:rPr>
              <w:t xml:space="preserve"> at least whenever the security key used for the radio bearer associated with this RLC entity changes. For SRB2 and DRBs, it is also set to </w:t>
            </w:r>
            <w:r>
              <w:rPr>
                <w:i/>
                <w:iCs/>
                <w:lang w:val="sv-SE" w:eastAsia="en-GB"/>
              </w:rPr>
              <w:t>true</w:t>
            </w:r>
            <w:r>
              <w:rPr>
                <w:szCs w:val="22"/>
                <w:lang w:val="sv-SE" w:eastAsia="sv-SE"/>
              </w:rPr>
              <w:t xml:space="preserve"> during the resumption of the RRC connection or the first reconfiguration after reestablishment.</w:t>
            </w:r>
          </w:p>
        </w:tc>
      </w:tr>
      <w:tr w:rsidR="00A65E28" w14:paraId="6CC0A02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B6A982" w14:textId="77777777" w:rsidR="00A65E28" w:rsidRDefault="00A65E28">
            <w:pPr>
              <w:pStyle w:val="TAL"/>
              <w:rPr>
                <w:szCs w:val="22"/>
                <w:lang w:val="sv-SE" w:eastAsia="sv-SE"/>
              </w:rPr>
            </w:pPr>
            <w:r>
              <w:rPr>
                <w:b/>
                <w:i/>
                <w:szCs w:val="22"/>
                <w:lang w:val="sv-SE" w:eastAsia="sv-SE"/>
              </w:rPr>
              <w:t>rlc-Config</w:t>
            </w:r>
          </w:p>
          <w:p w14:paraId="6391D5B6" w14:textId="55C06BFD" w:rsidR="00A65E28" w:rsidRDefault="00A65E28">
            <w:pPr>
              <w:pStyle w:val="TAL"/>
              <w:rPr>
                <w:szCs w:val="22"/>
                <w:lang w:val="sv-SE" w:eastAsia="sv-SE"/>
              </w:rPr>
            </w:pPr>
            <w:r>
              <w:rPr>
                <w:szCs w:val="22"/>
                <w:lang w:val="sv-SE" w:eastAsia="sv-SE"/>
              </w:rPr>
              <w:t>Determines the RLC mode (UM, AM) and provides corresponding parameters. RLC mode reconfiguration can only be performed by DRB release/addition or full configuration.</w:t>
            </w:r>
            <w:ins w:id="11896" w:author="CR#1588r3" w:date="2020-07-06T22:39:00Z">
              <w:r w:rsidR="0051325E">
                <w:rPr>
                  <w:szCs w:val="22"/>
                </w:rPr>
                <w:t xml:space="preserve"> The network may configure </w:t>
              </w:r>
              <w:r w:rsidR="0051325E">
                <w:rPr>
                  <w:i/>
                  <w:szCs w:val="22"/>
                </w:rPr>
                <w:t>rlc-Config-v16xy</w:t>
              </w:r>
              <w:r w:rsidR="0051325E">
                <w:rPr>
                  <w:szCs w:val="22"/>
                </w:rPr>
                <w:t xml:space="preserve"> only when </w:t>
              </w:r>
              <w:r w:rsidR="0051325E">
                <w:rPr>
                  <w:i/>
                  <w:szCs w:val="22"/>
                </w:rPr>
                <w:t>rlc-Config</w:t>
              </w:r>
              <w:r w:rsidR="0051325E">
                <w:rPr>
                  <w:szCs w:val="22"/>
                </w:rPr>
                <w:t xml:space="preserve"> (without suffix) is set to </w:t>
              </w:r>
              <w:r w:rsidR="0051325E">
                <w:rPr>
                  <w:i/>
                  <w:szCs w:val="22"/>
                </w:rPr>
                <w:t>am</w:t>
              </w:r>
              <w:r w:rsidR="0051325E">
                <w:rPr>
                  <w:szCs w:val="22"/>
                </w:rPr>
                <w:t>.</w:t>
              </w:r>
            </w:ins>
          </w:p>
        </w:tc>
      </w:tr>
      <w:tr w:rsidR="00A65E28" w14:paraId="7CA63C7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4CBD2E1" w14:textId="77777777" w:rsidR="00A65E28" w:rsidRDefault="00A65E28">
            <w:pPr>
              <w:pStyle w:val="TAL"/>
              <w:rPr>
                <w:szCs w:val="22"/>
                <w:lang w:val="sv-SE" w:eastAsia="sv-SE"/>
              </w:rPr>
            </w:pPr>
            <w:r>
              <w:rPr>
                <w:b/>
                <w:i/>
                <w:szCs w:val="22"/>
                <w:lang w:val="sv-SE" w:eastAsia="sv-SE"/>
              </w:rPr>
              <w:t>servedRadioBearer</w:t>
            </w:r>
          </w:p>
          <w:p w14:paraId="0A65C0E8" w14:textId="77777777" w:rsidR="00A65E28" w:rsidRDefault="00A65E28">
            <w:pPr>
              <w:pStyle w:val="TAL"/>
              <w:rPr>
                <w:szCs w:val="22"/>
                <w:lang w:val="sv-SE" w:eastAsia="sv-SE"/>
              </w:rPr>
            </w:pPr>
            <w:r>
              <w:rPr>
                <w:szCs w:val="22"/>
                <w:lang w:val="sv-SE" w:eastAsia="sv-SE"/>
              </w:rPr>
              <w:t xml:space="preserve">Associates the RLC Bearer with an SRB or a DRB. The UE shall deliver DL RLC SDUs received via the RLC entity of this RLC bearer to the PDCP entity of the </w:t>
            </w:r>
            <w:r>
              <w:rPr>
                <w:i/>
                <w:szCs w:val="22"/>
                <w:lang w:val="sv-SE" w:eastAsia="sv-SE"/>
              </w:rPr>
              <w:t>servedRadioBearer</w:t>
            </w:r>
            <w:r>
              <w:rPr>
                <w:szCs w:val="22"/>
                <w:lang w:val="sv-SE" w:eastAsia="sv-SE"/>
              </w:rPr>
              <w:t xml:space="preserve">. Furthermore, the UE shall advertise and deliver uplink PDCP PDUs of the uplink PDCP entity of the </w:t>
            </w:r>
            <w:r>
              <w:rPr>
                <w:i/>
                <w:szCs w:val="22"/>
                <w:lang w:val="sv-SE" w:eastAsia="sv-SE"/>
              </w:rPr>
              <w:t>servedRadioBearer</w:t>
            </w:r>
            <w:r>
              <w:rPr>
                <w:szCs w:val="22"/>
                <w:lang w:val="sv-SE" w:eastAsia="sv-SE"/>
              </w:rPr>
              <w:t xml:space="preserve"> to the uplink RLC entity of this RLC bearer unless the uplink scheduling restrictions (</w:t>
            </w:r>
            <w:r>
              <w:rPr>
                <w:i/>
                <w:szCs w:val="22"/>
                <w:lang w:val="sv-SE" w:eastAsia="sv-SE"/>
              </w:rPr>
              <w:t>moreThanOneRLC</w:t>
            </w:r>
            <w:r>
              <w:rPr>
                <w:szCs w:val="22"/>
                <w:lang w:val="sv-SE" w:eastAsia="sv-SE"/>
              </w:rPr>
              <w:t xml:space="preserve"> in </w:t>
            </w:r>
            <w:r>
              <w:rPr>
                <w:i/>
                <w:szCs w:val="22"/>
                <w:lang w:val="sv-SE" w:eastAsia="sv-SE"/>
              </w:rPr>
              <w:t>PDCP-Config</w:t>
            </w:r>
            <w:r>
              <w:rPr>
                <w:szCs w:val="22"/>
                <w:lang w:val="sv-SE" w:eastAsia="sv-SE"/>
              </w:rPr>
              <w:t xml:space="preserve"> and the restrictions in </w:t>
            </w:r>
            <w:r>
              <w:rPr>
                <w:i/>
                <w:szCs w:val="22"/>
                <w:lang w:val="sv-SE" w:eastAsia="sv-SE"/>
              </w:rPr>
              <w:t>LogicalChannelConfig</w:t>
            </w:r>
            <w:r>
              <w:rPr>
                <w:szCs w:val="22"/>
                <w:lang w:val="sv-SE" w:eastAsia="sv-SE"/>
              </w:rPr>
              <w:t>) forbid it to do so.</w:t>
            </w:r>
          </w:p>
        </w:tc>
      </w:tr>
    </w:tbl>
    <w:p w14:paraId="106AF701" w14:textId="77777777" w:rsidR="00A65E28"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65E28" w14:paraId="5D924C3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72929D61" w14:textId="77777777" w:rsidR="00A65E28" w:rsidRDefault="00A65E28">
            <w:pPr>
              <w:pStyle w:val="TAH"/>
              <w:rPr>
                <w:rFonts w:eastAsia="SimSun"/>
                <w:szCs w:val="22"/>
                <w:lang w:val="sv-SE" w:eastAsia="sv-SE"/>
              </w:rPr>
            </w:pPr>
            <w:r>
              <w:rPr>
                <w:rFonts w:eastAsia="SimSun"/>
                <w:szCs w:val="22"/>
                <w:lang w:val="sv-SE"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AC7F08" w14:textId="77777777" w:rsidR="00A65E28" w:rsidRDefault="00A65E28">
            <w:pPr>
              <w:pStyle w:val="TAH"/>
              <w:rPr>
                <w:rFonts w:eastAsia="SimSun"/>
                <w:szCs w:val="22"/>
                <w:lang w:val="sv-SE" w:eastAsia="sv-SE"/>
              </w:rPr>
            </w:pPr>
            <w:r>
              <w:rPr>
                <w:rFonts w:eastAsia="SimSun"/>
                <w:szCs w:val="22"/>
                <w:lang w:val="sv-SE" w:eastAsia="sv-SE"/>
              </w:rPr>
              <w:t>Explanation</w:t>
            </w:r>
          </w:p>
        </w:tc>
      </w:tr>
      <w:tr w:rsidR="00A65E28" w14:paraId="014FD94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5082D2FD" w14:textId="77777777" w:rsidR="00A65E28" w:rsidRDefault="00A65E28">
            <w:pPr>
              <w:pStyle w:val="TAL"/>
              <w:rPr>
                <w:rFonts w:eastAsia="SimSun"/>
                <w:i/>
                <w:szCs w:val="22"/>
                <w:lang w:val="sv-SE" w:eastAsia="sv-SE"/>
              </w:rPr>
            </w:pPr>
            <w:r>
              <w:rPr>
                <w:rFonts w:eastAsia="SimSun"/>
                <w:i/>
                <w:szCs w:val="22"/>
                <w:lang w:val="sv-SE"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5E51B29" w14:textId="77777777" w:rsidR="00A65E28" w:rsidRDefault="00A65E28">
            <w:pPr>
              <w:pStyle w:val="TAL"/>
              <w:rPr>
                <w:rFonts w:eastAsia="SimSun"/>
                <w:szCs w:val="22"/>
                <w:lang w:val="sv-SE" w:eastAsia="sv-SE"/>
              </w:rPr>
            </w:pPr>
            <w:r>
              <w:rPr>
                <w:rFonts w:eastAsia="SimSun"/>
                <w:szCs w:val="22"/>
                <w:lang w:val="sv-SE" w:eastAsia="sv-SE"/>
              </w:rPr>
              <w:t>This field is mandatory present upon creation of a new logical channel for a DRB. This field is optionally present, Need S, upon creation of a new logical channel for an SRB. It is optionally present, Need M, otherwise.</w:t>
            </w:r>
          </w:p>
        </w:tc>
      </w:tr>
      <w:tr w:rsidR="00A65E28" w14:paraId="13536B1D"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6F4F230D" w14:textId="77777777" w:rsidR="00A65E28" w:rsidRDefault="00A65E28">
            <w:pPr>
              <w:pStyle w:val="TAL"/>
              <w:rPr>
                <w:rFonts w:eastAsia="SimSun"/>
                <w:i/>
                <w:szCs w:val="22"/>
                <w:lang w:val="sv-SE" w:eastAsia="sv-SE"/>
              </w:rPr>
            </w:pPr>
            <w:r>
              <w:rPr>
                <w:rFonts w:eastAsia="SimSun"/>
                <w:i/>
                <w:szCs w:val="22"/>
                <w:lang w:val="sv-SE"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4A0094A5" w14:textId="77777777" w:rsidR="00A65E28" w:rsidRDefault="00A65E28">
            <w:pPr>
              <w:pStyle w:val="TAL"/>
              <w:rPr>
                <w:rFonts w:eastAsia="SimSun"/>
                <w:szCs w:val="22"/>
                <w:lang w:val="sv-SE" w:eastAsia="sv-SE"/>
              </w:rPr>
            </w:pPr>
            <w:r>
              <w:rPr>
                <w:rFonts w:eastAsia="SimSun"/>
                <w:szCs w:val="22"/>
                <w:lang w:val="sv-SE" w:eastAsia="sv-SE"/>
              </w:rPr>
              <w:t>This field is mandatory present upon creation of a new logical channel. It is absent, Need M otherwise.</w:t>
            </w:r>
          </w:p>
        </w:tc>
      </w:tr>
    </w:tbl>
    <w:p w14:paraId="024103F7" w14:textId="77777777" w:rsidR="00A65E28" w:rsidRDefault="00A65E28" w:rsidP="00A65E28"/>
    <w:p w14:paraId="1341D8B3" w14:textId="77777777" w:rsidR="00A65E28" w:rsidRDefault="00A65E28" w:rsidP="00A65E28">
      <w:pPr>
        <w:pStyle w:val="Heading4"/>
        <w:rPr>
          <w:rFonts w:eastAsia="SimSun"/>
        </w:rPr>
      </w:pPr>
      <w:r>
        <w:rPr>
          <w:rFonts w:eastAsia="SimSun"/>
        </w:rPr>
        <w:t>–</w:t>
      </w:r>
      <w:r>
        <w:rPr>
          <w:rFonts w:eastAsia="SimSun"/>
        </w:rPr>
        <w:tab/>
      </w:r>
      <w:r>
        <w:rPr>
          <w:rFonts w:eastAsia="SimSun"/>
          <w:i/>
        </w:rPr>
        <w:t>RLC-Config</w:t>
      </w:r>
    </w:p>
    <w:p w14:paraId="602306D2" w14:textId="77777777" w:rsidR="00A65E28" w:rsidRDefault="00A65E28" w:rsidP="00A65E28">
      <w:r>
        <w:t xml:space="preserve">The IE </w:t>
      </w:r>
      <w:r>
        <w:rPr>
          <w:i/>
        </w:rPr>
        <w:t>RLC-Config</w:t>
      </w:r>
      <w:r>
        <w:t xml:space="preserve"> is used to specify the RLC configuration of SRBs and DRBs.</w:t>
      </w:r>
    </w:p>
    <w:p w14:paraId="3AC9952F" w14:textId="77777777" w:rsidR="00A65E28" w:rsidRDefault="00A65E28" w:rsidP="00A65E28">
      <w:pPr>
        <w:pStyle w:val="TH"/>
        <w:rPr>
          <w:rFonts w:eastAsia="SimSun"/>
          <w:lang w:eastAsia="zh-CN"/>
        </w:rPr>
      </w:pPr>
      <w:r>
        <w:rPr>
          <w:i/>
          <w:lang w:eastAsia="zh-CN"/>
        </w:rPr>
        <w:t>RLC-Config</w:t>
      </w:r>
      <w:r>
        <w:rPr>
          <w:lang w:eastAsia="zh-CN"/>
        </w:rPr>
        <w:t xml:space="preserve"> information element</w:t>
      </w:r>
    </w:p>
    <w:p w14:paraId="626CFF51" w14:textId="77777777" w:rsidR="00A65E28" w:rsidRDefault="00A65E28" w:rsidP="00A65E28">
      <w:pPr>
        <w:pStyle w:val="PL"/>
      </w:pPr>
      <w:r>
        <w:t>-- ASN1START</w:t>
      </w:r>
    </w:p>
    <w:p w14:paraId="0A8BBF10" w14:textId="77777777" w:rsidR="00A65E28" w:rsidRDefault="00A65E28" w:rsidP="00A65E28">
      <w:pPr>
        <w:pStyle w:val="PL"/>
      </w:pPr>
      <w:r>
        <w:t>-- TAG-RLC-CONFIG-START</w:t>
      </w:r>
    </w:p>
    <w:p w14:paraId="2E2D8D39" w14:textId="77777777" w:rsidR="00A65E28" w:rsidRDefault="00A65E28" w:rsidP="00A65E28">
      <w:pPr>
        <w:pStyle w:val="PL"/>
      </w:pPr>
    </w:p>
    <w:p w14:paraId="248F9754" w14:textId="77777777" w:rsidR="00A65E28" w:rsidRDefault="00A65E28" w:rsidP="00A65E28">
      <w:pPr>
        <w:pStyle w:val="PL"/>
      </w:pPr>
      <w:r>
        <w:t>RLC-Config ::=                      CHOICE {</w:t>
      </w:r>
    </w:p>
    <w:p w14:paraId="33AD4044" w14:textId="77777777" w:rsidR="00A65E28" w:rsidRDefault="00A65E28" w:rsidP="00A65E28">
      <w:pPr>
        <w:pStyle w:val="PL"/>
      </w:pPr>
      <w:r>
        <w:t xml:space="preserve">    am                                  SEQUENCE {</w:t>
      </w:r>
    </w:p>
    <w:p w14:paraId="188746E0" w14:textId="77777777" w:rsidR="00A65E28" w:rsidRDefault="00A65E28" w:rsidP="00A65E28">
      <w:pPr>
        <w:pStyle w:val="PL"/>
      </w:pPr>
      <w:r>
        <w:t xml:space="preserve">        ul-AM-RLC                           UL-AM-RLC,</w:t>
      </w:r>
    </w:p>
    <w:p w14:paraId="18B6AE82" w14:textId="77777777" w:rsidR="00A65E28" w:rsidRDefault="00A65E28" w:rsidP="00A65E28">
      <w:pPr>
        <w:pStyle w:val="PL"/>
      </w:pPr>
      <w:r>
        <w:t xml:space="preserve">        dl-AM-RLC                           DL-AM-RLC</w:t>
      </w:r>
    </w:p>
    <w:p w14:paraId="33516E5F" w14:textId="77777777" w:rsidR="00A65E28" w:rsidRDefault="00A65E28" w:rsidP="00A65E28">
      <w:pPr>
        <w:pStyle w:val="PL"/>
      </w:pPr>
      <w:r>
        <w:t xml:space="preserve">    },</w:t>
      </w:r>
    </w:p>
    <w:p w14:paraId="5603EE61" w14:textId="77777777" w:rsidR="00A65E28" w:rsidRDefault="00A65E28" w:rsidP="00A65E28">
      <w:pPr>
        <w:pStyle w:val="PL"/>
      </w:pPr>
      <w:r>
        <w:t xml:space="preserve">    um-Bi-Directional                   SEQUENCE {</w:t>
      </w:r>
    </w:p>
    <w:p w14:paraId="6FDCDE18" w14:textId="77777777" w:rsidR="00A65E28" w:rsidRDefault="00A65E28" w:rsidP="00A65E28">
      <w:pPr>
        <w:pStyle w:val="PL"/>
      </w:pPr>
      <w:r>
        <w:t xml:space="preserve">        ul-UM-RLC                           UL-UM-RLC,</w:t>
      </w:r>
    </w:p>
    <w:p w14:paraId="07413D47" w14:textId="77777777" w:rsidR="00A65E28" w:rsidRDefault="00A65E28" w:rsidP="00A65E28">
      <w:pPr>
        <w:pStyle w:val="PL"/>
      </w:pPr>
      <w:r>
        <w:t xml:space="preserve">        dl-UM-RLC                           DL-UM-RLC</w:t>
      </w:r>
    </w:p>
    <w:p w14:paraId="6CD87853" w14:textId="77777777" w:rsidR="00A65E28" w:rsidRDefault="00A65E28" w:rsidP="00A65E28">
      <w:pPr>
        <w:pStyle w:val="PL"/>
      </w:pPr>
      <w:r>
        <w:t xml:space="preserve">    },</w:t>
      </w:r>
    </w:p>
    <w:p w14:paraId="478CF672" w14:textId="77777777" w:rsidR="00A65E28" w:rsidRDefault="00A65E28" w:rsidP="00A65E28">
      <w:pPr>
        <w:pStyle w:val="PL"/>
      </w:pPr>
      <w:r>
        <w:t xml:space="preserve">    um-Uni-Directional-UL               SEQUENCE {</w:t>
      </w:r>
    </w:p>
    <w:p w14:paraId="05D75BA5" w14:textId="77777777" w:rsidR="00A65E28" w:rsidRDefault="00A65E28" w:rsidP="00A65E28">
      <w:pPr>
        <w:pStyle w:val="PL"/>
      </w:pPr>
      <w:r>
        <w:t xml:space="preserve">        ul-UM-RLC                           UL-UM-RLC</w:t>
      </w:r>
    </w:p>
    <w:p w14:paraId="31E36F75" w14:textId="77777777" w:rsidR="00A65E28" w:rsidRDefault="00A65E28" w:rsidP="00A65E28">
      <w:pPr>
        <w:pStyle w:val="PL"/>
      </w:pPr>
      <w:r>
        <w:t xml:space="preserve">    },</w:t>
      </w:r>
    </w:p>
    <w:p w14:paraId="7D379CEA" w14:textId="77777777" w:rsidR="00A65E28" w:rsidRDefault="00A65E28" w:rsidP="00A65E28">
      <w:pPr>
        <w:pStyle w:val="PL"/>
      </w:pPr>
      <w:r>
        <w:t xml:space="preserve">    um-Uni-Directional-DL               SEQUENCE {</w:t>
      </w:r>
    </w:p>
    <w:p w14:paraId="598BACCD" w14:textId="77777777" w:rsidR="00A65E28" w:rsidRDefault="00A65E28" w:rsidP="00A65E28">
      <w:pPr>
        <w:pStyle w:val="PL"/>
      </w:pPr>
      <w:r>
        <w:t xml:space="preserve">        dl-UM-RLC                           DL-UM-RLC</w:t>
      </w:r>
    </w:p>
    <w:p w14:paraId="5E710E9C" w14:textId="77777777" w:rsidR="00A65E28" w:rsidRDefault="00A65E28" w:rsidP="00A65E28">
      <w:pPr>
        <w:pStyle w:val="PL"/>
      </w:pPr>
      <w:r>
        <w:t xml:space="preserve">    },</w:t>
      </w:r>
    </w:p>
    <w:p w14:paraId="324A6438" w14:textId="77777777" w:rsidR="00A65E28" w:rsidRDefault="00A65E28" w:rsidP="00A65E28">
      <w:pPr>
        <w:pStyle w:val="PL"/>
      </w:pPr>
      <w:r>
        <w:t xml:space="preserve">    ...</w:t>
      </w:r>
    </w:p>
    <w:p w14:paraId="6AF3813F" w14:textId="77777777" w:rsidR="00A65E28" w:rsidRDefault="00A65E28" w:rsidP="00A65E28">
      <w:pPr>
        <w:pStyle w:val="PL"/>
      </w:pPr>
      <w:r>
        <w:t>}</w:t>
      </w:r>
    </w:p>
    <w:p w14:paraId="1AB243FA" w14:textId="77777777" w:rsidR="00A65E28" w:rsidRDefault="00A65E28" w:rsidP="00A65E28">
      <w:pPr>
        <w:pStyle w:val="PL"/>
      </w:pPr>
    </w:p>
    <w:p w14:paraId="43E68B7D" w14:textId="77777777" w:rsidR="00A65E28" w:rsidRDefault="00A65E28" w:rsidP="00A65E28">
      <w:pPr>
        <w:pStyle w:val="PL"/>
      </w:pPr>
      <w:r>
        <w:lastRenderedPageBreak/>
        <w:t>UL-AM-RLC ::=                       SEQUENCE {</w:t>
      </w:r>
    </w:p>
    <w:p w14:paraId="7E8200B0" w14:textId="77777777" w:rsidR="00A65E28" w:rsidRDefault="00A65E28" w:rsidP="00A65E28">
      <w:pPr>
        <w:pStyle w:val="PL"/>
      </w:pPr>
      <w:r>
        <w:t xml:space="preserve">    sn-FieldLength                      SN-FieldLengthAM                                    OPTIONAL,   -- Cond Reestab</w:t>
      </w:r>
    </w:p>
    <w:p w14:paraId="5C616EAD" w14:textId="77777777" w:rsidR="00A65E28" w:rsidRDefault="00A65E28" w:rsidP="00A65E28">
      <w:pPr>
        <w:pStyle w:val="PL"/>
      </w:pPr>
      <w:r>
        <w:t xml:space="preserve">    t-PollRetransmit                    T-PollRetransmit,</w:t>
      </w:r>
    </w:p>
    <w:p w14:paraId="20DFBDBD" w14:textId="77777777" w:rsidR="00A65E28" w:rsidRDefault="00A65E28" w:rsidP="00A65E28">
      <w:pPr>
        <w:pStyle w:val="PL"/>
      </w:pPr>
      <w:r>
        <w:t xml:space="preserve">    pollPDU                             PollPDU,</w:t>
      </w:r>
    </w:p>
    <w:p w14:paraId="427EBBCD" w14:textId="77777777" w:rsidR="00A65E28" w:rsidRDefault="00A65E28" w:rsidP="00A65E28">
      <w:pPr>
        <w:pStyle w:val="PL"/>
      </w:pPr>
      <w:r>
        <w:t xml:space="preserve">    pollByte                            PollByte,</w:t>
      </w:r>
    </w:p>
    <w:p w14:paraId="12F76D89" w14:textId="77777777" w:rsidR="00A65E28" w:rsidRDefault="00A65E28" w:rsidP="00A65E28">
      <w:pPr>
        <w:pStyle w:val="PL"/>
      </w:pPr>
      <w:r>
        <w:t xml:space="preserve">    maxRetxThreshold                    ENUMERATED { t1, t2, t3, t4, t6, t8, t16, t32 }</w:t>
      </w:r>
    </w:p>
    <w:p w14:paraId="3931CDE1" w14:textId="77777777" w:rsidR="00A65E28" w:rsidRDefault="00A65E28" w:rsidP="00A65E28">
      <w:pPr>
        <w:pStyle w:val="PL"/>
      </w:pPr>
      <w:r>
        <w:t>}</w:t>
      </w:r>
    </w:p>
    <w:p w14:paraId="46B3F18D" w14:textId="77777777" w:rsidR="00A65E28" w:rsidRDefault="00A65E28" w:rsidP="00A65E28">
      <w:pPr>
        <w:pStyle w:val="PL"/>
      </w:pPr>
    </w:p>
    <w:p w14:paraId="00468CA3" w14:textId="77777777" w:rsidR="00A65E28" w:rsidRDefault="00A65E28" w:rsidP="00A65E28">
      <w:pPr>
        <w:pStyle w:val="PL"/>
      </w:pPr>
      <w:r>
        <w:t>DL-AM-RLC ::=                       SEQUENCE {</w:t>
      </w:r>
    </w:p>
    <w:p w14:paraId="2D8DF799" w14:textId="77777777" w:rsidR="00A65E28" w:rsidRDefault="00A65E28" w:rsidP="00A65E28">
      <w:pPr>
        <w:pStyle w:val="PL"/>
      </w:pPr>
      <w:r>
        <w:t xml:space="preserve">    sn-FieldLength                      SN-FieldLengthAM                                    OPTIONAL,   -- Cond Reestab</w:t>
      </w:r>
    </w:p>
    <w:p w14:paraId="3A606CC5" w14:textId="77777777" w:rsidR="00A65E28" w:rsidRDefault="00A65E28" w:rsidP="00A65E28">
      <w:pPr>
        <w:pStyle w:val="PL"/>
      </w:pPr>
      <w:r>
        <w:t xml:space="preserve">    t-Reassembly                        T-Reassembly,</w:t>
      </w:r>
    </w:p>
    <w:p w14:paraId="20398EAB" w14:textId="77777777" w:rsidR="00A65E28" w:rsidRDefault="00A65E28" w:rsidP="00A65E28">
      <w:pPr>
        <w:pStyle w:val="PL"/>
      </w:pPr>
      <w:r>
        <w:t xml:space="preserve">    t-StatusProhibit                    T-StatusProhibit</w:t>
      </w:r>
    </w:p>
    <w:p w14:paraId="5B230C70" w14:textId="77777777" w:rsidR="00A65E28" w:rsidRDefault="00A65E28" w:rsidP="00A65E28">
      <w:pPr>
        <w:pStyle w:val="PL"/>
      </w:pPr>
      <w:r>
        <w:t>}</w:t>
      </w:r>
    </w:p>
    <w:p w14:paraId="6AA1081D" w14:textId="77777777" w:rsidR="00A65E28" w:rsidRDefault="00A65E28" w:rsidP="00A65E28">
      <w:pPr>
        <w:pStyle w:val="PL"/>
      </w:pPr>
    </w:p>
    <w:p w14:paraId="3EC14229" w14:textId="77777777" w:rsidR="00A65E28" w:rsidRDefault="00A65E28" w:rsidP="00A65E28">
      <w:pPr>
        <w:pStyle w:val="PL"/>
      </w:pPr>
      <w:r>
        <w:t>UL-UM-RLC ::=                       SEQUENCE {</w:t>
      </w:r>
    </w:p>
    <w:p w14:paraId="171401E1" w14:textId="77777777" w:rsidR="00A65E28" w:rsidRDefault="00A65E28" w:rsidP="00A65E28">
      <w:pPr>
        <w:pStyle w:val="PL"/>
      </w:pPr>
      <w:r>
        <w:t xml:space="preserve">    sn-FieldLength                      SN-FieldLengthUM                                    OPTIONAL    -- Cond Reestab</w:t>
      </w:r>
    </w:p>
    <w:p w14:paraId="7598C630" w14:textId="77777777" w:rsidR="00A65E28" w:rsidRDefault="00A65E28" w:rsidP="00A65E28">
      <w:pPr>
        <w:pStyle w:val="PL"/>
      </w:pPr>
      <w:r>
        <w:t>}</w:t>
      </w:r>
    </w:p>
    <w:p w14:paraId="00F81B26" w14:textId="77777777" w:rsidR="00A65E28" w:rsidRDefault="00A65E28" w:rsidP="00A65E28">
      <w:pPr>
        <w:pStyle w:val="PL"/>
      </w:pPr>
    </w:p>
    <w:p w14:paraId="49363016" w14:textId="77777777" w:rsidR="00A65E28" w:rsidRDefault="00A65E28" w:rsidP="00A65E28">
      <w:pPr>
        <w:pStyle w:val="PL"/>
      </w:pPr>
      <w:r>
        <w:t>DL-UM-RLC ::=                       SEQUENCE {</w:t>
      </w:r>
    </w:p>
    <w:p w14:paraId="3EDF8712" w14:textId="77777777" w:rsidR="00A65E28" w:rsidRDefault="00A65E28" w:rsidP="00A65E28">
      <w:pPr>
        <w:pStyle w:val="PL"/>
      </w:pPr>
      <w:r>
        <w:t xml:space="preserve">    sn-FieldLength                      SN-FieldLengthUM                                    OPTIONAL,   -- Cond Reestab</w:t>
      </w:r>
    </w:p>
    <w:p w14:paraId="204DA2FF" w14:textId="77777777" w:rsidR="00A65E28" w:rsidRDefault="00A65E28" w:rsidP="00A65E28">
      <w:pPr>
        <w:pStyle w:val="PL"/>
      </w:pPr>
      <w:r>
        <w:t xml:space="preserve">    t-Reassembly                        T-Reassembly</w:t>
      </w:r>
    </w:p>
    <w:p w14:paraId="5D72C1DD" w14:textId="77777777" w:rsidR="00A65E28" w:rsidRDefault="00A65E28" w:rsidP="00A65E28">
      <w:pPr>
        <w:pStyle w:val="PL"/>
      </w:pPr>
      <w:r>
        <w:t>}</w:t>
      </w:r>
    </w:p>
    <w:p w14:paraId="16842217" w14:textId="77777777" w:rsidR="00A65E28" w:rsidRDefault="00A65E28" w:rsidP="00A65E28">
      <w:pPr>
        <w:pStyle w:val="PL"/>
      </w:pPr>
    </w:p>
    <w:p w14:paraId="661C87EC" w14:textId="77777777" w:rsidR="00A65E28" w:rsidRDefault="00A65E28" w:rsidP="00A65E28">
      <w:pPr>
        <w:pStyle w:val="PL"/>
      </w:pPr>
      <w:r>
        <w:t>T-PollRetransmit ::=                ENUMERATED {</w:t>
      </w:r>
    </w:p>
    <w:p w14:paraId="6F975215" w14:textId="77777777" w:rsidR="00A65E28" w:rsidRDefault="00A65E28" w:rsidP="00A65E28">
      <w:pPr>
        <w:pStyle w:val="PL"/>
      </w:pPr>
      <w:r>
        <w:t xml:space="preserve">                                        ms5, ms10, ms15, ms20, ms25, ms30, ms35,</w:t>
      </w:r>
    </w:p>
    <w:p w14:paraId="1B34D84E" w14:textId="77777777" w:rsidR="00A65E28" w:rsidRDefault="00A65E28" w:rsidP="00A65E28">
      <w:pPr>
        <w:pStyle w:val="PL"/>
      </w:pPr>
      <w:r>
        <w:t xml:space="preserve">                                        ms40, ms45, ms50, ms55, ms60, ms65, ms70,</w:t>
      </w:r>
    </w:p>
    <w:p w14:paraId="555AF8BC" w14:textId="77777777" w:rsidR="00A65E28" w:rsidRDefault="00A65E28" w:rsidP="00A65E28">
      <w:pPr>
        <w:pStyle w:val="PL"/>
      </w:pPr>
      <w:r>
        <w:t xml:space="preserve">                                        ms75, ms80, ms85, ms90, ms95, ms100, ms105,</w:t>
      </w:r>
    </w:p>
    <w:p w14:paraId="1E051A51" w14:textId="77777777" w:rsidR="00A65E28" w:rsidRDefault="00A65E28" w:rsidP="00A65E28">
      <w:pPr>
        <w:pStyle w:val="PL"/>
      </w:pPr>
      <w:r>
        <w:t xml:space="preserve">                                        ms110, ms115, ms120, ms125, ms130, ms135,</w:t>
      </w:r>
    </w:p>
    <w:p w14:paraId="44CF5CFB" w14:textId="77777777" w:rsidR="00A65E28" w:rsidRDefault="00A65E28" w:rsidP="00A65E28">
      <w:pPr>
        <w:pStyle w:val="PL"/>
      </w:pPr>
      <w:r>
        <w:t xml:space="preserve">                                        ms140, ms145, ms150, ms155, ms160, ms165,</w:t>
      </w:r>
    </w:p>
    <w:p w14:paraId="622EF4EE" w14:textId="77777777" w:rsidR="00A65E28" w:rsidRDefault="00A65E28" w:rsidP="00A65E28">
      <w:pPr>
        <w:pStyle w:val="PL"/>
      </w:pPr>
      <w:r>
        <w:t xml:space="preserve">                                        ms170, ms175, ms180, ms185, ms190, ms195,</w:t>
      </w:r>
    </w:p>
    <w:p w14:paraId="3E772FF1" w14:textId="77777777" w:rsidR="00A65E28" w:rsidRDefault="00A65E28" w:rsidP="00A65E28">
      <w:pPr>
        <w:pStyle w:val="PL"/>
      </w:pPr>
      <w:r>
        <w:t xml:space="preserve">                                        ms200, ms205, ms210, ms215, ms220, ms225,</w:t>
      </w:r>
    </w:p>
    <w:p w14:paraId="7D771673" w14:textId="77777777" w:rsidR="00A65E28" w:rsidRDefault="00A65E28" w:rsidP="00A65E28">
      <w:pPr>
        <w:pStyle w:val="PL"/>
      </w:pPr>
      <w:r>
        <w:t xml:space="preserve">                                        ms230, ms235, ms240, ms245, ms250, ms300,</w:t>
      </w:r>
    </w:p>
    <w:p w14:paraId="5CA53B2D" w14:textId="77777777" w:rsidR="00A65E28" w:rsidRDefault="00A65E28" w:rsidP="00A65E28">
      <w:pPr>
        <w:pStyle w:val="PL"/>
      </w:pPr>
      <w:r>
        <w:t xml:space="preserve">                                        ms350, ms400, ms450, ms500, ms800, ms1000,</w:t>
      </w:r>
    </w:p>
    <w:p w14:paraId="49DC21DC" w14:textId="77777777" w:rsidR="00A65E28" w:rsidRDefault="00A65E28" w:rsidP="00A65E28">
      <w:pPr>
        <w:pStyle w:val="PL"/>
      </w:pPr>
      <w:r>
        <w:t xml:space="preserve">                                        ms2000, ms4000, ms1-v16xy, ms2-v16xy, ms3-v16xy,</w:t>
      </w:r>
    </w:p>
    <w:p w14:paraId="1D0BE012" w14:textId="77777777" w:rsidR="00A65E28" w:rsidRDefault="00A65E28" w:rsidP="00A65E28">
      <w:pPr>
        <w:pStyle w:val="PL"/>
      </w:pPr>
      <w:r>
        <w:t xml:space="preserve">                                        ms4-v16xy, spare1}</w:t>
      </w:r>
    </w:p>
    <w:p w14:paraId="6B9FE2A3" w14:textId="77777777" w:rsidR="00A65E28" w:rsidRDefault="00A65E28" w:rsidP="00A65E28">
      <w:pPr>
        <w:pStyle w:val="PL"/>
      </w:pPr>
    </w:p>
    <w:p w14:paraId="6FC667B8" w14:textId="77777777" w:rsidR="00A65E28" w:rsidRDefault="00A65E28" w:rsidP="00A65E28">
      <w:pPr>
        <w:pStyle w:val="PL"/>
      </w:pPr>
    </w:p>
    <w:p w14:paraId="2985FC40" w14:textId="77777777" w:rsidR="00A65E28" w:rsidRDefault="00A65E28" w:rsidP="00A65E28">
      <w:pPr>
        <w:pStyle w:val="PL"/>
      </w:pPr>
      <w:r>
        <w:t>PollPDU ::=                         ENUMERATED {</w:t>
      </w:r>
    </w:p>
    <w:p w14:paraId="142AE737" w14:textId="77777777" w:rsidR="00A65E28" w:rsidRDefault="00A65E28" w:rsidP="00A65E28">
      <w:pPr>
        <w:pStyle w:val="PL"/>
      </w:pPr>
      <w:r>
        <w:t xml:space="preserve">                                        p4, p8, p16, p32, p64, p128, p256, p512, p1024, p2048, p4096, p6144, p8192, p12288, p16384,p20480,</w:t>
      </w:r>
    </w:p>
    <w:p w14:paraId="4CF4D2CA" w14:textId="77777777" w:rsidR="00A65E28" w:rsidRDefault="00A65E28" w:rsidP="00A65E28">
      <w:pPr>
        <w:pStyle w:val="PL"/>
      </w:pPr>
      <w:r>
        <w:t xml:space="preserve">                                        p24576, p28672, p32768, p40960, p49152, p57344, p65536, infinity, spare8, spare7, spare6, spare5, spare4,</w:t>
      </w:r>
    </w:p>
    <w:p w14:paraId="674776DB" w14:textId="77777777" w:rsidR="00A65E28" w:rsidRDefault="00A65E28" w:rsidP="00A65E28">
      <w:pPr>
        <w:pStyle w:val="PL"/>
      </w:pPr>
      <w:r>
        <w:t xml:space="preserve">                                        spare3, spare2, spare1}</w:t>
      </w:r>
    </w:p>
    <w:p w14:paraId="3BA7A9D8" w14:textId="77777777" w:rsidR="00A65E28" w:rsidRDefault="00A65E28" w:rsidP="00A65E28">
      <w:pPr>
        <w:pStyle w:val="PL"/>
      </w:pPr>
    </w:p>
    <w:p w14:paraId="2A2B87BB" w14:textId="77777777" w:rsidR="00A65E28" w:rsidRDefault="00A65E28" w:rsidP="00A65E28">
      <w:pPr>
        <w:pStyle w:val="PL"/>
      </w:pPr>
      <w:r>
        <w:t>PollByte ::=                        ENUMERATED {</w:t>
      </w:r>
    </w:p>
    <w:p w14:paraId="6302D69D" w14:textId="77777777" w:rsidR="00A65E28" w:rsidRDefault="00A65E28" w:rsidP="00A65E28">
      <w:pPr>
        <w:pStyle w:val="PL"/>
      </w:pPr>
      <w:r>
        <w:t xml:space="preserve">                                        kB1, kB2, kB5, kB8, kB10, kB15, kB25, kB50, kB75,</w:t>
      </w:r>
    </w:p>
    <w:p w14:paraId="7EF04263" w14:textId="77777777" w:rsidR="00A65E28" w:rsidRDefault="00A65E28" w:rsidP="00A65E28">
      <w:pPr>
        <w:pStyle w:val="PL"/>
      </w:pPr>
      <w:r>
        <w:t xml:space="preserve">                                        kB100, kB125, kB250, kB375, kB500, kB750, kB1000,</w:t>
      </w:r>
    </w:p>
    <w:p w14:paraId="622FCBBF" w14:textId="77777777" w:rsidR="00A65E28" w:rsidRDefault="00A65E28" w:rsidP="00A65E28">
      <w:pPr>
        <w:pStyle w:val="PL"/>
      </w:pPr>
      <w:r>
        <w:t xml:space="preserve">                                        kB1250, kB1500, kB2000, kB3000, kB4000, kB4500,</w:t>
      </w:r>
    </w:p>
    <w:p w14:paraId="5EA83AEC" w14:textId="77777777" w:rsidR="00A65E28" w:rsidRDefault="00A65E28" w:rsidP="00A65E28">
      <w:pPr>
        <w:pStyle w:val="PL"/>
      </w:pPr>
      <w:r>
        <w:t xml:space="preserve">                                        kB5000, kB5500, kB6000, kB6500, kB7000, kB7500,</w:t>
      </w:r>
    </w:p>
    <w:p w14:paraId="76E95615" w14:textId="77777777" w:rsidR="00A65E28" w:rsidRDefault="00A65E28" w:rsidP="00A65E28">
      <w:pPr>
        <w:pStyle w:val="PL"/>
      </w:pPr>
      <w:r>
        <w:t xml:space="preserve">                                        mB8, mB9, mB10, mB11, mB12, mB13, mB14, mB15,</w:t>
      </w:r>
    </w:p>
    <w:p w14:paraId="70986879" w14:textId="77777777" w:rsidR="00A65E28" w:rsidRDefault="00A65E28" w:rsidP="00A65E28">
      <w:pPr>
        <w:pStyle w:val="PL"/>
      </w:pPr>
      <w:r>
        <w:t xml:space="preserve">                                        mB16, mB17, mB18, mB20, mB25, mB30, mB40, infinity,</w:t>
      </w:r>
    </w:p>
    <w:p w14:paraId="21ECEC1C" w14:textId="77777777" w:rsidR="00A65E28" w:rsidRDefault="00A65E28" w:rsidP="00A65E28">
      <w:pPr>
        <w:pStyle w:val="PL"/>
      </w:pPr>
      <w:r>
        <w:t xml:space="preserve">                                        spare20, spare19, spare18, spare17, spare16,</w:t>
      </w:r>
    </w:p>
    <w:p w14:paraId="192AB548" w14:textId="77777777" w:rsidR="00A65E28" w:rsidRDefault="00A65E28" w:rsidP="00A65E28">
      <w:pPr>
        <w:pStyle w:val="PL"/>
      </w:pPr>
      <w:r>
        <w:t xml:space="preserve">                                        spare15, spare14, spare13, spare12, spare11,</w:t>
      </w:r>
    </w:p>
    <w:p w14:paraId="16794D19" w14:textId="77777777" w:rsidR="00A65E28" w:rsidRDefault="00A65E28" w:rsidP="00A65E28">
      <w:pPr>
        <w:pStyle w:val="PL"/>
      </w:pPr>
      <w:r>
        <w:t xml:space="preserve">                                        spare10, spare9, spare8, spare7, spare6, spare5,</w:t>
      </w:r>
    </w:p>
    <w:p w14:paraId="468F6590" w14:textId="77777777" w:rsidR="00A65E28" w:rsidRDefault="00A65E28" w:rsidP="00A65E28">
      <w:pPr>
        <w:pStyle w:val="PL"/>
      </w:pPr>
      <w:r>
        <w:t xml:space="preserve">                                        spare4, spare3, spare2, spare1}</w:t>
      </w:r>
    </w:p>
    <w:p w14:paraId="063828F9" w14:textId="77777777" w:rsidR="00A65E28" w:rsidRDefault="00A65E28" w:rsidP="00A65E28">
      <w:pPr>
        <w:pStyle w:val="PL"/>
      </w:pPr>
    </w:p>
    <w:p w14:paraId="33887BE6" w14:textId="77777777" w:rsidR="00A65E28" w:rsidRDefault="00A65E28" w:rsidP="00A65E28">
      <w:pPr>
        <w:pStyle w:val="PL"/>
      </w:pPr>
      <w:r>
        <w:t>T-Reassembly ::=                    ENUMERATED {</w:t>
      </w:r>
    </w:p>
    <w:p w14:paraId="1605FD2D" w14:textId="77777777" w:rsidR="00A65E28" w:rsidRDefault="00A65E28" w:rsidP="00A65E28">
      <w:pPr>
        <w:pStyle w:val="PL"/>
      </w:pPr>
      <w:r>
        <w:t xml:space="preserve">                                        ms0, ms5, ms10, ms15, ms20, ms25, ms30, ms35,</w:t>
      </w:r>
    </w:p>
    <w:p w14:paraId="7ECE59EC" w14:textId="77777777" w:rsidR="00A65E28" w:rsidRDefault="00A65E28" w:rsidP="00A65E28">
      <w:pPr>
        <w:pStyle w:val="PL"/>
      </w:pPr>
      <w:r>
        <w:t xml:space="preserve">                                        ms40, ms45, ms50, ms55, ms60, ms65, ms70,</w:t>
      </w:r>
    </w:p>
    <w:p w14:paraId="4D5CA3E0" w14:textId="77777777" w:rsidR="00A65E28" w:rsidRDefault="00A65E28" w:rsidP="00A65E28">
      <w:pPr>
        <w:pStyle w:val="PL"/>
      </w:pPr>
      <w:r>
        <w:t xml:space="preserve">                                        ms75, ms80, ms85, ms90, ms95, ms100, ms110,</w:t>
      </w:r>
    </w:p>
    <w:p w14:paraId="7607AD00" w14:textId="77777777" w:rsidR="00A65E28" w:rsidRDefault="00A65E28" w:rsidP="00A65E28">
      <w:pPr>
        <w:pStyle w:val="PL"/>
      </w:pPr>
      <w:r>
        <w:t xml:space="preserve">                                        ms120, ms130, ms140, ms150, ms160, ms170,</w:t>
      </w:r>
    </w:p>
    <w:p w14:paraId="1F84D708" w14:textId="77777777" w:rsidR="00A65E28" w:rsidRDefault="00A65E28" w:rsidP="00A65E28">
      <w:pPr>
        <w:pStyle w:val="PL"/>
      </w:pPr>
      <w:r>
        <w:t xml:space="preserve">                                        ms180, ms190, ms200, spare1}</w:t>
      </w:r>
    </w:p>
    <w:p w14:paraId="463A1576" w14:textId="77777777" w:rsidR="00A65E28" w:rsidRDefault="00A65E28" w:rsidP="00A65E28">
      <w:pPr>
        <w:pStyle w:val="PL"/>
      </w:pPr>
    </w:p>
    <w:p w14:paraId="3D563B9D" w14:textId="77777777" w:rsidR="00A65E28" w:rsidRDefault="00A65E28" w:rsidP="00A65E28">
      <w:pPr>
        <w:pStyle w:val="PL"/>
      </w:pPr>
      <w:r>
        <w:t>T-StatusProhibit ::=                ENUMERATED {</w:t>
      </w:r>
    </w:p>
    <w:p w14:paraId="3039D785" w14:textId="77777777" w:rsidR="00A65E28" w:rsidRDefault="00A65E28" w:rsidP="00A65E28">
      <w:pPr>
        <w:pStyle w:val="PL"/>
      </w:pPr>
      <w:r>
        <w:t xml:space="preserve">                                        ms0, ms5, ms10, ms15, ms20, ms25, ms30, ms35,</w:t>
      </w:r>
    </w:p>
    <w:p w14:paraId="360DC8DB" w14:textId="77777777" w:rsidR="00A65E28" w:rsidRDefault="00A65E28" w:rsidP="00A65E28">
      <w:pPr>
        <w:pStyle w:val="PL"/>
      </w:pPr>
      <w:r>
        <w:t xml:space="preserve">                                        ms40, ms45, ms50, ms55, ms60, ms65, ms70,</w:t>
      </w:r>
    </w:p>
    <w:p w14:paraId="49DF5499" w14:textId="77777777" w:rsidR="00A65E28" w:rsidRDefault="00A65E28" w:rsidP="00A65E28">
      <w:pPr>
        <w:pStyle w:val="PL"/>
      </w:pPr>
      <w:r>
        <w:t xml:space="preserve">                                        ms75, ms80, ms85, ms90, ms95, ms100, ms105,</w:t>
      </w:r>
    </w:p>
    <w:p w14:paraId="17BD3FA9" w14:textId="77777777" w:rsidR="00A65E28" w:rsidRDefault="00A65E28" w:rsidP="00A65E28">
      <w:pPr>
        <w:pStyle w:val="PL"/>
      </w:pPr>
      <w:r>
        <w:t xml:space="preserve">                                        ms110, ms115, ms120, ms125, ms130, ms135,</w:t>
      </w:r>
    </w:p>
    <w:p w14:paraId="523FF436" w14:textId="77777777" w:rsidR="00A65E28" w:rsidRDefault="00A65E28" w:rsidP="00A65E28">
      <w:pPr>
        <w:pStyle w:val="PL"/>
      </w:pPr>
      <w:r>
        <w:t xml:space="preserve">                                        ms140, ms145, ms150, ms155, ms160, ms165,</w:t>
      </w:r>
    </w:p>
    <w:p w14:paraId="7A888FD5" w14:textId="77777777" w:rsidR="00A65E28" w:rsidRDefault="00A65E28" w:rsidP="00A65E28">
      <w:pPr>
        <w:pStyle w:val="PL"/>
      </w:pPr>
      <w:r>
        <w:t xml:space="preserve">                                        ms170, ms175, ms180, ms185, ms190, ms195,</w:t>
      </w:r>
    </w:p>
    <w:p w14:paraId="6402E4E0" w14:textId="77777777" w:rsidR="00A65E28" w:rsidRDefault="00A65E28" w:rsidP="00A65E28">
      <w:pPr>
        <w:pStyle w:val="PL"/>
      </w:pPr>
      <w:r>
        <w:t xml:space="preserve">                                        ms200, ms205, ms210, ms215, ms220, ms225,</w:t>
      </w:r>
    </w:p>
    <w:p w14:paraId="5E134103" w14:textId="77777777" w:rsidR="00A65E28" w:rsidRDefault="00A65E28" w:rsidP="00A65E28">
      <w:pPr>
        <w:pStyle w:val="PL"/>
      </w:pPr>
      <w:r>
        <w:t xml:space="preserve">                                        ms230, ms235, ms240, ms245, ms250, ms300,</w:t>
      </w:r>
    </w:p>
    <w:p w14:paraId="23B1EF8D" w14:textId="77777777" w:rsidR="00A65E28" w:rsidRDefault="00A65E28" w:rsidP="00A65E28">
      <w:pPr>
        <w:pStyle w:val="PL"/>
      </w:pPr>
      <w:r>
        <w:t xml:space="preserve">                                        ms350, ms400, ms450, ms500, ms800, ms1000,</w:t>
      </w:r>
    </w:p>
    <w:p w14:paraId="7C3FB76E" w14:textId="77777777" w:rsidR="00A65E28" w:rsidRDefault="00A65E28" w:rsidP="00A65E28">
      <w:pPr>
        <w:pStyle w:val="PL"/>
      </w:pPr>
      <w:r>
        <w:t xml:space="preserve">                                        ms1200, ms1600, ms2000, ms2400, spare2, spare1}</w:t>
      </w:r>
    </w:p>
    <w:p w14:paraId="336CF48B" w14:textId="77777777" w:rsidR="00A65E28" w:rsidRDefault="00A65E28" w:rsidP="00A65E28">
      <w:pPr>
        <w:pStyle w:val="PL"/>
      </w:pPr>
    </w:p>
    <w:p w14:paraId="75EE3C74" w14:textId="77777777" w:rsidR="00A65E28" w:rsidRDefault="00A65E28" w:rsidP="00A65E28">
      <w:pPr>
        <w:pStyle w:val="PL"/>
      </w:pPr>
      <w:r>
        <w:t>SN-FieldLengthUM ::=                ENUMERATED {size6, size12}</w:t>
      </w:r>
    </w:p>
    <w:p w14:paraId="4F9224AD" w14:textId="77777777" w:rsidR="00A65E28" w:rsidRDefault="00A65E28" w:rsidP="00A65E28">
      <w:pPr>
        <w:pStyle w:val="PL"/>
      </w:pPr>
      <w:r>
        <w:t>SN-FieldLengthAM ::=                ENUMERATED {size12, size18}</w:t>
      </w:r>
    </w:p>
    <w:p w14:paraId="3495E879" w14:textId="77777777" w:rsidR="00A65E28" w:rsidRDefault="00A65E28" w:rsidP="00A65E28">
      <w:pPr>
        <w:pStyle w:val="PL"/>
      </w:pPr>
    </w:p>
    <w:p w14:paraId="74E1F76E" w14:textId="175ACE4D" w:rsidR="0051325E" w:rsidRDefault="0051325E" w:rsidP="0051325E">
      <w:pPr>
        <w:pStyle w:val="PL"/>
        <w:rPr>
          <w:ins w:id="11897" w:author="CR#1588r3" w:date="2020-07-06T22:40:00Z"/>
        </w:rPr>
      </w:pPr>
      <w:ins w:id="11898" w:author="CR#1588r3" w:date="2020-07-06T22:40:00Z">
        <w:r>
          <w:t>RLC-Config-v16xy ::=                SEQUENCE {</w:t>
        </w:r>
      </w:ins>
    </w:p>
    <w:p w14:paraId="1BDE275B" w14:textId="3F00F84C" w:rsidR="0051325E" w:rsidRDefault="0051325E" w:rsidP="0051325E">
      <w:pPr>
        <w:pStyle w:val="PL"/>
        <w:rPr>
          <w:ins w:id="11899" w:author="CR#1588r3" w:date="2020-07-06T22:40:00Z"/>
        </w:rPr>
      </w:pPr>
      <w:ins w:id="11900" w:author="CR#1588r3" w:date="2020-07-06T22:40:00Z">
        <w:r>
          <w:t xml:space="preserve">    dl-AM-RLC-v16xy                     DL-AM-RLC-v16xy</w:t>
        </w:r>
      </w:ins>
    </w:p>
    <w:p w14:paraId="34989338" w14:textId="77777777" w:rsidR="0051325E" w:rsidRDefault="0051325E" w:rsidP="0051325E">
      <w:pPr>
        <w:pStyle w:val="PL"/>
        <w:rPr>
          <w:ins w:id="11901" w:author="CR#1588r3" w:date="2020-07-06T22:40:00Z"/>
        </w:rPr>
      </w:pPr>
      <w:ins w:id="11902" w:author="CR#1588r3" w:date="2020-07-06T22:40:00Z">
        <w:r>
          <w:t>}</w:t>
        </w:r>
      </w:ins>
    </w:p>
    <w:p w14:paraId="345504A3" w14:textId="77777777" w:rsidR="0051325E" w:rsidRDefault="0051325E" w:rsidP="00A65E28">
      <w:pPr>
        <w:pStyle w:val="PL"/>
        <w:rPr>
          <w:ins w:id="11903" w:author="CR#1588r3" w:date="2020-07-06T22:40:00Z"/>
        </w:rPr>
      </w:pPr>
    </w:p>
    <w:p w14:paraId="76044BCF" w14:textId="5C5497EB" w:rsidR="00A65E28" w:rsidRDefault="00A65E28" w:rsidP="00A65E28">
      <w:pPr>
        <w:pStyle w:val="PL"/>
      </w:pPr>
      <w:r>
        <w:t>DL-AM-RLC-v16xy ::=                 SEQUENCE {</w:t>
      </w:r>
    </w:p>
    <w:p w14:paraId="1DDD4CF2" w14:textId="3B9E32FD" w:rsidR="00A65E28" w:rsidRDefault="00A65E28" w:rsidP="00A65E28">
      <w:pPr>
        <w:pStyle w:val="PL"/>
      </w:pPr>
      <w:r>
        <w:t xml:space="preserve">    t-StatusProhibitExt-</w:t>
      </w:r>
      <w:ins w:id="11904" w:author="CR#1588r3" w:date="2020-07-06T22:41:00Z">
        <w:r w:rsidR="0051325E">
          <w:t>v16xy</w:t>
        </w:r>
      </w:ins>
      <w:del w:id="11905" w:author="CR#1588r3" w:date="2020-07-06T22:41:00Z">
        <w:r w:rsidDel="0051325E">
          <w:delText>r16</w:delText>
        </w:r>
      </w:del>
      <w:r>
        <w:t xml:space="preserve">           </w:t>
      </w:r>
      <w:del w:id="11906" w:author="CR#1588r3" w:date="2020-07-06T22:41:00Z">
        <w:r w:rsidDel="0051325E">
          <w:delText xml:space="preserve">  </w:delText>
        </w:r>
      </w:del>
      <w:r>
        <w:t>T-StatusProhibitExt-</w:t>
      </w:r>
      <w:ins w:id="11907" w:author="CR#1588r3" w:date="2020-07-06T22:42:00Z">
        <w:r w:rsidR="0051325E">
          <w:t>v16xy</w:t>
        </w:r>
      </w:ins>
      <w:del w:id="11908" w:author="CR#1588r3" w:date="2020-07-06T22:42:00Z">
        <w:r w:rsidDel="0051325E">
          <w:delText>r16</w:delText>
        </w:r>
      </w:del>
      <w:r>
        <w:t xml:space="preserve">                     </w:t>
      </w:r>
      <w:del w:id="11909" w:author="CR#1588r3" w:date="2020-07-06T22:42:00Z">
        <w:r w:rsidDel="0051325E">
          <w:delText xml:space="preserve">               </w:delText>
        </w:r>
      </w:del>
      <w:r>
        <w:t xml:space="preserve">          OPTIONAL,   -- Need N</w:t>
      </w:r>
    </w:p>
    <w:p w14:paraId="4DDDA66C" w14:textId="77777777" w:rsidR="00A65E28" w:rsidRDefault="00A65E28" w:rsidP="00A65E28">
      <w:pPr>
        <w:pStyle w:val="PL"/>
      </w:pPr>
      <w:r>
        <w:t xml:space="preserve">    ...</w:t>
      </w:r>
    </w:p>
    <w:p w14:paraId="4B465427" w14:textId="77777777" w:rsidR="00A65E28" w:rsidRDefault="00A65E28" w:rsidP="00A65E28">
      <w:pPr>
        <w:pStyle w:val="PL"/>
      </w:pPr>
      <w:r>
        <w:t>}</w:t>
      </w:r>
    </w:p>
    <w:p w14:paraId="64172A9E" w14:textId="77777777" w:rsidR="00A65E28" w:rsidRDefault="00A65E28" w:rsidP="00A65E28">
      <w:pPr>
        <w:pStyle w:val="PL"/>
      </w:pPr>
    </w:p>
    <w:p w14:paraId="67CAD00E" w14:textId="2F9F54BF" w:rsidR="00A65E28" w:rsidRDefault="00A65E28" w:rsidP="00A65E28">
      <w:pPr>
        <w:pStyle w:val="PL"/>
      </w:pPr>
      <w:r>
        <w:t>T-StatusProhibitExt-</w:t>
      </w:r>
      <w:ins w:id="11910" w:author="CR#1588r3" w:date="2020-07-06T22:43:00Z">
        <w:r w:rsidR="0051325E">
          <w:t>v16xy</w:t>
        </w:r>
      </w:ins>
      <w:del w:id="11911" w:author="CR#1588r3" w:date="2020-07-06T22:43:00Z">
        <w:r w:rsidDel="0051325E">
          <w:delText>r16</w:delText>
        </w:r>
      </w:del>
      <w:r>
        <w:t xml:space="preserve"> ::=       </w:t>
      </w:r>
      <w:del w:id="11912" w:author="CR#1588r3" w:date="2020-07-06T22:43:00Z">
        <w:r w:rsidDel="0051325E">
          <w:delText xml:space="preserve">  </w:delText>
        </w:r>
      </w:del>
      <w:r>
        <w:t>ENUMERATED { ms1, ms2, ms3, ms4, spare4, spare3, spare2, spare1}</w:t>
      </w:r>
    </w:p>
    <w:p w14:paraId="6A9C8F10" w14:textId="77777777" w:rsidR="00A65E28" w:rsidRDefault="00A65E28" w:rsidP="00A65E28">
      <w:pPr>
        <w:pStyle w:val="PL"/>
      </w:pPr>
    </w:p>
    <w:p w14:paraId="13293AD2" w14:textId="77777777" w:rsidR="00A65E28" w:rsidRDefault="00A65E28" w:rsidP="00A65E28">
      <w:pPr>
        <w:pStyle w:val="PL"/>
      </w:pPr>
      <w:r>
        <w:t>-- TAG-RLC-CONFIG-STOP</w:t>
      </w:r>
    </w:p>
    <w:p w14:paraId="2FC2543F" w14:textId="77777777" w:rsidR="00A65E28" w:rsidRDefault="00A65E28" w:rsidP="00A65E28">
      <w:pPr>
        <w:pStyle w:val="PL"/>
      </w:pPr>
      <w:r>
        <w:t>-- ASN1STOP</w:t>
      </w:r>
    </w:p>
    <w:p w14:paraId="4D26B314" w14:textId="77777777" w:rsidR="00A65E28"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65E28" w14:paraId="7B338D41"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0B0D6F6" w14:textId="77777777" w:rsidR="00A65E28" w:rsidRDefault="00A65E28">
            <w:pPr>
              <w:pStyle w:val="TAH"/>
              <w:rPr>
                <w:lang w:val="sv-SE" w:eastAsia="en-GB"/>
              </w:rPr>
            </w:pPr>
            <w:r>
              <w:rPr>
                <w:i/>
                <w:lang w:val="sv-SE" w:eastAsia="en-GB"/>
              </w:rPr>
              <w:lastRenderedPageBreak/>
              <w:t xml:space="preserve">RLC-Config </w:t>
            </w:r>
            <w:r>
              <w:rPr>
                <w:lang w:val="sv-SE" w:eastAsia="en-GB"/>
              </w:rPr>
              <w:t>field descriptions</w:t>
            </w:r>
          </w:p>
        </w:tc>
      </w:tr>
      <w:tr w:rsidR="00A65E28" w14:paraId="2B225E9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BEFA6B" w14:textId="77777777" w:rsidR="00A65E28" w:rsidRDefault="00A65E28">
            <w:pPr>
              <w:pStyle w:val="TAL"/>
              <w:rPr>
                <w:b/>
                <w:bCs/>
                <w:i/>
                <w:iCs/>
                <w:lang w:val="sv-SE" w:eastAsia="en-GB"/>
              </w:rPr>
            </w:pPr>
            <w:r>
              <w:rPr>
                <w:b/>
                <w:bCs/>
                <w:i/>
                <w:iCs/>
                <w:lang w:val="sv-SE" w:eastAsia="en-GB"/>
              </w:rPr>
              <w:t>maxRetxThreshold</w:t>
            </w:r>
          </w:p>
          <w:p w14:paraId="50997B77" w14:textId="77777777" w:rsidR="00A65E28" w:rsidRDefault="00A65E28">
            <w:pPr>
              <w:pStyle w:val="TAL"/>
              <w:rPr>
                <w:iCs/>
                <w:lang w:val="sv-SE" w:eastAsia="en-GB"/>
              </w:rPr>
            </w:pPr>
            <w:r>
              <w:rPr>
                <w:lang w:val="sv-SE" w:eastAsia="en-GB"/>
              </w:rPr>
              <w:t xml:space="preserve">Parameter for RLC AM in TS 38.322 [4]. Value </w:t>
            </w:r>
            <w:r>
              <w:rPr>
                <w:i/>
                <w:lang w:val="sv-SE" w:eastAsia="sv-SE"/>
              </w:rPr>
              <w:t>t1</w:t>
            </w:r>
            <w:r>
              <w:rPr>
                <w:lang w:val="sv-SE" w:eastAsia="en-GB"/>
              </w:rPr>
              <w:t xml:space="preserve"> corresponds to 1 retransmission, value </w:t>
            </w:r>
            <w:r>
              <w:rPr>
                <w:i/>
                <w:lang w:val="sv-SE" w:eastAsia="sv-SE"/>
              </w:rPr>
              <w:t>t2</w:t>
            </w:r>
            <w:r>
              <w:rPr>
                <w:lang w:val="sv-SE" w:eastAsia="en-GB"/>
              </w:rPr>
              <w:t xml:space="preserve"> corresponds to 2 retransmissions and so on.</w:t>
            </w:r>
          </w:p>
        </w:tc>
      </w:tr>
      <w:tr w:rsidR="00A65E28" w14:paraId="7F43535E"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93C94E" w14:textId="77777777" w:rsidR="00A65E28" w:rsidRDefault="00A65E28">
            <w:pPr>
              <w:pStyle w:val="TAL"/>
              <w:rPr>
                <w:b/>
                <w:i/>
                <w:lang w:val="sv-SE" w:eastAsia="en-GB"/>
              </w:rPr>
            </w:pPr>
            <w:r>
              <w:rPr>
                <w:b/>
                <w:i/>
                <w:lang w:val="sv-SE" w:eastAsia="en-GB"/>
              </w:rPr>
              <w:t>pollByte</w:t>
            </w:r>
          </w:p>
          <w:p w14:paraId="209E983E" w14:textId="77777777" w:rsidR="00A65E28" w:rsidRDefault="00A65E28">
            <w:pPr>
              <w:pStyle w:val="TAL"/>
              <w:rPr>
                <w:b/>
                <w:bCs/>
                <w:i/>
                <w:lang w:val="sv-SE" w:eastAsia="en-GB"/>
              </w:rPr>
            </w:pPr>
            <w:r>
              <w:rPr>
                <w:lang w:val="sv-SE" w:eastAsia="en-GB"/>
              </w:rPr>
              <w:t xml:space="preserve">Parameter for RLC AM in TS 38.322 [4]. Value </w:t>
            </w:r>
            <w:r>
              <w:rPr>
                <w:i/>
                <w:lang w:val="sv-SE" w:eastAsia="sv-SE"/>
              </w:rPr>
              <w:t>kB25</w:t>
            </w:r>
            <w:r>
              <w:rPr>
                <w:lang w:val="sv-SE" w:eastAsia="en-GB"/>
              </w:rPr>
              <w:t xml:space="preserve"> corresponds to 25 kBytes, value </w:t>
            </w:r>
            <w:r>
              <w:rPr>
                <w:i/>
                <w:lang w:val="sv-SE" w:eastAsia="sv-SE"/>
              </w:rPr>
              <w:t>kB50</w:t>
            </w:r>
            <w:r>
              <w:rPr>
                <w:lang w:val="sv-SE" w:eastAsia="en-GB"/>
              </w:rPr>
              <w:t xml:space="preserve"> corresponds to 50 kBytes and so on. </w:t>
            </w:r>
            <w:r>
              <w:rPr>
                <w:i/>
                <w:lang w:val="sv-SE" w:eastAsia="sv-SE"/>
              </w:rPr>
              <w:t>infinity</w:t>
            </w:r>
            <w:r>
              <w:rPr>
                <w:lang w:val="sv-SE" w:eastAsia="en-GB"/>
              </w:rPr>
              <w:t xml:space="preserve"> corresponds to an infinite amount of kBytes.</w:t>
            </w:r>
          </w:p>
        </w:tc>
      </w:tr>
      <w:tr w:rsidR="00A65E28" w14:paraId="638DD8D3"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E23CFA" w14:textId="77777777" w:rsidR="00A65E28" w:rsidRDefault="00A65E28">
            <w:pPr>
              <w:pStyle w:val="TAL"/>
              <w:rPr>
                <w:b/>
                <w:i/>
                <w:lang w:val="sv-SE" w:eastAsia="en-GB"/>
              </w:rPr>
            </w:pPr>
            <w:r>
              <w:rPr>
                <w:b/>
                <w:i/>
                <w:lang w:val="sv-SE" w:eastAsia="en-GB"/>
              </w:rPr>
              <w:t>pollPDU</w:t>
            </w:r>
          </w:p>
          <w:p w14:paraId="064A182B" w14:textId="77777777" w:rsidR="00A65E28" w:rsidRDefault="00A65E28">
            <w:pPr>
              <w:pStyle w:val="TAL"/>
              <w:rPr>
                <w:lang w:val="sv-SE" w:eastAsia="zh-CN"/>
              </w:rPr>
            </w:pPr>
            <w:r>
              <w:rPr>
                <w:lang w:val="sv-SE" w:eastAsia="en-GB"/>
              </w:rPr>
              <w:t xml:space="preserve">Parameter for RLC AM in TS 38.322 [4]. Value </w:t>
            </w:r>
            <w:r>
              <w:rPr>
                <w:i/>
                <w:lang w:val="sv-SE" w:eastAsia="sv-SE"/>
              </w:rPr>
              <w:t>p4</w:t>
            </w:r>
            <w:r>
              <w:rPr>
                <w:lang w:val="sv-SE" w:eastAsia="en-GB"/>
              </w:rPr>
              <w:t xml:space="preserve"> corresponds to 4 PDUs, value </w:t>
            </w:r>
            <w:r>
              <w:rPr>
                <w:i/>
                <w:lang w:val="sv-SE" w:eastAsia="sv-SE"/>
              </w:rPr>
              <w:t>p8</w:t>
            </w:r>
            <w:r>
              <w:rPr>
                <w:lang w:val="sv-SE" w:eastAsia="en-GB"/>
              </w:rPr>
              <w:t xml:space="preserve"> corresponds to 8 PDUs and so on. </w:t>
            </w:r>
            <w:r>
              <w:rPr>
                <w:i/>
                <w:lang w:val="sv-SE" w:eastAsia="sv-SE"/>
              </w:rPr>
              <w:t>infinity</w:t>
            </w:r>
            <w:r>
              <w:rPr>
                <w:lang w:val="sv-SE" w:eastAsia="en-GB"/>
              </w:rPr>
              <w:t xml:space="preserve"> corresponds to an infinite number of PDUs.</w:t>
            </w:r>
          </w:p>
        </w:tc>
      </w:tr>
      <w:tr w:rsidR="00A65E28" w14:paraId="484B398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C40120" w14:textId="77777777" w:rsidR="00A65E28" w:rsidRDefault="00A65E28">
            <w:pPr>
              <w:pStyle w:val="TAL"/>
              <w:rPr>
                <w:b/>
                <w:i/>
                <w:lang w:val="sv-SE" w:eastAsia="en-GB"/>
              </w:rPr>
            </w:pPr>
            <w:r>
              <w:rPr>
                <w:b/>
                <w:i/>
                <w:lang w:val="sv-SE" w:eastAsia="en-GB"/>
              </w:rPr>
              <w:t>sn-FieldLength</w:t>
            </w:r>
          </w:p>
          <w:p w14:paraId="216C06BD" w14:textId="77777777" w:rsidR="00A65E28" w:rsidRDefault="00A65E28">
            <w:pPr>
              <w:pStyle w:val="TAL"/>
              <w:rPr>
                <w:bCs/>
                <w:lang w:val="sv-SE" w:eastAsia="en-GB"/>
              </w:rPr>
            </w:pPr>
            <w:r>
              <w:rPr>
                <w:lang w:val="sv-SE" w:eastAsia="en-GB"/>
              </w:rPr>
              <w:t xml:space="preserve">Indicates the RLC SN field size, see TS 38.322 [4], in bits. Value </w:t>
            </w:r>
            <w:r>
              <w:rPr>
                <w:i/>
                <w:lang w:val="sv-SE" w:eastAsia="sv-SE"/>
              </w:rPr>
              <w:t>size6</w:t>
            </w:r>
            <w:r>
              <w:rPr>
                <w:lang w:val="sv-SE" w:eastAsia="en-GB"/>
              </w:rPr>
              <w:t xml:space="preserve"> means 6 bits, value </w:t>
            </w:r>
            <w:r>
              <w:rPr>
                <w:i/>
                <w:lang w:val="sv-SE" w:eastAsia="sv-SE"/>
              </w:rPr>
              <w:t>size12</w:t>
            </w:r>
            <w:r>
              <w:rPr>
                <w:lang w:val="sv-SE" w:eastAsia="en-GB"/>
              </w:rPr>
              <w:t xml:space="preserve"> means 12 bits, value </w:t>
            </w:r>
            <w:r>
              <w:rPr>
                <w:i/>
                <w:lang w:val="sv-SE" w:eastAsia="sv-SE"/>
              </w:rPr>
              <w:t>size18</w:t>
            </w:r>
            <w:r>
              <w:rPr>
                <w:lang w:val="sv-SE" w:eastAsia="en-GB"/>
              </w:rPr>
              <w:t xml:space="preserve"> means 18 bits.</w:t>
            </w:r>
            <w:r>
              <w:rPr>
                <w:bCs/>
                <w:lang w:val="sv-SE" w:eastAsia="en-GB"/>
              </w:rPr>
              <w:t xml:space="preserve"> The value of </w:t>
            </w:r>
            <w:r>
              <w:rPr>
                <w:rFonts w:eastAsia="Yu Mincho"/>
                <w:i/>
                <w:lang w:val="sv-SE" w:eastAsia="sv-SE"/>
              </w:rPr>
              <w:t>sn-FieldLength</w:t>
            </w:r>
            <w:r>
              <w:rPr>
                <w:bCs/>
                <w:lang w:val="sv-SE" w:eastAsia="en-GB"/>
              </w:rPr>
              <w:t xml:space="preserve"> for a DRB </w:t>
            </w:r>
            <w:r>
              <w:rPr>
                <w:rFonts w:eastAsia="Yu Mincho"/>
                <w:bCs/>
                <w:lang w:val="sv-SE" w:eastAsia="sv-SE"/>
              </w:rPr>
              <w:t>shall</w:t>
            </w:r>
            <w:r>
              <w:rPr>
                <w:bCs/>
                <w:lang w:val="sv-SE" w:eastAsia="en-GB"/>
              </w:rPr>
              <w:t xml:space="preserve"> be changed only using reconfiguration with sync. The network configures only value </w:t>
            </w:r>
            <w:r>
              <w:rPr>
                <w:bCs/>
                <w:i/>
                <w:lang w:val="sv-SE" w:eastAsia="en-GB"/>
              </w:rPr>
              <w:t>size12</w:t>
            </w:r>
            <w:r>
              <w:rPr>
                <w:bCs/>
                <w:lang w:val="sv-SE" w:eastAsia="en-GB"/>
              </w:rPr>
              <w:t xml:space="preserve"> in </w:t>
            </w:r>
            <w:r>
              <w:rPr>
                <w:bCs/>
                <w:i/>
                <w:lang w:val="sv-SE" w:eastAsia="en-GB"/>
              </w:rPr>
              <w:t>SN-FieldLengthAM</w:t>
            </w:r>
            <w:r>
              <w:rPr>
                <w:bCs/>
                <w:lang w:val="sv-SE" w:eastAsia="en-GB"/>
              </w:rPr>
              <w:t xml:space="preserve"> for SRB.</w:t>
            </w:r>
          </w:p>
        </w:tc>
      </w:tr>
      <w:tr w:rsidR="00A65E28" w14:paraId="0AB026E3"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EAEB14" w14:textId="77777777" w:rsidR="00A65E28" w:rsidRDefault="00A65E28">
            <w:pPr>
              <w:pStyle w:val="TAL"/>
              <w:rPr>
                <w:b/>
                <w:i/>
                <w:lang w:val="sv-SE" w:eastAsia="en-GB"/>
              </w:rPr>
            </w:pPr>
            <w:r>
              <w:rPr>
                <w:b/>
                <w:i/>
                <w:lang w:val="sv-SE" w:eastAsia="en-GB"/>
              </w:rPr>
              <w:t>t-PollRetransmit</w:t>
            </w:r>
          </w:p>
          <w:p w14:paraId="37491B7C" w14:textId="77777777" w:rsidR="00A65E28" w:rsidRDefault="00A65E28">
            <w:pPr>
              <w:pStyle w:val="TAL"/>
              <w:rPr>
                <w:lang w:val="sv-SE" w:eastAsia="ko-KR"/>
              </w:rPr>
            </w:pPr>
            <w:r>
              <w:rPr>
                <w:lang w:val="sv-SE" w:eastAsia="en-GB"/>
              </w:rPr>
              <w:t xml:space="preserve">Timer for RLC AM in TS 38.322 [4], in milliseconds. Value </w:t>
            </w:r>
            <w:r>
              <w:rPr>
                <w:i/>
                <w:lang w:val="sv-SE" w:eastAsia="sv-SE"/>
              </w:rPr>
              <w:t>ms5</w:t>
            </w:r>
            <w:r>
              <w:rPr>
                <w:lang w:val="sv-SE" w:eastAsia="en-GB"/>
              </w:rPr>
              <w:t xml:space="preserve"> means 5 ms, value </w:t>
            </w:r>
            <w:r>
              <w:rPr>
                <w:i/>
                <w:lang w:val="sv-SE" w:eastAsia="sv-SE"/>
              </w:rPr>
              <w:t>ms10</w:t>
            </w:r>
            <w:r>
              <w:rPr>
                <w:lang w:val="sv-SE" w:eastAsia="en-GB"/>
              </w:rPr>
              <w:t xml:space="preserve"> means 10 ms and so on.</w:t>
            </w:r>
          </w:p>
        </w:tc>
      </w:tr>
      <w:tr w:rsidR="00A65E28" w14:paraId="6D8C9AC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D086D8" w14:textId="77777777" w:rsidR="00A65E28" w:rsidRDefault="00A65E28">
            <w:pPr>
              <w:pStyle w:val="TAL"/>
              <w:rPr>
                <w:b/>
                <w:i/>
                <w:lang w:val="sv-SE" w:eastAsia="en-GB"/>
              </w:rPr>
            </w:pPr>
            <w:r>
              <w:rPr>
                <w:b/>
                <w:i/>
                <w:lang w:val="sv-SE" w:eastAsia="en-GB"/>
              </w:rPr>
              <w:t>t-Reassembly</w:t>
            </w:r>
          </w:p>
          <w:p w14:paraId="34D1BEAC" w14:textId="77777777" w:rsidR="00A65E28" w:rsidRDefault="00A65E28">
            <w:pPr>
              <w:pStyle w:val="TAL"/>
              <w:rPr>
                <w:bCs/>
                <w:lang w:val="sv-SE" w:eastAsia="en-GB"/>
              </w:rPr>
            </w:pPr>
            <w:r>
              <w:rPr>
                <w:lang w:val="sv-SE" w:eastAsia="en-GB"/>
              </w:rPr>
              <w:t xml:space="preserve">Timer for reassembly in TS 38.322 [4], in milliseconds. Value </w:t>
            </w:r>
            <w:r>
              <w:rPr>
                <w:i/>
                <w:lang w:val="sv-SE" w:eastAsia="sv-SE"/>
              </w:rPr>
              <w:t>ms0</w:t>
            </w:r>
            <w:r>
              <w:rPr>
                <w:lang w:val="sv-SE" w:eastAsia="en-GB"/>
              </w:rPr>
              <w:t xml:space="preserve"> means 0 ms</w:t>
            </w:r>
            <w:r>
              <w:rPr>
                <w:lang w:val="sv-SE" w:eastAsia="sv-SE"/>
              </w:rPr>
              <w:t>, value</w:t>
            </w:r>
            <w:r>
              <w:rPr>
                <w:lang w:val="sv-SE" w:eastAsia="en-GB"/>
              </w:rPr>
              <w:t xml:space="preserve"> </w:t>
            </w:r>
            <w:r>
              <w:rPr>
                <w:i/>
                <w:lang w:val="sv-SE" w:eastAsia="sv-SE"/>
              </w:rPr>
              <w:t>ms5</w:t>
            </w:r>
            <w:r>
              <w:rPr>
                <w:lang w:val="sv-SE" w:eastAsia="en-GB"/>
              </w:rPr>
              <w:t xml:space="preserve"> means 5 ms and so on. </w:t>
            </w:r>
          </w:p>
        </w:tc>
      </w:tr>
      <w:tr w:rsidR="00A65E28" w:rsidDel="0051325E" w14:paraId="5A5E13FE" w14:textId="6DAEE4AA" w:rsidTr="00A65E28">
        <w:trPr>
          <w:cantSplit/>
          <w:trHeight w:val="52"/>
          <w:del w:id="11913" w:author="CR#1588r3" w:date="2020-07-06T22:44:00Z"/>
        </w:trPr>
        <w:tc>
          <w:tcPr>
            <w:tcW w:w="14055" w:type="dxa"/>
            <w:tcBorders>
              <w:top w:val="single" w:sz="4" w:space="0" w:color="auto"/>
              <w:left w:val="single" w:sz="4" w:space="0" w:color="auto"/>
              <w:bottom w:val="single" w:sz="4" w:space="0" w:color="auto"/>
              <w:right w:val="single" w:sz="4" w:space="0" w:color="auto"/>
            </w:tcBorders>
            <w:hideMark/>
          </w:tcPr>
          <w:p w14:paraId="461AE3BE" w14:textId="52FE2C56" w:rsidR="00A65E28" w:rsidDel="0051325E" w:rsidRDefault="00A65E28">
            <w:pPr>
              <w:pStyle w:val="TAL"/>
              <w:rPr>
                <w:del w:id="11914" w:author="CR#1588r3" w:date="2020-07-06T22:44:00Z"/>
                <w:b/>
                <w:i/>
                <w:lang w:val="sv-SE" w:eastAsia="en-GB"/>
              </w:rPr>
            </w:pPr>
            <w:del w:id="11915" w:author="CR#1588r3" w:date="2020-07-06T22:44:00Z">
              <w:r w:rsidDel="0051325E">
                <w:rPr>
                  <w:b/>
                  <w:i/>
                  <w:lang w:val="sv-SE" w:eastAsia="en-GB"/>
                </w:rPr>
                <w:delText>t-StatusProhibit</w:delText>
              </w:r>
            </w:del>
          </w:p>
          <w:p w14:paraId="109FB7E2" w14:textId="677E2719" w:rsidR="00A65E28" w:rsidDel="0051325E" w:rsidRDefault="00A65E28">
            <w:pPr>
              <w:pStyle w:val="TAL"/>
              <w:rPr>
                <w:del w:id="11916" w:author="CR#1588r3" w:date="2020-07-06T22:44:00Z"/>
                <w:bCs/>
                <w:lang w:val="sv-SE" w:eastAsia="en-GB"/>
              </w:rPr>
            </w:pPr>
            <w:del w:id="11917" w:author="CR#1588r3" w:date="2020-07-06T22:44:00Z">
              <w:r w:rsidDel="0051325E">
                <w:rPr>
                  <w:lang w:val="sv-SE" w:eastAsia="en-GB"/>
                </w:rPr>
                <w:delText xml:space="preserve">Timer for status reporting in TS 38.322 [4], in milliseconds. Value </w:delText>
              </w:r>
              <w:r w:rsidDel="0051325E">
                <w:rPr>
                  <w:i/>
                  <w:lang w:val="sv-SE" w:eastAsia="sv-SE"/>
                </w:rPr>
                <w:delText>ms0</w:delText>
              </w:r>
              <w:r w:rsidDel="0051325E">
                <w:rPr>
                  <w:lang w:val="sv-SE" w:eastAsia="en-GB"/>
                </w:rPr>
                <w:delText xml:space="preserve"> means 0 ms</w:delText>
              </w:r>
              <w:r w:rsidDel="0051325E">
                <w:rPr>
                  <w:lang w:val="sv-SE" w:eastAsia="sv-SE"/>
                </w:rPr>
                <w:delText>, value</w:delText>
              </w:r>
              <w:r w:rsidDel="0051325E">
                <w:rPr>
                  <w:lang w:val="sv-SE" w:eastAsia="en-GB"/>
                </w:rPr>
                <w:delText xml:space="preserve"> </w:delText>
              </w:r>
              <w:r w:rsidDel="0051325E">
                <w:rPr>
                  <w:i/>
                  <w:lang w:val="sv-SE" w:eastAsia="sv-SE"/>
                </w:rPr>
                <w:delText>ms5</w:delText>
              </w:r>
              <w:r w:rsidDel="0051325E">
                <w:rPr>
                  <w:lang w:val="sv-SE" w:eastAsia="en-GB"/>
                </w:rPr>
                <w:delText xml:space="preserve"> means 5 ms and so on.</w:delText>
              </w:r>
            </w:del>
          </w:p>
        </w:tc>
      </w:tr>
      <w:tr w:rsidR="00A65E28" w14:paraId="28561E91"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31EEA2" w14:textId="77777777" w:rsidR="00A65E28" w:rsidRDefault="00A65E28">
            <w:pPr>
              <w:pStyle w:val="TAL"/>
              <w:rPr>
                <w:b/>
                <w:bCs/>
                <w:i/>
                <w:iCs/>
                <w:lang w:val="sv-SE" w:eastAsia="x-none"/>
              </w:rPr>
            </w:pPr>
            <w:r>
              <w:rPr>
                <w:b/>
                <w:bCs/>
                <w:i/>
                <w:iCs/>
                <w:lang w:val="sv-SE" w:eastAsia="x-none"/>
              </w:rPr>
              <w:t>t-StatusProhibit</w:t>
            </w:r>
            <w:del w:id="11918" w:author="CR#1588r3" w:date="2020-07-06T22:44:00Z">
              <w:r w:rsidDel="0051325E">
                <w:rPr>
                  <w:b/>
                  <w:bCs/>
                  <w:i/>
                  <w:iCs/>
                  <w:lang w:val="sv-SE" w:eastAsia="x-none"/>
                </w:rPr>
                <w:delText>Ext</w:delText>
              </w:r>
            </w:del>
          </w:p>
          <w:p w14:paraId="249CA441" w14:textId="707F77CF" w:rsidR="00A65E28" w:rsidRDefault="00A65E28">
            <w:pPr>
              <w:pStyle w:val="TAL"/>
              <w:rPr>
                <w:b/>
                <w:i/>
                <w:lang w:val="sv-SE" w:eastAsia="en-GB"/>
              </w:rPr>
            </w:pPr>
            <w:r>
              <w:rPr>
                <w:lang w:val="sv-SE" w:eastAsia="en-GB"/>
              </w:rPr>
              <w:t xml:space="preserve">Timer for status reporting in TS 38.322 [4], in milliseconds. Value </w:t>
            </w:r>
            <w:r>
              <w:rPr>
                <w:i/>
                <w:lang w:val="sv-SE" w:eastAsia="en-GB"/>
              </w:rPr>
              <w:t>ms</w:t>
            </w:r>
            <w:ins w:id="11919" w:author="CR#1588r3" w:date="2020-07-06T22:44:00Z">
              <w:r w:rsidR="0051325E">
                <w:rPr>
                  <w:i/>
                  <w:lang w:val="sv-SE" w:eastAsia="en-GB"/>
                </w:rPr>
                <w:t>0</w:t>
              </w:r>
            </w:ins>
            <w:del w:id="11920" w:author="CR#1588r3" w:date="2020-07-06T22:44:00Z">
              <w:r w:rsidDel="0051325E">
                <w:rPr>
                  <w:i/>
                  <w:lang w:val="sv-SE" w:eastAsia="en-GB"/>
                </w:rPr>
                <w:delText>1</w:delText>
              </w:r>
            </w:del>
            <w:r>
              <w:rPr>
                <w:lang w:val="sv-SE" w:eastAsia="en-GB"/>
              </w:rPr>
              <w:t xml:space="preserve"> means </w:t>
            </w:r>
            <w:ins w:id="11921" w:author="CR#1588r3" w:date="2020-07-06T22:44:00Z">
              <w:r w:rsidR="0051325E">
                <w:rPr>
                  <w:lang w:val="sv-SE" w:eastAsia="en-GB"/>
                </w:rPr>
                <w:t>0</w:t>
              </w:r>
            </w:ins>
            <w:del w:id="11922" w:author="CR#1588r3" w:date="2020-07-06T22:44:00Z">
              <w:r w:rsidDel="0051325E">
                <w:rPr>
                  <w:lang w:val="sv-SE" w:eastAsia="en-GB"/>
                </w:rPr>
                <w:delText>1</w:delText>
              </w:r>
            </w:del>
            <w:r>
              <w:rPr>
                <w:lang w:val="sv-SE" w:eastAsia="en-GB"/>
              </w:rPr>
              <w:t xml:space="preserve"> ms, value </w:t>
            </w:r>
            <w:r>
              <w:rPr>
                <w:i/>
                <w:lang w:val="sv-SE" w:eastAsia="en-GB"/>
              </w:rPr>
              <w:t>ms</w:t>
            </w:r>
            <w:ins w:id="11923" w:author="CR#1588r3" w:date="2020-07-06T22:45:00Z">
              <w:r w:rsidR="0051325E">
                <w:rPr>
                  <w:i/>
                  <w:lang w:val="sv-SE" w:eastAsia="en-GB"/>
                </w:rPr>
                <w:t>5</w:t>
              </w:r>
            </w:ins>
            <w:del w:id="11924" w:author="CR#1588r3" w:date="2020-07-06T22:45:00Z">
              <w:r w:rsidDel="0051325E">
                <w:rPr>
                  <w:i/>
                  <w:lang w:val="sv-SE" w:eastAsia="en-GB"/>
                </w:rPr>
                <w:delText>2</w:delText>
              </w:r>
            </w:del>
            <w:r>
              <w:rPr>
                <w:lang w:val="sv-SE" w:eastAsia="en-GB"/>
              </w:rPr>
              <w:t xml:space="preserve"> means </w:t>
            </w:r>
            <w:ins w:id="11925" w:author="CR#1588r3" w:date="2020-07-06T22:45:00Z">
              <w:r w:rsidR="0051325E">
                <w:rPr>
                  <w:lang w:val="sv-SE" w:eastAsia="en-GB"/>
                </w:rPr>
                <w:t>5</w:t>
              </w:r>
            </w:ins>
            <w:del w:id="11926" w:author="CR#1588r3" w:date="2020-07-06T22:45:00Z">
              <w:r w:rsidDel="0051325E">
                <w:rPr>
                  <w:lang w:val="sv-SE" w:eastAsia="en-GB"/>
                </w:rPr>
                <w:delText>2</w:delText>
              </w:r>
            </w:del>
            <w:r>
              <w:rPr>
                <w:lang w:val="sv-SE" w:eastAsia="en-GB"/>
              </w:rPr>
              <w:t xml:space="preserve"> ms and so on. If </w:t>
            </w:r>
            <w:ins w:id="11927" w:author="CR#1588r3" w:date="2020-07-06T22:45:00Z">
              <w:r w:rsidR="0051325E">
                <w:rPr>
                  <w:rFonts w:cs="Arial"/>
                  <w:i/>
                  <w:iCs/>
                  <w:szCs w:val="18"/>
                  <w:lang w:eastAsia="en-GB"/>
                </w:rPr>
                <w:t>t-StatusProhibit-v16xy</w:t>
              </w:r>
            </w:ins>
            <w:del w:id="11928" w:author="CR#1588r3" w:date="2020-07-06T22:45:00Z">
              <w:r w:rsidDel="0051325E">
                <w:rPr>
                  <w:lang w:val="sv-SE" w:eastAsia="en-GB"/>
                </w:rPr>
                <w:delText>this field</w:delText>
              </w:r>
            </w:del>
            <w:r>
              <w:rPr>
                <w:lang w:val="sv-SE" w:eastAsia="en-GB"/>
              </w:rPr>
              <w:t xml:space="preserve"> is present, the </w:t>
            </w:r>
            <w:ins w:id="11929" w:author="CR#1588r3" w:date="2020-07-06T22:46:00Z">
              <w:r w:rsidR="0051325E">
                <w:rPr>
                  <w:rFonts w:cs="Arial"/>
                  <w:szCs w:val="18"/>
                  <w:lang w:eastAsia="en-GB"/>
                </w:rPr>
                <w:t>UE shall ignore</w:t>
              </w:r>
            </w:ins>
            <w:del w:id="11930" w:author="CR#1588r3" w:date="2020-07-06T22:46:00Z">
              <w:r w:rsidDel="0051325E">
                <w:rPr>
                  <w:lang w:val="sv-SE" w:eastAsia="en-GB"/>
                </w:rPr>
                <w:delText xml:space="preserve">field </w:delText>
              </w:r>
              <w:r w:rsidDel="0051325E">
                <w:rPr>
                  <w:i/>
                  <w:lang w:val="sv-SE" w:eastAsia="en-GB"/>
                </w:rPr>
                <w:delText>t-StatusProhibit</w:delText>
              </w:r>
              <w:r w:rsidDel="0051325E">
                <w:rPr>
                  <w:lang w:val="sv-SE" w:eastAsia="en-GB"/>
                </w:rPr>
                <w:delText xml:space="preserve"> is ignored and</w:delText>
              </w:r>
            </w:del>
            <w:r>
              <w:rPr>
                <w:lang w:val="sv-SE" w:eastAsia="en-GB"/>
              </w:rPr>
              <w:t xml:space="preserve"> </w:t>
            </w:r>
            <w:r>
              <w:rPr>
                <w:i/>
                <w:lang w:val="sv-SE" w:eastAsia="en-GB"/>
              </w:rPr>
              <w:t>t-</w:t>
            </w:r>
            <w:ins w:id="11931" w:author="CR#1588r3" w:date="2020-07-06T22:46:00Z">
              <w:r w:rsidR="0051325E">
                <w:rPr>
                  <w:rFonts w:cs="Arial"/>
                  <w:i/>
                  <w:iCs/>
                  <w:szCs w:val="18"/>
                  <w:lang w:eastAsia="en-GB"/>
                </w:rPr>
                <w:t>StatusProhibit</w:t>
              </w:r>
              <w:r w:rsidR="0051325E">
                <w:rPr>
                  <w:rFonts w:cs="Arial"/>
                  <w:szCs w:val="18"/>
                  <w:lang w:eastAsia="en-GB"/>
                </w:rPr>
                <w:t xml:space="preserve"> (without suffix)</w:t>
              </w:r>
            </w:ins>
            <w:del w:id="11932" w:author="CR#1588r3" w:date="2020-07-06T22:46:00Z">
              <w:r w:rsidDel="0051325E">
                <w:rPr>
                  <w:i/>
                  <w:lang w:val="sv-SE" w:eastAsia="en-GB"/>
                </w:rPr>
                <w:delText>StatusProhibitExt</w:delText>
              </w:r>
              <w:r w:rsidDel="0051325E">
                <w:rPr>
                  <w:lang w:val="sv-SE" w:eastAsia="en-GB"/>
                </w:rPr>
                <w:delText xml:space="preserve"> is used instead</w:delText>
              </w:r>
            </w:del>
            <w:r>
              <w:rPr>
                <w:lang w:val="sv-SE" w:eastAsia="en-GB"/>
              </w:rPr>
              <w:t>.</w:t>
            </w:r>
          </w:p>
        </w:tc>
      </w:tr>
    </w:tbl>
    <w:p w14:paraId="0ADF690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4E98C0E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7CE29C2" w14:textId="77777777" w:rsidR="00A65E28" w:rsidRDefault="00A65E28">
            <w:pPr>
              <w:pStyle w:val="TAH"/>
              <w:rPr>
                <w:szCs w:val="22"/>
                <w:lang w:val="sv-SE" w:eastAsia="sv-SE"/>
              </w:rPr>
            </w:pPr>
            <w:r>
              <w:rPr>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24D1FD" w14:textId="77777777" w:rsidR="00A65E28" w:rsidRDefault="00A65E28">
            <w:pPr>
              <w:pStyle w:val="TAH"/>
              <w:rPr>
                <w:szCs w:val="22"/>
                <w:lang w:val="sv-SE" w:eastAsia="sv-SE"/>
              </w:rPr>
            </w:pPr>
            <w:r>
              <w:rPr>
                <w:szCs w:val="22"/>
                <w:lang w:val="sv-SE" w:eastAsia="sv-SE"/>
              </w:rPr>
              <w:t>Explanation</w:t>
            </w:r>
          </w:p>
        </w:tc>
      </w:tr>
      <w:tr w:rsidR="00A65E28" w14:paraId="0E28C50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52E6B90" w14:textId="77777777" w:rsidR="00A65E28" w:rsidRDefault="00A65E28">
            <w:pPr>
              <w:pStyle w:val="TAL"/>
              <w:rPr>
                <w:i/>
                <w:szCs w:val="22"/>
                <w:lang w:val="sv-SE" w:eastAsia="sv-SE"/>
              </w:rPr>
            </w:pPr>
            <w:r>
              <w:rPr>
                <w:i/>
                <w:szCs w:val="22"/>
                <w:lang w:val="sv-SE"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0E14BE0" w14:textId="77777777" w:rsidR="00A65E28" w:rsidRDefault="00A65E28">
            <w:pPr>
              <w:pStyle w:val="TAL"/>
              <w:rPr>
                <w:szCs w:val="22"/>
                <w:lang w:val="sv-SE" w:eastAsia="sv-SE"/>
              </w:rPr>
            </w:pPr>
            <w:r>
              <w:rPr>
                <w:szCs w:val="22"/>
                <w:lang w:val="sv-SE" w:eastAsia="sv-SE"/>
              </w:rPr>
              <w:t>The field is mandatory present at bearer setup. It is optionally present, need M, at RLC re-establishment. Otherwise it is absent. Need M.</w:t>
            </w:r>
          </w:p>
        </w:tc>
      </w:tr>
    </w:tbl>
    <w:p w14:paraId="4D1BE36E" w14:textId="77777777" w:rsidR="00A65E28" w:rsidRDefault="00A65E28" w:rsidP="00A65E28"/>
    <w:p w14:paraId="41F0C1C9" w14:textId="77777777" w:rsidR="00A65E28" w:rsidRDefault="00A65E28" w:rsidP="00A65E28">
      <w:pPr>
        <w:pStyle w:val="Heading4"/>
      </w:pPr>
      <w:r>
        <w:t>–</w:t>
      </w:r>
      <w:r>
        <w:tab/>
      </w:r>
      <w:r>
        <w:rPr>
          <w:i/>
        </w:rPr>
        <w:t>RLF-TimersAndConstants</w:t>
      </w:r>
    </w:p>
    <w:p w14:paraId="4C471928" w14:textId="77777777" w:rsidR="00A65E28" w:rsidRDefault="00A65E28" w:rsidP="00A65E28">
      <w:r>
        <w:t xml:space="preserve">The IE </w:t>
      </w:r>
      <w:r>
        <w:rPr>
          <w:i/>
        </w:rPr>
        <w:t xml:space="preserve">RLF-TimersAndConstants </w:t>
      </w:r>
      <w:r>
        <w:t>is used to configure UE specific timers and constants.</w:t>
      </w:r>
    </w:p>
    <w:p w14:paraId="5E9CE4E7" w14:textId="77777777" w:rsidR="00A65E28" w:rsidRDefault="00A65E28" w:rsidP="00A65E28">
      <w:pPr>
        <w:pStyle w:val="TH"/>
      </w:pPr>
      <w:r>
        <w:rPr>
          <w:bCs/>
          <w:i/>
          <w:iCs/>
        </w:rPr>
        <w:t xml:space="preserve">RLF-TimersAndConstants </w:t>
      </w:r>
      <w:r>
        <w:t>information element</w:t>
      </w:r>
    </w:p>
    <w:p w14:paraId="440655CC" w14:textId="77777777" w:rsidR="00A65E28" w:rsidRDefault="00A65E28" w:rsidP="00A65E28">
      <w:pPr>
        <w:pStyle w:val="PL"/>
      </w:pPr>
      <w:r>
        <w:t>-- ASN1START</w:t>
      </w:r>
    </w:p>
    <w:p w14:paraId="421651D2" w14:textId="77777777" w:rsidR="00A65E28" w:rsidRDefault="00A65E28" w:rsidP="00A65E28">
      <w:pPr>
        <w:pStyle w:val="PL"/>
      </w:pPr>
      <w:r>
        <w:t>-- TAG-RLF-TIMERSANDCONSTANTS-START</w:t>
      </w:r>
    </w:p>
    <w:p w14:paraId="6D4DAF8A" w14:textId="77777777" w:rsidR="00A65E28" w:rsidRDefault="00A65E28" w:rsidP="00A65E28">
      <w:pPr>
        <w:pStyle w:val="PL"/>
      </w:pPr>
    </w:p>
    <w:p w14:paraId="5854418F" w14:textId="77777777" w:rsidR="00A65E28" w:rsidRDefault="00A65E28" w:rsidP="00A65E28">
      <w:pPr>
        <w:pStyle w:val="PL"/>
      </w:pPr>
      <w:r>
        <w:t>RLF-TimersAndConstants ::=          SEQUENCE {</w:t>
      </w:r>
    </w:p>
    <w:p w14:paraId="3363F1AD" w14:textId="77777777" w:rsidR="00A65E28" w:rsidRDefault="00A65E28" w:rsidP="00A65E28">
      <w:pPr>
        <w:pStyle w:val="PL"/>
      </w:pPr>
      <w:r>
        <w:t xml:space="preserve">    t310                                ENUMERATED {ms0, ms50, ms100, ms200, ms500, ms1000, ms2000, ms4000, ms6000},</w:t>
      </w:r>
    </w:p>
    <w:p w14:paraId="1C3B54D0" w14:textId="77777777" w:rsidR="00A65E28" w:rsidRDefault="00A65E28" w:rsidP="00A65E28">
      <w:pPr>
        <w:pStyle w:val="PL"/>
      </w:pPr>
      <w:r>
        <w:t xml:space="preserve">    n310                                ENUMERATED {n1, n2, n3, n4, n6, n8, n10, n20},</w:t>
      </w:r>
    </w:p>
    <w:p w14:paraId="2B3176AC" w14:textId="77777777" w:rsidR="00A65E28" w:rsidRDefault="00A65E28" w:rsidP="00A65E28">
      <w:pPr>
        <w:pStyle w:val="PL"/>
      </w:pPr>
      <w:r>
        <w:t xml:space="preserve">    n311                                ENUMERATED {n1, n2, n3, n4, n5, n6, n8, n10},</w:t>
      </w:r>
    </w:p>
    <w:p w14:paraId="23A2666C" w14:textId="77777777" w:rsidR="00A65E28" w:rsidRDefault="00A65E28" w:rsidP="00A65E28">
      <w:pPr>
        <w:pStyle w:val="PL"/>
      </w:pPr>
      <w:r>
        <w:t xml:space="preserve">    ...,</w:t>
      </w:r>
    </w:p>
    <w:p w14:paraId="28401115" w14:textId="77777777" w:rsidR="00A65E28" w:rsidRDefault="00A65E28" w:rsidP="00A65E28">
      <w:pPr>
        <w:pStyle w:val="PL"/>
      </w:pPr>
      <w:r>
        <w:t xml:space="preserve">    [[</w:t>
      </w:r>
    </w:p>
    <w:p w14:paraId="3CDC0FEC" w14:textId="77777777" w:rsidR="00A65E28" w:rsidRDefault="00A65E28" w:rsidP="00A65E28">
      <w:pPr>
        <w:pStyle w:val="PL"/>
      </w:pPr>
      <w:r>
        <w:t xml:space="preserve">    t311                                ENUMERATED {ms1000, ms3000, ms5000, ms10000, ms15000, ms20000, ms30000}</w:t>
      </w:r>
    </w:p>
    <w:p w14:paraId="615B9A89" w14:textId="77777777" w:rsidR="00A65E28" w:rsidRDefault="00A65E28" w:rsidP="00A65E28">
      <w:pPr>
        <w:pStyle w:val="PL"/>
      </w:pPr>
      <w:r>
        <w:t xml:space="preserve">    ]]</w:t>
      </w:r>
      <w:del w:id="11933" w:author="CR#1557r2" w:date="2020-07-05T11:23:00Z">
        <w:r w:rsidDel="002228C0">
          <w:delText>,</w:delText>
        </w:r>
      </w:del>
    </w:p>
    <w:p w14:paraId="124476C1" w14:textId="5BB06C10" w:rsidR="00A65E28" w:rsidDel="002228C0" w:rsidRDefault="00A65E28" w:rsidP="00A65E28">
      <w:pPr>
        <w:pStyle w:val="PL"/>
        <w:rPr>
          <w:del w:id="11934" w:author="CR#1557r2" w:date="2020-07-05T11:23:00Z"/>
        </w:rPr>
      </w:pPr>
      <w:del w:id="11935" w:author="CR#1557r2" w:date="2020-07-05T11:23:00Z">
        <w:r w:rsidDel="002228C0">
          <w:delText xml:space="preserve">    [[</w:delText>
        </w:r>
      </w:del>
    </w:p>
    <w:p w14:paraId="678C7CB0" w14:textId="7C1EFF13" w:rsidR="00A65E28" w:rsidDel="002228C0" w:rsidRDefault="00A65E28" w:rsidP="00A65E28">
      <w:pPr>
        <w:pStyle w:val="PL"/>
        <w:rPr>
          <w:del w:id="11936" w:author="CR#1557r2" w:date="2020-07-05T11:23:00Z"/>
        </w:rPr>
      </w:pPr>
      <w:del w:id="11937" w:author="CR#1557r2" w:date="2020-07-05T11:23:00Z">
        <w:r w:rsidDel="002228C0">
          <w:delText xml:space="preserve">    t316-r16                        SetupRelease {T316-r16 } OPTIONAL     -- Cond MCG-Only </w:delText>
        </w:r>
      </w:del>
    </w:p>
    <w:p w14:paraId="13985D15" w14:textId="621AA41F" w:rsidR="00A65E28" w:rsidDel="002228C0" w:rsidRDefault="00A65E28" w:rsidP="00A65E28">
      <w:pPr>
        <w:pStyle w:val="PL"/>
        <w:rPr>
          <w:del w:id="11938" w:author="CR#1557r2" w:date="2020-07-05T11:23:00Z"/>
        </w:rPr>
      </w:pPr>
      <w:del w:id="11939" w:author="CR#1557r2" w:date="2020-07-05T11:23:00Z">
        <w:r w:rsidDel="002228C0">
          <w:delText xml:space="preserve">    ]]</w:delText>
        </w:r>
      </w:del>
    </w:p>
    <w:p w14:paraId="5737ACBE" w14:textId="77777777" w:rsidR="00A65E28" w:rsidRDefault="00A65E28" w:rsidP="00A65E28">
      <w:pPr>
        <w:pStyle w:val="PL"/>
      </w:pPr>
      <w:r>
        <w:lastRenderedPageBreak/>
        <w:t>}</w:t>
      </w:r>
    </w:p>
    <w:p w14:paraId="0DEAE51F" w14:textId="6400474C" w:rsidR="00A65E28" w:rsidDel="002228C0" w:rsidRDefault="00A65E28" w:rsidP="00A65E28">
      <w:pPr>
        <w:pStyle w:val="PL"/>
        <w:rPr>
          <w:del w:id="11940" w:author="CR#1557r2" w:date="2020-07-05T11:23:00Z"/>
        </w:rPr>
      </w:pPr>
    </w:p>
    <w:p w14:paraId="07647F8D" w14:textId="5B4C1F06" w:rsidR="00A65E28" w:rsidDel="002228C0" w:rsidRDefault="00A65E28" w:rsidP="00A65E28">
      <w:pPr>
        <w:pStyle w:val="PL"/>
        <w:rPr>
          <w:del w:id="11941" w:author="CR#1557r2" w:date="2020-07-05T11:23:00Z"/>
        </w:rPr>
      </w:pPr>
      <w:del w:id="11942" w:author="CR#1557r2" w:date="2020-07-05T11:23:00Z">
        <w:r w:rsidDel="002228C0">
          <w:delText>T316-r16 ::=         ENUMERATED {ms50, ms100, ms200, ms300, ms400, ms500, m600, ms1000, ms1500, ms2000}</w:delText>
        </w:r>
      </w:del>
    </w:p>
    <w:p w14:paraId="357DFAEC" w14:textId="77777777" w:rsidR="00A65E28" w:rsidRDefault="00A65E28" w:rsidP="00A65E28">
      <w:pPr>
        <w:pStyle w:val="PL"/>
      </w:pPr>
    </w:p>
    <w:p w14:paraId="3D0FFA24" w14:textId="77777777" w:rsidR="00A65E28" w:rsidRDefault="00A65E28" w:rsidP="00A65E28">
      <w:pPr>
        <w:pStyle w:val="PL"/>
      </w:pPr>
      <w:r>
        <w:t>-- TAG-RLF-TIMERSANDCONSTANTS-STOP</w:t>
      </w:r>
    </w:p>
    <w:p w14:paraId="28FBF8B8" w14:textId="77777777" w:rsidR="00A65E28" w:rsidRDefault="00A65E28" w:rsidP="00A65E28">
      <w:pPr>
        <w:pStyle w:val="PL"/>
      </w:pPr>
      <w:r>
        <w:t>-- ASN1STOP</w:t>
      </w:r>
    </w:p>
    <w:p w14:paraId="658162D0" w14:textId="77777777" w:rsidR="00A65E28"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65E28" w14:paraId="5CB8F6B2"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FB8B9B4" w14:textId="77777777" w:rsidR="00A65E28" w:rsidRDefault="00A65E28">
            <w:pPr>
              <w:pStyle w:val="TAH"/>
              <w:rPr>
                <w:lang w:val="sv-SE" w:eastAsia="en-GB"/>
              </w:rPr>
            </w:pPr>
            <w:r>
              <w:rPr>
                <w:i/>
                <w:lang w:val="sv-SE" w:eastAsia="en-GB"/>
              </w:rPr>
              <w:t>RLF-TimersAndConstants</w:t>
            </w:r>
            <w:r>
              <w:rPr>
                <w:iCs/>
                <w:lang w:val="sv-SE" w:eastAsia="en-GB"/>
              </w:rPr>
              <w:t xml:space="preserve"> field descriptions</w:t>
            </w:r>
          </w:p>
        </w:tc>
      </w:tr>
      <w:tr w:rsidR="00A65E28" w14:paraId="3D182D4E"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DCEF5E" w14:textId="77777777" w:rsidR="00A65E28" w:rsidRDefault="00A65E28">
            <w:pPr>
              <w:pStyle w:val="TAL"/>
              <w:rPr>
                <w:b/>
                <w:bCs/>
                <w:i/>
                <w:lang w:val="sv-SE" w:eastAsia="en-GB"/>
              </w:rPr>
            </w:pPr>
            <w:r>
              <w:rPr>
                <w:b/>
                <w:bCs/>
                <w:i/>
                <w:lang w:val="sv-SE" w:eastAsia="en-GB"/>
              </w:rPr>
              <w:t>n3xy</w:t>
            </w:r>
          </w:p>
          <w:p w14:paraId="3CD7C7C9" w14:textId="77777777" w:rsidR="00A65E28" w:rsidRDefault="00A65E28">
            <w:pPr>
              <w:pStyle w:val="TAL"/>
              <w:rPr>
                <w:iCs/>
                <w:lang w:val="sv-SE" w:eastAsia="en-GB"/>
              </w:rPr>
            </w:pPr>
            <w:r>
              <w:rPr>
                <w:bCs/>
                <w:lang w:val="sv-SE" w:eastAsia="en-GB"/>
              </w:rPr>
              <w:t xml:space="preserve">Constants are described in clause 7.3. Value </w:t>
            </w:r>
            <w:r>
              <w:rPr>
                <w:bCs/>
                <w:i/>
                <w:lang w:val="sv-SE" w:eastAsia="en-GB"/>
              </w:rPr>
              <w:t>n1</w:t>
            </w:r>
            <w:r>
              <w:rPr>
                <w:bCs/>
                <w:lang w:val="sv-SE" w:eastAsia="en-GB"/>
              </w:rPr>
              <w:t xml:space="preserve"> corresponds to 1, value </w:t>
            </w:r>
            <w:r>
              <w:rPr>
                <w:bCs/>
                <w:i/>
                <w:lang w:val="sv-SE" w:eastAsia="en-GB"/>
              </w:rPr>
              <w:t>n2</w:t>
            </w:r>
            <w:r>
              <w:rPr>
                <w:bCs/>
                <w:lang w:val="sv-SE" w:eastAsia="en-GB"/>
              </w:rPr>
              <w:t xml:space="preserve"> corresponds to 2 and so on.</w:t>
            </w:r>
          </w:p>
        </w:tc>
      </w:tr>
      <w:tr w:rsidR="00A65E28" w14:paraId="5A4421DD"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38EE785" w14:textId="77777777" w:rsidR="00A65E28" w:rsidRDefault="00A65E28">
            <w:pPr>
              <w:pStyle w:val="TAL"/>
              <w:rPr>
                <w:b/>
                <w:bCs/>
                <w:i/>
                <w:lang w:val="sv-SE" w:eastAsia="en-GB"/>
              </w:rPr>
            </w:pPr>
            <w:r>
              <w:rPr>
                <w:b/>
                <w:bCs/>
                <w:i/>
                <w:lang w:val="sv-SE" w:eastAsia="en-GB"/>
              </w:rPr>
              <w:t>t3xy</w:t>
            </w:r>
          </w:p>
          <w:p w14:paraId="7C54BF84" w14:textId="3B52BAE2" w:rsidR="00A65E28" w:rsidRDefault="00A65E28">
            <w:pPr>
              <w:pStyle w:val="TAL"/>
              <w:rPr>
                <w:b/>
                <w:bCs/>
                <w:i/>
                <w:lang w:val="sv-SE" w:eastAsia="en-GB"/>
              </w:rPr>
            </w:pPr>
            <w:r>
              <w:rPr>
                <w:iCs/>
                <w:lang w:val="sv-SE" w:eastAsia="en-GB"/>
              </w:rPr>
              <w:t xml:space="preserve">Timers are described in clause 7.1. Value </w:t>
            </w:r>
            <w:r>
              <w:rPr>
                <w:i/>
                <w:iCs/>
                <w:lang w:val="sv-SE" w:eastAsia="en-GB"/>
              </w:rPr>
              <w:t>ms0</w:t>
            </w:r>
            <w:r>
              <w:rPr>
                <w:iCs/>
                <w:lang w:val="sv-SE" w:eastAsia="en-GB"/>
              </w:rPr>
              <w:t xml:space="preserve"> corresponds to 0 ms, value </w:t>
            </w:r>
            <w:r>
              <w:rPr>
                <w:i/>
                <w:iCs/>
                <w:lang w:val="sv-SE" w:eastAsia="en-GB"/>
              </w:rPr>
              <w:t>ms50</w:t>
            </w:r>
            <w:r>
              <w:rPr>
                <w:iCs/>
                <w:lang w:val="sv-SE" w:eastAsia="en-GB"/>
              </w:rPr>
              <w:t xml:space="preserve"> corresponds to 50 ms and so on.</w:t>
            </w:r>
            <w:del w:id="11943" w:author="CR#1557r2" w:date="2020-07-05T11:24:00Z">
              <w:r w:rsidDel="002228C0">
                <w:rPr>
                  <w:iCs/>
                  <w:lang w:val="sv-SE" w:eastAsia="en-GB"/>
                </w:rPr>
                <w:delText xml:space="preserve"> Configuration of t316 for the MCG indicates that fast MCG link recovery is configured.</w:delText>
              </w:r>
            </w:del>
          </w:p>
        </w:tc>
      </w:tr>
    </w:tbl>
    <w:p w14:paraId="02D3FF52" w14:textId="1A5DEB56" w:rsidR="00A65E28" w:rsidDel="002228C0" w:rsidRDefault="00A65E28" w:rsidP="00A65E28">
      <w:pPr>
        <w:rPr>
          <w:del w:id="11944" w:author="CR#1557r2" w:date="2020-07-05T11:2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rsidDel="002228C0" w14:paraId="45BCB7CE" w14:textId="1AB4F534" w:rsidTr="00A65E28">
        <w:trPr>
          <w:del w:id="11945" w:author="CR#1557r2" w:date="2020-07-05T11:24:00Z"/>
        </w:trPr>
        <w:tc>
          <w:tcPr>
            <w:tcW w:w="4027" w:type="dxa"/>
            <w:tcBorders>
              <w:top w:val="single" w:sz="4" w:space="0" w:color="auto"/>
              <w:left w:val="single" w:sz="4" w:space="0" w:color="auto"/>
              <w:bottom w:val="single" w:sz="4" w:space="0" w:color="auto"/>
              <w:right w:val="single" w:sz="4" w:space="0" w:color="auto"/>
            </w:tcBorders>
            <w:hideMark/>
          </w:tcPr>
          <w:p w14:paraId="19F68CB6" w14:textId="5B4C4C6F" w:rsidR="00A65E28" w:rsidDel="002228C0" w:rsidRDefault="00A65E28">
            <w:pPr>
              <w:pStyle w:val="TAH"/>
              <w:spacing w:line="254" w:lineRule="auto"/>
              <w:rPr>
                <w:del w:id="11946" w:author="CR#1557r2" w:date="2020-07-05T11:24:00Z"/>
                <w:lang w:val="sv-SE" w:eastAsia="sv-SE"/>
              </w:rPr>
            </w:pPr>
            <w:del w:id="11947" w:author="CR#1557r2" w:date="2020-07-05T11:24:00Z">
              <w:r w:rsidDel="002228C0">
                <w:rPr>
                  <w:lang w:val="sv-SE" w:eastAsia="sv-SE"/>
                </w:rPr>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2280E422" w14:textId="0DB6039A" w:rsidR="00A65E28" w:rsidDel="002228C0" w:rsidRDefault="00A65E28">
            <w:pPr>
              <w:pStyle w:val="TAH"/>
              <w:spacing w:line="254" w:lineRule="auto"/>
              <w:rPr>
                <w:del w:id="11948" w:author="CR#1557r2" w:date="2020-07-05T11:24:00Z"/>
                <w:lang w:val="sv-SE" w:eastAsia="sv-SE"/>
              </w:rPr>
            </w:pPr>
            <w:del w:id="11949" w:author="CR#1557r2" w:date="2020-07-05T11:24:00Z">
              <w:r w:rsidDel="002228C0">
                <w:rPr>
                  <w:lang w:val="sv-SE" w:eastAsia="sv-SE"/>
                </w:rPr>
                <w:delText>Explanation</w:delText>
              </w:r>
            </w:del>
          </w:p>
        </w:tc>
      </w:tr>
      <w:tr w:rsidR="00A65E28" w:rsidDel="002228C0" w14:paraId="5ADA3BB3" w14:textId="2380F67B" w:rsidTr="00A65E28">
        <w:trPr>
          <w:del w:id="11950" w:author="CR#1557r2" w:date="2020-07-05T11:24:00Z"/>
        </w:trPr>
        <w:tc>
          <w:tcPr>
            <w:tcW w:w="4027" w:type="dxa"/>
            <w:tcBorders>
              <w:top w:val="single" w:sz="4" w:space="0" w:color="auto"/>
              <w:left w:val="single" w:sz="4" w:space="0" w:color="auto"/>
              <w:bottom w:val="single" w:sz="4" w:space="0" w:color="auto"/>
              <w:right w:val="single" w:sz="4" w:space="0" w:color="auto"/>
            </w:tcBorders>
            <w:hideMark/>
          </w:tcPr>
          <w:p w14:paraId="73E4304D" w14:textId="583EAA6E" w:rsidR="00A65E28" w:rsidDel="002228C0" w:rsidRDefault="00A65E28">
            <w:pPr>
              <w:pStyle w:val="TAL"/>
              <w:spacing w:line="254" w:lineRule="auto"/>
              <w:rPr>
                <w:del w:id="11951" w:author="CR#1557r2" w:date="2020-07-05T11:24:00Z"/>
                <w:i/>
                <w:lang w:val="sv-SE" w:eastAsia="sv-SE"/>
              </w:rPr>
            </w:pPr>
            <w:del w:id="11952" w:author="CR#1557r2" w:date="2020-07-05T11:24:00Z">
              <w:r w:rsidDel="002228C0">
                <w:rPr>
                  <w:i/>
                  <w:lang w:val="sv-SE" w:eastAsia="sv-SE"/>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141DEB58" w14:textId="0053A22B" w:rsidR="00A65E28" w:rsidDel="002228C0" w:rsidRDefault="00A65E28">
            <w:pPr>
              <w:pStyle w:val="TAL"/>
              <w:spacing w:line="254" w:lineRule="auto"/>
              <w:rPr>
                <w:del w:id="11953" w:author="CR#1557r2" w:date="2020-07-05T11:24:00Z"/>
                <w:lang w:val="sv-SE" w:eastAsia="sv-SE"/>
              </w:rPr>
            </w:pPr>
            <w:del w:id="11954" w:author="CR#1557r2" w:date="2020-07-05T11:24:00Z">
              <w:r w:rsidDel="002228C0">
                <w:rPr>
                  <w:lang w:val="sv-SE" w:eastAsia="sv-SE"/>
                </w:rPr>
                <w:delText xml:space="preserve">This field is optionally present, Need N, in the </w:delText>
              </w:r>
              <w:r w:rsidDel="002228C0">
                <w:rPr>
                  <w:i/>
                  <w:lang w:val="sv-SE" w:eastAsia="sv-SE"/>
                </w:rPr>
                <w:delText>RLF-TimersAndConstants</w:delText>
              </w:r>
              <w:r w:rsidDel="002228C0">
                <w:rPr>
                  <w:lang w:val="sv-SE" w:eastAsia="sv-SE"/>
                </w:rPr>
                <w:delText xml:space="preserve"> of the MCG, if the UE is configured with split SRB1 or SRB3. It is absent otherwise. </w:delText>
              </w:r>
            </w:del>
          </w:p>
        </w:tc>
      </w:tr>
    </w:tbl>
    <w:p w14:paraId="01312CBB" w14:textId="77777777" w:rsidR="00A65E28" w:rsidRDefault="00A65E28" w:rsidP="00A65E28"/>
    <w:p w14:paraId="568DA839" w14:textId="77777777" w:rsidR="00A65E28" w:rsidRDefault="00A65E28" w:rsidP="00A65E28">
      <w:pPr>
        <w:pStyle w:val="Heading4"/>
      </w:pPr>
      <w:r>
        <w:t>–</w:t>
      </w:r>
      <w:r>
        <w:tab/>
      </w:r>
      <w:r>
        <w:rPr>
          <w:i/>
        </w:rPr>
        <w:t>RNTI-Value</w:t>
      </w:r>
    </w:p>
    <w:p w14:paraId="137B6595" w14:textId="77777777" w:rsidR="00A65E28" w:rsidRDefault="00A65E28" w:rsidP="00A65E28">
      <w:r>
        <w:t xml:space="preserve">The IE </w:t>
      </w:r>
      <w:r>
        <w:rPr>
          <w:i/>
        </w:rPr>
        <w:t>RNTI-Value</w:t>
      </w:r>
      <w:r>
        <w:t xml:space="preserve"> represents a Radio Network Temporary Identity.</w:t>
      </w:r>
    </w:p>
    <w:p w14:paraId="7FF4C005" w14:textId="77777777" w:rsidR="00A65E28" w:rsidRDefault="00A65E28" w:rsidP="00A65E28">
      <w:pPr>
        <w:pStyle w:val="TH"/>
      </w:pPr>
      <w:r>
        <w:rPr>
          <w:bCs/>
          <w:i/>
          <w:iCs/>
        </w:rPr>
        <w:t>RNTI-Value</w:t>
      </w:r>
      <w:r>
        <w:t xml:space="preserve"> information element</w:t>
      </w:r>
    </w:p>
    <w:p w14:paraId="6B77772D" w14:textId="77777777" w:rsidR="00A65E28" w:rsidRDefault="00A65E28" w:rsidP="00A65E28">
      <w:pPr>
        <w:pStyle w:val="PL"/>
      </w:pPr>
      <w:r>
        <w:t>-- ASN1START</w:t>
      </w:r>
    </w:p>
    <w:p w14:paraId="6123E0D2" w14:textId="77777777" w:rsidR="00A65E28" w:rsidRDefault="00A65E28" w:rsidP="00A65E28">
      <w:pPr>
        <w:pStyle w:val="PL"/>
      </w:pPr>
      <w:r>
        <w:t>-- TAG-RNTI-VALUE-START</w:t>
      </w:r>
    </w:p>
    <w:p w14:paraId="3874D2A6" w14:textId="77777777" w:rsidR="00A65E28" w:rsidRDefault="00A65E28" w:rsidP="00A65E28">
      <w:pPr>
        <w:pStyle w:val="PL"/>
      </w:pPr>
    </w:p>
    <w:p w14:paraId="74C1F588" w14:textId="77777777" w:rsidR="00A65E28" w:rsidRDefault="00A65E28" w:rsidP="00A65E28">
      <w:pPr>
        <w:pStyle w:val="PL"/>
      </w:pPr>
      <w:r>
        <w:t>RNTI-Value ::=                      INTEGER (0..65535)</w:t>
      </w:r>
    </w:p>
    <w:p w14:paraId="4FF54A55" w14:textId="77777777" w:rsidR="00A65E28" w:rsidRDefault="00A65E28" w:rsidP="00A65E28">
      <w:pPr>
        <w:pStyle w:val="PL"/>
      </w:pPr>
    </w:p>
    <w:p w14:paraId="10317653" w14:textId="77777777" w:rsidR="00A65E28" w:rsidRDefault="00A65E28" w:rsidP="00A65E28">
      <w:pPr>
        <w:pStyle w:val="PL"/>
      </w:pPr>
      <w:r>
        <w:t>-- TAG-RNTI-VALUE-STOP</w:t>
      </w:r>
    </w:p>
    <w:p w14:paraId="549500A7" w14:textId="77777777" w:rsidR="00A65E28" w:rsidRDefault="00A65E28" w:rsidP="00A65E28">
      <w:pPr>
        <w:pStyle w:val="PL"/>
        <w:rPr>
          <w:rFonts w:eastAsia="MS Mincho"/>
        </w:rPr>
      </w:pPr>
      <w:r>
        <w:t>-- ASN1STOP</w:t>
      </w:r>
    </w:p>
    <w:p w14:paraId="7346F0D7" w14:textId="77777777" w:rsidR="00A65E28" w:rsidRDefault="00A65E28" w:rsidP="00A65E28"/>
    <w:p w14:paraId="039250B6"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RSRP-Range</w:t>
      </w:r>
    </w:p>
    <w:p w14:paraId="1F2EF91C" w14:textId="77777777" w:rsidR="00A65E28" w:rsidRDefault="00A65E28" w:rsidP="00A65E28">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177A57" w14:textId="77777777" w:rsidR="00A65E28" w:rsidRDefault="00A65E28" w:rsidP="00A65E28">
      <w:pPr>
        <w:pStyle w:val="TH"/>
      </w:pPr>
      <w:r>
        <w:rPr>
          <w:i/>
        </w:rPr>
        <w:t>RSRP-Range</w:t>
      </w:r>
      <w:r>
        <w:t xml:space="preserve"> information element</w:t>
      </w:r>
    </w:p>
    <w:p w14:paraId="67BD4D45" w14:textId="77777777" w:rsidR="00A65E28" w:rsidRDefault="00A65E28" w:rsidP="00A65E28">
      <w:pPr>
        <w:pStyle w:val="PL"/>
      </w:pPr>
      <w:r>
        <w:t>-- ASN1START</w:t>
      </w:r>
    </w:p>
    <w:p w14:paraId="644A3EF5" w14:textId="77777777" w:rsidR="00A65E28" w:rsidRDefault="00A65E28" w:rsidP="00A65E28">
      <w:pPr>
        <w:pStyle w:val="PL"/>
      </w:pPr>
      <w:r>
        <w:t>-- TAG-RSRP-RANGE-START</w:t>
      </w:r>
    </w:p>
    <w:p w14:paraId="0F5E369E" w14:textId="77777777" w:rsidR="00A65E28" w:rsidRDefault="00A65E28" w:rsidP="00A65E28">
      <w:pPr>
        <w:pStyle w:val="PL"/>
      </w:pPr>
    </w:p>
    <w:p w14:paraId="2C61F74F" w14:textId="77777777" w:rsidR="00A65E28" w:rsidRDefault="00A65E28" w:rsidP="00A65E28">
      <w:pPr>
        <w:pStyle w:val="PL"/>
      </w:pPr>
      <w:r>
        <w:t>RSRP-Range ::=                      INTEGER(0..127)</w:t>
      </w:r>
    </w:p>
    <w:p w14:paraId="4559561C" w14:textId="77777777" w:rsidR="00A65E28" w:rsidRDefault="00A65E28" w:rsidP="00A65E28">
      <w:pPr>
        <w:pStyle w:val="PL"/>
      </w:pPr>
    </w:p>
    <w:p w14:paraId="0F4943CC" w14:textId="77777777" w:rsidR="00A65E28" w:rsidRDefault="00A65E28" w:rsidP="00A65E28">
      <w:pPr>
        <w:pStyle w:val="PL"/>
      </w:pPr>
      <w:r>
        <w:t>-- TAG-RSRP-RANGE-STOP</w:t>
      </w:r>
    </w:p>
    <w:p w14:paraId="08BA9180" w14:textId="77777777" w:rsidR="00A65E28" w:rsidRDefault="00A65E28" w:rsidP="00A65E28">
      <w:pPr>
        <w:pStyle w:val="PL"/>
      </w:pPr>
      <w:r>
        <w:t>-- ASN1STOP</w:t>
      </w:r>
    </w:p>
    <w:p w14:paraId="786C8B4D" w14:textId="77777777" w:rsidR="00A65E28" w:rsidRDefault="00A65E28" w:rsidP="00A65E28"/>
    <w:p w14:paraId="772904D3"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RSRQ-Range</w:t>
      </w:r>
    </w:p>
    <w:p w14:paraId="7BAB1C98" w14:textId="77777777" w:rsidR="00A65E28" w:rsidRDefault="00A65E28" w:rsidP="00A65E28">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6E74DC7E" w14:textId="77777777" w:rsidR="00A65E28" w:rsidRDefault="00A65E28" w:rsidP="00A65E28">
      <w:pPr>
        <w:pStyle w:val="TH"/>
      </w:pPr>
      <w:r>
        <w:rPr>
          <w:i/>
        </w:rPr>
        <w:t>RSRQ-Range</w:t>
      </w:r>
      <w:r>
        <w:t xml:space="preserve"> information element</w:t>
      </w:r>
    </w:p>
    <w:p w14:paraId="143BAF8F" w14:textId="77777777" w:rsidR="00A65E28" w:rsidRDefault="00A65E28" w:rsidP="00A65E28">
      <w:pPr>
        <w:pStyle w:val="PL"/>
      </w:pPr>
      <w:r>
        <w:t>-- ASN1START</w:t>
      </w:r>
    </w:p>
    <w:p w14:paraId="50CAB613" w14:textId="77777777" w:rsidR="00A65E28" w:rsidRDefault="00A65E28" w:rsidP="00A65E28">
      <w:pPr>
        <w:pStyle w:val="PL"/>
      </w:pPr>
      <w:r>
        <w:t>-- TAG-RSRQ-RANGE-START</w:t>
      </w:r>
    </w:p>
    <w:p w14:paraId="0BB7C86E" w14:textId="77777777" w:rsidR="00A65E28" w:rsidRDefault="00A65E28" w:rsidP="00A65E28">
      <w:pPr>
        <w:pStyle w:val="PL"/>
      </w:pPr>
    </w:p>
    <w:p w14:paraId="2490C90D" w14:textId="77777777" w:rsidR="00A65E28" w:rsidRDefault="00A65E28" w:rsidP="00A65E28">
      <w:pPr>
        <w:pStyle w:val="PL"/>
      </w:pPr>
      <w:r>
        <w:t>RSRQ-Range ::=                      INTEGER(0..127)</w:t>
      </w:r>
    </w:p>
    <w:p w14:paraId="617DCE30" w14:textId="77777777" w:rsidR="00A65E28" w:rsidRDefault="00A65E28" w:rsidP="00A65E28">
      <w:pPr>
        <w:pStyle w:val="PL"/>
      </w:pPr>
    </w:p>
    <w:p w14:paraId="325BF8CE" w14:textId="77777777" w:rsidR="00A65E28" w:rsidRDefault="00A65E28" w:rsidP="00A65E28">
      <w:pPr>
        <w:pStyle w:val="PL"/>
      </w:pPr>
      <w:r>
        <w:t>-- TAG-RSRQ-RANGE-STOP</w:t>
      </w:r>
    </w:p>
    <w:p w14:paraId="0D64C9DC" w14:textId="77777777" w:rsidR="00A65E28" w:rsidRDefault="00A65E28" w:rsidP="00A65E28">
      <w:pPr>
        <w:pStyle w:val="PL"/>
      </w:pPr>
      <w:r>
        <w:t>-- ASN1STOP</w:t>
      </w:r>
    </w:p>
    <w:p w14:paraId="6EA0BA49" w14:textId="39B2E85C" w:rsidR="00A65E28" w:rsidRDefault="00A65E28" w:rsidP="00A65E28">
      <w:pPr>
        <w:rPr>
          <w:ins w:id="11955" w:author="CR#1528r4" w:date="2020-07-03T18:37:00Z"/>
        </w:rPr>
      </w:pPr>
    </w:p>
    <w:p w14:paraId="1707DDAB" w14:textId="77777777" w:rsidR="006B00D1" w:rsidRDefault="006B00D1" w:rsidP="006B00D1">
      <w:pPr>
        <w:pStyle w:val="Heading4"/>
        <w:rPr>
          <w:ins w:id="11956" w:author="CR#1528r4" w:date="2020-07-03T18:37:00Z"/>
          <w:rFonts w:eastAsia="MS Mincho"/>
        </w:rPr>
      </w:pPr>
      <w:bookmarkStart w:id="11957" w:name="_Toc37067906"/>
      <w:bookmarkStart w:id="11958" w:name="_Toc36843617"/>
      <w:bookmarkStart w:id="11959" w:name="_Toc36836640"/>
      <w:bookmarkStart w:id="11960" w:name="_Toc36757099"/>
      <w:ins w:id="11961" w:author="CR#1528r4" w:date="2020-07-03T18:37:00Z">
        <w:r>
          <w:rPr>
            <w:rFonts w:eastAsia="MS Mincho"/>
          </w:rPr>
          <w:t>–</w:t>
        </w:r>
        <w:r>
          <w:rPr>
            <w:rFonts w:eastAsia="MS Mincho"/>
          </w:rPr>
          <w:tab/>
        </w:r>
        <w:r>
          <w:rPr>
            <w:rFonts w:eastAsia="MS Mincho"/>
            <w:i/>
          </w:rPr>
          <w:t>RSSI-Range</w:t>
        </w:r>
        <w:bookmarkEnd w:id="11957"/>
        <w:bookmarkEnd w:id="11958"/>
        <w:bookmarkEnd w:id="11959"/>
        <w:bookmarkEnd w:id="11960"/>
      </w:ins>
    </w:p>
    <w:p w14:paraId="23CFA5E4" w14:textId="77777777" w:rsidR="006B00D1" w:rsidRDefault="006B00D1" w:rsidP="006B00D1">
      <w:pPr>
        <w:rPr>
          <w:ins w:id="11962" w:author="CR#1528r4" w:date="2020-07-03T18:37:00Z"/>
          <w:rFonts w:eastAsia="MS Mincho"/>
        </w:rPr>
      </w:pPr>
      <w:ins w:id="11963" w:author="CR#1528r4" w:date="2020-07-03T18:37:00Z">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ins>
    </w:p>
    <w:p w14:paraId="701BDB37" w14:textId="77777777" w:rsidR="006B00D1" w:rsidRDefault="006B00D1" w:rsidP="006B00D1">
      <w:pPr>
        <w:pStyle w:val="TH"/>
        <w:rPr>
          <w:ins w:id="11964" w:author="CR#1528r4" w:date="2020-07-03T18:37:00Z"/>
        </w:rPr>
      </w:pPr>
      <w:ins w:id="11965" w:author="CR#1528r4" w:date="2020-07-03T18:37:00Z">
        <w:r>
          <w:rPr>
            <w:i/>
          </w:rPr>
          <w:t>RSSI-Range</w:t>
        </w:r>
        <w:r>
          <w:t xml:space="preserve"> information element</w:t>
        </w:r>
      </w:ins>
    </w:p>
    <w:p w14:paraId="77B5C071" w14:textId="77777777" w:rsidR="006B00D1" w:rsidRDefault="006B00D1" w:rsidP="006B00D1">
      <w:pPr>
        <w:pStyle w:val="PL"/>
        <w:rPr>
          <w:ins w:id="11966" w:author="CR#1528r4" w:date="2020-07-03T18:37:00Z"/>
        </w:rPr>
      </w:pPr>
      <w:ins w:id="11967" w:author="CR#1528r4" w:date="2020-07-03T18:37:00Z">
        <w:r>
          <w:t>-- ASN1START</w:t>
        </w:r>
      </w:ins>
    </w:p>
    <w:p w14:paraId="12A4ABCF" w14:textId="77777777" w:rsidR="006B00D1" w:rsidRDefault="006B00D1" w:rsidP="006B00D1">
      <w:pPr>
        <w:pStyle w:val="PL"/>
        <w:rPr>
          <w:ins w:id="11968" w:author="CR#1528r4" w:date="2020-07-03T18:37:00Z"/>
        </w:rPr>
      </w:pPr>
      <w:ins w:id="11969" w:author="CR#1528r4" w:date="2020-07-03T18:37:00Z">
        <w:r>
          <w:t>-- TAG-RSSI-RANGE-START</w:t>
        </w:r>
      </w:ins>
    </w:p>
    <w:p w14:paraId="525FE84F" w14:textId="77777777" w:rsidR="006B00D1" w:rsidRDefault="006B00D1" w:rsidP="006B00D1">
      <w:pPr>
        <w:pStyle w:val="PL"/>
        <w:rPr>
          <w:ins w:id="11970" w:author="CR#1528r4" w:date="2020-07-03T18:37:00Z"/>
        </w:rPr>
      </w:pPr>
    </w:p>
    <w:p w14:paraId="445FFCCF" w14:textId="734A0ADC" w:rsidR="006B00D1" w:rsidRDefault="006B00D1" w:rsidP="006B00D1">
      <w:pPr>
        <w:pStyle w:val="PL"/>
        <w:rPr>
          <w:ins w:id="11971" w:author="CR#1528r4" w:date="2020-07-03T18:37:00Z"/>
        </w:rPr>
      </w:pPr>
      <w:ins w:id="11972" w:author="CR#1528r4" w:date="2020-07-03T18:37:00Z">
        <w:r>
          <w:t>RSSI-Range-r16 ::=                  INTEGER(0..76)</w:t>
        </w:r>
      </w:ins>
    </w:p>
    <w:p w14:paraId="3172706F" w14:textId="77777777" w:rsidR="006B00D1" w:rsidRDefault="006B00D1" w:rsidP="006B00D1">
      <w:pPr>
        <w:pStyle w:val="PL"/>
        <w:rPr>
          <w:ins w:id="11973" w:author="CR#1528r4" w:date="2020-07-03T18:37:00Z"/>
        </w:rPr>
      </w:pPr>
    </w:p>
    <w:p w14:paraId="0E5026FF" w14:textId="77777777" w:rsidR="006B00D1" w:rsidRDefault="006B00D1" w:rsidP="006B00D1">
      <w:pPr>
        <w:pStyle w:val="PL"/>
        <w:rPr>
          <w:ins w:id="11974" w:author="CR#1528r4" w:date="2020-07-03T18:37:00Z"/>
        </w:rPr>
      </w:pPr>
      <w:ins w:id="11975" w:author="CR#1528r4" w:date="2020-07-03T18:37:00Z">
        <w:r>
          <w:t>-- TAG-RSSI-RANGE-STOP</w:t>
        </w:r>
      </w:ins>
    </w:p>
    <w:p w14:paraId="33F4C1DB" w14:textId="77777777" w:rsidR="006B00D1" w:rsidRDefault="006B00D1" w:rsidP="006B00D1">
      <w:pPr>
        <w:pStyle w:val="PL"/>
        <w:rPr>
          <w:ins w:id="11976" w:author="CR#1528r4" w:date="2020-07-03T18:37:00Z"/>
        </w:rPr>
      </w:pPr>
      <w:ins w:id="11977" w:author="CR#1528r4" w:date="2020-07-03T18:37:00Z">
        <w:r>
          <w:t>-- ASN1STOP</w:t>
        </w:r>
      </w:ins>
    </w:p>
    <w:p w14:paraId="1F88E0FF" w14:textId="77777777" w:rsidR="006B00D1" w:rsidRDefault="006B00D1" w:rsidP="00A65E28"/>
    <w:p w14:paraId="271779A8" w14:textId="77777777" w:rsidR="00A65E28" w:rsidRDefault="00A65E28" w:rsidP="00A65E28">
      <w:pPr>
        <w:pStyle w:val="Heading4"/>
        <w:rPr>
          <w:i/>
          <w:noProof/>
        </w:rPr>
      </w:pPr>
      <w:r>
        <w:t>–</w:t>
      </w:r>
      <w:r>
        <w:tab/>
      </w:r>
      <w:r>
        <w:rPr>
          <w:i/>
        </w:rPr>
        <w:t>S</w:t>
      </w:r>
      <w:r>
        <w:rPr>
          <w:i/>
          <w:noProof/>
        </w:rPr>
        <w:t>CellIndex</w:t>
      </w:r>
    </w:p>
    <w:p w14:paraId="4AA2F4AD" w14:textId="77777777" w:rsidR="00A65E28" w:rsidRDefault="00A65E28" w:rsidP="00A65E28">
      <w:r>
        <w:t xml:space="preserve">The IE </w:t>
      </w:r>
      <w:r>
        <w:rPr>
          <w:i/>
        </w:rPr>
        <w:t>SCellIndex</w:t>
      </w:r>
      <w:r>
        <w:t xml:space="preserve"> concerns a short identity, used to identify an SCell or PSCell. The value range is shared across the Cell Groups.</w:t>
      </w:r>
    </w:p>
    <w:p w14:paraId="68917819" w14:textId="77777777" w:rsidR="00A65E28" w:rsidRDefault="00A65E28" w:rsidP="00A65E28">
      <w:pPr>
        <w:pStyle w:val="TH"/>
      </w:pPr>
      <w:r>
        <w:rPr>
          <w:bCs/>
          <w:i/>
          <w:iCs/>
        </w:rPr>
        <w:t xml:space="preserve">SCellIndex </w:t>
      </w:r>
      <w:r>
        <w:t>information element</w:t>
      </w:r>
    </w:p>
    <w:p w14:paraId="2FB93C76" w14:textId="77777777" w:rsidR="00A65E28" w:rsidRDefault="00A65E28" w:rsidP="00A65E28">
      <w:pPr>
        <w:pStyle w:val="PL"/>
      </w:pPr>
      <w:r>
        <w:t>-- ASN1START</w:t>
      </w:r>
    </w:p>
    <w:p w14:paraId="70514B7D" w14:textId="77777777" w:rsidR="00A65E28" w:rsidRDefault="00A65E28" w:rsidP="00A65E28">
      <w:pPr>
        <w:pStyle w:val="PL"/>
      </w:pPr>
      <w:r>
        <w:t>-- TAG-SCELLINDEX-START</w:t>
      </w:r>
    </w:p>
    <w:p w14:paraId="79C9E554" w14:textId="77777777" w:rsidR="00A65E28" w:rsidRDefault="00A65E28" w:rsidP="00A65E28">
      <w:pPr>
        <w:pStyle w:val="PL"/>
      </w:pPr>
    </w:p>
    <w:p w14:paraId="516FCF82" w14:textId="77777777" w:rsidR="00A65E28" w:rsidRDefault="00A65E28" w:rsidP="00A65E28">
      <w:pPr>
        <w:pStyle w:val="PL"/>
      </w:pPr>
      <w:r>
        <w:t>SCellIndex ::=                      INTEGER (1..31)</w:t>
      </w:r>
    </w:p>
    <w:p w14:paraId="4978A224" w14:textId="77777777" w:rsidR="00A65E28" w:rsidRDefault="00A65E28" w:rsidP="00A65E28">
      <w:pPr>
        <w:pStyle w:val="PL"/>
      </w:pPr>
    </w:p>
    <w:p w14:paraId="33F118D8" w14:textId="77777777" w:rsidR="00A65E28" w:rsidRDefault="00A65E28" w:rsidP="00A65E28">
      <w:pPr>
        <w:pStyle w:val="PL"/>
      </w:pPr>
      <w:r>
        <w:lastRenderedPageBreak/>
        <w:t>-- TAG-SCELLINDEX-STOP</w:t>
      </w:r>
    </w:p>
    <w:p w14:paraId="4352E12C" w14:textId="77777777" w:rsidR="00A65E28" w:rsidRDefault="00A65E28" w:rsidP="00A65E28">
      <w:pPr>
        <w:pStyle w:val="PL"/>
      </w:pPr>
      <w:r>
        <w:t>-- ASN1STOP</w:t>
      </w:r>
    </w:p>
    <w:p w14:paraId="5D95327E" w14:textId="77777777" w:rsidR="00A65E28" w:rsidRDefault="00A65E28" w:rsidP="00A65E28"/>
    <w:p w14:paraId="3FBEFFFD" w14:textId="77777777" w:rsidR="00A65E28" w:rsidRDefault="00A65E28" w:rsidP="00A65E28">
      <w:pPr>
        <w:pStyle w:val="Heading4"/>
        <w:rPr>
          <w:rFonts w:eastAsia="SimSun"/>
        </w:rPr>
      </w:pPr>
      <w:r>
        <w:rPr>
          <w:rFonts w:eastAsia="SimSun"/>
        </w:rPr>
        <w:t>–</w:t>
      </w:r>
      <w:r>
        <w:rPr>
          <w:rFonts w:eastAsia="SimSun"/>
        </w:rPr>
        <w:tab/>
      </w:r>
      <w:r>
        <w:rPr>
          <w:rFonts w:eastAsia="SimSun"/>
          <w:i/>
        </w:rPr>
        <w:t>SchedulingRequestConfig</w:t>
      </w:r>
    </w:p>
    <w:p w14:paraId="1D6F5C30" w14:textId="77777777" w:rsidR="00A65E28" w:rsidRDefault="00A65E28" w:rsidP="00A65E28">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543057A8" w14:textId="77777777" w:rsidR="00A65E28" w:rsidRDefault="00A65E28" w:rsidP="00A65E28">
      <w:pPr>
        <w:pStyle w:val="TH"/>
        <w:rPr>
          <w:lang w:eastAsia="zh-CN"/>
        </w:rPr>
      </w:pPr>
      <w:r>
        <w:rPr>
          <w:i/>
          <w:lang w:eastAsia="zh-CN"/>
        </w:rPr>
        <w:t xml:space="preserve">SchedulingRequestConfig </w:t>
      </w:r>
      <w:r>
        <w:rPr>
          <w:lang w:eastAsia="zh-CN"/>
        </w:rPr>
        <w:t>information element</w:t>
      </w:r>
    </w:p>
    <w:p w14:paraId="5D9FA70A" w14:textId="77777777" w:rsidR="00A65E28" w:rsidRDefault="00A65E28" w:rsidP="00A65E28">
      <w:pPr>
        <w:pStyle w:val="PL"/>
      </w:pPr>
      <w:r>
        <w:t>-- ASN1START</w:t>
      </w:r>
    </w:p>
    <w:p w14:paraId="50D810C2" w14:textId="77777777" w:rsidR="00A65E28" w:rsidRDefault="00A65E28" w:rsidP="00A65E28">
      <w:pPr>
        <w:pStyle w:val="PL"/>
      </w:pPr>
      <w:r>
        <w:t>-- TAG-SCHEDULINGREQUESTCONFIG-START</w:t>
      </w:r>
    </w:p>
    <w:p w14:paraId="0C07D26C" w14:textId="77777777" w:rsidR="00A65E28" w:rsidRDefault="00A65E28" w:rsidP="00A65E28">
      <w:pPr>
        <w:pStyle w:val="PL"/>
      </w:pPr>
    </w:p>
    <w:p w14:paraId="23203AF3" w14:textId="77777777" w:rsidR="00A65E28" w:rsidRDefault="00A65E28" w:rsidP="00A65E28">
      <w:pPr>
        <w:pStyle w:val="PL"/>
      </w:pPr>
      <w:r>
        <w:t>SchedulingRequestConfig ::=         SEQUENCE {</w:t>
      </w:r>
    </w:p>
    <w:p w14:paraId="26823B38" w14:textId="77777777" w:rsidR="00A65E28" w:rsidRDefault="00A65E28" w:rsidP="00A65E28">
      <w:pPr>
        <w:pStyle w:val="PL"/>
      </w:pPr>
      <w:r>
        <w:t xml:space="preserve">    schedulingRequestToAddModList       SEQUENCE (SIZE (1..maxNrofSR-ConfigPerCellGroup)) OF SchedulingRequestToAddMod</w:t>
      </w:r>
    </w:p>
    <w:p w14:paraId="6D269CFF" w14:textId="77777777" w:rsidR="00A65E28" w:rsidRDefault="00A65E28" w:rsidP="00A65E28">
      <w:pPr>
        <w:pStyle w:val="PL"/>
      </w:pPr>
      <w:r>
        <w:t xml:space="preserve">                                                                                                          OPTIONAL, -- Need N</w:t>
      </w:r>
    </w:p>
    <w:p w14:paraId="7D61D1AD" w14:textId="77777777" w:rsidR="00A65E28" w:rsidRDefault="00A65E28" w:rsidP="00A65E28">
      <w:pPr>
        <w:pStyle w:val="PL"/>
      </w:pPr>
      <w:r>
        <w:t xml:space="preserve">    schedulingRequestToReleaseList      SEQUENCE (SIZE (1..maxNrofSR-ConfigPerCellGroup)) OF SchedulingRequestId</w:t>
      </w:r>
    </w:p>
    <w:p w14:paraId="2CB5E18B" w14:textId="77777777" w:rsidR="00A65E28" w:rsidRDefault="00A65E28" w:rsidP="00A65E28">
      <w:pPr>
        <w:pStyle w:val="PL"/>
      </w:pPr>
      <w:r>
        <w:t xml:space="preserve">                                                                                                          OPTIONAL  -- Need N</w:t>
      </w:r>
    </w:p>
    <w:p w14:paraId="589A6989" w14:textId="77777777" w:rsidR="00A65E28" w:rsidRDefault="00A65E28" w:rsidP="00A65E28">
      <w:pPr>
        <w:pStyle w:val="PL"/>
      </w:pPr>
      <w:r>
        <w:t>}</w:t>
      </w:r>
    </w:p>
    <w:p w14:paraId="36CF9705" w14:textId="77777777" w:rsidR="00A65E28" w:rsidRDefault="00A65E28" w:rsidP="00A65E28">
      <w:pPr>
        <w:pStyle w:val="PL"/>
      </w:pPr>
    </w:p>
    <w:p w14:paraId="54E16405" w14:textId="77777777" w:rsidR="00A65E28" w:rsidRDefault="00A65E28" w:rsidP="00A65E28">
      <w:pPr>
        <w:pStyle w:val="PL"/>
      </w:pPr>
      <w:r>
        <w:t>SchedulingRequestToAddMod ::=       SEQUENCE {</w:t>
      </w:r>
    </w:p>
    <w:p w14:paraId="65C6FF69" w14:textId="77777777" w:rsidR="00A65E28" w:rsidRDefault="00A65E28" w:rsidP="00A65E28">
      <w:pPr>
        <w:pStyle w:val="PL"/>
      </w:pPr>
      <w:r>
        <w:t xml:space="preserve">    schedulingRequestId                 SchedulingRequestId,</w:t>
      </w:r>
    </w:p>
    <w:p w14:paraId="1E41590E" w14:textId="77777777" w:rsidR="00A65E28" w:rsidRDefault="00A65E28" w:rsidP="00A65E28">
      <w:pPr>
        <w:pStyle w:val="PL"/>
      </w:pPr>
      <w:r>
        <w:t xml:space="preserve">    sr-ProhibitTimer                    ENUMERATED {ms1, ms2, ms4, ms8, ms16, ms32, ms64, ms128}          OPTIONAL, -- Need S</w:t>
      </w:r>
    </w:p>
    <w:p w14:paraId="4C0235DE" w14:textId="77777777" w:rsidR="00A65E28" w:rsidRDefault="00A65E28" w:rsidP="00A65E28">
      <w:pPr>
        <w:pStyle w:val="PL"/>
      </w:pPr>
      <w:r>
        <w:t xml:space="preserve">    sr-TransMax                         ENUMERATED { n4, n8, n16, n32, n64, spare3, spare2, spare1}</w:t>
      </w:r>
    </w:p>
    <w:p w14:paraId="0BD95FF1" w14:textId="77777777" w:rsidR="00A65E28" w:rsidRDefault="00A65E28" w:rsidP="00A65E28">
      <w:pPr>
        <w:pStyle w:val="PL"/>
      </w:pPr>
      <w:r>
        <w:t>}</w:t>
      </w:r>
    </w:p>
    <w:p w14:paraId="2D424F4F" w14:textId="77777777" w:rsidR="00A65E28" w:rsidRDefault="00A65E28" w:rsidP="00A65E28">
      <w:pPr>
        <w:pStyle w:val="PL"/>
      </w:pPr>
    </w:p>
    <w:p w14:paraId="63E94A5C" w14:textId="77777777" w:rsidR="00A65E28" w:rsidRDefault="00A65E28" w:rsidP="00A65E28">
      <w:pPr>
        <w:pStyle w:val="PL"/>
      </w:pPr>
    </w:p>
    <w:p w14:paraId="07D6A243" w14:textId="77777777" w:rsidR="00A65E28" w:rsidRDefault="00A65E28" w:rsidP="00A65E28">
      <w:pPr>
        <w:pStyle w:val="PL"/>
      </w:pPr>
    </w:p>
    <w:p w14:paraId="501B9AF6" w14:textId="77777777" w:rsidR="00A65E28" w:rsidRDefault="00A65E28" w:rsidP="00A65E28">
      <w:pPr>
        <w:pStyle w:val="PL"/>
      </w:pPr>
      <w:r>
        <w:t>-- TAG-SCHEDULINGREQUESTCONFIG-STOP</w:t>
      </w:r>
    </w:p>
    <w:p w14:paraId="4E14B92A" w14:textId="77777777" w:rsidR="00A65E28" w:rsidRDefault="00A65E28" w:rsidP="00A65E28">
      <w:pPr>
        <w:pStyle w:val="PL"/>
      </w:pPr>
      <w:r>
        <w:t>-- ASN1STOP</w:t>
      </w:r>
    </w:p>
    <w:p w14:paraId="0C106C62"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1F3AC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1AA332" w14:textId="77777777" w:rsidR="00A65E28" w:rsidRDefault="00A65E28">
            <w:pPr>
              <w:pStyle w:val="TAH"/>
              <w:rPr>
                <w:rFonts w:eastAsia="SimSun"/>
                <w:szCs w:val="22"/>
                <w:lang w:val="sv-SE" w:eastAsia="sv-SE"/>
              </w:rPr>
            </w:pPr>
            <w:r>
              <w:rPr>
                <w:rFonts w:eastAsia="SimSun"/>
                <w:i/>
                <w:szCs w:val="22"/>
                <w:lang w:val="sv-SE" w:eastAsia="sv-SE"/>
              </w:rPr>
              <w:t>SchedulingRequestConfig</w:t>
            </w:r>
            <w:r>
              <w:rPr>
                <w:rFonts w:eastAsia="SimSun"/>
                <w:szCs w:val="22"/>
                <w:lang w:val="sv-SE" w:eastAsia="sv-SE"/>
              </w:rPr>
              <w:t xml:space="preserve"> field descriptions</w:t>
            </w:r>
          </w:p>
        </w:tc>
      </w:tr>
      <w:tr w:rsidR="00A65E28" w14:paraId="1065E937"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6C39F7A3" w14:textId="77777777" w:rsidR="00A65E28" w:rsidRDefault="00A65E28">
            <w:pPr>
              <w:pStyle w:val="TAL"/>
              <w:rPr>
                <w:b/>
                <w:bCs/>
                <w:i/>
                <w:szCs w:val="22"/>
                <w:lang w:val="sv-SE" w:eastAsia="en-GB"/>
              </w:rPr>
            </w:pPr>
            <w:r>
              <w:rPr>
                <w:b/>
                <w:bCs/>
                <w:i/>
                <w:szCs w:val="22"/>
                <w:lang w:val="sv-SE" w:eastAsia="en-GB"/>
              </w:rPr>
              <w:t>schedulingRequestToAddModList</w:t>
            </w:r>
          </w:p>
          <w:p w14:paraId="06DE1204" w14:textId="77777777" w:rsidR="00A65E28" w:rsidRDefault="00A65E28">
            <w:pPr>
              <w:pStyle w:val="TAL"/>
              <w:rPr>
                <w:bCs/>
                <w:szCs w:val="22"/>
                <w:lang w:val="sv-SE" w:eastAsia="en-GB"/>
              </w:rPr>
            </w:pPr>
            <w:r>
              <w:rPr>
                <w:bCs/>
                <w:szCs w:val="22"/>
                <w:lang w:val="sv-SE" w:eastAsia="en-GB"/>
              </w:rPr>
              <w:t>List of Scheduling Request configurations to add or modify.</w:t>
            </w:r>
          </w:p>
        </w:tc>
      </w:tr>
      <w:tr w:rsidR="00A65E28" w14:paraId="2AFACFBA"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0B09A94" w14:textId="77777777" w:rsidR="00A65E28" w:rsidRDefault="00A65E28">
            <w:pPr>
              <w:pStyle w:val="TAL"/>
              <w:rPr>
                <w:rFonts w:eastAsia="Yu Mincho"/>
                <w:b/>
                <w:bCs/>
                <w:i/>
                <w:szCs w:val="22"/>
                <w:lang w:val="sv-SE" w:eastAsia="sv-SE"/>
              </w:rPr>
            </w:pPr>
            <w:r>
              <w:rPr>
                <w:rFonts w:eastAsia="Yu Mincho"/>
                <w:b/>
                <w:bCs/>
                <w:i/>
                <w:szCs w:val="22"/>
                <w:lang w:val="sv-SE" w:eastAsia="sv-SE"/>
              </w:rPr>
              <w:t>schedulingRequestToReleaseList</w:t>
            </w:r>
          </w:p>
          <w:p w14:paraId="0226F111" w14:textId="77777777" w:rsidR="00A65E28" w:rsidRDefault="00A65E28">
            <w:pPr>
              <w:pStyle w:val="TAL"/>
              <w:rPr>
                <w:b/>
                <w:bCs/>
                <w:i/>
                <w:szCs w:val="22"/>
                <w:lang w:val="sv-SE" w:eastAsia="en-GB"/>
              </w:rPr>
            </w:pPr>
            <w:r>
              <w:rPr>
                <w:bCs/>
                <w:szCs w:val="22"/>
                <w:lang w:val="sv-SE" w:eastAsia="en-GB"/>
              </w:rPr>
              <w:t xml:space="preserve">List of Scheduling Request configurations to </w:t>
            </w:r>
            <w:r>
              <w:rPr>
                <w:rFonts w:eastAsia="Yu Mincho"/>
                <w:bCs/>
                <w:szCs w:val="22"/>
                <w:lang w:val="sv-SE" w:eastAsia="sv-SE"/>
              </w:rPr>
              <w:t>release.</w:t>
            </w:r>
          </w:p>
        </w:tc>
      </w:tr>
    </w:tbl>
    <w:p w14:paraId="72FFCF0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94603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69384" w14:textId="77777777" w:rsidR="00A65E28" w:rsidRDefault="00A65E28">
            <w:pPr>
              <w:pStyle w:val="TAH"/>
              <w:rPr>
                <w:szCs w:val="22"/>
                <w:lang w:val="sv-SE" w:eastAsia="sv-SE"/>
              </w:rPr>
            </w:pPr>
            <w:r>
              <w:rPr>
                <w:i/>
                <w:szCs w:val="22"/>
                <w:lang w:val="sv-SE" w:eastAsia="sv-SE"/>
              </w:rPr>
              <w:lastRenderedPageBreak/>
              <w:t>SchedulingRequestToAddMod</w:t>
            </w:r>
            <w:r>
              <w:rPr>
                <w:szCs w:val="22"/>
                <w:lang w:val="sv-SE" w:eastAsia="sv-SE"/>
              </w:rPr>
              <w:t xml:space="preserve"> field descriptions</w:t>
            </w:r>
          </w:p>
        </w:tc>
      </w:tr>
      <w:tr w:rsidR="00A65E28" w14:paraId="37DD1172"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E02EE78" w14:textId="77777777" w:rsidR="00A65E28" w:rsidRDefault="00A65E28">
            <w:pPr>
              <w:pStyle w:val="TAL"/>
              <w:rPr>
                <w:b/>
                <w:bCs/>
                <w:i/>
                <w:szCs w:val="22"/>
                <w:lang w:val="sv-SE" w:eastAsia="en-GB"/>
              </w:rPr>
            </w:pPr>
            <w:r>
              <w:rPr>
                <w:b/>
                <w:bCs/>
                <w:i/>
                <w:szCs w:val="22"/>
                <w:lang w:val="sv-SE" w:eastAsia="en-GB"/>
              </w:rPr>
              <w:t>schedulingRequestId</w:t>
            </w:r>
          </w:p>
          <w:p w14:paraId="51835EEA" w14:textId="77777777" w:rsidR="00A65E28" w:rsidRDefault="00A65E28">
            <w:pPr>
              <w:pStyle w:val="TAL"/>
              <w:rPr>
                <w:bCs/>
                <w:szCs w:val="22"/>
                <w:lang w:val="sv-SE" w:eastAsia="en-GB"/>
              </w:rPr>
            </w:pPr>
            <w:r>
              <w:rPr>
                <w:bCs/>
                <w:szCs w:val="22"/>
                <w:lang w:val="sv-SE" w:eastAsia="en-GB"/>
              </w:rPr>
              <w:t xml:space="preserve">Used to modify a SR configuration and to indicate, in </w:t>
            </w:r>
            <w:r>
              <w:rPr>
                <w:i/>
                <w:lang w:val="sv-SE" w:eastAsia="sv-SE"/>
              </w:rPr>
              <w:t>LogicalChannelConfig</w:t>
            </w:r>
            <w:r>
              <w:rPr>
                <w:bCs/>
                <w:szCs w:val="22"/>
                <w:lang w:val="sv-SE" w:eastAsia="en-GB"/>
              </w:rPr>
              <w:t xml:space="preserve">, the SR configuration to which a logical channel is mapped and to indicate, in </w:t>
            </w:r>
            <w:r>
              <w:rPr>
                <w:bCs/>
                <w:i/>
                <w:szCs w:val="22"/>
                <w:lang w:val="sv-SE" w:eastAsia="en-GB"/>
              </w:rPr>
              <w:t>SchedulingRequestresourceConfig</w:t>
            </w:r>
            <w:r>
              <w:rPr>
                <w:bCs/>
                <w:szCs w:val="22"/>
                <w:lang w:val="sv-SE" w:eastAsia="en-GB"/>
              </w:rPr>
              <w:t>, the SR configuration for which a scheduling request resource is used.</w:t>
            </w:r>
          </w:p>
        </w:tc>
      </w:tr>
      <w:tr w:rsidR="00A65E28" w14:paraId="4BE59976"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F32578" w14:textId="77777777" w:rsidR="00A65E28" w:rsidRDefault="00A65E28">
            <w:pPr>
              <w:pStyle w:val="TAL"/>
              <w:rPr>
                <w:b/>
                <w:bCs/>
                <w:i/>
                <w:szCs w:val="22"/>
                <w:lang w:val="sv-SE" w:eastAsia="en-GB"/>
              </w:rPr>
            </w:pPr>
            <w:r>
              <w:rPr>
                <w:b/>
                <w:bCs/>
                <w:i/>
                <w:szCs w:val="22"/>
                <w:lang w:val="sv-SE" w:eastAsia="en-GB"/>
              </w:rPr>
              <w:t>sr-</w:t>
            </w:r>
            <w:r>
              <w:rPr>
                <w:b/>
                <w:bCs/>
                <w:i/>
                <w:szCs w:val="22"/>
                <w:lang w:val="sv-SE" w:eastAsia="sv-SE"/>
              </w:rPr>
              <w:t>P</w:t>
            </w:r>
            <w:r>
              <w:rPr>
                <w:b/>
                <w:bCs/>
                <w:i/>
                <w:szCs w:val="22"/>
                <w:lang w:val="sv-SE" w:eastAsia="en-GB"/>
              </w:rPr>
              <w:t>rohibitTimer</w:t>
            </w:r>
          </w:p>
          <w:p w14:paraId="28F14B61" w14:textId="77777777" w:rsidR="00A65E28" w:rsidRDefault="00A65E28">
            <w:pPr>
              <w:pStyle w:val="TAL"/>
              <w:rPr>
                <w:szCs w:val="22"/>
                <w:lang w:val="sv-SE" w:eastAsia="en-GB"/>
              </w:rPr>
            </w:pPr>
            <w:r>
              <w:rPr>
                <w:szCs w:val="22"/>
                <w:lang w:val="sv-SE" w:eastAsia="en-GB"/>
              </w:rPr>
              <w:t xml:space="preserve">Timer for SR transmission on PUCCH in TS 38.321 [3]. Value is in ms. Value </w:t>
            </w:r>
            <w:r>
              <w:rPr>
                <w:i/>
                <w:szCs w:val="22"/>
                <w:lang w:val="sv-SE" w:eastAsia="en-GB"/>
              </w:rPr>
              <w:t>ms1</w:t>
            </w:r>
            <w:r>
              <w:rPr>
                <w:szCs w:val="22"/>
                <w:lang w:val="sv-SE" w:eastAsia="en-GB"/>
              </w:rPr>
              <w:t xml:space="preserve"> corresponds to 1ms, value </w:t>
            </w:r>
            <w:r>
              <w:rPr>
                <w:i/>
                <w:szCs w:val="22"/>
                <w:lang w:val="sv-SE" w:eastAsia="en-GB"/>
              </w:rPr>
              <w:t>ms2</w:t>
            </w:r>
            <w:r>
              <w:rPr>
                <w:szCs w:val="22"/>
                <w:lang w:val="sv-SE" w:eastAsia="en-GB"/>
              </w:rPr>
              <w:t xml:space="preserve"> corresponds to 2ms, and so on.  When the field is absent, the UE applies the value 0.</w:t>
            </w:r>
          </w:p>
        </w:tc>
      </w:tr>
      <w:tr w:rsidR="00A65E28" w14:paraId="437CFEAC"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3D19CF" w14:textId="77777777" w:rsidR="00A65E28" w:rsidRDefault="00A65E28">
            <w:pPr>
              <w:pStyle w:val="TAL"/>
              <w:rPr>
                <w:b/>
                <w:bCs/>
                <w:i/>
                <w:szCs w:val="22"/>
                <w:lang w:val="sv-SE" w:eastAsia="en-GB"/>
              </w:rPr>
            </w:pPr>
            <w:r>
              <w:rPr>
                <w:b/>
                <w:bCs/>
                <w:i/>
                <w:szCs w:val="22"/>
                <w:lang w:val="sv-SE" w:eastAsia="en-GB"/>
              </w:rPr>
              <w:t>sr-TransMax</w:t>
            </w:r>
          </w:p>
          <w:p w14:paraId="3D140127" w14:textId="77777777" w:rsidR="00A65E28" w:rsidRDefault="00A65E28">
            <w:pPr>
              <w:pStyle w:val="TAL"/>
              <w:rPr>
                <w:b/>
                <w:bCs/>
                <w:i/>
                <w:szCs w:val="22"/>
                <w:lang w:val="sv-SE" w:eastAsia="en-GB"/>
              </w:rPr>
            </w:pPr>
            <w:r>
              <w:rPr>
                <w:szCs w:val="22"/>
                <w:lang w:val="sv-SE" w:eastAsia="en-GB"/>
              </w:rPr>
              <w:t xml:space="preserve">Maximum number of SR transmissions as described in TS 38.321 [3]. Value </w:t>
            </w:r>
            <w:r>
              <w:rPr>
                <w:i/>
                <w:szCs w:val="22"/>
                <w:lang w:val="sv-SE" w:eastAsia="en-GB"/>
              </w:rPr>
              <w:t>n4</w:t>
            </w:r>
            <w:r>
              <w:rPr>
                <w:szCs w:val="22"/>
                <w:lang w:val="sv-SE" w:eastAsia="en-GB"/>
              </w:rPr>
              <w:t xml:space="preserve"> corresponds to 4, value </w:t>
            </w:r>
            <w:r>
              <w:rPr>
                <w:i/>
                <w:szCs w:val="22"/>
                <w:lang w:val="sv-SE" w:eastAsia="en-GB"/>
              </w:rPr>
              <w:t>n8</w:t>
            </w:r>
            <w:r>
              <w:rPr>
                <w:szCs w:val="22"/>
                <w:lang w:val="sv-SE" w:eastAsia="en-GB"/>
              </w:rPr>
              <w:t xml:space="preserve"> corresponds to 8, and so on. </w:t>
            </w:r>
          </w:p>
        </w:tc>
      </w:tr>
    </w:tbl>
    <w:p w14:paraId="2D42ED98" w14:textId="77777777" w:rsidR="00A65E28" w:rsidRDefault="00A65E28" w:rsidP="00A65E28"/>
    <w:p w14:paraId="7BA1A347" w14:textId="77777777" w:rsidR="00A65E28" w:rsidRDefault="00A65E28" w:rsidP="00A65E28">
      <w:pPr>
        <w:pStyle w:val="Heading4"/>
        <w:rPr>
          <w:rFonts w:eastAsia="SimSun"/>
        </w:rPr>
      </w:pPr>
      <w:r>
        <w:rPr>
          <w:rFonts w:eastAsia="SimSun"/>
        </w:rPr>
        <w:t>–</w:t>
      </w:r>
      <w:r>
        <w:rPr>
          <w:rFonts w:eastAsia="SimSun"/>
        </w:rPr>
        <w:tab/>
      </w:r>
      <w:r>
        <w:rPr>
          <w:rFonts w:eastAsia="SimSun"/>
          <w:i/>
        </w:rPr>
        <w:t>SchedulingRequestId</w:t>
      </w:r>
    </w:p>
    <w:p w14:paraId="0301CA71" w14:textId="77777777" w:rsidR="00A65E28" w:rsidRDefault="00A65E28" w:rsidP="00A65E28">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6BFF709" w14:textId="77777777" w:rsidR="00A65E28" w:rsidRDefault="00A65E28" w:rsidP="00A65E28">
      <w:pPr>
        <w:pStyle w:val="TH"/>
        <w:rPr>
          <w:rFonts w:eastAsia="SimSun"/>
        </w:rPr>
      </w:pPr>
      <w:r>
        <w:rPr>
          <w:rFonts w:eastAsia="SimSun"/>
          <w:i/>
        </w:rPr>
        <w:t>SchedulingRequestId</w:t>
      </w:r>
      <w:r>
        <w:rPr>
          <w:rFonts w:eastAsia="SimSun"/>
        </w:rPr>
        <w:t xml:space="preserve"> information element</w:t>
      </w:r>
    </w:p>
    <w:p w14:paraId="3D7517FF" w14:textId="77777777" w:rsidR="00A65E28" w:rsidRDefault="00A65E28" w:rsidP="00A65E28">
      <w:pPr>
        <w:pStyle w:val="PL"/>
      </w:pPr>
      <w:r>
        <w:t>-- ASN1START</w:t>
      </w:r>
    </w:p>
    <w:p w14:paraId="502668A1" w14:textId="77777777" w:rsidR="00A65E28" w:rsidRDefault="00A65E28" w:rsidP="00A65E28">
      <w:pPr>
        <w:pStyle w:val="PL"/>
      </w:pPr>
      <w:r>
        <w:t>-- TAG-SCHEDULINGREQUESTID-START</w:t>
      </w:r>
    </w:p>
    <w:p w14:paraId="6C88BDE7" w14:textId="77777777" w:rsidR="00A65E28" w:rsidRDefault="00A65E28" w:rsidP="00A65E28">
      <w:pPr>
        <w:pStyle w:val="PL"/>
      </w:pPr>
    </w:p>
    <w:p w14:paraId="54EA49D1" w14:textId="77777777" w:rsidR="00A65E28" w:rsidRDefault="00A65E28" w:rsidP="00A65E28">
      <w:pPr>
        <w:pStyle w:val="PL"/>
      </w:pPr>
      <w:r>
        <w:t>SchedulingRequestId ::=             INTEGER (0..7)</w:t>
      </w:r>
    </w:p>
    <w:p w14:paraId="3B1EBD5A" w14:textId="77777777" w:rsidR="00A65E28" w:rsidRDefault="00A65E28" w:rsidP="00A65E28">
      <w:pPr>
        <w:pStyle w:val="PL"/>
      </w:pPr>
    </w:p>
    <w:p w14:paraId="25530B26" w14:textId="77777777" w:rsidR="00A65E28" w:rsidRDefault="00A65E28" w:rsidP="00A65E28">
      <w:pPr>
        <w:pStyle w:val="PL"/>
      </w:pPr>
      <w:r>
        <w:t>-- TAG-SCHEDULINGREQUESTID-STOP</w:t>
      </w:r>
    </w:p>
    <w:p w14:paraId="7DDF8864" w14:textId="77777777" w:rsidR="00A65E28" w:rsidRDefault="00A65E28" w:rsidP="00A65E28">
      <w:pPr>
        <w:pStyle w:val="PL"/>
      </w:pPr>
      <w:r>
        <w:t>-- ASN1STOP</w:t>
      </w:r>
    </w:p>
    <w:p w14:paraId="0380717F" w14:textId="77777777" w:rsidR="00A65E28" w:rsidRDefault="00A65E28" w:rsidP="00A65E28"/>
    <w:p w14:paraId="718ED0B4" w14:textId="77777777" w:rsidR="00A65E28" w:rsidRDefault="00A65E28" w:rsidP="00A65E28">
      <w:pPr>
        <w:pStyle w:val="Heading4"/>
        <w:rPr>
          <w:rFonts w:eastAsia="SimSun"/>
        </w:rPr>
      </w:pPr>
      <w:r>
        <w:rPr>
          <w:rFonts w:eastAsia="SimSun"/>
        </w:rPr>
        <w:t>–</w:t>
      </w:r>
      <w:r>
        <w:rPr>
          <w:rFonts w:eastAsia="SimSun"/>
        </w:rPr>
        <w:tab/>
      </w:r>
      <w:r>
        <w:rPr>
          <w:rFonts w:eastAsia="SimSun"/>
          <w:i/>
        </w:rPr>
        <w:t>SchedulingRequestResourceConfig</w:t>
      </w:r>
    </w:p>
    <w:p w14:paraId="0EE972BE" w14:textId="77777777" w:rsidR="00A65E28" w:rsidRDefault="00A65E28" w:rsidP="00A65E28">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CE3A57C" w14:textId="77777777" w:rsidR="00A65E28" w:rsidRDefault="00A65E28" w:rsidP="00A65E28">
      <w:pPr>
        <w:pStyle w:val="TH"/>
        <w:rPr>
          <w:rFonts w:eastAsia="SimSun"/>
        </w:rPr>
      </w:pPr>
      <w:r>
        <w:rPr>
          <w:rFonts w:eastAsia="SimSun"/>
          <w:i/>
        </w:rPr>
        <w:t>SchedulingRequestResourceConfig</w:t>
      </w:r>
      <w:r>
        <w:rPr>
          <w:rFonts w:eastAsia="SimSun"/>
        </w:rPr>
        <w:t xml:space="preserve"> information element</w:t>
      </w:r>
    </w:p>
    <w:p w14:paraId="3450644F" w14:textId="77777777" w:rsidR="00A65E28" w:rsidRDefault="00A65E28" w:rsidP="00A65E28">
      <w:pPr>
        <w:pStyle w:val="PL"/>
      </w:pPr>
      <w:r>
        <w:t>-- ASN1START</w:t>
      </w:r>
    </w:p>
    <w:p w14:paraId="0B24F183" w14:textId="77777777" w:rsidR="00A65E28" w:rsidRDefault="00A65E28" w:rsidP="00A65E28">
      <w:pPr>
        <w:pStyle w:val="PL"/>
      </w:pPr>
      <w:r>
        <w:t>-- TAG-SCHEDULINGREQUESTRESOURCECONFIG-START</w:t>
      </w:r>
    </w:p>
    <w:p w14:paraId="2351D4A8" w14:textId="77777777" w:rsidR="00A65E28" w:rsidRDefault="00A65E28" w:rsidP="00A65E28">
      <w:pPr>
        <w:pStyle w:val="PL"/>
      </w:pPr>
    </w:p>
    <w:p w14:paraId="1557EF00" w14:textId="77777777" w:rsidR="00A65E28" w:rsidRDefault="00A65E28" w:rsidP="00A65E28">
      <w:pPr>
        <w:pStyle w:val="PL"/>
      </w:pPr>
      <w:r>
        <w:t>SchedulingRequestResourceConfig ::=     SEQUENCE {</w:t>
      </w:r>
    </w:p>
    <w:p w14:paraId="69788ECA" w14:textId="77777777" w:rsidR="00A65E28" w:rsidRDefault="00A65E28" w:rsidP="00A65E28">
      <w:pPr>
        <w:pStyle w:val="PL"/>
      </w:pPr>
      <w:r>
        <w:t xml:space="preserve">    schedulingRequestResourceId             SchedulingRequestResourceId,</w:t>
      </w:r>
    </w:p>
    <w:p w14:paraId="510AD9A3" w14:textId="77777777" w:rsidR="00A65E28" w:rsidRDefault="00A65E28" w:rsidP="00A65E28">
      <w:pPr>
        <w:pStyle w:val="PL"/>
      </w:pPr>
      <w:r>
        <w:t xml:space="preserve">    schedulingRequestID                     SchedulingRequestId,</w:t>
      </w:r>
    </w:p>
    <w:p w14:paraId="284C1E87" w14:textId="77777777" w:rsidR="00A65E28" w:rsidRDefault="00A65E28" w:rsidP="00A65E28">
      <w:pPr>
        <w:pStyle w:val="PL"/>
      </w:pPr>
      <w:r>
        <w:t xml:space="preserve">    periodicityAndOffset                    CHOICE {</w:t>
      </w:r>
    </w:p>
    <w:p w14:paraId="0B3BF27E" w14:textId="77777777" w:rsidR="00A65E28" w:rsidRDefault="00A65E28" w:rsidP="00A65E28">
      <w:pPr>
        <w:pStyle w:val="PL"/>
      </w:pPr>
      <w:r>
        <w:t xml:space="preserve">        sym2                                    NULL,</w:t>
      </w:r>
    </w:p>
    <w:p w14:paraId="15D29043" w14:textId="77777777" w:rsidR="00A65E28" w:rsidRDefault="00A65E28" w:rsidP="00A65E28">
      <w:pPr>
        <w:pStyle w:val="PL"/>
      </w:pPr>
      <w:r>
        <w:t xml:space="preserve">        sym6or7                                 NULL,</w:t>
      </w:r>
    </w:p>
    <w:p w14:paraId="49F50E91" w14:textId="77777777" w:rsidR="00A65E28" w:rsidRDefault="00A65E28" w:rsidP="00A65E28">
      <w:pPr>
        <w:pStyle w:val="PL"/>
      </w:pPr>
      <w:r>
        <w:t xml:space="preserve">        sl1                                     NULL,                       -- Recurs in every slot</w:t>
      </w:r>
    </w:p>
    <w:p w14:paraId="593C9B4E" w14:textId="77777777" w:rsidR="00A65E28" w:rsidRDefault="00A65E28" w:rsidP="00A65E28">
      <w:pPr>
        <w:pStyle w:val="PL"/>
      </w:pPr>
      <w:r>
        <w:t xml:space="preserve">        sl2                                     INTEGER (0..1),</w:t>
      </w:r>
    </w:p>
    <w:p w14:paraId="051ED5E2" w14:textId="77777777" w:rsidR="00A65E28" w:rsidRDefault="00A65E28" w:rsidP="00A65E28">
      <w:pPr>
        <w:pStyle w:val="PL"/>
      </w:pPr>
      <w:r>
        <w:t xml:space="preserve">        sl4                                     INTEGER (0..3),</w:t>
      </w:r>
    </w:p>
    <w:p w14:paraId="0AFFEAB7" w14:textId="77777777" w:rsidR="00A65E28" w:rsidRDefault="00A65E28" w:rsidP="00A65E28">
      <w:pPr>
        <w:pStyle w:val="PL"/>
      </w:pPr>
      <w:r>
        <w:t xml:space="preserve">        sl5                                     INTEGER (0..4),</w:t>
      </w:r>
    </w:p>
    <w:p w14:paraId="16DC1705" w14:textId="77777777" w:rsidR="00A65E28" w:rsidRDefault="00A65E28" w:rsidP="00A65E28">
      <w:pPr>
        <w:pStyle w:val="PL"/>
      </w:pPr>
      <w:r>
        <w:t xml:space="preserve">        sl8                                     INTEGER (0..7),</w:t>
      </w:r>
    </w:p>
    <w:p w14:paraId="146BD88F" w14:textId="77777777" w:rsidR="00A65E28" w:rsidRDefault="00A65E28" w:rsidP="00A65E28">
      <w:pPr>
        <w:pStyle w:val="PL"/>
      </w:pPr>
      <w:r>
        <w:t xml:space="preserve">        sl10                                    INTEGER (0..9),</w:t>
      </w:r>
    </w:p>
    <w:p w14:paraId="085FB334" w14:textId="77777777" w:rsidR="00A65E28" w:rsidRDefault="00A65E28" w:rsidP="00A65E28">
      <w:pPr>
        <w:pStyle w:val="PL"/>
      </w:pPr>
      <w:r>
        <w:lastRenderedPageBreak/>
        <w:t xml:space="preserve">        sl16                                    INTEGER (0..15),</w:t>
      </w:r>
    </w:p>
    <w:p w14:paraId="5A6A8FC8" w14:textId="77777777" w:rsidR="00A65E28" w:rsidRDefault="00A65E28" w:rsidP="00A65E28">
      <w:pPr>
        <w:pStyle w:val="PL"/>
      </w:pPr>
      <w:r>
        <w:t xml:space="preserve">        sl20                                    INTEGER (0..19),</w:t>
      </w:r>
    </w:p>
    <w:p w14:paraId="451AC6D8" w14:textId="77777777" w:rsidR="00A65E28" w:rsidRDefault="00A65E28" w:rsidP="00A65E28">
      <w:pPr>
        <w:pStyle w:val="PL"/>
      </w:pPr>
      <w:r>
        <w:t xml:space="preserve">        sl40                                    INTEGER (0..39),</w:t>
      </w:r>
    </w:p>
    <w:p w14:paraId="2F4B287B" w14:textId="77777777" w:rsidR="00A65E28" w:rsidRDefault="00A65E28" w:rsidP="00A65E28">
      <w:pPr>
        <w:pStyle w:val="PL"/>
      </w:pPr>
      <w:r>
        <w:t xml:space="preserve">        sl80                                    INTEGER (0..79),</w:t>
      </w:r>
    </w:p>
    <w:p w14:paraId="715CD29E" w14:textId="77777777" w:rsidR="00A65E28" w:rsidRDefault="00A65E28" w:rsidP="00A65E28">
      <w:pPr>
        <w:pStyle w:val="PL"/>
      </w:pPr>
      <w:r>
        <w:t xml:space="preserve">        sl160                                   INTEGER (0..159),</w:t>
      </w:r>
    </w:p>
    <w:p w14:paraId="1108F2BC" w14:textId="77777777" w:rsidR="00A65E28" w:rsidRDefault="00A65E28" w:rsidP="00A65E28">
      <w:pPr>
        <w:pStyle w:val="PL"/>
      </w:pPr>
      <w:r>
        <w:t xml:space="preserve">        sl320                                   INTEGER (0..319),</w:t>
      </w:r>
    </w:p>
    <w:p w14:paraId="1F54C92D" w14:textId="77777777" w:rsidR="00A65E28" w:rsidRDefault="00A65E28" w:rsidP="00A65E28">
      <w:pPr>
        <w:pStyle w:val="PL"/>
      </w:pPr>
      <w:r>
        <w:t xml:space="preserve">        sl640                                   INTEGER (0..639)</w:t>
      </w:r>
    </w:p>
    <w:p w14:paraId="12B683A4" w14:textId="77777777" w:rsidR="00A65E28" w:rsidRDefault="00A65E28" w:rsidP="00A65E28">
      <w:pPr>
        <w:pStyle w:val="PL"/>
      </w:pPr>
      <w:r>
        <w:t xml:space="preserve">    }                                                                                                       OPTIONAL,   -- Need M</w:t>
      </w:r>
    </w:p>
    <w:p w14:paraId="7EE4D835" w14:textId="77777777" w:rsidR="00A65E28" w:rsidRDefault="00A65E28" w:rsidP="00A65E28">
      <w:pPr>
        <w:pStyle w:val="PL"/>
      </w:pPr>
      <w:r>
        <w:t xml:space="preserve">    resource                                PUCCH-ResourceId                                                OPTIONAL    -- Need M</w:t>
      </w:r>
    </w:p>
    <w:p w14:paraId="2C475AD9" w14:textId="77777777" w:rsidR="00A65E28" w:rsidRDefault="00A65E28" w:rsidP="00A65E28">
      <w:pPr>
        <w:pStyle w:val="PL"/>
      </w:pPr>
      <w:r>
        <w:t>}</w:t>
      </w:r>
    </w:p>
    <w:p w14:paraId="4874F865" w14:textId="77777777" w:rsidR="00A65E28" w:rsidRDefault="00A65E28" w:rsidP="00A65E28">
      <w:pPr>
        <w:pStyle w:val="PL"/>
      </w:pPr>
    </w:p>
    <w:p w14:paraId="4A6A120F" w14:textId="77777777" w:rsidR="00A65E28" w:rsidRDefault="00A65E28" w:rsidP="00A65E28">
      <w:pPr>
        <w:pStyle w:val="PL"/>
      </w:pPr>
      <w:r>
        <w:t>SchedulingRequestResourceConfig-v16xy ::=   SEQUENCE {</w:t>
      </w:r>
    </w:p>
    <w:p w14:paraId="62439B58" w14:textId="77777777" w:rsidR="00A65E28" w:rsidRDefault="00A65E28" w:rsidP="00A65E28">
      <w:pPr>
        <w:pStyle w:val="PL"/>
      </w:pPr>
      <w:r>
        <w:t xml:space="preserve">    phy-PriorityIndex-r16                       ENUMERATED {p0, p1}                                         OPTIONAL,   -- Need M</w:t>
      </w:r>
    </w:p>
    <w:p w14:paraId="56AB6D43" w14:textId="77777777" w:rsidR="00A65E28" w:rsidRDefault="00A65E28" w:rsidP="00A65E28">
      <w:pPr>
        <w:pStyle w:val="PL"/>
      </w:pPr>
      <w:r>
        <w:t xml:space="preserve">    ...</w:t>
      </w:r>
    </w:p>
    <w:p w14:paraId="098B8B92" w14:textId="77777777" w:rsidR="00A65E28" w:rsidRDefault="00A65E28" w:rsidP="00A65E28">
      <w:pPr>
        <w:pStyle w:val="PL"/>
      </w:pPr>
      <w:r>
        <w:t>}</w:t>
      </w:r>
    </w:p>
    <w:p w14:paraId="4976068D" w14:textId="77777777" w:rsidR="00A65E28" w:rsidRDefault="00A65E28" w:rsidP="00A65E28">
      <w:pPr>
        <w:pStyle w:val="PL"/>
      </w:pPr>
    </w:p>
    <w:p w14:paraId="4FE636FF" w14:textId="77777777" w:rsidR="00A65E28" w:rsidRDefault="00A65E28" w:rsidP="00A65E28">
      <w:pPr>
        <w:pStyle w:val="PL"/>
      </w:pPr>
      <w:r>
        <w:t>-- TAG-SCHEDULINGREQUESTRESOURCECONFIG-STOP</w:t>
      </w:r>
    </w:p>
    <w:p w14:paraId="4DD8C46E" w14:textId="77777777" w:rsidR="00A65E28" w:rsidRDefault="00A65E28" w:rsidP="00A65E28">
      <w:pPr>
        <w:pStyle w:val="PL"/>
      </w:pPr>
      <w:r>
        <w:t>-- ASN1STOP</w:t>
      </w:r>
    </w:p>
    <w:p w14:paraId="0FF48A1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09DBF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62CEA1" w14:textId="77777777" w:rsidR="00A65E28" w:rsidRDefault="00A65E28">
            <w:pPr>
              <w:pStyle w:val="TAH"/>
              <w:rPr>
                <w:szCs w:val="22"/>
                <w:lang w:val="sv-SE" w:eastAsia="sv-SE"/>
              </w:rPr>
            </w:pPr>
            <w:r>
              <w:rPr>
                <w:i/>
                <w:szCs w:val="22"/>
                <w:lang w:val="sv-SE" w:eastAsia="sv-SE"/>
              </w:rPr>
              <w:t xml:space="preserve">SchedulingRequestResourceConfig </w:t>
            </w:r>
            <w:r>
              <w:rPr>
                <w:szCs w:val="22"/>
                <w:lang w:val="sv-SE" w:eastAsia="sv-SE"/>
              </w:rPr>
              <w:t>field descriptions</w:t>
            </w:r>
          </w:p>
        </w:tc>
      </w:tr>
      <w:tr w:rsidR="00A65E28" w14:paraId="4619A32F" w14:textId="77777777" w:rsidTr="00A65E28">
        <w:tc>
          <w:tcPr>
            <w:tcW w:w="14173" w:type="dxa"/>
            <w:tcBorders>
              <w:top w:val="single" w:sz="4" w:space="0" w:color="auto"/>
              <w:left w:val="single" w:sz="4" w:space="0" w:color="auto"/>
              <w:bottom w:val="single" w:sz="4" w:space="0" w:color="auto"/>
              <w:right w:val="single" w:sz="4" w:space="0" w:color="auto"/>
            </w:tcBorders>
          </w:tcPr>
          <w:p w14:paraId="6EC4556A" w14:textId="77777777" w:rsidR="00A65E28" w:rsidRDefault="00A65E28">
            <w:pPr>
              <w:pStyle w:val="TAL"/>
              <w:rPr>
                <w:szCs w:val="22"/>
                <w:lang w:val="sv-SE" w:eastAsia="sv-SE"/>
              </w:rPr>
            </w:pPr>
            <w:r>
              <w:rPr>
                <w:b/>
                <w:i/>
                <w:szCs w:val="22"/>
                <w:lang w:val="sv-SE" w:eastAsia="sv-SE"/>
              </w:rPr>
              <w:t>periodicityAndOffset</w:t>
            </w:r>
          </w:p>
          <w:p w14:paraId="7D0DA789" w14:textId="77777777" w:rsidR="00A65E28" w:rsidRDefault="00A65E28">
            <w:pPr>
              <w:pStyle w:val="TAL"/>
              <w:rPr>
                <w:szCs w:val="22"/>
                <w:lang w:val="sv-SE" w:eastAsia="sv-SE"/>
              </w:rPr>
            </w:pPr>
            <w:r>
              <w:rPr>
                <w:szCs w:val="22"/>
                <w:lang w:val="sv-SE" w:eastAsia="sv-SE"/>
              </w:rPr>
              <w:t>SR periodicity and offset in number of symbols or slots (see TS 38.213 [13], clause 9.2.4) The following periodicities may be configured depending on the chosen subcarrier spacing:</w:t>
            </w:r>
          </w:p>
          <w:p w14:paraId="0FE11F7E" w14:textId="77777777" w:rsidR="00A65E28" w:rsidRDefault="00A65E28">
            <w:pPr>
              <w:pStyle w:val="TAL"/>
              <w:rPr>
                <w:szCs w:val="22"/>
                <w:lang w:val="sv-SE" w:eastAsia="sv-SE"/>
              </w:rPr>
            </w:pPr>
            <w:r>
              <w:rPr>
                <w:szCs w:val="22"/>
                <w:lang w:val="sv-SE" w:eastAsia="sv-SE"/>
              </w:rPr>
              <w:t>SCS =  15 kHz: 2sym, 7sym, 1sl, 2sl, 4sl, 5sl, 8sl, 10sl, 16sl, 20sl, 40sl, 80sl</w:t>
            </w:r>
          </w:p>
          <w:p w14:paraId="4A81EDD4" w14:textId="77777777" w:rsidR="00A65E28" w:rsidRDefault="00A65E28">
            <w:pPr>
              <w:pStyle w:val="TAL"/>
              <w:rPr>
                <w:szCs w:val="22"/>
                <w:lang w:val="sv-SE" w:eastAsia="sv-SE"/>
              </w:rPr>
            </w:pPr>
            <w:r>
              <w:rPr>
                <w:szCs w:val="22"/>
                <w:lang w:val="sv-SE" w:eastAsia="sv-SE"/>
              </w:rPr>
              <w:t>SCS =  30 kHz: 2sym, 7sym, 1sl, 2sl, 4sl, 8sl, 10sl, 16sl, 20sl, 40sl, 80sl, 160sl</w:t>
            </w:r>
          </w:p>
          <w:p w14:paraId="758DBBAC" w14:textId="77777777" w:rsidR="00A65E28" w:rsidRDefault="00A65E28">
            <w:pPr>
              <w:pStyle w:val="TAL"/>
              <w:rPr>
                <w:szCs w:val="22"/>
                <w:lang w:val="sv-SE" w:eastAsia="sv-SE"/>
              </w:rPr>
            </w:pPr>
            <w:r>
              <w:rPr>
                <w:szCs w:val="22"/>
                <w:lang w:val="sv-SE" w:eastAsia="sv-SE"/>
              </w:rPr>
              <w:t>SCS =  60 kHz: 2sym, 7sym/6sym, 1sl, 2sl, 4sl, 8sl, 16sl, 20sl, 40sl, 80sl, 160sl, 320sl</w:t>
            </w:r>
          </w:p>
          <w:p w14:paraId="5965B7A2" w14:textId="77777777" w:rsidR="00A65E28" w:rsidRDefault="00A65E28">
            <w:pPr>
              <w:pStyle w:val="TAL"/>
              <w:rPr>
                <w:szCs w:val="22"/>
                <w:lang w:val="sv-SE" w:eastAsia="sv-SE"/>
              </w:rPr>
            </w:pPr>
            <w:r>
              <w:rPr>
                <w:szCs w:val="22"/>
                <w:lang w:val="sv-SE" w:eastAsia="sv-SE"/>
              </w:rPr>
              <w:t>SCS = 120 kHz: 2sym, 7sym, 1sl, 2sl, 4sl, 8sl, 16sl, 40sl, 80sl, 160sl, 320sl, 640sl</w:t>
            </w:r>
          </w:p>
          <w:p w14:paraId="2E42AF53" w14:textId="77777777" w:rsidR="00A65E28" w:rsidRDefault="00A65E28">
            <w:pPr>
              <w:pStyle w:val="TAL"/>
              <w:rPr>
                <w:szCs w:val="22"/>
                <w:lang w:val="sv-SE" w:eastAsia="sv-SE"/>
              </w:rPr>
            </w:pPr>
          </w:p>
          <w:p w14:paraId="4F4CC517" w14:textId="77777777" w:rsidR="00A65E28" w:rsidRDefault="00A65E28">
            <w:pPr>
              <w:pStyle w:val="TAL"/>
              <w:rPr>
                <w:szCs w:val="22"/>
                <w:lang w:val="sv-SE" w:eastAsia="sv-SE"/>
              </w:rPr>
            </w:pPr>
            <w:r>
              <w:rPr>
                <w:szCs w:val="22"/>
                <w:lang w:val="sv-SE" w:eastAsia="sv-SE"/>
              </w:rPr>
              <w:t>sym6or7 corresponds to 6 symbols if extended cyclic prefix and a SCS of 60 kHz are configured, otherwise it corresponds to 7 symbols.</w:t>
            </w:r>
          </w:p>
          <w:p w14:paraId="4F31D733" w14:textId="77777777" w:rsidR="00A65E28" w:rsidRDefault="00A65E28">
            <w:pPr>
              <w:pStyle w:val="TAL"/>
              <w:rPr>
                <w:szCs w:val="22"/>
                <w:lang w:val="sv-SE" w:eastAsia="sv-SE"/>
              </w:rPr>
            </w:pPr>
            <w:r>
              <w:rPr>
                <w:szCs w:val="22"/>
                <w:lang w:val="sv-SE" w:eastAsia="sv-SE"/>
              </w:rPr>
              <w:t>For periodicities 2sym, 7sym and sl1 the UE assumes an offset of 0 slots.</w:t>
            </w:r>
          </w:p>
        </w:tc>
      </w:tr>
      <w:tr w:rsidR="00A65E28" w14:paraId="3505B5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960BE0" w14:textId="77777777" w:rsidR="00A65E28" w:rsidRDefault="00A65E28">
            <w:pPr>
              <w:pStyle w:val="TAL"/>
              <w:rPr>
                <w:b/>
                <w:i/>
                <w:szCs w:val="22"/>
                <w:lang w:val="sv-SE" w:eastAsia="sv-SE"/>
              </w:rPr>
            </w:pPr>
            <w:r>
              <w:rPr>
                <w:b/>
                <w:i/>
                <w:szCs w:val="22"/>
                <w:lang w:val="sv-SE" w:eastAsia="sv-SE"/>
              </w:rPr>
              <w:t>phy-PriorityIndex</w:t>
            </w:r>
          </w:p>
          <w:p w14:paraId="77528D5A" w14:textId="77777777" w:rsidR="00A65E28" w:rsidRDefault="00A65E28">
            <w:pPr>
              <w:pStyle w:val="TAL"/>
              <w:rPr>
                <w:b/>
                <w:i/>
                <w:szCs w:val="22"/>
                <w:lang w:val="sv-SE" w:eastAsia="sv-SE"/>
              </w:rPr>
            </w:pPr>
            <w:r>
              <w:rPr>
                <w:lang w:val="sv-SE" w:eastAsia="sv-SE"/>
              </w:rPr>
              <w:t xml:space="preserve">Indicates whether this scheduling request resource is </w:t>
            </w:r>
            <w:r>
              <w:rPr>
                <w:i/>
                <w:lang w:val="sv-SE" w:eastAsia="sv-SE"/>
              </w:rPr>
              <w:t>high</w:t>
            </w:r>
            <w:r>
              <w:rPr>
                <w:lang w:val="sv-SE" w:eastAsia="sv-SE"/>
              </w:rPr>
              <w:t xml:space="preserve"> or </w:t>
            </w:r>
            <w:r>
              <w:rPr>
                <w:i/>
                <w:lang w:val="sv-SE" w:eastAsia="sv-SE"/>
              </w:rPr>
              <w:t>low</w:t>
            </w:r>
            <w:r>
              <w:rPr>
                <w:lang w:val="sv-SE" w:eastAsia="sv-SE"/>
              </w:rPr>
              <w:t xml:space="preserve"> priority in PHY prioritization/multiplexing handling (see TS 38.213 [13], clause 9.2.4). Value </w:t>
            </w:r>
            <w:r>
              <w:rPr>
                <w:i/>
                <w:lang w:val="sv-SE" w:eastAsia="sv-SE"/>
              </w:rPr>
              <w:t xml:space="preserve">p0 </w:t>
            </w:r>
            <w:r>
              <w:rPr>
                <w:lang w:val="sv-SE" w:eastAsia="sv-SE"/>
              </w:rPr>
              <w:t xml:space="preserve">indicates low priority and value </w:t>
            </w:r>
            <w:r>
              <w:rPr>
                <w:i/>
                <w:lang w:val="sv-SE" w:eastAsia="sv-SE"/>
              </w:rPr>
              <w:t xml:space="preserve">p1 </w:t>
            </w:r>
            <w:r>
              <w:rPr>
                <w:lang w:val="sv-SE" w:eastAsia="sv-SE"/>
              </w:rPr>
              <w:t>indicates high priority.</w:t>
            </w:r>
          </w:p>
        </w:tc>
      </w:tr>
      <w:tr w:rsidR="00A65E28" w14:paraId="50AA20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FD8BDB" w14:textId="77777777" w:rsidR="00A65E28" w:rsidRDefault="00A65E28">
            <w:pPr>
              <w:pStyle w:val="TAL"/>
              <w:rPr>
                <w:szCs w:val="22"/>
                <w:lang w:val="sv-SE" w:eastAsia="sv-SE"/>
              </w:rPr>
            </w:pPr>
            <w:r>
              <w:rPr>
                <w:b/>
                <w:i/>
                <w:szCs w:val="22"/>
                <w:lang w:val="sv-SE" w:eastAsia="sv-SE"/>
              </w:rPr>
              <w:t>resource</w:t>
            </w:r>
          </w:p>
          <w:p w14:paraId="37EB15A5" w14:textId="77777777" w:rsidR="00A65E28" w:rsidRDefault="00A65E28">
            <w:pPr>
              <w:pStyle w:val="TAL"/>
              <w:rPr>
                <w:szCs w:val="22"/>
                <w:lang w:val="sv-SE" w:eastAsia="sv-SE"/>
              </w:rPr>
            </w:pPr>
            <w:r>
              <w:rPr>
                <w:szCs w:val="22"/>
                <w:lang w:val="sv-SE" w:eastAsia="sv-SE"/>
              </w:rPr>
              <w:t xml:space="preserve">ID of the PUCCH resource in which the UE shall send the scheduling request. The actual </w:t>
            </w:r>
            <w:r>
              <w:rPr>
                <w:i/>
                <w:szCs w:val="22"/>
                <w:lang w:val="sv-SE" w:eastAsia="sv-SE"/>
              </w:rPr>
              <w:t>PUCCH-Resource</w:t>
            </w:r>
            <w:r>
              <w:rPr>
                <w:szCs w:val="22"/>
                <w:lang w:val="sv-SE" w:eastAsia="sv-SE"/>
              </w:rPr>
              <w:t xml:space="preserve"> is configured in </w:t>
            </w:r>
            <w:r>
              <w:rPr>
                <w:i/>
                <w:szCs w:val="22"/>
                <w:lang w:val="sv-SE" w:eastAsia="sv-SE"/>
              </w:rPr>
              <w:t>PUCCH-Config</w:t>
            </w:r>
            <w:r>
              <w:rPr>
                <w:szCs w:val="22"/>
                <w:lang w:val="sv-SE" w:eastAsia="sv-SE"/>
              </w:rPr>
              <w:t xml:space="preserve"> of the same UL BWP and serving cell as this </w:t>
            </w:r>
            <w:r>
              <w:rPr>
                <w:i/>
                <w:szCs w:val="22"/>
                <w:lang w:val="sv-SE" w:eastAsia="sv-SE"/>
              </w:rPr>
              <w:t>SchedulingRequestResourceConfig</w:t>
            </w:r>
            <w:r>
              <w:rPr>
                <w:szCs w:val="22"/>
                <w:lang w:val="sv-SE" w:eastAsia="sv-SE"/>
              </w:rPr>
              <w:t xml:space="preserve">. The network configures a </w:t>
            </w:r>
            <w:r>
              <w:rPr>
                <w:i/>
                <w:szCs w:val="22"/>
                <w:lang w:val="sv-SE" w:eastAsia="sv-SE"/>
              </w:rPr>
              <w:t>PUCCH-Resource</w:t>
            </w:r>
            <w:r>
              <w:rPr>
                <w:szCs w:val="22"/>
                <w:lang w:val="sv-SE" w:eastAsia="sv-SE"/>
              </w:rPr>
              <w:t xml:space="preserve"> of </w:t>
            </w:r>
            <w:r>
              <w:rPr>
                <w:i/>
                <w:szCs w:val="22"/>
                <w:lang w:val="sv-SE" w:eastAsia="sv-SE"/>
              </w:rPr>
              <w:t>PUCCH-format0</w:t>
            </w:r>
            <w:r>
              <w:rPr>
                <w:szCs w:val="22"/>
                <w:lang w:val="sv-SE" w:eastAsia="sv-SE"/>
              </w:rPr>
              <w:t xml:space="preserve"> or </w:t>
            </w:r>
            <w:r>
              <w:rPr>
                <w:i/>
                <w:szCs w:val="22"/>
                <w:lang w:val="sv-SE" w:eastAsia="sv-SE"/>
              </w:rPr>
              <w:t>PUCCH-format1</w:t>
            </w:r>
            <w:r>
              <w:rPr>
                <w:szCs w:val="22"/>
                <w:lang w:val="sv-SE" w:eastAsia="sv-SE"/>
              </w:rPr>
              <w:t xml:space="preserve"> (other formats not supported) (see TS 38.213 [13], clause 9.2.4)</w:t>
            </w:r>
          </w:p>
        </w:tc>
      </w:tr>
      <w:tr w:rsidR="00A65E28" w14:paraId="4917EC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AF913F" w14:textId="77777777" w:rsidR="00A65E28" w:rsidRDefault="00A65E28">
            <w:pPr>
              <w:pStyle w:val="TAL"/>
              <w:rPr>
                <w:szCs w:val="22"/>
                <w:lang w:val="sv-SE" w:eastAsia="sv-SE"/>
              </w:rPr>
            </w:pPr>
            <w:r>
              <w:rPr>
                <w:b/>
                <w:i/>
                <w:szCs w:val="22"/>
                <w:lang w:val="sv-SE" w:eastAsia="sv-SE"/>
              </w:rPr>
              <w:t>schedulingRequestID</w:t>
            </w:r>
          </w:p>
          <w:p w14:paraId="4F63F76D" w14:textId="77777777" w:rsidR="00A65E28" w:rsidRDefault="00A65E28">
            <w:pPr>
              <w:pStyle w:val="TAL"/>
              <w:rPr>
                <w:szCs w:val="22"/>
                <w:lang w:val="sv-SE" w:eastAsia="sv-SE"/>
              </w:rPr>
            </w:pPr>
            <w:r>
              <w:rPr>
                <w:szCs w:val="22"/>
                <w:lang w:val="sv-SE" w:eastAsia="sv-SE"/>
              </w:rPr>
              <w:t xml:space="preserve">The ID of the </w:t>
            </w:r>
            <w:r>
              <w:rPr>
                <w:i/>
                <w:szCs w:val="22"/>
                <w:lang w:val="sv-SE" w:eastAsia="sv-SE"/>
              </w:rPr>
              <w:t>SchedulingRequestConfig</w:t>
            </w:r>
            <w:r>
              <w:rPr>
                <w:szCs w:val="22"/>
                <w:lang w:val="sv-SE" w:eastAsia="sv-SE"/>
              </w:rPr>
              <w:t xml:space="preserve"> that uses this scheduling request resource.</w:t>
            </w:r>
          </w:p>
        </w:tc>
      </w:tr>
    </w:tbl>
    <w:p w14:paraId="35E2B85A" w14:textId="77777777" w:rsidR="00A65E28" w:rsidRDefault="00A65E28" w:rsidP="00A65E28"/>
    <w:p w14:paraId="55C7216C" w14:textId="77777777" w:rsidR="00A65E28" w:rsidRDefault="00A65E28" w:rsidP="00A65E28">
      <w:pPr>
        <w:pStyle w:val="Heading4"/>
      </w:pPr>
      <w:r>
        <w:t>–</w:t>
      </w:r>
      <w:r>
        <w:tab/>
      </w:r>
      <w:r>
        <w:rPr>
          <w:i/>
        </w:rPr>
        <w:t>SchedulingRequestResourceId</w:t>
      </w:r>
    </w:p>
    <w:p w14:paraId="535A0613" w14:textId="77777777" w:rsidR="00A65E28" w:rsidRDefault="00A65E28" w:rsidP="00A65E28">
      <w:r>
        <w:t xml:space="preserve">The IE </w:t>
      </w:r>
      <w:r>
        <w:rPr>
          <w:i/>
        </w:rPr>
        <w:t>SchedulingRequestResourceId</w:t>
      </w:r>
      <w:r>
        <w:t xml:space="preserve"> is used to identify scheduling request resources on PUCCH.</w:t>
      </w:r>
    </w:p>
    <w:p w14:paraId="3FA7D893" w14:textId="77777777" w:rsidR="00A65E28" w:rsidRDefault="00A65E28" w:rsidP="00A65E28">
      <w:pPr>
        <w:pStyle w:val="TH"/>
      </w:pPr>
      <w:r>
        <w:rPr>
          <w:i/>
        </w:rPr>
        <w:lastRenderedPageBreak/>
        <w:t>SchedulingRequestResourceId</w:t>
      </w:r>
      <w:r>
        <w:t xml:space="preserve"> information element</w:t>
      </w:r>
    </w:p>
    <w:p w14:paraId="252C58CB" w14:textId="77777777" w:rsidR="00A65E28" w:rsidRDefault="00A65E28" w:rsidP="00A65E28">
      <w:pPr>
        <w:pStyle w:val="PL"/>
      </w:pPr>
      <w:r>
        <w:t>-- ASN1START</w:t>
      </w:r>
    </w:p>
    <w:p w14:paraId="315731F9" w14:textId="77777777" w:rsidR="00A65E28" w:rsidRDefault="00A65E28" w:rsidP="00A65E28">
      <w:pPr>
        <w:pStyle w:val="PL"/>
      </w:pPr>
      <w:r>
        <w:t>-- TAG-SCHEDULINGREQUESTRESOURCEID-START</w:t>
      </w:r>
    </w:p>
    <w:p w14:paraId="7924E935" w14:textId="77777777" w:rsidR="00A65E28" w:rsidRDefault="00A65E28" w:rsidP="00A65E28">
      <w:pPr>
        <w:pStyle w:val="PL"/>
      </w:pPr>
    </w:p>
    <w:p w14:paraId="18138899" w14:textId="77777777" w:rsidR="00A65E28" w:rsidRDefault="00A65E28" w:rsidP="00A65E28">
      <w:pPr>
        <w:pStyle w:val="PL"/>
      </w:pPr>
      <w:r>
        <w:t>SchedulingRequestResourceId ::=     INTEGER (1..maxNrofSR-Resources)</w:t>
      </w:r>
    </w:p>
    <w:p w14:paraId="406C1040" w14:textId="77777777" w:rsidR="00A65E28" w:rsidRDefault="00A65E28" w:rsidP="00A65E28">
      <w:pPr>
        <w:pStyle w:val="PL"/>
      </w:pPr>
    </w:p>
    <w:p w14:paraId="0CB849B6" w14:textId="77777777" w:rsidR="00A65E28" w:rsidRDefault="00A65E28" w:rsidP="00A65E28">
      <w:pPr>
        <w:pStyle w:val="PL"/>
      </w:pPr>
      <w:r>
        <w:t>-- TAG-SCHEDULINGREQUESTRESOURCEID-STOP</w:t>
      </w:r>
    </w:p>
    <w:p w14:paraId="14F07228" w14:textId="77777777" w:rsidR="00A65E28" w:rsidRDefault="00A65E28" w:rsidP="00A65E28">
      <w:pPr>
        <w:pStyle w:val="PL"/>
      </w:pPr>
      <w:r>
        <w:t>-- ASN1STOP</w:t>
      </w:r>
    </w:p>
    <w:p w14:paraId="6758345B" w14:textId="77777777" w:rsidR="00A65E28" w:rsidRDefault="00A65E28" w:rsidP="00A65E28"/>
    <w:p w14:paraId="3DDD805E" w14:textId="77777777" w:rsidR="00A65E28" w:rsidRDefault="00A65E28" w:rsidP="00A65E28">
      <w:pPr>
        <w:pStyle w:val="Heading4"/>
        <w:rPr>
          <w:rFonts w:eastAsia="SimSun"/>
        </w:rPr>
      </w:pPr>
      <w:r>
        <w:rPr>
          <w:rFonts w:eastAsia="SimSun"/>
        </w:rPr>
        <w:t>–</w:t>
      </w:r>
      <w:r>
        <w:rPr>
          <w:rFonts w:eastAsia="SimSun"/>
        </w:rPr>
        <w:tab/>
      </w:r>
      <w:r>
        <w:rPr>
          <w:rFonts w:eastAsia="SimSun"/>
          <w:i/>
        </w:rPr>
        <w:t>ScramblingId</w:t>
      </w:r>
    </w:p>
    <w:p w14:paraId="759272E8" w14:textId="77777777" w:rsidR="00A65E28" w:rsidRDefault="00A65E28" w:rsidP="00A65E28">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E4F298B" w14:textId="77777777" w:rsidR="00A65E28" w:rsidRDefault="00A65E28" w:rsidP="00A65E28">
      <w:pPr>
        <w:pStyle w:val="TH"/>
        <w:rPr>
          <w:rFonts w:eastAsia="SimSun"/>
        </w:rPr>
      </w:pPr>
      <w:r>
        <w:rPr>
          <w:rFonts w:eastAsia="SimSun"/>
          <w:i/>
        </w:rPr>
        <w:t>ScramblingId</w:t>
      </w:r>
      <w:r>
        <w:t xml:space="preserve"> information element</w:t>
      </w:r>
    </w:p>
    <w:p w14:paraId="0DF96555" w14:textId="77777777" w:rsidR="00A65E28" w:rsidRDefault="00A65E28" w:rsidP="00A65E28">
      <w:pPr>
        <w:pStyle w:val="PL"/>
      </w:pPr>
      <w:r>
        <w:t>-- ASN1START</w:t>
      </w:r>
    </w:p>
    <w:p w14:paraId="33B12B52" w14:textId="77777777" w:rsidR="00A65E28" w:rsidRDefault="00A65E28" w:rsidP="00A65E28">
      <w:pPr>
        <w:pStyle w:val="PL"/>
      </w:pPr>
      <w:r>
        <w:t>-- TAG-SCRAMBLINGID-START</w:t>
      </w:r>
    </w:p>
    <w:p w14:paraId="2ED7C088" w14:textId="77777777" w:rsidR="00A65E28" w:rsidRDefault="00A65E28" w:rsidP="00A65E28">
      <w:pPr>
        <w:pStyle w:val="PL"/>
      </w:pPr>
    </w:p>
    <w:p w14:paraId="2601EFC8" w14:textId="77777777" w:rsidR="00A65E28" w:rsidRDefault="00A65E28" w:rsidP="00A65E28">
      <w:pPr>
        <w:pStyle w:val="PL"/>
      </w:pPr>
      <w:r>
        <w:t>ScramblingId ::=                    INTEGER(0..1023)</w:t>
      </w:r>
    </w:p>
    <w:p w14:paraId="3358A559" w14:textId="77777777" w:rsidR="00A65E28" w:rsidRDefault="00A65E28" w:rsidP="00A65E28">
      <w:pPr>
        <w:pStyle w:val="PL"/>
      </w:pPr>
    </w:p>
    <w:p w14:paraId="6ACC0B11" w14:textId="77777777" w:rsidR="00A65E28" w:rsidRDefault="00A65E28" w:rsidP="00A65E28">
      <w:pPr>
        <w:pStyle w:val="PL"/>
      </w:pPr>
      <w:r>
        <w:t>-- TAG-SCRAMBLINGID-STOP</w:t>
      </w:r>
    </w:p>
    <w:p w14:paraId="30D16CCF" w14:textId="77777777" w:rsidR="00A65E28" w:rsidRDefault="00A65E28" w:rsidP="00A65E28">
      <w:pPr>
        <w:pStyle w:val="PL"/>
        <w:rPr>
          <w:rFonts w:eastAsia="SimSun"/>
        </w:rPr>
      </w:pPr>
      <w:r>
        <w:t>-- ASN1STOP</w:t>
      </w:r>
    </w:p>
    <w:p w14:paraId="6D480EBF" w14:textId="77777777" w:rsidR="00A65E28" w:rsidRDefault="00A65E28" w:rsidP="00A65E28"/>
    <w:p w14:paraId="006AB585" w14:textId="77777777" w:rsidR="00A65E28" w:rsidRDefault="00A65E28" w:rsidP="00A65E28">
      <w:pPr>
        <w:pStyle w:val="Heading4"/>
      </w:pPr>
      <w:r>
        <w:t>–</w:t>
      </w:r>
      <w:r>
        <w:tab/>
      </w:r>
      <w:r>
        <w:rPr>
          <w:i/>
        </w:rPr>
        <w:t>SCS-SpecificCarrier</w:t>
      </w:r>
    </w:p>
    <w:p w14:paraId="18C253CF" w14:textId="77777777" w:rsidR="00A65E28" w:rsidRDefault="00A65E28" w:rsidP="00A65E28">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215F148" w14:textId="77777777" w:rsidR="00A65E28" w:rsidRDefault="00A65E28" w:rsidP="00A65E28">
      <w:pPr>
        <w:pStyle w:val="TH"/>
      </w:pPr>
      <w:r>
        <w:rPr>
          <w:i/>
        </w:rPr>
        <w:t>SCS-SpecificCarrier</w:t>
      </w:r>
      <w:r>
        <w:t xml:space="preserve"> information element</w:t>
      </w:r>
    </w:p>
    <w:p w14:paraId="4ED64EA1" w14:textId="77777777" w:rsidR="00A65E28" w:rsidRDefault="00A65E28" w:rsidP="00A65E28">
      <w:pPr>
        <w:pStyle w:val="PL"/>
      </w:pPr>
      <w:r>
        <w:t>-- ASN1START</w:t>
      </w:r>
    </w:p>
    <w:p w14:paraId="0E935547" w14:textId="77777777" w:rsidR="00A65E28" w:rsidRDefault="00A65E28" w:rsidP="00A65E28">
      <w:pPr>
        <w:pStyle w:val="PL"/>
      </w:pPr>
      <w:r>
        <w:t>-- TAG-SCS-SPECIFICCARRIER-START</w:t>
      </w:r>
    </w:p>
    <w:p w14:paraId="453B2FA7" w14:textId="77777777" w:rsidR="00A65E28" w:rsidRDefault="00A65E28" w:rsidP="00A65E28">
      <w:pPr>
        <w:pStyle w:val="PL"/>
      </w:pPr>
    </w:p>
    <w:p w14:paraId="0A9FEF9D" w14:textId="77777777" w:rsidR="00A65E28" w:rsidRDefault="00A65E28" w:rsidP="00A65E28">
      <w:pPr>
        <w:pStyle w:val="PL"/>
      </w:pPr>
      <w:r>
        <w:t>SCS-SpecificCarrier ::=             SEQUENCE {</w:t>
      </w:r>
    </w:p>
    <w:p w14:paraId="34B81AA0" w14:textId="77777777" w:rsidR="00A65E28" w:rsidRDefault="00A65E28" w:rsidP="00A65E28">
      <w:pPr>
        <w:pStyle w:val="PL"/>
      </w:pPr>
      <w:r>
        <w:t xml:space="preserve">    offsetToCarrier                     INTEGER (0..2199),</w:t>
      </w:r>
    </w:p>
    <w:p w14:paraId="15E235A2" w14:textId="77777777" w:rsidR="00A65E28" w:rsidRDefault="00A65E28" w:rsidP="00A65E28">
      <w:pPr>
        <w:pStyle w:val="PL"/>
      </w:pPr>
      <w:r>
        <w:t xml:space="preserve">    subcarrierSpacing                   SubcarrierSpacing,</w:t>
      </w:r>
    </w:p>
    <w:p w14:paraId="22304299" w14:textId="77777777" w:rsidR="00A65E28" w:rsidRDefault="00A65E28" w:rsidP="00A65E28">
      <w:pPr>
        <w:pStyle w:val="PL"/>
      </w:pPr>
      <w:r>
        <w:t xml:space="preserve">    carrierBandwidth                    INTEGER (1..maxNrofPhysicalResourceBlocks),</w:t>
      </w:r>
    </w:p>
    <w:p w14:paraId="3077AAA5" w14:textId="77777777" w:rsidR="00A65E28" w:rsidRDefault="00A65E28" w:rsidP="00A65E28">
      <w:pPr>
        <w:pStyle w:val="PL"/>
      </w:pPr>
      <w:r>
        <w:t xml:space="preserve">    ...,</w:t>
      </w:r>
    </w:p>
    <w:p w14:paraId="79DA4538" w14:textId="77777777" w:rsidR="00A65E28" w:rsidRDefault="00A65E28" w:rsidP="00A65E28">
      <w:pPr>
        <w:pStyle w:val="PL"/>
      </w:pPr>
      <w:r>
        <w:t xml:space="preserve">    [[</w:t>
      </w:r>
    </w:p>
    <w:p w14:paraId="459E67E9" w14:textId="77777777" w:rsidR="00A65E28" w:rsidRDefault="00A65E28" w:rsidP="00A65E28">
      <w:pPr>
        <w:pStyle w:val="PL"/>
      </w:pPr>
      <w:r>
        <w:t xml:space="preserve">    txDirectCurrentLocation         INTEGER (0..4095)                                       OPTIONAL            -- Need S</w:t>
      </w:r>
    </w:p>
    <w:p w14:paraId="69052524" w14:textId="77777777" w:rsidR="00A65E28" w:rsidRDefault="00A65E28" w:rsidP="00A65E28">
      <w:pPr>
        <w:pStyle w:val="PL"/>
      </w:pPr>
      <w:r>
        <w:t xml:space="preserve">    ]]</w:t>
      </w:r>
    </w:p>
    <w:p w14:paraId="056ECB92" w14:textId="77777777" w:rsidR="00A65E28" w:rsidRDefault="00A65E28" w:rsidP="00A65E28">
      <w:pPr>
        <w:pStyle w:val="PL"/>
      </w:pPr>
      <w:r>
        <w:t>}</w:t>
      </w:r>
    </w:p>
    <w:p w14:paraId="06844C53" w14:textId="77777777" w:rsidR="00A65E28" w:rsidRDefault="00A65E28" w:rsidP="00A65E28">
      <w:pPr>
        <w:pStyle w:val="PL"/>
      </w:pPr>
    </w:p>
    <w:p w14:paraId="1C70CD0B" w14:textId="77777777" w:rsidR="00A65E28" w:rsidRDefault="00A65E28" w:rsidP="00A65E28">
      <w:pPr>
        <w:pStyle w:val="PL"/>
      </w:pPr>
      <w:r>
        <w:t>-- TAG-SCS-SPECIFICCARRIER-STOP</w:t>
      </w:r>
    </w:p>
    <w:p w14:paraId="2E76DE03" w14:textId="77777777" w:rsidR="00A65E28" w:rsidRDefault="00A65E28" w:rsidP="00A65E28">
      <w:pPr>
        <w:pStyle w:val="PL"/>
      </w:pPr>
      <w:r>
        <w:t>-- ASN1STOP</w:t>
      </w:r>
    </w:p>
    <w:p w14:paraId="212FE9B7"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4911F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25D60A" w14:textId="77777777" w:rsidR="00A65E28" w:rsidRDefault="00A65E28">
            <w:pPr>
              <w:pStyle w:val="TAH"/>
              <w:rPr>
                <w:rFonts w:eastAsia="MS Mincho"/>
                <w:szCs w:val="22"/>
                <w:lang w:val="sv-SE" w:eastAsia="sv-SE"/>
              </w:rPr>
            </w:pPr>
            <w:r>
              <w:rPr>
                <w:rFonts w:eastAsia="MS Mincho"/>
                <w:i/>
                <w:szCs w:val="22"/>
                <w:lang w:val="sv-SE" w:eastAsia="sv-SE"/>
              </w:rPr>
              <w:lastRenderedPageBreak/>
              <w:t xml:space="preserve">SCS-SpecificCarrier </w:t>
            </w:r>
            <w:r>
              <w:rPr>
                <w:rFonts w:eastAsia="MS Mincho"/>
                <w:szCs w:val="22"/>
                <w:lang w:val="sv-SE" w:eastAsia="sv-SE"/>
              </w:rPr>
              <w:t>field descriptions</w:t>
            </w:r>
          </w:p>
        </w:tc>
      </w:tr>
      <w:tr w:rsidR="00A65E28" w14:paraId="0FC87D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66614F" w14:textId="77777777" w:rsidR="00A65E28" w:rsidRDefault="00A65E28">
            <w:pPr>
              <w:pStyle w:val="TAL"/>
              <w:rPr>
                <w:rFonts w:eastAsia="MS Mincho"/>
                <w:szCs w:val="22"/>
                <w:lang w:val="sv-SE" w:eastAsia="sv-SE"/>
              </w:rPr>
            </w:pPr>
            <w:r>
              <w:rPr>
                <w:rFonts w:eastAsia="MS Mincho"/>
                <w:b/>
                <w:i/>
                <w:szCs w:val="22"/>
                <w:lang w:val="sv-SE" w:eastAsia="sv-SE"/>
              </w:rPr>
              <w:t>carrierBandwidth</w:t>
            </w:r>
          </w:p>
          <w:p w14:paraId="78AFEA9D" w14:textId="77777777" w:rsidR="00A65E28" w:rsidRDefault="00A65E28">
            <w:pPr>
              <w:pStyle w:val="TAL"/>
              <w:rPr>
                <w:rFonts w:eastAsia="MS Mincho"/>
                <w:szCs w:val="22"/>
                <w:lang w:val="sv-SE" w:eastAsia="sv-SE"/>
              </w:rPr>
            </w:pPr>
            <w:r>
              <w:rPr>
                <w:rFonts w:eastAsia="MS Mincho"/>
                <w:szCs w:val="22"/>
                <w:lang w:val="sv-SE" w:eastAsia="sv-SE"/>
              </w:rPr>
              <w:t xml:space="preserve">Width of this carrier in number of PRBs (using the </w:t>
            </w:r>
            <w:r>
              <w:rPr>
                <w:rFonts w:eastAsia="MS Mincho"/>
                <w:i/>
                <w:szCs w:val="22"/>
                <w:lang w:val="sv-SE" w:eastAsia="sv-SE"/>
              </w:rPr>
              <w:t>subcarrierSpacing</w:t>
            </w:r>
            <w:r>
              <w:rPr>
                <w:rFonts w:eastAsia="MS Mincho"/>
                <w:szCs w:val="22"/>
                <w:lang w:val="sv-SE" w:eastAsia="sv-SE"/>
              </w:rPr>
              <w:t xml:space="preserve"> defined for this carrier) (see TS 38.211 [16], clause 4.4.2).</w:t>
            </w:r>
          </w:p>
        </w:tc>
      </w:tr>
      <w:tr w:rsidR="00A65E28" w14:paraId="428D5C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90CE91" w14:textId="77777777" w:rsidR="00A65E28" w:rsidRDefault="00A65E28">
            <w:pPr>
              <w:pStyle w:val="TAL"/>
              <w:rPr>
                <w:rFonts w:eastAsia="MS Mincho"/>
                <w:szCs w:val="22"/>
                <w:lang w:val="sv-SE" w:eastAsia="sv-SE"/>
              </w:rPr>
            </w:pPr>
            <w:r>
              <w:rPr>
                <w:rFonts w:eastAsia="MS Mincho"/>
                <w:b/>
                <w:i/>
                <w:szCs w:val="22"/>
                <w:lang w:val="sv-SE" w:eastAsia="sv-SE"/>
              </w:rPr>
              <w:t>offsetToCarrier</w:t>
            </w:r>
          </w:p>
          <w:p w14:paraId="63515742" w14:textId="77777777" w:rsidR="00A65E28" w:rsidRDefault="00A65E28">
            <w:pPr>
              <w:pStyle w:val="TAL"/>
              <w:rPr>
                <w:rFonts w:eastAsia="MS Mincho"/>
                <w:szCs w:val="22"/>
                <w:lang w:val="sv-SE" w:eastAsia="sv-SE"/>
              </w:rPr>
            </w:pPr>
            <w:r>
              <w:rPr>
                <w:rFonts w:eastAsia="MS Mincho"/>
                <w:szCs w:val="22"/>
                <w:lang w:val="sv-SE"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A65E28" w14:paraId="42AF2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30549D" w14:textId="77777777" w:rsidR="00A65E28" w:rsidRDefault="00A65E28">
            <w:pPr>
              <w:pStyle w:val="TAL"/>
              <w:rPr>
                <w:rFonts w:eastAsia="MS Mincho"/>
                <w:szCs w:val="22"/>
                <w:lang w:val="sv-SE" w:eastAsia="sv-SE"/>
              </w:rPr>
            </w:pPr>
            <w:r>
              <w:rPr>
                <w:rFonts w:eastAsia="MS Mincho"/>
                <w:b/>
                <w:i/>
                <w:szCs w:val="22"/>
                <w:lang w:val="sv-SE" w:eastAsia="sv-SE"/>
              </w:rPr>
              <w:t>txDirectCurrentLocation</w:t>
            </w:r>
          </w:p>
          <w:p w14:paraId="0D2AEC12" w14:textId="77777777" w:rsidR="00A65E28" w:rsidRDefault="00A65E28">
            <w:pPr>
              <w:pStyle w:val="TAL"/>
              <w:rPr>
                <w:rFonts w:eastAsia="MS Mincho"/>
                <w:szCs w:val="22"/>
                <w:lang w:val="sv-SE" w:eastAsia="sv-SE"/>
              </w:rPr>
            </w:pPr>
            <w:r>
              <w:rPr>
                <w:rFonts w:eastAsia="MS Mincho"/>
                <w:szCs w:val="22"/>
                <w:lang w:val="sv-SE"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val="sv-SE" w:eastAsia="sv-SE"/>
              </w:rPr>
              <w:t>ServingCellConfigCommon</w:t>
            </w:r>
            <w:r>
              <w:rPr>
                <w:rFonts w:eastAsia="MS Mincho"/>
                <w:szCs w:val="22"/>
                <w:lang w:val="sv-SE" w:eastAsia="sv-SE"/>
              </w:rPr>
              <w:t xml:space="preserve"> and </w:t>
            </w:r>
            <w:r>
              <w:rPr>
                <w:rFonts w:eastAsia="MS Mincho"/>
                <w:i/>
                <w:szCs w:val="22"/>
                <w:lang w:val="sv-SE" w:eastAsia="sv-SE"/>
              </w:rPr>
              <w:t>ServingCellConfigCommonSIB</w:t>
            </w:r>
            <w:r>
              <w:rPr>
                <w:rFonts w:eastAsia="MS Mincho"/>
                <w:szCs w:val="22"/>
                <w:lang w:val="sv-SE" w:eastAsia="sv-SE"/>
              </w:rPr>
              <w:t xml:space="preserve">, the UE assumes the default value of 3300 (i.e. "Outside the carrier"). (see TS 38.211 [16], clause 4.4.2). Network does not configure this field via </w:t>
            </w:r>
            <w:r>
              <w:rPr>
                <w:rFonts w:eastAsia="MS Mincho"/>
                <w:i/>
                <w:szCs w:val="22"/>
                <w:lang w:val="sv-SE" w:eastAsia="sv-SE"/>
              </w:rPr>
              <w:t>ServingCellConfig</w:t>
            </w:r>
            <w:r>
              <w:rPr>
                <w:rFonts w:eastAsia="MS Mincho"/>
                <w:szCs w:val="22"/>
                <w:lang w:val="sv-SE" w:eastAsia="sv-SE"/>
              </w:rPr>
              <w:t xml:space="preserve"> or for uplink carriers.</w:t>
            </w:r>
          </w:p>
        </w:tc>
      </w:tr>
      <w:tr w:rsidR="00A65E28" w14:paraId="2AC00C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35640" w14:textId="77777777" w:rsidR="00A65E28" w:rsidRDefault="00A65E28">
            <w:pPr>
              <w:pStyle w:val="TAL"/>
              <w:rPr>
                <w:rFonts w:eastAsia="MS Mincho"/>
                <w:szCs w:val="22"/>
                <w:lang w:val="sv-SE" w:eastAsia="sv-SE"/>
              </w:rPr>
            </w:pPr>
            <w:r>
              <w:rPr>
                <w:rFonts w:eastAsia="MS Mincho"/>
                <w:b/>
                <w:i/>
                <w:szCs w:val="22"/>
                <w:lang w:val="sv-SE" w:eastAsia="sv-SE"/>
              </w:rPr>
              <w:t>subcarrierSpacing</w:t>
            </w:r>
          </w:p>
          <w:p w14:paraId="7C10C770" w14:textId="77777777" w:rsidR="00A65E28" w:rsidRDefault="00A65E28">
            <w:pPr>
              <w:pStyle w:val="TAL"/>
              <w:rPr>
                <w:rFonts w:eastAsia="MS Mincho"/>
                <w:szCs w:val="22"/>
                <w:lang w:val="sv-SE" w:eastAsia="sv-SE"/>
              </w:rPr>
            </w:pPr>
            <w:r>
              <w:rPr>
                <w:rFonts w:eastAsia="MS Mincho"/>
                <w:szCs w:val="22"/>
                <w:lang w:val="sv-SE" w:eastAsia="sv-SE"/>
              </w:rPr>
              <w:t>Subcarrier spacing of this carrier. It is used to convert the offsetToCarrier into an actual frequency. Only the values 15 kHz, 30 kHz or 60 kHz (FR1), and 60 kHz or 120 kHz (FR2) are applicable.</w:t>
            </w:r>
          </w:p>
        </w:tc>
      </w:tr>
    </w:tbl>
    <w:p w14:paraId="24BF6F7A" w14:textId="77777777" w:rsidR="00A65E28" w:rsidRDefault="00A65E28" w:rsidP="00A65E28">
      <w:pPr>
        <w:rPr>
          <w:rFonts w:eastAsia="MS Mincho"/>
        </w:rPr>
      </w:pPr>
    </w:p>
    <w:p w14:paraId="5F2450D1" w14:textId="77777777" w:rsidR="00A65E28" w:rsidRDefault="00A65E28" w:rsidP="00A65E28">
      <w:pPr>
        <w:pStyle w:val="Heading4"/>
        <w:rPr>
          <w:rFonts w:eastAsia="SimSun"/>
        </w:rPr>
      </w:pPr>
      <w:r>
        <w:rPr>
          <w:rFonts w:eastAsia="SimSun"/>
        </w:rPr>
        <w:t>–</w:t>
      </w:r>
      <w:r>
        <w:rPr>
          <w:rFonts w:eastAsia="SimSun"/>
        </w:rPr>
        <w:tab/>
      </w:r>
      <w:r>
        <w:rPr>
          <w:rFonts w:eastAsia="SimSun"/>
          <w:i/>
        </w:rPr>
        <w:t>SDAP-Config</w:t>
      </w:r>
    </w:p>
    <w:p w14:paraId="0F3D564B" w14:textId="77777777" w:rsidR="00A65E28" w:rsidRDefault="00A65E28" w:rsidP="00A65E28">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F243218" w14:textId="77777777" w:rsidR="00A65E28" w:rsidRDefault="00A65E28" w:rsidP="00A65E28">
      <w:pPr>
        <w:pStyle w:val="TH"/>
        <w:rPr>
          <w:rFonts w:eastAsia="SimSun"/>
          <w:lang w:eastAsia="zh-CN"/>
        </w:rPr>
      </w:pPr>
      <w:r>
        <w:rPr>
          <w:i/>
          <w:lang w:eastAsia="zh-CN"/>
        </w:rPr>
        <w:t>SDAP-Config</w:t>
      </w:r>
      <w:r>
        <w:rPr>
          <w:lang w:eastAsia="zh-CN"/>
        </w:rPr>
        <w:t xml:space="preserve"> information element</w:t>
      </w:r>
    </w:p>
    <w:p w14:paraId="6AA29B0F" w14:textId="77777777" w:rsidR="00A65E28" w:rsidRDefault="00A65E28" w:rsidP="00A65E28">
      <w:pPr>
        <w:pStyle w:val="PL"/>
      </w:pPr>
      <w:r>
        <w:t>-- ASN1START</w:t>
      </w:r>
    </w:p>
    <w:p w14:paraId="7B236E34" w14:textId="77777777" w:rsidR="00A65E28" w:rsidRDefault="00A65E28" w:rsidP="00A65E28">
      <w:pPr>
        <w:pStyle w:val="PL"/>
      </w:pPr>
      <w:r>
        <w:t>-- TAG-SDAP-CONFIG-START</w:t>
      </w:r>
    </w:p>
    <w:p w14:paraId="1947C657" w14:textId="77777777" w:rsidR="00A65E28" w:rsidRDefault="00A65E28" w:rsidP="00A65E28">
      <w:pPr>
        <w:pStyle w:val="PL"/>
      </w:pPr>
    </w:p>
    <w:p w14:paraId="7190BE69" w14:textId="77777777" w:rsidR="00A65E28" w:rsidRDefault="00A65E28" w:rsidP="00A65E28">
      <w:pPr>
        <w:pStyle w:val="PL"/>
      </w:pPr>
      <w:r>
        <w:t>SDAP-Config ::=                     SEQUENCE {</w:t>
      </w:r>
    </w:p>
    <w:p w14:paraId="58E5B4EF" w14:textId="77777777" w:rsidR="00A65E28" w:rsidRDefault="00A65E28" w:rsidP="00A65E28">
      <w:pPr>
        <w:pStyle w:val="PL"/>
      </w:pPr>
      <w:r>
        <w:t xml:space="preserve">    pdu-Session                         PDU-SessionID,</w:t>
      </w:r>
    </w:p>
    <w:p w14:paraId="7F5B1926" w14:textId="77777777" w:rsidR="00A65E28" w:rsidRDefault="00A65E28" w:rsidP="00A65E28">
      <w:pPr>
        <w:pStyle w:val="PL"/>
      </w:pPr>
      <w:r>
        <w:t xml:space="preserve">    sdap-HeaderDL                       ENUMERATED {present, absent},</w:t>
      </w:r>
    </w:p>
    <w:p w14:paraId="64E0CF52" w14:textId="77777777" w:rsidR="00A65E28" w:rsidRDefault="00A65E28" w:rsidP="00A65E28">
      <w:pPr>
        <w:pStyle w:val="PL"/>
      </w:pPr>
      <w:r>
        <w:t xml:space="preserve">    sdap-HeaderUL                       ENUMERATED {present, absent},</w:t>
      </w:r>
    </w:p>
    <w:p w14:paraId="1F7E7B32" w14:textId="77777777" w:rsidR="00A65E28" w:rsidRDefault="00A65E28" w:rsidP="00A65E28">
      <w:pPr>
        <w:pStyle w:val="PL"/>
      </w:pPr>
      <w:r>
        <w:t xml:space="preserve">    defaultDRB                          BOOLEAN,</w:t>
      </w:r>
    </w:p>
    <w:p w14:paraId="5248F10C" w14:textId="77777777" w:rsidR="00A65E28" w:rsidRDefault="00A65E28" w:rsidP="00A65E28">
      <w:pPr>
        <w:pStyle w:val="PL"/>
      </w:pPr>
      <w:r>
        <w:t xml:space="preserve">    mappedQoS-FlowsToAdd                SEQUENCE (SIZE (1..maxNrofQFIs)) OF QFI                                 OPTIONAL, -- Need N</w:t>
      </w:r>
    </w:p>
    <w:p w14:paraId="535448ED" w14:textId="77777777" w:rsidR="00A65E28" w:rsidRDefault="00A65E28" w:rsidP="00A65E28">
      <w:pPr>
        <w:pStyle w:val="PL"/>
      </w:pPr>
      <w:r>
        <w:t xml:space="preserve">    mappedQoS-FlowsToRelease            SEQUENCE (SIZE (1..maxNrofQFIs)) OF QFI                                 OPTIONAL, -- Need N</w:t>
      </w:r>
    </w:p>
    <w:p w14:paraId="637E97B1" w14:textId="77777777" w:rsidR="00A65E28" w:rsidRDefault="00A65E28" w:rsidP="00A65E28">
      <w:pPr>
        <w:pStyle w:val="PL"/>
      </w:pPr>
      <w:r>
        <w:t xml:space="preserve">    ...</w:t>
      </w:r>
    </w:p>
    <w:p w14:paraId="0A8E5B36" w14:textId="77777777" w:rsidR="00A65E28" w:rsidRDefault="00A65E28" w:rsidP="00A65E28">
      <w:pPr>
        <w:pStyle w:val="PL"/>
      </w:pPr>
      <w:r>
        <w:t>}</w:t>
      </w:r>
    </w:p>
    <w:p w14:paraId="124DEE67" w14:textId="77777777" w:rsidR="00A65E28" w:rsidRDefault="00A65E28" w:rsidP="00A65E28">
      <w:pPr>
        <w:pStyle w:val="PL"/>
      </w:pPr>
    </w:p>
    <w:p w14:paraId="52BF9958" w14:textId="77777777" w:rsidR="00A65E28" w:rsidRDefault="00A65E28" w:rsidP="00A65E28">
      <w:pPr>
        <w:pStyle w:val="PL"/>
      </w:pPr>
      <w:r>
        <w:t>QFI ::=                             INTEGER (0..maxQFI)</w:t>
      </w:r>
    </w:p>
    <w:p w14:paraId="1B6A9A17" w14:textId="77777777" w:rsidR="00A65E28" w:rsidRDefault="00A65E28" w:rsidP="00A65E28">
      <w:pPr>
        <w:pStyle w:val="PL"/>
      </w:pPr>
    </w:p>
    <w:p w14:paraId="63A62504" w14:textId="77777777" w:rsidR="00A65E28" w:rsidRDefault="00A65E28" w:rsidP="00A65E28">
      <w:pPr>
        <w:pStyle w:val="PL"/>
      </w:pPr>
      <w:r>
        <w:t>PDU-SessionID ::=                   INTEGER (0..255)</w:t>
      </w:r>
    </w:p>
    <w:p w14:paraId="77E70149" w14:textId="77777777" w:rsidR="00A65E28" w:rsidRDefault="00A65E28" w:rsidP="00A65E28">
      <w:pPr>
        <w:pStyle w:val="PL"/>
      </w:pPr>
    </w:p>
    <w:p w14:paraId="742950DE" w14:textId="77777777" w:rsidR="00A65E28" w:rsidRDefault="00A65E28" w:rsidP="00A65E28">
      <w:pPr>
        <w:pStyle w:val="PL"/>
      </w:pPr>
      <w:r>
        <w:t>-- TAG-SDAP-CONFIG-STOP</w:t>
      </w:r>
    </w:p>
    <w:p w14:paraId="70103E85" w14:textId="77777777" w:rsidR="00A65E28" w:rsidRDefault="00A65E28" w:rsidP="00A65E28">
      <w:pPr>
        <w:pStyle w:val="PL"/>
      </w:pPr>
      <w:r>
        <w:t>-- ASN1STOP</w:t>
      </w:r>
    </w:p>
    <w:p w14:paraId="3A3B677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7EB21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3FDBA92" w14:textId="77777777" w:rsidR="00A65E28" w:rsidRDefault="00A65E28">
            <w:pPr>
              <w:pStyle w:val="TAH"/>
              <w:rPr>
                <w:szCs w:val="22"/>
                <w:lang w:val="sv-SE" w:eastAsia="sv-SE"/>
              </w:rPr>
            </w:pPr>
            <w:r>
              <w:rPr>
                <w:i/>
                <w:szCs w:val="22"/>
                <w:lang w:val="sv-SE" w:eastAsia="sv-SE"/>
              </w:rPr>
              <w:lastRenderedPageBreak/>
              <w:t xml:space="preserve">SDAP-Config </w:t>
            </w:r>
            <w:r>
              <w:rPr>
                <w:szCs w:val="22"/>
                <w:lang w:val="sv-SE" w:eastAsia="sv-SE"/>
              </w:rPr>
              <w:t>field descriptions</w:t>
            </w:r>
          </w:p>
        </w:tc>
      </w:tr>
      <w:tr w:rsidR="00A65E28" w14:paraId="387DDDC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6550CE" w14:textId="77777777" w:rsidR="00A65E28" w:rsidRDefault="00A65E28">
            <w:pPr>
              <w:pStyle w:val="TAL"/>
              <w:rPr>
                <w:b/>
                <w:bCs/>
                <w:i/>
                <w:szCs w:val="22"/>
                <w:lang w:val="sv-SE" w:eastAsia="en-GB"/>
              </w:rPr>
            </w:pPr>
            <w:r>
              <w:rPr>
                <w:b/>
                <w:bCs/>
                <w:i/>
                <w:szCs w:val="22"/>
                <w:lang w:val="sv-SE" w:eastAsia="en-GB"/>
              </w:rPr>
              <w:t>defaultDRB</w:t>
            </w:r>
          </w:p>
          <w:p w14:paraId="63D9E047" w14:textId="77777777" w:rsidR="00A65E28" w:rsidRDefault="00A65E28">
            <w:pPr>
              <w:pStyle w:val="TAL"/>
              <w:rPr>
                <w:b/>
                <w:i/>
                <w:szCs w:val="22"/>
                <w:lang w:val="sv-SE" w:eastAsia="sv-SE"/>
              </w:rPr>
            </w:pPr>
            <w:r>
              <w:rPr>
                <w:bCs/>
                <w:szCs w:val="22"/>
                <w:lang w:val="sv-SE" w:eastAsia="en-GB"/>
              </w:rPr>
              <w:t xml:space="preserve">Indicates whether or not this is the default DRB for this PDU session. Among all configured instances of </w:t>
            </w:r>
            <w:r>
              <w:rPr>
                <w:bCs/>
                <w:i/>
                <w:szCs w:val="22"/>
                <w:lang w:val="sv-SE" w:eastAsia="en-GB"/>
              </w:rPr>
              <w:t>SDAP-Config</w:t>
            </w:r>
            <w:r>
              <w:rPr>
                <w:bCs/>
                <w:szCs w:val="22"/>
                <w:lang w:val="sv-SE" w:eastAsia="en-GB"/>
              </w:rPr>
              <w:t xml:space="preserve"> with the same value of </w:t>
            </w:r>
            <w:r>
              <w:rPr>
                <w:bCs/>
                <w:i/>
                <w:szCs w:val="22"/>
                <w:lang w:val="sv-SE" w:eastAsia="en-GB"/>
              </w:rPr>
              <w:t>pdu-Session</w:t>
            </w:r>
            <w:r>
              <w:rPr>
                <w:bCs/>
                <w:szCs w:val="22"/>
                <w:lang w:val="sv-SE" w:eastAsia="en-GB"/>
              </w:rPr>
              <w:t xml:space="preserve">, this field shall be set to </w:t>
            </w:r>
            <w:r>
              <w:rPr>
                <w:i/>
                <w:iCs/>
                <w:lang w:val="sv-SE" w:eastAsia="en-GB"/>
              </w:rPr>
              <w:t>true</w:t>
            </w:r>
            <w:r>
              <w:rPr>
                <w:bCs/>
                <w:szCs w:val="22"/>
                <w:lang w:val="sv-SE" w:eastAsia="en-GB"/>
              </w:rPr>
              <w:t xml:space="preserve"> in at most one instance of SDAP-Config and to </w:t>
            </w:r>
            <w:r>
              <w:rPr>
                <w:bCs/>
                <w:i/>
                <w:szCs w:val="22"/>
                <w:lang w:val="sv-SE" w:eastAsia="en-GB"/>
              </w:rPr>
              <w:t>false</w:t>
            </w:r>
            <w:r>
              <w:rPr>
                <w:bCs/>
                <w:szCs w:val="22"/>
                <w:lang w:val="sv-SE" w:eastAsia="en-GB"/>
              </w:rPr>
              <w:t xml:space="preserve"> in all other instances.</w:t>
            </w:r>
          </w:p>
        </w:tc>
      </w:tr>
      <w:tr w:rsidR="00A65E28" w14:paraId="10E7C02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FB22144" w14:textId="77777777" w:rsidR="00A65E28" w:rsidRDefault="00A65E28">
            <w:pPr>
              <w:pStyle w:val="TAL"/>
              <w:rPr>
                <w:b/>
                <w:bCs/>
                <w:i/>
                <w:szCs w:val="22"/>
                <w:lang w:val="sv-SE" w:eastAsia="en-GB"/>
              </w:rPr>
            </w:pPr>
            <w:r>
              <w:rPr>
                <w:b/>
                <w:bCs/>
                <w:i/>
                <w:szCs w:val="22"/>
                <w:lang w:val="sv-SE" w:eastAsia="en-GB"/>
              </w:rPr>
              <w:t>mappedQoS-FlowsToAdd</w:t>
            </w:r>
          </w:p>
          <w:p w14:paraId="7FB2FED9" w14:textId="77777777" w:rsidR="00A65E28" w:rsidRDefault="00A65E28">
            <w:pPr>
              <w:pStyle w:val="TAL"/>
              <w:rPr>
                <w:b/>
                <w:bCs/>
                <w:i/>
                <w:szCs w:val="22"/>
                <w:lang w:val="sv-SE" w:eastAsia="en-GB"/>
              </w:rPr>
            </w:pPr>
            <w:r>
              <w:rPr>
                <w:bCs/>
                <w:szCs w:val="22"/>
                <w:lang w:val="sv-SE" w:eastAsia="en-GB"/>
              </w:rPr>
              <w:t xml:space="preserve">Indicates the list of QFIs of UL QoS flows of the PDU session to be additionally mapped to this DRB. A QFI value can be included at most once in all configured instances of </w:t>
            </w:r>
            <w:r>
              <w:rPr>
                <w:bCs/>
                <w:i/>
                <w:szCs w:val="22"/>
                <w:lang w:val="sv-SE" w:eastAsia="en-GB"/>
              </w:rPr>
              <w:t>SDAP-Config</w:t>
            </w:r>
            <w:r>
              <w:rPr>
                <w:bCs/>
                <w:szCs w:val="22"/>
                <w:lang w:val="sv-SE" w:eastAsia="en-GB"/>
              </w:rPr>
              <w:t xml:space="preserve"> with the same value of </w:t>
            </w:r>
            <w:r>
              <w:rPr>
                <w:bCs/>
                <w:i/>
                <w:szCs w:val="22"/>
                <w:lang w:val="sv-SE" w:eastAsia="en-GB"/>
              </w:rPr>
              <w:t>pdu-Session</w:t>
            </w:r>
            <w:r>
              <w:rPr>
                <w:bCs/>
                <w:szCs w:val="22"/>
                <w:lang w:val="sv-SE" w:eastAsia="en-GB"/>
              </w:rPr>
              <w:t xml:space="preserve">. For QoS flow remapping, the QFI value of the remapped QoS flow is only included in </w:t>
            </w:r>
            <w:r>
              <w:rPr>
                <w:bCs/>
                <w:i/>
                <w:szCs w:val="22"/>
                <w:lang w:val="sv-SE" w:eastAsia="en-GB"/>
              </w:rPr>
              <w:t>mappedQoS-FlowsToAdd</w:t>
            </w:r>
            <w:r>
              <w:rPr>
                <w:bCs/>
                <w:szCs w:val="22"/>
                <w:lang w:val="sv-SE" w:eastAsia="en-GB"/>
              </w:rPr>
              <w:t xml:space="preserve"> in </w:t>
            </w:r>
            <w:r>
              <w:rPr>
                <w:bCs/>
                <w:i/>
                <w:szCs w:val="22"/>
                <w:lang w:val="sv-SE" w:eastAsia="en-GB"/>
              </w:rPr>
              <w:t>sdap-Config</w:t>
            </w:r>
            <w:r>
              <w:rPr>
                <w:bCs/>
                <w:szCs w:val="22"/>
                <w:lang w:val="sv-SE" w:eastAsia="en-GB"/>
              </w:rPr>
              <w:t xml:space="preserve"> corresponding to the new DRB and not included in </w:t>
            </w:r>
            <w:r>
              <w:rPr>
                <w:bCs/>
                <w:i/>
                <w:szCs w:val="22"/>
                <w:lang w:val="sv-SE" w:eastAsia="en-GB"/>
              </w:rPr>
              <w:t>mappedQoS-FlowsToRelease</w:t>
            </w:r>
            <w:r>
              <w:rPr>
                <w:bCs/>
                <w:szCs w:val="22"/>
                <w:lang w:val="sv-SE" w:eastAsia="en-GB"/>
              </w:rPr>
              <w:t xml:space="preserve"> in </w:t>
            </w:r>
            <w:r>
              <w:rPr>
                <w:bCs/>
                <w:i/>
                <w:szCs w:val="22"/>
                <w:lang w:val="sv-SE" w:eastAsia="en-GB"/>
              </w:rPr>
              <w:t>sdap-Config</w:t>
            </w:r>
            <w:r>
              <w:rPr>
                <w:bCs/>
                <w:szCs w:val="22"/>
                <w:lang w:val="sv-SE" w:eastAsia="en-GB"/>
              </w:rPr>
              <w:t xml:space="preserve"> corresponding to the old DRB.</w:t>
            </w:r>
          </w:p>
        </w:tc>
      </w:tr>
      <w:tr w:rsidR="00A65E28" w14:paraId="0411A12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5C41CD8" w14:textId="77777777" w:rsidR="00A65E28" w:rsidRDefault="00A65E28">
            <w:pPr>
              <w:pStyle w:val="TAL"/>
              <w:rPr>
                <w:b/>
                <w:bCs/>
                <w:i/>
                <w:szCs w:val="22"/>
                <w:lang w:val="sv-SE" w:eastAsia="en-GB"/>
              </w:rPr>
            </w:pPr>
            <w:r>
              <w:rPr>
                <w:b/>
                <w:bCs/>
                <w:i/>
                <w:szCs w:val="22"/>
                <w:lang w:val="sv-SE" w:eastAsia="en-GB"/>
              </w:rPr>
              <w:t>mappedQoS-FlowsToRelease</w:t>
            </w:r>
          </w:p>
          <w:p w14:paraId="6F936188" w14:textId="77777777" w:rsidR="00A65E28" w:rsidRDefault="00A65E28">
            <w:pPr>
              <w:pStyle w:val="TAL"/>
              <w:rPr>
                <w:b/>
                <w:bCs/>
                <w:i/>
                <w:szCs w:val="22"/>
                <w:lang w:val="sv-SE" w:eastAsia="en-GB"/>
              </w:rPr>
            </w:pPr>
            <w:r>
              <w:rPr>
                <w:bCs/>
                <w:szCs w:val="22"/>
                <w:lang w:val="sv-SE" w:eastAsia="en-GB"/>
              </w:rPr>
              <w:t xml:space="preserve">Indicates the list of QFIs of QoS flows of the PDU session to be released from existing QoS flow to DRB mapping of this DRB. </w:t>
            </w:r>
          </w:p>
        </w:tc>
      </w:tr>
      <w:tr w:rsidR="00A65E28" w14:paraId="176C456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3605406" w14:textId="77777777" w:rsidR="00A65E28" w:rsidRDefault="00A65E28">
            <w:pPr>
              <w:pStyle w:val="TAL"/>
              <w:rPr>
                <w:b/>
                <w:i/>
                <w:iCs/>
                <w:szCs w:val="22"/>
                <w:lang w:val="sv-SE" w:eastAsia="en-GB"/>
              </w:rPr>
            </w:pPr>
            <w:r>
              <w:rPr>
                <w:b/>
                <w:i/>
                <w:iCs/>
                <w:szCs w:val="22"/>
                <w:lang w:val="sv-SE" w:eastAsia="en-GB"/>
              </w:rPr>
              <w:t>pdu-Session</w:t>
            </w:r>
          </w:p>
          <w:p w14:paraId="11843184" w14:textId="77777777" w:rsidR="00A65E28" w:rsidRDefault="00A65E28">
            <w:pPr>
              <w:pStyle w:val="TAL"/>
              <w:rPr>
                <w:b/>
                <w:bCs/>
                <w:i/>
                <w:szCs w:val="22"/>
                <w:lang w:val="sv-SE" w:eastAsia="en-GB"/>
              </w:rPr>
            </w:pPr>
            <w:r>
              <w:rPr>
                <w:iCs/>
                <w:szCs w:val="22"/>
                <w:lang w:val="sv-SE" w:eastAsia="en-GB"/>
              </w:rPr>
              <w:t>Identity of the PDU session whose QoS flows are mapped to the DRB.</w:t>
            </w:r>
          </w:p>
        </w:tc>
      </w:tr>
      <w:tr w:rsidR="00A65E28" w14:paraId="3A9E0DA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FB07ACF" w14:textId="77777777" w:rsidR="00A65E28" w:rsidRDefault="00A65E28">
            <w:pPr>
              <w:pStyle w:val="TAL"/>
              <w:rPr>
                <w:b/>
                <w:bCs/>
                <w:i/>
                <w:szCs w:val="22"/>
                <w:lang w:val="sv-SE" w:eastAsia="en-GB"/>
              </w:rPr>
            </w:pPr>
            <w:r>
              <w:rPr>
                <w:b/>
                <w:bCs/>
                <w:i/>
                <w:szCs w:val="22"/>
                <w:lang w:val="sv-SE" w:eastAsia="en-GB"/>
              </w:rPr>
              <w:t>sdap-HeaderUL</w:t>
            </w:r>
          </w:p>
          <w:p w14:paraId="2064159E" w14:textId="77777777" w:rsidR="00A65E28" w:rsidRDefault="00A65E28">
            <w:pPr>
              <w:pStyle w:val="TAL"/>
              <w:rPr>
                <w:b/>
                <w:bCs/>
                <w:i/>
                <w:szCs w:val="22"/>
                <w:lang w:val="sv-SE" w:eastAsia="en-GB"/>
              </w:rPr>
            </w:pPr>
            <w:r>
              <w:rPr>
                <w:bCs/>
                <w:szCs w:val="22"/>
                <w:lang w:val="sv-SE" w:eastAsia="en-GB"/>
              </w:rPr>
              <w:t>Indicates whether or not a SDAP header is present for UL data on this DRB. The field cannot be changed after a DRB is established.</w:t>
            </w:r>
            <w:r>
              <w:rPr>
                <w:lang w:val="sv-SE" w:eastAsia="sv-SE"/>
              </w:rPr>
              <w:t xml:space="preserve"> </w:t>
            </w:r>
            <w:r>
              <w:rPr>
                <w:bCs/>
                <w:szCs w:val="22"/>
                <w:lang w:val="sv-SE" w:eastAsia="en-GB"/>
              </w:rPr>
              <w:t xml:space="preserve">The network sets this field to </w:t>
            </w:r>
            <w:r>
              <w:rPr>
                <w:bCs/>
                <w:i/>
                <w:szCs w:val="22"/>
                <w:lang w:val="sv-SE" w:eastAsia="en-GB"/>
              </w:rPr>
              <w:t>present</w:t>
            </w:r>
            <w:r>
              <w:rPr>
                <w:bCs/>
                <w:szCs w:val="22"/>
                <w:lang w:val="sv-SE" w:eastAsia="en-GB"/>
              </w:rPr>
              <w:t xml:space="preserve"> if the field </w:t>
            </w:r>
            <w:r>
              <w:rPr>
                <w:bCs/>
                <w:i/>
                <w:szCs w:val="22"/>
                <w:lang w:val="sv-SE" w:eastAsia="en-GB"/>
              </w:rPr>
              <w:t>defaultDRB</w:t>
            </w:r>
            <w:r>
              <w:rPr>
                <w:bCs/>
                <w:szCs w:val="22"/>
                <w:lang w:val="sv-SE" w:eastAsia="en-GB"/>
              </w:rPr>
              <w:t xml:space="preserve"> is set to </w:t>
            </w:r>
            <w:r>
              <w:rPr>
                <w:i/>
                <w:iCs/>
                <w:lang w:val="sv-SE" w:eastAsia="en-GB"/>
              </w:rPr>
              <w:t>true</w:t>
            </w:r>
            <w:r>
              <w:rPr>
                <w:bCs/>
                <w:szCs w:val="22"/>
                <w:lang w:val="sv-SE" w:eastAsia="en-GB"/>
              </w:rPr>
              <w:t>.</w:t>
            </w:r>
          </w:p>
        </w:tc>
      </w:tr>
      <w:tr w:rsidR="00A65E28" w14:paraId="7E2774C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7E0BBE" w14:textId="77777777" w:rsidR="00A65E28" w:rsidRDefault="00A65E28">
            <w:pPr>
              <w:pStyle w:val="TAL"/>
              <w:rPr>
                <w:b/>
                <w:bCs/>
                <w:i/>
                <w:szCs w:val="22"/>
                <w:lang w:val="sv-SE" w:eastAsia="en-GB"/>
              </w:rPr>
            </w:pPr>
            <w:r>
              <w:rPr>
                <w:b/>
                <w:bCs/>
                <w:i/>
                <w:szCs w:val="22"/>
                <w:lang w:val="sv-SE" w:eastAsia="en-GB"/>
              </w:rPr>
              <w:t>sdap-HeaderDL</w:t>
            </w:r>
          </w:p>
          <w:p w14:paraId="6A955695" w14:textId="77777777" w:rsidR="00A65E28" w:rsidRDefault="00A65E28">
            <w:pPr>
              <w:pStyle w:val="TAL"/>
              <w:rPr>
                <w:b/>
                <w:bCs/>
                <w:i/>
                <w:szCs w:val="22"/>
                <w:lang w:val="sv-SE" w:eastAsia="en-GB"/>
              </w:rPr>
            </w:pPr>
            <w:r>
              <w:rPr>
                <w:bCs/>
                <w:szCs w:val="22"/>
                <w:lang w:val="sv-SE" w:eastAsia="en-GB"/>
              </w:rPr>
              <w:t>Indicates whether or not a SDAP header is present for DL data on this DRB. The field cannot be changed after a DRB is established.</w:t>
            </w:r>
          </w:p>
        </w:tc>
      </w:tr>
    </w:tbl>
    <w:p w14:paraId="4AB90B81" w14:textId="77777777" w:rsidR="00A65E28" w:rsidRDefault="00A65E28" w:rsidP="00A65E28"/>
    <w:p w14:paraId="37FB39B1" w14:textId="77777777" w:rsidR="00A65E28" w:rsidRDefault="00A65E28" w:rsidP="00A65E28">
      <w:pPr>
        <w:pStyle w:val="Heading4"/>
      </w:pPr>
      <w:r>
        <w:t>–</w:t>
      </w:r>
      <w:r>
        <w:tab/>
      </w:r>
      <w:r>
        <w:rPr>
          <w:i/>
        </w:rPr>
        <w:t>SearchSpace</w:t>
      </w:r>
    </w:p>
    <w:p w14:paraId="3BE10F5F" w14:textId="77777777" w:rsidR="00A65E28" w:rsidRDefault="00A65E28" w:rsidP="00A65E28">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p>
    <w:p w14:paraId="441781B5" w14:textId="77777777" w:rsidR="00A65E28" w:rsidRDefault="00A65E28" w:rsidP="00A65E28">
      <w:pPr>
        <w:pStyle w:val="TH"/>
      </w:pPr>
      <w:r>
        <w:rPr>
          <w:i/>
        </w:rPr>
        <w:t>SearchSpace</w:t>
      </w:r>
      <w:r>
        <w:t xml:space="preserve"> information element</w:t>
      </w:r>
    </w:p>
    <w:p w14:paraId="54D7E08F" w14:textId="77777777" w:rsidR="00A65E28" w:rsidRDefault="00A65E28" w:rsidP="00A65E28">
      <w:pPr>
        <w:pStyle w:val="PL"/>
      </w:pPr>
      <w:r>
        <w:t>-- ASN1START</w:t>
      </w:r>
    </w:p>
    <w:p w14:paraId="78CEA5B0" w14:textId="77777777" w:rsidR="00A65E28" w:rsidRDefault="00A65E28" w:rsidP="00A65E28">
      <w:pPr>
        <w:pStyle w:val="PL"/>
      </w:pPr>
      <w:r>
        <w:t>-- TAG-SEARCHSPACE-START</w:t>
      </w:r>
    </w:p>
    <w:p w14:paraId="2AB745AD" w14:textId="77777777" w:rsidR="00A65E28" w:rsidRDefault="00A65E28" w:rsidP="00A65E28">
      <w:pPr>
        <w:pStyle w:val="PL"/>
      </w:pPr>
    </w:p>
    <w:p w14:paraId="53F8D7B0" w14:textId="77777777" w:rsidR="00A65E28" w:rsidRDefault="00A65E28" w:rsidP="00A65E28">
      <w:pPr>
        <w:pStyle w:val="PL"/>
      </w:pPr>
      <w:r>
        <w:t>SearchSpace ::=                         SEQUENCE {</w:t>
      </w:r>
    </w:p>
    <w:p w14:paraId="0C774C9D" w14:textId="77777777" w:rsidR="00A65E28" w:rsidRDefault="00A65E28" w:rsidP="00A65E28">
      <w:pPr>
        <w:pStyle w:val="PL"/>
      </w:pPr>
      <w:r>
        <w:t xml:space="preserve">    searchSpaceId                           SearchSpaceId,</w:t>
      </w:r>
    </w:p>
    <w:p w14:paraId="57C2D60F" w14:textId="77777777" w:rsidR="00A65E28" w:rsidRDefault="00A65E28" w:rsidP="00A65E28">
      <w:pPr>
        <w:pStyle w:val="PL"/>
      </w:pPr>
      <w:r>
        <w:t xml:space="preserve">    controlResourceSetId                    ControlResourceSetId                                        OPTIONAL,   -- Cond SetupOnly</w:t>
      </w:r>
    </w:p>
    <w:p w14:paraId="689AF209" w14:textId="77777777" w:rsidR="00A65E28" w:rsidRDefault="00A65E28" w:rsidP="00A65E28">
      <w:pPr>
        <w:pStyle w:val="PL"/>
      </w:pPr>
      <w:r>
        <w:t xml:space="preserve">    monitoringSlotPeriodicityAndOffset      CHOICE {</w:t>
      </w:r>
    </w:p>
    <w:p w14:paraId="1B443563" w14:textId="77777777" w:rsidR="00A65E28" w:rsidRDefault="00A65E28" w:rsidP="00A65E28">
      <w:pPr>
        <w:pStyle w:val="PL"/>
      </w:pPr>
      <w:r>
        <w:t xml:space="preserve">        sl1                                     NULL,</w:t>
      </w:r>
    </w:p>
    <w:p w14:paraId="22C0E2F2" w14:textId="77777777" w:rsidR="00A65E28" w:rsidRDefault="00A65E28" w:rsidP="00A65E28">
      <w:pPr>
        <w:pStyle w:val="PL"/>
      </w:pPr>
      <w:r>
        <w:t xml:space="preserve">        sl2                                     INTEGER (0..1),</w:t>
      </w:r>
    </w:p>
    <w:p w14:paraId="5CCF186E" w14:textId="77777777" w:rsidR="00A65E28" w:rsidRDefault="00A65E28" w:rsidP="00A65E28">
      <w:pPr>
        <w:pStyle w:val="PL"/>
      </w:pPr>
      <w:r>
        <w:t xml:space="preserve">        sl4                                     INTEGER (0..3),</w:t>
      </w:r>
    </w:p>
    <w:p w14:paraId="0FE92ED9" w14:textId="77777777" w:rsidR="00A65E28" w:rsidRDefault="00A65E28" w:rsidP="00A65E28">
      <w:pPr>
        <w:pStyle w:val="PL"/>
      </w:pPr>
      <w:r>
        <w:t xml:space="preserve">        sl5                                     INTEGER (0..4),</w:t>
      </w:r>
    </w:p>
    <w:p w14:paraId="7FB6EA1C" w14:textId="77777777" w:rsidR="00A65E28" w:rsidRDefault="00A65E28" w:rsidP="00A65E28">
      <w:pPr>
        <w:pStyle w:val="PL"/>
      </w:pPr>
      <w:r>
        <w:t xml:space="preserve">        sl8                                     INTEGER (0..7),</w:t>
      </w:r>
    </w:p>
    <w:p w14:paraId="2740259D" w14:textId="77777777" w:rsidR="00A65E28" w:rsidRDefault="00A65E28" w:rsidP="00A65E28">
      <w:pPr>
        <w:pStyle w:val="PL"/>
      </w:pPr>
      <w:r>
        <w:t xml:space="preserve">        sl10                                    INTEGER (0..9),</w:t>
      </w:r>
    </w:p>
    <w:p w14:paraId="62EFD22C" w14:textId="77777777" w:rsidR="00A65E28" w:rsidRDefault="00A65E28" w:rsidP="00A65E28">
      <w:pPr>
        <w:pStyle w:val="PL"/>
      </w:pPr>
      <w:r>
        <w:t xml:space="preserve">        sl16                                    INTEGER (0..15),</w:t>
      </w:r>
    </w:p>
    <w:p w14:paraId="255ECF88" w14:textId="77777777" w:rsidR="00A65E28" w:rsidRDefault="00A65E28" w:rsidP="00A65E28">
      <w:pPr>
        <w:pStyle w:val="PL"/>
      </w:pPr>
      <w:r>
        <w:t xml:space="preserve">        sl20                                    INTEGER (0..19),</w:t>
      </w:r>
    </w:p>
    <w:p w14:paraId="414C5D50" w14:textId="77777777" w:rsidR="00A65E28" w:rsidRDefault="00A65E28" w:rsidP="00A65E28">
      <w:pPr>
        <w:pStyle w:val="PL"/>
      </w:pPr>
      <w:r>
        <w:t xml:space="preserve">        sl40                                    INTEGER (0..39),</w:t>
      </w:r>
    </w:p>
    <w:p w14:paraId="29A495CA" w14:textId="77777777" w:rsidR="00A65E28" w:rsidRDefault="00A65E28" w:rsidP="00A65E28">
      <w:pPr>
        <w:pStyle w:val="PL"/>
      </w:pPr>
      <w:r>
        <w:t xml:space="preserve">        sl80                                    INTEGER (0..79),</w:t>
      </w:r>
    </w:p>
    <w:p w14:paraId="2A13240D" w14:textId="77777777" w:rsidR="00A65E28" w:rsidRDefault="00A65E28" w:rsidP="00A65E28">
      <w:pPr>
        <w:pStyle w:val="PL"/>
      </w:pPr>
      <w:r>
        <w:t xml:space="preserve">        sl160                                   INTEGER (0..159),</w:t>
      </w:r>
    </w:p>
    <w:p w14:paraId="3B5ACD02" w14:textId="77777777" w:rsidR="00A65E28" w:rsidRDefault="00A65E28" w:rsidP="00A65E28">
      <w:pPr>
        <w:pStyle w:val="PL"/>
      </w:pPr>
      <w:r>
        <w:t xml:space="preserve">        sl320                                   INTEGER (0..319),</w:t>
      </w:r>
    </w:p>
    <w:p w14:paraId="257787BE" w14:textId="77777777" w:rsidR="00A65E28" w:rsidRDefault="00A65E28" w:rsidP="00A65E28">
      <w:pPr>
        <w:pStyle w:val="PL"/>
      </w:pPr>
      <w:r>
        <w:t xml:space="preserve">        sl640                                   INTEGER (0..639),</w:t>
      </w:r>
    </w:p>
    <w:p w14:paraId="759F3878" w14:textId="77777777" w:rsidR="00A65E28" w:rsidRDefault="00A65E28" w:rsidP="00A65E28">
      <w:pPr>
        <w:pStyle w:val="PL"/>
      </w:pPr>
      <w:r>
        <w:t xml:space="preserve">        sl1280                                  INTEGER (0..1279),</w:t>
      </w:r>
    </w:p>
    <w:p w14:paraId="7846597D" w14:textId="77777777" w:rsidR="00A65E28" w:rsidRDefault="00A65E28" w:rsidP="00A65E28">
      <w:pPr>
        <w:pStyle w:val="PL"/>
      </w:pPr>
      <w:r>
        <w:t xml:space="preserve">        sl2560                                  INTEGER (0..2559)</w:t>
      </w:r>
    </w:p>
    <w:p w14:paraId="3DE40107" w14:textId="77777777" w:rsidR="00A65E28" w:rsidRDefault="00A65E28" w:rsidP="00A65E28">
      <w:pPr>
        <w:pStyle w:val="PL"/>
      </w:pPr>
      <w:r>
        <w:lastRenderedPageBreak/>
        <w:t xml:space="preserve">    }                                                                                                   OPTIONAL,   -- Cond Setup</w:t>
      </w:r>
    </w:p>
    <w:p w14:paraId="6F0843AE" w14:textId="77777777" w:rsidR="00A65E28" w:rsidRDefault="00A65E28" w:rsidP="00A65E28">
      <w:pPr>
        <w:pStyle w:val="PL"/>
      </w:pPr>
      <w:r>
        <w:t xml:space="preserve">    duration                                INTEGER (2..2559)                                           OPTIONAL,   -- Need R</w:t>
      </w:r>
    </w:p>
    <w:p w14:paraId="2B1957C2" w14:textId="77777777" w:rsidR="00A65E28" w:rsidRDefault="00A65E28" w:rsidP="00A65E28">
      <w:pPr>
        <w:pStyle w:val="PL"/>
      </w:pPr>
      <w:r>
        <w:t xml:space="preserve">    monitoringSymbolsWithinSlot             BIT STRING (SIZE (14))                                      OPTIONAL,   -- Cond Setup</w:t>
      </w:r>
    </w:p>
    <w:p w14:paraId="06487689" w14:textId="77777777" w:rsidR="00A65E28" w:rsidRDefault="00A65E28" w:rsidP="00A65E28">
      <w:pPr>
        <w:pStyle w:val="PL"/>
      </w:pPr>
      <w:r>
        <w:t xml:space="preserve">    nrofCandidates                          SEQUENCE {</w:t>
      </w:r>
    </w:p>
    <w:p w14:paraId="24F81D12" w14:textId="77777777" w:rsidR="00A65E28" w:rsidRDefault="00A65E28" w:rsidP="00A65E28">
      <w:pPr>
        <w:pStyle w:val="PL"/>
      </w:pPr>
      <w:r>
        <w:t xml:space="preserve">        aggregationLevel1                       ENUMERATED {n0, n1, n2, n3, n4, n5, n6, n8},</w:t>
      </w:r>
    </w:p>
    <w:p w14:paraId="5D7FF0F6" w14:textId="77777777" w:rsidR="00A65E28" w:rsidRDefault="00A65E28" w:rsidP="00A65E28">
      <w:pPr>
        <w:pStyle w:val="PL"/>
      </w:pPr>
      <w:r>
        <w:t xml:space="preserve">        aggregationLevel2                       ENUMERATED {n0, n1, n2, n3, n4, n5, n6, n8},</w:t>
      </w:r>
    </w:p>
    <w:p w14:paraId="104BFAC4" w14:textId="77777777" w:rsidR="00A65E28" w:rsidRDefault="00A65E28" w:rsidP="00A65E28">
      <w:pPr>
        <w:pStyle w:val="PL"/>
      </w:pPr>
      <w:r>
        <w:t xml:space="preserve">        aggregationLevel4                       ENUMERATED {n0, n1, n2, n3, n4, n5, n6, n8},</w:t>
      </w:r>
    </w:p>
    <w:p w14:paraId="4DDFEC2C" w14:textId="77777777" w:rsidR="00A65E28" w:rsidRDefault="00A65E28" w:rsidP="00A65E28">
      <w:pPr>
        <w:pStyle w:val="PL"/>
      </w:pPr>
      <w:r>
        <w:t xml:space="preserve">        aggregationLevel8                       ENUMERATED {n0, n1, n2, n3, n4, n5, n6, n8},</w:t>
      </w:r>
    </w:p>
    <w:p w14:paraId="22742BF4" w14:textId="77777777" w:rsidR="00A65E28" w:rsidRDefault="00A65E28" w:rsidP="00A65E28">
      <w:pPr>
        <w:pStyle w:val="PL"/>
      </w:pPr>
      <w:r>
        <w:t xml:space="preserve">        aggregationLevel16                      ENUMERATED {n0, n1, n2, n3, n4, n5, n6, n8}</w:t>
      </w:r>
    </w:p>
    <w:p w14:paraId="5DC6EC8E" w14:textId="77777777" w:rsidR="00A65E28" w:rsidRDefault="00A65E28" w:rsidP="00A65E28">
      <w:pPr>
        <w:pStyle w:val="PL"/>
      </w:pPr>
      <w:r>
        <w:t xml:space="preserve">    }                                                                                                   OPTIONAL,   -- Cond Setup</w:t>
      </w:r>
    </w:p>
    <w:p w14:paraId="336DF747" w14:textId="77777777" w:rsidR="00A65E28" w:rsidRDefault="00A65E28" w:rsidP="00A65E28">
      <w:pPr>
        <w:pStyle w:val="PL"/>
      </w:pPr>
      <w:r>
        <w:t xml:space="preserve">    searchSpaceType                         CHOICE {</w:t>
      </w:r>
    </w:p>
    <w:p w14:paraId="1CB423A8" w14:textId="77777777" w:rsidR="00A65E28" w:rsidRDefault="00A65E28" w:rsidP="00A65E28">
      <w:pPr>
        <w:pStyle w:val="PL"/>
      </w:pPr>
      <w:r>
        <w:t xml:space="preserve">        common                                  SEQUENCE {</w:t>
      </w:r>
    </w:p>
    <w:p w14:paraId="45C894BC" w14:textId="77777777" w:rsidR="00A65E28" w:rsidRDefault="00A65E28" w:rsidP="00A65E28">
      <w:pPr>
        <w:pStyle w:val="PL"/>
      </w:pPr>
      <w:r>
        <w:t xml:space="preserve">            dci-Format0-0-AndFormat1-0              SEQUENCE {</w:t>
      </w:r>
    </w:p>
    <w:p w14:paraId="3AFECCAF" w14:textId="77777777" w:rsidR="00A65E28" w:rsidRDefault="00A65E28" w:rsidP="00A65E28">
      <w:pPr>
        <w:pStyle w:val="PL"/>
      </w:pPr>
      <w:r>
        <w:t xml:space="preserve">                ...</w:t>
      </w:r>
    </w:p>
    <w:p w14:paraId="5BFF2DFD" w14:textId="77777777" w:rsidR="00A65E28" w:rsidRDefault="00A65E28" w:rsidP="00A65E28">
      <w:pPr>
        <w:pStyle w:val="PL"/>
      </w:pPr>
      <w:r>
        <w:t xml:space="preserve">            }                                                                                           OPTIONAL,   -- Need R</w:t>
      </w:r>
    </w:p>
    <w:p w14:paraId="679429A2" w14:textId="77777777" w:rsidR="00A65E28" w:rsidRDefault="00A65E28" w:rsidP="00A65E28">
      <w:pPr>
        <w:pStyle w:val="PL"/>
      </w:pPr>
      <w:r>
        <w:t xml:space="preserve">            dci-Format2-0                           SEQUENCE {</w:t>
      </w:r>
    </w:p>
    <w:p w14:paraId="3A0E2D2E" w14:textId="77777777" w:rsidR="00A65E28" w:rsidRDefault="00A65E28" w:rsidP="00A65E28">
      <w:pPr>
        <w:pStyle w:val="PL"/>
      </w:pPr>
      <w:r>
        <w:t xml:space="preserve">                nrofCandidates-SFI                      SEQUENCE {</w:t>
      </w:r>
    </w:p>
    <w:p w14:paraId="4CE804D1" w14:textId="77777777" w:rsidR="00A65E28" w:rsidRDefault="00A65E28" w:rsidP="00A65E28">
      <w:pPr>
        <w:pStyle w:val="PL"/>
      </w:pPr>
      <w:r>
        <w:t xml:space="preserve">                    aggregationLevel1                       ENUMERATED {n1, n2}                         OPTIONAL,   -- Need R</w:t>
      </w:r>
    </w:p>
    <w:p w14:paraId="7C0DAE39" w14:textId="77777777" w:rsidR="00A65E28" w:rsidRDefault="00A65E28" w:rsidP="00A65E28">
      <w:pPr>
        <w:pStyle w:val="PL"/>
      </w:pPr>
      <w:r>
        <w:t xml:space="preserve">                    aggregationLevel2                       ENUMERATED {n1, n2}                         OPTIONAL,   -- Need R</w:t>
      </w:r>
    </w:p>
    <w:p w14:paraId="33E1BAEB" w14:textId="77777777" w:rsidR="00A65E28" w:rsidRDefault="00A65E28" w:rsidP="00A65E28">
      <w:pPr>
        <w:pStyle w:val="PL"/>
      </w:pPr>
      <w:r>
        <w:t xml:space="preserve">                    aggregationLevel4                       ENUMERATED {n1, n2}                         OPTIONAL,   -- Need R</w:t>
      </w:r>
    </w:p>
    <w:p w14:paraId="75CC86BC" w14:textId="77777777" w:rsidR="00A65E28" w:rsidRDefault="00A65E28" w:rsidP="00A65E28">
      <w:pPr>
        <w:pStyle w:val="PL"/>
      </w:pPr>
      <w:r>
        <w:t xml:space="preserve">                    aggregationLevel8                       ENUMERATED {n1, n2}                         OPTIONAL,   -- Need R</w:t>
      </w:r>
    </w:p>
    <w:p w14:paraId="4259D16F" w14:textId="77777777" w:rsidR="00A65E28" w:rsidRDefault="00A65E28" w:rsidP="00A65E28">
      <w:pPr>
        <w:pStyle w:val="PL"/>
      </w:pPr>
      <w:r>
        <w:t xml:space="preserve">                    aggregationLevel16                      ENUMERATED {n1, n2}                         OPTIONAL    -- Need R</w:t>
      </w:r>
    </w:p>
    <w:p w14:paraId="0AC461F9" w14:textId="77777777" w:rsidR="00A65E28" w:rsidRDefault="00A65E28" w:rsidP="00A65E28">
      <w:pPr>
        <w:pStyle w:val="PL"/>
      </w:pPr>
      <w:r>
        <w:t xml:space="preserve">                },</w:t>
      </w:r>
    </w:p>
    <w:p w14:paraId="2AEF4E59" w14:textId="77777777" w:rsidR="00A65E28" w:rsidRDefault="00A65E28" w:rsidP="00A65E28">
      <w:pPr>
        <w:pStyle w:val="PL"/>
      </w:pPr>
      <w:r>
        <w:t xml:space="preserve">                ...</w:t>
      </w:r>
    </w:p>
    <w:p w14:paraId="399D6B59" w14:textId="77777777" w:rsidR="00A65E28" w:rsidRDefault="00A65E28" w:rsidP="00A65E28">
      <w:pPr>
        <w:pStyle w:val="PL"/>
      </w:pPr>
      <w:r>
        <w:t xml:space="preserve">            }                                                                                           OPTIONAL,   -- Need R</w:t>
      </w:r>
    </w:p>
    <w:p w14:paraId="672C05F4" w14:textId="77777777" w:rsidR="00A65E28" w:rsidRDefault="00A65E28" w:rsidP="00A65E28">
      <w:pPr>
        <w:pStyle w:val="PL"/>
      </w:pPr>
      <w:r>
        <w:t xml:space="preserve">            dci-Format2-1                           SEQUENCE {</w:t>
      </w:r>
    </w:p>
    <w:p w14:paraId="1EED4C91" w14:textId="77777777" w:rsidR="00A65E28" w:rsidRDefault="00A65E28" w:rsidP="00A65E28">
      <w:pPr>
        <w:pStyle w:val="PL"/>
      </w:pPr>
      <w:r>
        <w:t xml:space="preserve">                ...</w:t>
      </w:r>
    </w:p>
    <w:p w14:paraId="109F11DF" w14:textId="77777777" w:rsidR="00A65E28" w:rsidRDefault="00A65E28" w:rsidP="00A65E28">
      <w:pPr>
        <w:pStyle w:val="PL"/>
      </w:pPr>
      <w:r>
        <w:t xml:space="preserve">            }                                                                                           OPTIONAL,   -- Need R</w:t>
      </w:r>
    </w:p>
    <w:p w14:paraId="417D5E85" w14:textId="77777777" w:rsidR="00A65E28" w:rsidRDefault="00A65E28" w:rsidP="00A65E28">
      <w:pPr>
        <w:pStyle w:val="PL"/>
      </w:pPr>
      <w:r>
        <w:t xml:space="preserve">            dci-Format2-2                           SEQUENCE {</w:t>
      </w:r>
    </w:p>
    <w:p w14:paraId="019FEB3D" w14:textId="77777777" w:rsidR="00A65E28" w:rsidRDefault="00A65E28" w:rsidP="00A65E28">
      <w:pPr>
        <w:pStyle w:val="PL"/>
      </w:pPr>
      <w:r>
        <w:t xml:space="preserve">                ...</w:t>
      </w:r>
    </w:p>
    <w:p w14:paraId="6F102B3F" w14:textId="77777777" w:rsidR="00A65E28" w:rsidRDefault="00A65E28" w:rsidP="00A65E28">
      <w:pPr>
        <w:pStyle w:val="PL"/>
      </w:pPr>
      <w:r>
        <w:t xml:space="preserve">            }                                                                                           OPTIONAL,   -- Need R</w:t>
      </w:r>
    </w:p>
    <w:p w14:paraId="5A57F08B" w14:textId="77777777" w:rsidR="00A65E28" w:rsidRDefault="00A65E28" w:rsidP="00A65E28">
      <w:pPr>
        <w:pStyle w:val="PL"/>
      </w:pPr>
      <w:r>
        <w:t xml:space="preserve">            dci-Format2-3                           SEQUENCE {</w:t>
      </w:r>
    </w:p>
    <w:p w14:paraId="7AB3F602" w14:textId="77777777" w:rsidR="00A65E28" w:rsidRDefault="00A65E28" w:rsidP="00A65E28">
      <w:pPr>
        <w:pStyle w:val="PL"/>
      </w:pPr>
      <w:r>
        <w:t xml:space="preserve">                dummy1                                  ENUMERATED {sl1, sl2, sl4, sl5, sl8, sl10, sl16, sl20}  OPTIONAL,   -- Cond Setup</w:t>
      </w:r>
    </w:p>
    <w:p w14:paraId="64F1B20C" w14:textId="77777777" w:rsidR="00A65E28" w:rsidRDefault="00A65E28" w:rsidP="00A65E28">
      <w:pPr>
        <w:pStyle w:val="PL"/>
      </w:pPr>
      <w:r>
        <w:t xml:space="preserve">                dummy2                                  ENUMERATED {n1, n2},</w:t>
      </w:r>
    </w:p>
    <w:p w14:paraId="27485200" w14:textId="77777777" w:rsidR="00A65E28" w:rsidRDefault="00A65E28" w:rsidP="00A65E28">
      <w:pPr>
        <w:pStyle w:val="PL"/>
      </w:pPr>
      <w:r>
        <w:t xml:space="preserve">                ...</w:t>
      </w:r>
    </w:p>
    <w:p w14:paraId="1C7E8319" w14:textId="77777777" w:rsidR="00A65E28" w:rsidRDefault="00A65E28" w:rsidP="00A65E28">
      <w:pPr>
        <w:pStyle w:val="PL"/>
      </w:pPr>
      <w:r>
        <w:t xml:space="preserve">            }                                                                                           OPTIONAL    -- Need R</w:t>
      </w:r>
    </w:p>
    <w:p w14:paraId="3C78194B" w14:textId="77777777" w:rsidR="00A65E28" w:rsidRDefault="00A65E28" w:rsidP="00A65E28">
      <w:pPr>
        <w:pStyle w:val="PL"/>
      </w:pPr>
      <w:r>
        <w:t xml:space="preserve">        },</w:t>
      </w:r>
    </w:p>
    <w:p w14:paraId="666F2976" w14:textId="77777777" w:rsidR="00A65E28" w:rsidRDefault="00A65E28" w:rsidP="00A65E28">
      <w:pPr>
        <w:pStyle w:val="PL"/>
      </w:pPr>
      <w:r>
        <w:t xml:space="preserve">        ue-Specific                                 SEQUENCE {</w:t>
      </w:r>
    </w:p>
    <w:p w14:paraId="51967E31" w14:textId="77777777" w:rsidR="00A65E28" w:rsidRDefault="00A65E28" w:rsidP="00A65E28">
      <w:pPr>
        <w:pStyle w:val="PL"/>
      </w:pPr>
      <w:r>
        <w:t xml:space="preserve">            dci-Formats                                 ENUMERATED {formats0-0-And-1-0, formats0-1-And-1-1},</w:t>
      </w:r>
    </w:p>
    <w:p w14:paraId="1573EDFA" w14:textId="77777777" w:rsidR="00A65E28" w:rsidRDefault="00A65E28" w:rsidP="00A65E28">
      <w:pPr>
        <w:pStyle w:val="PL"/>
      </w:pPr>
      <w:r>
        <w:t xml:space="preserve">            ...,</w:t>
      </w:r>
    </w:p>
    <w:p w14:paraId="2EE7440D" w14:textId="77777777" w:rsidR="00CE6070" w:rsidRDefault="00A65E28" w:rsidP="00CE6070">
      <w:pPr>
        <w:pStyle w:val="PL"/>
        <w:rPr>
          <w:ins w:id="11978" w:author="CR#1718r1" w:date="2020-07-09T17:23:00Z"/>
        </w:rPr>
      </w:pPr>
      <w:r>
        <w:t xml:space="preserve">            [[</w:t>
      </w:r>
    </w:p>
    <w:p w14:paraId="1B7D50F0" w14:textId="35FEECF5" w:rsidR="00A65E28" w:rsidRDefault="00CE6070" w:rsidP="00CE6070">
      <w:pPr>
        <w:pStyle w:val="PL"/>
      </w:pPr>
      <w:ins w:id="11979" w:author="CR#1718r1" w:date="2020-07-09T17:23:00Z">
        <w:r>
          <w:t xml:space="preserve">            dci-Formats-MT-r16                   ENUMERATED {formats2-5}                                OPTIONAL,    -- Need R</w:t>
        </w:r>
      </w:ins>
    </w:p>
    <w:p w14:paraId="3196B4BF" w14:textId="77777777" w:rsidR="00A65E28" w:rsidRDefault="00A65E28" w:rsidP="00A65E28">
      <w:pPr>
        <w:pStyle w:val="PL"/>
      </w:pPr>
      <w:r>
        <w:t xml:space="preserve">            dci-FormatsSL-r16                    ENUMERATED {formats0-0-And-1-0, formats0-1-And-1-1, formats3-0, formats3-1,</w:t>
      </w:r>
    </w:p>
    <w:p w14:paraId="7DA0C7A5" w14:textId="77777777" w:rsidR="00A65E28" w:rsidRDefault="00A65E28" w:rsidP="00A65E28">
      <w:pPr>
        <w:pStyle w:val="PL"/>
      </w:pPr>
      <w:r>
        <w:t xml:space="preserve">                                                             formats3-0-And-3-1}                        OPTIONAL,    -- Need R</w:t>
      </w:r>
    </w:p>
    <w:p w14:paraId="1C17F0FE" w14:textId="38747BDC" w:rsidR="00A65E28" w:rsidRDefault="00A65E28" w:rsidP="00A65E28">
      <w:pPr>
        <w:pStyle w:val="PL"/>
      </w:pPr>
      <w:r>
        <w:t xml:space="preserve">            dci-FormatsExt-r16                   ENUMERATED {formats0-</w:t>
      </w:r>
      <w:del w:id="11980" w:author="CR#1588r3" w:date="2020-07-06T22:47:00Z">
        <w:r w:rsidDel="0051325E">
          <w:delText>1-And-1-1, formats0-</w:delText>
        </w:r>
      </w:del>
      <w:r>
        <w:t>2-And-1-2, formats0-1-And-1-1And-0-2-And-1-2}</w:t>
      </w:r>
    </w:p>
    <w:p w14:paraId="5D84F10D" w14:textId="67C08960" w:rsidR="00A65E28" w:rsidRDefault="00A65E28" w:rsidP="00A65E28">
      <w:pPr>
        <w:pStyle w:val="PL"/>
      </w:pPr>
      <w:r>
        <w:t xml:space="preserve">                                                                                                        OPTIONAL</w:t>
      </w:r>
      <w:del w:id="11981" w:author="CR#1528r4" w:date="2020-07-03T18:39:00Z">
        <w:r w:rsidDel="006B00D1">
          <w:delText>,</w:delText>
        </w:r>
      </w:del>
      <w:ins w:id="11982" w:author="CR#1528r4" w:date="2020-07-03T18:39:00Z">
        <w:r w:rsidR="006B00D1">
          <w:t xml:space="preserve"> </w:t>
        </w:r>
      </w:ins>
      <w:r>
        <w:t xml:space="preserve">    -- Need </w:t>
      </w:r>
      <w:ins w:id="11983" w:author="CR#1588r3" w:date="2020-07-06T22:48:00Z">
        <w:r w:rsidR="0051325E">
          <w:t>R</w:t>
        </w:r>
      </w:ins>
      <w:del w:id="11984" w:author="CR#1588r3" w:date="2020-07-06T22:48:00Z">
        <w:r w:rsidDel="0051325E">
          <w:delText>N</w:delText>
        </w:r>
      </w:del>
    </w:p>
    <w:p w14:paraId="50206314" w14:textId="7DFFC80A" w:rsidR="00A65E28" w:rsidDel="006B00D1" w:rsidRDefault="00A65E28" w:rsidP="00A65E28">
      <w:pPr>
        <w:pStyle w:val="PL"/>
        <w:rPr>
          <w:del w:id="11985" w:author="CR#1528r4" w:date="2020-07-03T18:39:00Z"/>
        </w:rPr>
      </w:pPr>
      <w:del w:id="11986" w:author="CR#1528r4" w:date="2020-07-03T18:39:00Z">
        <w:r w:rsidDel="006B00D1">
          <w:delText xml:space="preserve">            searchSpaceGroupIdList-r16       SEQUENCE (SIZE (1.. 2)) OF INTEGER (0..1)                  OPTIONAL,    -- Need R</w:delText>
        </w:r>
      </w:del>
    </w:p>
    <w:p w14:paraId="0585CA90" w14:textId="56008ACE" w:rsidR="00A65E28" w:rsidDel="006B00D1" w:rsidRDefault="00A65E28" w:rsidP="00A65E28">
      <w:pPr>
        <w:pStyle w:val="PL"/>
        <w:rPr>
          <w:del w:id="11987" w:author="CR#1528r4" w:date="2020-07-03T18:39:00Z"/>
        </w:rPr>
      </w:pPr>
      <w:del w:id="11988" w:author="CR#1528r4" w:date="2020-07-03T18:39:00Z">
        <w:r w:rsidDel="006B00D1">
          <w:delText xml:space="preserve">            freqMonitorLocations-r16             BIT STRING (SIZE (5))                                  OPTIONAL     -- Need R</w:delText>
        </w:r>
      </w:del>
    </w:p>
    <w:p w14:paraId="78B8B70C" w14:textId="77777777" w:rsidR="00A65E28" w:rsidRDefault="00A65E28" w:rsidP="00A65E28">
      <w:pPr>
        <w:pStyle w:val="PL"/>
      </w:pPr>
      <w:r>
        <w:t xml:space="preserve">            ]]</w:t>
      </w:r>
    </w:p>
    <w:p w14:paraId="6153452A" w14:textId="77777777" w:rsidR="00A65E28" w:rsidRDefault="00A65E28" w:rsidP="00A65E28">
      <w:pPr>
        <w:pStyle w:val="PL"/>
      </w:pPr>
      <w:r>
        <w:t xml:space="preserve">        }</w:t>
      </w:r>
    </w:p>
    <w:p w14:paraId="52913532" w14:textId="77777777" w:rsidR="00A65E28" w:rsidRDefault="00A65E28" w:rsidP="00A65E28">
      <w:pPr>
        <w:pStyle w:val="PL"/>
      </w:pPr>
      <w:r>
        <w:t xml:space="preserve">    }                                                                                                   OPTIONAL    -- Cond Setup2</w:t>
      </w:r>
    </w:p>
    <w:p w14:paraId="27B2B04F" w14:textId="77777777" w:rsidR="00A65E28" w:rsidRDefault="00A65E28" w:rsidP="00A65E28">
      <w:pPr>
        <w:pStyle w:val="PL"/>
      </w:pPr>
      <w:r>
        <w:t>}</w:t>
      </w:r>
    </w:p>
    <w:p w14:paraId="0D2284D1" w14:textId="77777777" w:rsidR="00A65E28" w:rsidRDefault="00A65E28" w:rsidP="00A65E28">
      <w:pPr>
        <w:pStyle w:val="PL"/>
      </w:pPr>
    </w:p>
    <w:p w14:paraId="004E0FA9" w14:textId="77777777" w:rsidR="00A65E28" w:rsidRDefault="00A65E28" w:rsidP="00A65E28">
      <w:pPr>
        <w:pStyle w:val="PL"/>
      </w:pPr>
      <w:r>
        <w:lastRenderedPageBreak/>
        <w:t>SearchSpace</w:t>
      </w:r>
      <w:ins w:id="11989" w:author="CR#1666r1" w:date="2020-06-17T12:08:00Z">
        <w:r>
          <w:t>Ext</w:t>
        </w:r>
      </w:ins>
      <w:r>
        <w:t>-</w:t>
      </w:r>
      <w:del w:id="11990" w:author="CR#1666r1" w:date="2020-06-17T12:08:00Z">
        <w:r>
          <w:delText>v</w:delText>
        </w:r>
      </w:del>
      <w:ins w:id="11991" w:author="CR#1666r1" w:date="2020-06-17T12:08:00Z">
        <w:r>
          <w:t>r</w:t>
        </w:r>
      </w:ins>
      <w:r>
        <w:t>16</w:t>
      </w:r>
      <w:del w:id="11992" w:author="CR#1666r1" w:date="2020-06-17T12:08:00Z">
        <w:r>
          <w:delText>xy</w:delText>
        </w:r>
      </w:del>
      <w:r>
        <w:t xml:space="preserve"> ::=                   SEQUENCE {</w:t>
      </w:r>
    </w:p>
    <w:p w14:paraId="4DBB6FAE" w14:textId="77777777" w:rsidR="00A65E28" w:rsidRDefault="00A65E28" w:rsidP="00A65E28">
      <w:pPr>
        <w:pStyle w:val="PL"/>
        <w:rPr>
          <w:del w:id="11993" w:author="CR#1666r1" w:date="2020-06-17T12:22:00Z"/>
        </w:rPr>
      </w:pPr>
      <w:del w:id="11994" w:author="CR#1666r1" w:date="2020-06-17T12:22:00Z">
        <w:r>
          <w:delText xml:space="preserve">    searchSpaceId                           SearchSpaceId,</w:delText>
        </w:r>
      </w:del>
    </w:p>
    <w:p w14:paraId="2AB84346" w14:textId="77777777" w:rsidR="00A65E28" w:rsidRDefault="00A65E28" w:rsidP="00A65E28">
      <w:pPr>
        <w:pStyle w:val="PL"/>
      </w:pPr>
      <w:r>
        <w:t xml:space="preserve">    controlResourceSetId-r16                ControlResourceSetId-r16                                    OPTIONAL,   -- Cond SetupOnly</w:t>
      </w:r>
      <w:ins w:id="11995" w:author="CR#1666r1" w:date="2020-06-17T12:20:00Z">
        <w:r>
          <w:t>2</w:t>
        </w:r>
      </w:ins>
    </w:p>
    <w:p w14:paraId="79F9AD37" w14:textId="57110329" w:rsidR="00A65E28" w:rsidRDefault="00A65E28" w:rsidP="00A65E28">
      <w:pPr>
        <w:pStyle w:val="PL"/>
      </w:pPr>
      <w:r>
        <w:t xml:space="preserve">    searchSpaceType-r16                     </w:t>
      </w:r>
      <w:ins w:id="11996" w:author="CR#1718r1" w:date="2020-07-09T17:23:00Z">
        <w:r w:rsidR="00CE6070">
          <w:t>SEQUENCE</w:t>
        </w:r>
      </w:ins>
      <w:del w:id="11997" w:author="CR#1718r1" w:date="2020-07-09T17:23:00Z">
        <w:r w:rsidDel="00CE6070">
          <w:delText>CHOICE</w:delText>
        </w:r>
      </w:del>
      <w:r>
        <w:t xml:space="preserve"> {</w:t>
      </w:r>
    </w:p>
    <w:p w14:paraId="7A77208C" w14:textId="77777777" w:rsidR="00A65E28" w:rsidRDefault="00A65E28" w:rsidP="00A65E28">
      <w:pPr>
        <w:pStyle w:val="PL"/>
      </w:pPr>
      <w:r>
        <w:t xml:space="preserve">        common-r16                              SEQUENCE {</w:t>
      </w:r>
    </w:p>
    <w:p w14:paraId="47288795" w14:textId="77777777" w:rsidR="00A65E28" w:rsidRDefault="00A65E28" w:rsidP="00A65E28">
      <w:pPr>
        <w:pStyle w:val="PL"/>
      </w:pPr>
      <w:r>
        <w:t xml:space="preserve">            dci-Format2-4-r16                       SEQUENCE {</w:t>
      </w:r>
    </w:p>
    <w:p w14:paraId="78E6282E" w14:textId="77777777" w:rsidR="00A65E28" w:rsidRDefault="00A65E28" w:rsidP="00A65E28">
      <w:pPr>
        <w:pStyle w:val="PL"/>
      </w:pPr>
      <w:r>
        <w:t xml:space="preserve">                nrofCandidates-CI-r16                   SEQUENCE {</w:t>
      </w:r>
    </w:p>
    <w:p w14:paraId="30A070BC" w14:textId="37CAFD48" w:rsidR="00A65E28" w:rsidRDefault="00A65E28" w:rsidP="00A65E28">
      <w:pPr>
        <w:pStyle w:val="PL"/>
      </w:pPr>
      <w:r>
        <w:t xml:space="preserve">                    aggregationLevel1</w:t>
      </w:r>
      <w:ins w:id="11998" w:author="CR#1588r3" w:date="2020-07-06T22:48:00Z">
        <w:r w:rsidR="0051325E">
          <w:t>-r16</w:t>
        </w:r>
      </w:ins>
      <w:r>
        <w:t xml:space="preserve">                   </w:t>
      </w:r>
      <w:del w:id="11999" w:author="CR#1588r3" w:date="2020-07-06T22:49:00Z">
        <w:r w:rsidDel="0051325E">
          <w:delText xml:space="preserve">    </w:delText>
        </w:r>
      </w:del>
      <w:r>
        <w:t>ENUMERATED {n1, n2}                         OPTIONAL,   -- Need R</w:t>
      </w:r>
    </w:p>
    <w:p w14:paraId="1611B83D" w14:textId="7212E5B2" w:rsidR="00A65E28" w:rsidRDefault="00A65E28" w:rsidP="00A65E28">
      <w:pPr>
        <w:pStyle w:val="PL"/>
      </w:pPr>
      <w:r>
        <w:t xml:space="preserve">                    aggregationLevel2</w:t>
      </w:r>
      <w:ins w:id="12000" w:author="CR#1588r3" w:date="2020-07-06T22:48:00Z">
        <w:r w:rsidR="0051325E">
          <w:t>-r16</w:t>
        </w:r>
      </w:ins>
      <w:r>
        <w:t xml:space="preserve">                   </w:t>
      </w:r>
      <w:del w:id="12001" w:author="CR#1588r3" w:date="2020-07-06T22:49:00Z">
        <w:r w:rsidDel="0051325E">
          <w:delText xml:space="preserve">    </w:delText>
        </w:r>
      </w:del>
      <w:r>
        <w:t>ENUMERATED {n1, n2}                         OPTIONAL,   -- Need R</w:t>
      </w:r>
    </w:p>
    <w:p w14:paraId="40D5AAC4" w14:textId="4B1D9873" w:rsidR="00A65E28" w:rsidRDefault="00A65E28" w:rsidP="00A65E28">
      <w:pPr>
        <w:pStyle w:val="PL"/>
      </w:pPr>
      <w:r>
        <w:t xml:space="preserve">                    aggregationLevel4</w:t>
      </w:r>
      <w:ins w:id="12002" w:author="CR#1588r3" w:date="2020-07-06T22:48:00Z">
        <w:r w:rsidR="0051325E">
          <w:t>-r16</w:t>
        </w:r>
      </w:ins>
      <w:r>
        <w:t xml:space="preserve">                   </w:t>
      </w:r>
      <w:del w:id="12003" w:author="CR#1588r3" w:date="2020-07-06T22:49:00Z">
        <w:r w:rsidDel="0051325E">
          <w:delText xml:space="preserve">    </w:delText>
        </w:r>
      </w:del>
      <w:r>
        <w:t>ENUMERATED {n1, n2}                         OPTIONAL,   -- Need R</w:t>
      </w:r>
    </w:p>
    <w:p w14:paraId="6004FA4B" w14:textId="077BC3DD" w:rsidR="00A65E28" w:rsidRDefault="00A65E28" w:rsidP="00A65E28">
      <w:pPr>
        <w:pStyle w:val="PL"/>
      </w:pPr>
      <w:r>
        <w:t xml:space="preserve">                    aggregationLevel8</w:t>
      </w:r>
      <w:ins w:id="12004" w:author="CR#1588r3" w:date="2020-07-06T22:48:00Z">
        <w:r w:rsidR="0051325E">
          <w:t>-r16</w:t>
        </w:r>
      </w:ins>
      <w:r>
        <w:t xml:space="preserve">                   </w:t>
      </w:r>
      <w:del w:id="12005" w:author="CR#1588r3" w:date="2020-07-06T22:49:00Z">
        <w:r w:rsidDel="0051325E">
          <w:delText xml:space="preserve">    </w:delText>
        </w:r>
      </w:del>
      <w:r>
        <w:t>ENUMERATED {n1, n2}                         OPTIONAL,   -- Need R</w:t>
      </w:r>
    </w:p>
    <w:p w14:paraId="3A02E7F6" w14:textId="4C748DA4" w:rsidR="00A65E28" w:rsidRDefault="00A65E28" w:rsidP="00A65E28">
      <w:pPr>
        <w:pStyle w:val="PL"/>
      </w:pPr>
      <w:r>
        <w:t xml:space="preserve">                    aggregationLevel16</w:t>
      </w:r>
      <w:ins w:id="12006" w:author="CR#1588r3" w:date="2020-07-06T22:48:00Z">
        <w:r w:rsidR="0051325E">
          <w:t>-r16</w:t>
        </w:r>
      </w:ins>
      <w:r>
        <w:t xml:space="preserve">                  </w:t>
      </w:r>
      <w:del w:id="12007" w:author="CR#1588r3" w:date="2020-07-06T22:49:00Z">
        <w:r w:rsidDel="0051325E">
          <w:delText xml:space="preserve">    </w:delText>
        </w:r>
      </w:del>
      <w:r>
        <w:t>ENUMERATED {n1, n2}                         OPTIONAL    -- Need R</w:t>
      </w:r>
    </w:p>
    <w:p w14:paraId="1C89A49B" w14:textId="4BDC7EFA" w:rsidR="00A65E28" w:rsidRDefault="00A65E28" w:rsidP="00A65E28">
      <w:pPr>
        <w:pStyle w:val="PL"/>
      </w:pPr>
      <w:r>
        <w:t xml:space="preserve">                }</w:t>
      </w:r>
      <w:ins w:id="12008" w:author="CR#1588r3" w:date="2020-07-06T22:49:00Z">
        <w:r w:rsidR="0051325E" w:rsidRPr="0051325E">
          <w:t xml:space="preserve"> </w:t>
        </w:r>
        <w:r w:rsidR="0051325E">
          <w:t xml:space="preserve">                                                                                          OPTIONAL</w:t>
        </w:r>
      </w:ins>
      <w:r>
        <w:t>,</w:t>
      </w:r>
      <w:ins w:id="12009" w:author="CR#1588r3" w:date="2020-07-06T22:50:00Z">
        <w:r w:rsidR="0051325E">
          <w:t xml:space="preserve">   -- Need R</w:t>
        </w:r>
      </w:ins>
    </w:p>
    <w:p w14:paraId="677C98C9" w14:textId="77777777" w:rsidR="00A65E28" w:rsidRDefault="00A65E28" w:rsidP="00A65E28">
      <w:pPr>
        <w:pStyle w:val="PL"/>
      </w:pPr>
      <w:r>
        <w:t xml:space="preserve">                ...</w:t>
      </w:r>
    </w:p>
    <w:p w14:paraId="31FE45FD" w14:textId="77777777" w:rsidR="00A65E28" w:rsidRDefault="00A65E28" w:rsidP="00A65E28">
      <w:pPr>
        <w:pStyle w:val="PL"/>
      </w:pPr>
      <w:r>
        <w:t xml:space="preserve">            },</w:t>
      </w:r>
    </w:p>
    <w:p w14:paraId="02CFD521" w14:textId="3E973F76" w:rsidR="00A65E28" w:rsidRDefault="00A65E28" w:rsidP="00A65E28">
      <w:pPr>
        <w:pStyle w:val="PL"/>
      </w:pPr>
      <w:r>
        <w:t xml:space="preserve">            dci-Format2-5-</w:t>
      </w:r>
      <w:ins w:id="12010" w:author="CR#1718r1" w:date="2020-07-09T17:24:00Z">
        <w:r w:rsidR="00CE6070">
          <w:t>r</w:t>
        </w:r>
      </w:ins>
      <w:del w:id="12011" w:author="CR#1718r1" w:date="2020-07-09T17:24:00Z">
        <w:r w:rsidDel="00CE6070">
          <w:delText>v</w:delText>
        </w:r>
      </w:del>
      <w:r>
        <w:t>16</w:t>
      </w:r>
      <w:del w:id="12012" w:author="CR#1718r1" w:date="2020-07-09T17:24:00Z">
        <w:r w:rsidDel="00CE6070">
          <w:delText>xy</w:delText>
        </w:r>
      </w:del>
      <w:r>
        <w:t xml:space="preserve">                     </w:t>
      </w:r>
      <w:ins w:id="12013" w:author="CR#1718r1" w:date="2020-07-09T17:24:00Z">
        <w:r w:rsidR="00CE6070">
          <w:t xml:space="preserve"> </w:t>
        </w:r>
      </w:ins>
      <w:r>
        <w:t>SEQUENCE {</w:t>
      </w:r>
    </w:p>
    <w:p w14:paraId="7A2FFAC6" w14:textId="77777777" w:rsidR="00A65E28" w:rsidRDefault="00A65E28" w:rsidP="00A65E28">
      <w:pPr>
        <w:pStyle w:val="PL"/>
      </w:pPr>
      <w:r>
        <w:t xml:space="preserve">                nrofCandidates-IAB-r16                  SEQUENCE {</w:t>
      </w:r>
    </w:p>
    <w:p w14:paraId="1DB46915" w14:textId="77777777" w:rsidR="00A65E28" w:rsidRDefault="00A65E28" w:rsidP="00A65E28">
      <w:pPr>
        <w:pStyle w:val="PL"/>
      </w:pPr>
      <w:r>
        <w:t xml:space="preserve">                    aggregationLevel1-r16                   ENUMERATED {n1, n2}                         OPTIONAL,   -- Need R</w:t>
      </w:r>
    </w:p>
    <w:p w14:paraId="2D300B71" w14:textId="77777777" w:rsidR="00A65E28" w:rsidRDefault="00A65E28" w:rsidP="00A65E28">
      <w:pPr>
        <w:pStyle w:val="PL"/>
      </w:pPr>
      <w:r>
        <w:t xml:space="preserve">                    aggregationLevel2-r16                   ENUMERATED {n1, n2}                         OPTIONAL,   -- Need R</w:t>
      </w:r>
    </w:p>
    <w:p w14:paraId="2733CC76" w14:textId="77777777" w:rsidR="00A65E28" w:rsidRDefault="00A65E28" w:rsidP="00A65E28">
      <w:pPr>
        <w:pStyle w:val="PL"/>
      </w:pPr>
      <w:r>
        <w:t xml:space="preserve">                    aggregationLevel4-r16                   ENUMERATED {n1, n2}                         OPTIONAL,   -- Need R</w:t>
      </w:r>
    </w:p>
    <w:p w14:paraId="09379F9D" w14:textId="77777777" w:rsidR="00A65E28" w:rsidRDefault="00A65E28" w:rsidP="00A65E28">
      <w:pPr>
        <w:pStyle w:val="PL"/>
      </w:pPr>
      <w:r>
        <w:t xml:space="preserve">                    aggregationLevel8-r16                   ENUMERATED {n1, n2}                         OPTIONAL,   -- Need R</w:t>
      </w:r>
    </w:p>
    <w:p w14:paraId="35F30E39" w14:textId="77777777" w:rsidR="00A65E28" w:rsidRDefault="00A65E28" w:rsidP="00A65E28">
      <w:pPr>
        <w:pStyle w:val="PL"/>
      </w:pPr>
      <w:r>
        <w:t xml:space="preserve">                    aggregationLevel16-r16                  ENUMERATED {n1, n2}                         OPTIONAL    -- Need R</w:t>
      </w:r>
    </w:p>
    <w:p w14:paraId="48755F6C" w14:textId="77777777" w:rsidR="00A65E28" w:rsidRDefault="00A65E28" w:rsidP="00A65E28">
      <w:pPr>
        <w:pStyle w:val="PL"/>
      </w:pPr>
      <w:r>
        <w:t xml:space="preserve">                },</w:t>
      </w:r>
    </w:p>
    <w:p w14:paraId="59DA8D59" w14:textId="77777777" w:rsidR="00A65E28" w:rsidRDefault="00A65E28" w:rsidP="00A65E28">
      <w:pPr>
        <w:pStyle w:val="PL"/>
      </w:pPr>
      <w:r>
        <w:t xml:space="preserve">                ...</w:t>
      </w:r>
    </w:p>
    <w:p w14:paraId="306D6460" w14:textId="5A53F450" w:rsidR="00A65E28" w:rsidRDefault="00A65E28" w:rsidP="00A65E28">
      <w:pPr>
        <w:pStyle w:val="PL"/>
      </w:pPr>
      <w:r>
        <w:t xml:space="preserve">            }</w:t>
      </w:r>
      <w:ins w:id="12014" w:author="CR#1718r1" w:date="2020-07-09T17:24:00Z">
        <w:r w:rsidR="00CE6070">
          <w:t xml:space="preserve">                                                                                           OPTIONAL</w:t>
        </w:r>
      </w:ins>
      <w:r>
        <w:t>,</w:t>
      </w:r>
      <w:ins w:id="12015" w:author="CR#1718r1" w:date="2020-07-09T17:24:00Z">
        <w:r w:rsidR="00CE6070">
          <w:t xml:space="preserve">   -- Need R</w:t>
        </w:r>
      </w:ins>
    </w:p>
    <w:p w14:paraId="6FB096EE" w14:textId="77777777" w:rsidR="00A65E28" w:rsidRDefault="00A65E28" w:rsidP="00A65E28">
      <w:pPr>
        <w:pStyle w:val="PL"/>
      </w:pPr>
      <w:r>
        <w:t xml:space="preserve">            dci-Format2-6-r16                       SEQUENCE {</w:t>
      </w:r>
    </w:p>
    <w:p w14:paraId="649B236B" w14:textId="77777777" w:rsidR="00A65E28" w:rsidRDefault="00A65E28" w:rsidP="00A65E28">
      <w:pPr>
        <w:pStyle w:val="PL"/>
      </w:pPr>
      <w:r>
        <w:t xml:space="preserve">                ...</w:t>
      </w:r>
    </w:p>
    <w:p w14:paraId="2EAA9C8F" w14:textId="77777777" w:rsidR="00A65E28" w:rsidRDefault="00A65E28" w:rsidP="00A65E28">
      <w:pPr>
        <w:pStyle w:val="PL"/>
      </w:pPr>
      <w:r>
        <w:t xml:space="preserve">            }                                                                                           OPTIONAL,   -- Need R</w:t>
      </w:r>
    </w:p>
    <w:p w14:paraId="6244E7DF" w14:textId="77777777" w:rsidR="00A65E28" w:rsidRDefault="00A65E28" w:rsidP="00A65E28">
      <w:pPr>
        <w:pStyle w:val="PL"/>
      </w:pPr>
      <w:r>
        <w:t xml:space="preserve">            ...</w:t>
      </w:r>
    </w:p>
    <w:p w14:paraId="0880529F" w14:textId="7237DF33" w:rsidR="00A65E28" w:rsidDel="00CE6070" w:rsidRDefault="00A65E28" w:rsidP="00CE6070">
      <w:pPr>
        <w:pStyle w:val="PL"/>
        <w:rPr>
          <w:del w:id="12016" w:author="CR#1718r1" w:date="2020-07-09T17:25:00Z"/>
        </w:rPr>
      </w:pPr>
      <w:r>
        <w:t xml:space="preserve">        }</w:t>
      </w:r>
      <w:del w:id="12017" w:author="CR#1718r1" w:date="2020-07-09T17:25:00Z">
        <w:r w:rsidDel="00CE6070">
          <w:delText>,</w:delText>
        </w:r>
      </w:del>
    </w:p>
    <w:p w14:paraId="3DEE53DC" w14:textId="40CBB2D8" w:rsidR="00A65E28" w:rsidDel="00CE6070" w:rsidRDefault="00A65E28" w:rsidP="00A74D15">
      <w:pPr>
        <w:pStyle w:val="PL"/>
        <w:rPr>
          <w:del w:id="12018" w:author="CR#1718r1" w:date="2020-07-09T17:25:00Z"/>
        </w:rPr>
      </w:pPr>
      <w:del w:id="12019" w:author="CR#1718r1" w:date="2020-07-09T17:25:00Z">
        <w:r w:rsidDel="00CE6070">
          <w:delText xml:space="preserve">        mt-Specific-v16xy                           SEQUENCE {</w:delText>
        </w:r>
      </w:del>
    </w:p>
    <w:p w14:paraId="7B13FE4D" w14:textId="628B3003" w:rsidR="00A65E28" w:rsidDel="00CE6070" w:rsidRDefault="00A65E28" w:rsidP="00CE6070">
      <w:pPr>
        <w:pStyle w:val="PL"/>
        <w:rPr>
          <w:del w:id="12020" w:author="CR#1718r1" w:date="2020-07-09T17:25:00Z"/>
        </w:rPr>
        <w:pPrChange w:id="12021" w:author="CR#1718r1" w:date="2020-07-09T17:25:00Z">
          <w:pPr>
            <w:pStyle w:val="PL"/>
          </w:pPr>
        </w:pPrChange>
      </w:pPr>
      <w:del w:id="12022" w:author="CR#1718r1" w:date="2020-07-09T17:25:00Z">
        <w:r w:rsidDel="00CE6070">
          <w:delText xml:space="preserve">            dci-Formats-r16                             ENUMERATED {formats2-0-And-2-5},</w:delText>
        </w:r>
      </w:del>
    </w:p>
    <w:p w14:paraId="490FD8F1" w14:textId="5C758C11" w:rsidR="00A65E28" w:rsidDel="00CE6070" w:rsidRDefault="00A65E28" w:rsidP="00CE6070">
      <w:pPr>
        <w:pStyle w:val="PL"/>
        <w:rPr>
          <w:del w:id="12023" w:author="CR#1718r1" w:date="2020-07-09T17:25:00Z"/>
        </w:rPr>
        <w:pPrChange w:id="12024" w:author="CR#1718r1" w:date="2020-07-09T17:25:00Z">
          <w:pPr>
            <w:pStyle w:val="PL"/>
          </w:pPr>
        </w:pPrChange>
      </w:pPr>
      <w:del w:id="12025" w:author="CR#1718r1" w:date="2020-07-09T17:25:00Z">
        <w:r w:rsidDel="00CE6070">
          <w:delText xml:space="preserve">            ...</w:delText>
        </w:r>
      </w:del>
    </w:p>
    <w:p w14:paraId="000270E5" w14:textId="248B5C04" w:rsidR="00A65E28" w:rsidRDefault="00A65E28" w:rsidP="00CE6070">
      <w:pPr>
        <w:pStyle w:val="PL"/>
      </w:pPr>
      <w:del w:id="12026" w:author="CR#1718r1" w:date="2020-07-09T17:25:00Z">
        <w:r w:rsidDel="00CE6070">
          <w:delText xml:space="preserve">        }</w:delText>
        </w:r>
      </w:del>
    </w:p>
    <w:p w14:paraId="78B19E69" w14:textId="2937009B" w:rsidR="00A65E28" w:rsidRDefault="00A65E28" w:rsidP="00A65E28">
      <w:pPr>
        <w:pStyle w:val="PL"/>
      </w:pPr>
      <w:r>
        <w:t xml:space="preserve">    }                                                                                                   OPTIONAL</w:t>
      </w:r>
      <w:ins w:id="12027" w:author="CR#1528r4" w:date="2020-07-03T19:29:00Z">
        <w:r w:rsidR="006B00D1">
          <w:t>,</w:t>
        </w:r>
      </w:ins>
      <w:r>
        <w:t xml:space="preserve">    -- Cond Setup</w:t>
      </w:r>
      <w:ins w:id="12028" w:author="CR#1666r1" w:date="2020-06-17T12:20:00Z">
        <w:r>
          <w:t>3</w:t>
        </w:r>
      </w:ins>
      <w:del w:id="12029" w:author="CR#1666r1" w:date="2020-06-17T12:20:00Z">
        <w:r>
          <w:delText>2</w:delText>
        </w:r>
      </w:del>
    </w:p>
    <w:p w14:paraId="724507F0" w14:textId="77777777" w:rsidR="006B00D1" w:rsidRDefault="006B00D1" w:rsidP="006B00D1">
      <w:pPr>
        <w:pStyle w:val="PL"/>
        <w:rPr>
          <w:ins w:id="12030" w:author="CR#1528r4" w:date="2020-07-03T19:28:00Z"/>
        </w:rPr>
      </w:pPr>
      <w:ins w:id="12031" w:author="CR#1528r4" w:date="2020-07-03T19:28:00Z">
        <w:r>
          <w:t xml:space="preserve">    searchSpaceGroupIdList-r16                      SEQUENCE (SIZE (1.. 2)) OF INTEGER (0..1)           OPTIONAL,    -- Need R</w:t>
        </w:r>
      </w:ins>
    </w:p>
    <w:p w14:paraId="5D4E6E15" w14:textId="77777777" w:rsidR="006B00D1" w:rsidRDefault="006B00D1" w:rsidP="006B00D1">
      <w:pPr>
        <w:pStyle w:val="PL"/>
        <w:rPr>
          <w:ins w:id="12032" w:author="CR#1528r4" w:date="2020-07-03T19:28:00Z"/>
        </w:rPr>
      </w:pPr>
      <w:ins w:id="12033" w:author="CR#1528r4" w:date="2020-07-03T19:28:00Z">
        <w:r>
          <w:t xml:space="preserve">    freqMonitorLocations-r16                        BIT STRING (SIZE (5))                               OPTIONAL     -- Need R</w:t>
        </w:r>
      </w:ins>
    </w:p>
    <w:p w14:paraId="51171C34" w14:textId="77777777" w:rsidR="00A65E28" w:rsidRDefault="00A65E28" w:rsidP="00A65E28">
      <w:pPr>
        <w:pStyle w:val="PL"/>
      </w:pPr>
      <w:r>
        <w:t>}</w:t>
      </w:r>
    </w:p>
    <w:p w14:paraId="7EA1DA78" w14:textId="77777777" w:rsidR="00A65E28" w:rsidRDefault="00A65E28" w:rsidP="00A65E28">
      <w:pPr>
        <w:pStyle w:val="PL"/>
      </w:pPr>
    </w:p>
    <w:p w14:paraId="224716CC" w14:textId="77777777" w:rsidR="00A65E28" w:rsidRDefault="00A65E28" w:rsidP="00A65E28">
      <w:pPr>
        <w:pStyle w:val="PL"/>
      </w:pPr>
      <w:r>
        <w:t>-- TAG-SEARCHSPACE-STOP</w:t>
      </w:r>
    </w:p>
    <w:p w14:paraId="1C42447D" w14:textId="77777777" w:rsidR="00A65E28" w:rsidRDefault="00A65E28" w:rsidP="00A65E28">
      <w:pPr>
        <w:pStyle w:val="PL"/>
      </w:pPr>
      <w:r>
        <w:t>-- ASN1STOP</w:t>
      </w:r>
    </w:p>
    <w:p w14:paraId="354A219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C7B7F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F85255" w14:textId="77777777" w:rsidR="00A65E28" w:rsidRDefault="00A65E28">
            <w:pPr>
              <w:pStyle w:val="TAH"/>
              <w:rPr>
                <w:szCs w:val="22"/>
                <w:lang w:val="sv-SE" w:eastAsia="sv-SE"/>
              </w:rPr>
            </w:pPr>
            <w:r>
              <w:rPr>
                <w:i/>
                <w:szCs w:val="22"/>
                <w:lang w:val="sv-SE" w:eastAsia="sv-SE"/>
              </w:rPr>
              <w:lastRenderedPageBreak/>
              <w:t xml:space="preserve">SearchSpace </w:t>
            </w:r>
            <w:r>
              <w:rPr>
                <w:szCs w:val="22"/>
                <w:lang w:val="sv-SE" w:eastAsia="sv-SE"/>
              </w:rPr>
              <w:t>field descriptions</w:t>
            </w:r>
          </w:p>
        </w:tc>
      </w:tr>
      <w:tr w:rsidR="00A65E28" w14:paraId="2F1C83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E8EE95" w14:textId="77777777" w:rsidR="00A65E28" w:rsidRDefault="00A65E28">
            <w:pPr>
              <w:pStyle w:val="TAL"/>
              <w:rPr>
                <w:szCs w:val="22"/>
                <w:lang w:val="sv-SE" w:eastAsia="sv-SE"/>
              </w:rPr>
            </w:pPr>
            <w:r>
              <w:rPr>
                <w:b/>
                <w:i/>
                <w:szCs w:val="22"/>
                <w:lang w:val="sv-SE" w:eastAsia="sv-SE"/>
              </w:rPr>
              <w:t>common</w:t>
            </w:r>
          </w:p>
          <w:p w14:paraId="1B15D1C0" w14:textId="77777777" w:rsidR="00A65E28" w:rsidRDefault="00A65E28">
            <w:pPr>
              <w:pStyle w:val="TAL"/>
              <w:rPr>
                <w:szCs w:val="22"/>
                <w:lang w:val="sv-SE" w:eastAsia="sv-SE"/>
              </w:rPr>
            </w:pPr>
            <w:r>
              <w:rPr>
                <w:szCs w:val="22"/>
                <w:lang w:val="sv-SE" w:eastAsia="sv-SE"/>
              </w:rPr>
              <w:t>Configures this search space as common search space (CSS) and DCI formats to monitor.</w:t>
            </w:r>
          </w:p>
        </w:tc>
      </w:tr>
      <w:tr w:rsidR="00A65E28" w14:paraId="05729B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FCDD87" w14:textId="77777777" w:rsidR="00A65E28" w:rsidRDefault="00A65E28">
            <w:pPr>
              <w:pStyle w:val="TAL"/>
              <w:rPr>
                <w:szCs w:val="22"/>
                <w:lang w:val="sv-SE" w:eastAsia="sv-SE"/>
              </w:rPr>
            </w:pPr>
            <w:r>
              <w:rPr>
                <w:b/>
                <w:i/>
                <w:szCs w:val="22"/>
                <w:lang w:val="sv-SE" w:eastAsia="sv-SE"/>
              </w:rPr>
              <w:t>controlResourceSetId</w:t>
            </w:r>
          </w:p>
          <w:p w14:paraId="46CB6F1E" w14:textId="77777777" w:rsidR="00A65E28" w:rsidRDefault="00A65E28">
            <w:pPr>
              <w:pStyle w:val="TAL"/>
              <w:rPr>
                <w:szCs w:val="22"/>
                <w:lang w:val="sv-SE" w:eastAsia="sv-SE"/>
              </w:rPr>
            </w:pPr>
            <w:r>
              <w:rPr>
                <w:szCs w:val="22"/>
                <w:lang w:val="sv-SE" w:eastAsia="sv-SE"/>
              </w:rPr>
              <w:t xml:space="preserve">The CORESET applicable for this SearchSpace. Value 0 identifies the common CORESET#0 configured in MIB and in </w:t>
            </w:r>
            <w:r>
              <w:rPr>
                <w:i/>
                <w:szCs w:val="22"/>
                <w:lang w:val="sv-SE" w:eastAsia="sv-SE"/>
              </w:rPr>
              <w:t>ServingCellConfigCommon</w:t>
            </w:r>
            <w:r>
              <w:rPr>
                <w:szCs w:val="22"/>
                <w:lang w:val="sv-SE" w:eastAsia="sv-SE"/>
              </w:rPr>
              <w:t>. Values 1..</w:t>
            </w:r>
            <w:r>
              <w:rPr>
                <w:i/>
                <w:szCs w:val="22"/>
                <w:lang w:val="sv-SE" w:eastAsia="sv-SE"/>
              </w:rPr>
              <w:t>maxNrofControlResourceSets-1</w:t>
            </w:r>
            <w:r>
              <w:rPr>
                <w:szCs w:val="22"/>
                <w:lang w:val="sv-SE" w:eastAsia="sv-SE"/>
              </w:rPr>
              <w:t xml:space="preserve"> identify CORESETs configured in System Information or by dedicated signalling. The CORESETs with </w:t>
            </w:r>
            <w:r>
              <w:rPr>
                <w:i/>
                <w:szCs w:val="22"/>
                <w:lang w:val="sv-SE" w:eastAsia="sv-SE"/>
              </w:rPr>
              <w:t>non-zero controlResourceSetId</w:t>
            </w:r>
            <w:r>
              <w:rPr>
                <w:szCs w:val="22"/>
                <w:lang w:val="sv-SE" w:eastAsia="sv-SE"/>
              </w:rPr>
              <w:t xml:space="preserve"> </w:t>
            </w:r>
            <w:r>
              <w:rPr>
                <w:rFonts w:cs="Arial"/>
                <w:szCs w:val="22"/>
                <w:lang w:val="sv-SE" w:eastAsia="sv-SE"/>
              </w:rPr>
              <w:t>are configured</w:t>
            </w:r>
            <w:r>
              <w:rPr>
                <w:szCs w:val="22"/>
                <w:lang w:val="sv-SE" w:eastAsia="sv-SE"/>
              </w:rPr>
              <w:t xml:space="preserve"> in the same BWP as this </w:t>
            </w:r>
            <w:r>
              <w:rPr>
                <w:i/>
                <w:szCs w:val="22"/>
                <w:lang w:val="sv-SE" w:eastAsia="sv-SE"/>
              </w:rPr>
              <w:t>SearchSpace</w:t>
            </w:r>
            <w:r>
              <w:rPr>
                <w:szCs w:val="22"/>
                <w:lang w:val="sv-SE" w:eastAsia="sv-SE"/>
              </w:rPr>
              <w:t xml:space="preserve">. If the field </w:t>
            </w:r>
            <w:r>
              <w:rPr>
                <w:i/>
                <w:szCs w:val="22"/>
                <w:lang w:val="sv-SE" w:eastAsia="sv-SE"/>
              </w:rPr>
              <w:t>controlResourceSetId-r16</w:t>
            </w:r>
            <w:r>
              <w:rPr>
                <w:szCs w:val="22"/>
                <w:lang w:val="sv-SE" w:eastAsia="sv-SE"/>
              </w:rPr>
              <w:t xml:space="preserve"> is present, UE shall ignore the </w:t>
            </w:r>
            <w:r>
              <w:rPr>
                <w:i/>
                <w:szCs w:val="22"/>
                <w:lang w:val="sv-SE" w:eastAsia="sv-SE"/>
              </w:rPr>
              <w:t>controlResourceSetId</w:t>
            </w:r>
            <w:r>
              <w:rPr>
                <w:szCs w:val="22"/>
                <w:lang w:val="sv-SE" w:eastAsia="sv-SE"/>
              </w:rPr>
              <w:t xml:space="preserve"> (without suffix).</w:t>
            </w:r>
          </w:p>
        </w:tc>
      </w:tr>
      <w:tr w:rsidR="00A65E28" w14:paraId="142FB1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B5200C" w14:textId="77777777" w:rsidR="00A65E28" w:rsidRDefault="00A65E28">
            <w:pPr>
              <w:pStyle w:val="TAL"/>
              <w:rPr>
                <w:rFonts w:eastAsia="SimSun"/>
                <w:b/>
                <w:bCs/>
                <w:i/>
                <w:iCs/>
                <w:lang w:val="sv-SE" w:eastAsia="sv-SE"/>
              </w:rPr>
            </w:pPr>
            <w:r>
              <w:rPr>
                <w:rFonts w:eastAsia="SimSun"/>
                <w:b/>
                <w:bCs/>
                <w:i/>
                <w:iCs/>
                <w:lang w:val="sv-SE" w:eastAsia="sv-SE"/>
              </w:rPr>
              <w:t>dummy1, dummy2</w:t>
            </w:r>
          </w:p>
          <w:p w14:paraId="779B198A" w14:textId="77777777" w:rsidR="00A65E28" w:rsidRDefault="00A65E28">
            <w:pPr>
              <w:pStyle w:val="TAL"/>
              <w:rPr>
                <w:lang w:val="sv-SE" w:eastAsia="sv-SE"/>
              </w:rPr>
            </w:pPr>
            <w:r>
              <w:rPr>
                <w:rFonts w:eastAsia="SimSun"/>
                <w:lang w:val="sv-SE" w:eastAsia="sv-SE"/>
              </w:rPr>
              <w:t>This field is not used in the specification. If received it shall be ignored by the UE.</w:t>
            </w:r>
          </w:p>
        </w:tc>
      </w:tr>
      <w:tr w:rsidR="00A65E28" w14:paraId="554E8F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B0CB3C" w14:textId="77777777" w:rsidR="00A65E28" w:rsidRDefault="00A65E28">
            <w:pPr>
              <w:pStyle w:val="TAL"/>
              <w:rPr>
                <w:szCs w:val="22"/>
                <w:lang w:val="sv-SE" w:eastAsia="sv-SE"/>
              </w:rPr>
            </w:pPr>
            <w:r>
              <w:rPr>
                <w:b/>
                <w:i/>
                <w:szCs w:val="22"/>
                <w:lang w:val="sv-SE" w:eastAsia="sv-SE"/>
              </w:rPr>
              <w:t>dci-Format0-0-AndFormat1-0</w:t>
            </w:r>
          </w:p>
          <w:p w14:paraId="0D71797E" w14:textId="77777777" w:rsidR="00A65E28" w:rsidRDefault="00A65E28">
            <w:pPr>
              <w:pStyle w:val="TAL"/>
              <w:rPr>
                <w:szCs w:val="22"/>
                <w:lang w:val="sv-SE" w:eastAsia="sv-SE"/>
              </w:rPr>
            </w:pPr>
            <w:r>
              <w:rPr>
                <w:szCs w:val="22"/>
                <w:lang w:val="sv-SE" w:eastAsia="sv-SE"/>
              </w:rPr>
              <w:t>If configured, the UE monitors the DCI formats 0_0 and 1_0 according to TS 38.213 [13], clause 10.1.</w:t>
            </w:r>
          </w:p>
        </w:tc>
      </w:tr>
      <w:tr w:rsidR="00A65E28" w14:paraId="29249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D84263" w14:textId="77777777" w:rsidR="00A65E28" w:rsidRDefault="00A65E28">
            <w:pPr>
              <w:pStyle w:val="TAL"/>
              <w:rPr>
                <w:szCs w:val="22"/>
                <w:lang w:val="sv-SE" w:eastAsia="sv-SE"/>
              </w:rPr>
            </w:pPr>
            <w:r>
              <w:rPr>
                <w:b/>
                <w:i/>
                <w:szCs w:val="22"/>
                <w:lang w:val="sv-SE" w:eastAsia="sv-SE"/>
              </w:rPr>
              <w:t>dci-Format2-0</w:t>
            </w:r>
          </w:p>
          <w:p w14:paraId="2077A5E9" w14:textId="77777777" w:rsidR="00A65E28" w:rsidRDefault="00A65E28">
            <w:pPr>
              <w:pStyle w:val="TAL"/>
              <w:rPr>
                <w:szCs w:val="22"/>
                <w:lang w:val="sv-SE" w:eastAsia="sv-SE"/>
              </w:rPr>
            </w:pPr>
            <w:r>
              <w:rPr>
                <w:szCs w:val="22"/>
                <w:lang w:val="sv-SE" w:eastAsia="sv-SE"/>
              </w:rPr>
              <w:t>If configured, UE monitors the DCI format 2_0 according to TS 38.213 [13], clause 10.1, 11.1.1.</w:t>
            </w:r>
          </w:p>
        </w:tc>
      </w:tr>
      <w:tr w:rsidR="00A65E28" w14:paraId="5F6C12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8A734C" w14:textId="77777777" w:rsidR="00A65E28" w:rsidRDefault="00A65E28">
            <w:pPr>
              <w:pStyle w:val="TAL"/>
              <w:rPr>
                <w:szCs w:val="22"/>
                <w:lang w:val="sv-SE" w:eastAsia="sv-SE"/>
              </w:rPr>
            </w:pPr>
            <w:r>
              <w:rPr>
                <w:b/>
                <w:i/>
                <w:szCs w:val="22"/>
                <w:lang w:val="sv-SE" w:eastAsia="sv-SE"/>
              </w:rPr>
              <w:t>dci-Format2-1</w:t>
            </w:r>
          </w:p>
          <w:p w14:paraId="66763214" w14:textId="77777777" w:rsidR="00A65E28" w:rsidRDefault="00A65E28">
            <w:pPr>
              <w:pStyle w:val="TAL"/>
              <w:rPr>
                <w:szCs w:val="22"/>
                <w:lang w:val="sv-SE" w:eastAsia="sv-SE"/>
              </w:rPr>
            </w:pPr>
            <w:r>
              <w:rPr>
                <w:szCs w:val="22"/>
                <w:lang w:val="sv-SE" w:eastAsia="sv-SE"/>
              </w:rPr>
              <w:t>If configured, UE monitors the DCI format 2_1 according to TS 38.213 [13], clause 10.1, 11.2.</w:t>
            </w:r>
          </w:p>
        </w:tc>
      </w:tr>
      <w:tr w:rsidR="00A65E28" w14:paraId="16F88D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15D994" w14:textId="77777777" w:rsidR="00A65E28" w:rsidRDefault="00A65E28">
            <w:pPr>
              <w:pStyle w:val="TAL"/>
              <w:rPr>
                <w:szCs w:val="22"/>
                <w:lang w:val="sv-SE" w:eastAsia="sv-SE"/>
              </w:rPr>
            </w:pPr>
            <w:r>
              <w:rPr>
                <w:b/>
                <w:i/>
                <w:szCs w:val="22"/>
                <w:lang w:val="sv-SE" w:eastAsia="sv-SE"/>
              </w:rPr>
              <w:t>dci-Format2-2</w:t>
            </w:r>
          </w:p>
          <w:p w14:paraId="7148F554" w14:textId="77777777" w:rsidR="00A65E28" w:rsidRDefault="00A65E28">
            <w:pPr>
              <w:pStyle w:val="TAL"/>
              <w:rPr>
                <w:szCs w:val="22"/>
                <w:lang w:val="sv-SE" w:eastAsia="sv-SE"/>
              </w:rPr>
            </w:pPr>
            <w:r>
              <w:rPr>
                <w:szCs w:val="22"/>
                <w:lang w:val="sv-SE" w:eastAsia="sv-SE"/>
              </w:rPr>
              <w:t>If configured, UE monitors the DCI format 2_2 according to TS 38.213 [13], clause 10.1, 11.3.</w:t>
            </w:r>
          </w:p>
        </w:tc>
      </w:tr>
      <w:tr w:rsidR="00A65E28" w14:paraId="61C866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51B17E" w14:textId="77777777" w:rsidR="00A65E28" w:rsidRDefault="00A65E28">
            <w:pPr>
              <w:pStyle w:val="TAL"/>
              <w:rPr>
                <w:szCs w:val="22"/>
                <w:lang w:val="sv-SE" w:eastAsia="sv-SE"/>
              </w:rPr>
            </w:pPr>
            <w:r>
              <w:rPr>
                <w:b/>
                <w:i/>
                <w:szCs w:val="22"/>
                <w:lang w:val="sv-SE" w:eastAsia="sv-SE"/>
              </w:rPr>
              <w:t>dci-Format2-3</w:t>
            </w:r>
          </w:p>
          <w:p w14:paraId="5113058A" w14:textId="77777777" w:rsidR="00A65E28" w:rsidRDefault="00A65E28">
            <w:pPr>
              <w:pStyle w:val="TAL"/>
              <w:rPr>
                <w:szCs w:val="22"/>
                <w:lang w:val="sv-SE" w:eastAsia="sv-SE"/>
              </w:rPr>
            </w:pPr>
            <w:r>
              <w:rPr>
                <w:szCs w:val="22"/>
                <w:lang w:val="sv-SE" w:eastAsia="sv-SE"/>
              </w:rPr>
              <w:t>If configured, UE monitors the DCI format 2_3 according to TS 38.213 [13], clause 10.1, 11.4</w:t>
            </w:r>
          </w:p>
        </w:tc>
      </w:tr>
      <w:tr w:rsidR="00A65E28" w14:paraId="03B303C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FE43A0" w14:textId="77777777" w:rsidR="00A65E28" w:rsidRDefault="00A65E28">
            <w:pPr>
              <w:pStyle w:val="TAL"/>
              <w:rPr>
                <w:b/>
                <w:bCs/>
                <w:i/>
                <w:iCs/>
                <w:lang w:val="sv-SE" w:eastAsia="x-none"/>
              </w:rPr>
            </w:pPr>
            <w:r>
              <w:rPr>
                <w:b/>
                <w:bCs/>
                <w:i/>
                <w:iCs/>
                <w:lang w:val="sv-SE" w:eastAsia="x-none"/>
              </w:rPr>
              <w:t>dci-Format2-4</w:t>
            </w:r>
          </w:p>
          <w:p w14:paraId="3875365B" w14:textId="5A9D3B5A" w:rsidR="00A65E28" w:rsidRDefault="00A65E28">
            <w:pPr>
              <w:pStyle w:val="TAL"/>
              <w:rPr>
                <w:b/>
                <w:i/>
                <w:szCs w:val="22"/>
                <w:lang w:val="sv-SE" w:eastAsia="sv-SE"/>
              </w:rPr>
            </w:pPr>
            <w:r>
              <w:rPr>
                <w:szCs w:val="22"/>
                <w:lang w:val="sv-SE" w:eastAsia="sv-SE"/>
              </w:rPr>
              <w:t>If configured, UE monitors the DCI format 2_4 according to TS 38.213 [13], clause 11.</w:t>
            </w:r>
            <w:ins w:id="12034" w:author="CR#1588r3" w:date="2020-07-06T22:50:00Z">
              <w:r w:rsidR="0051325E">
                <w:rPr>
                  <w:szCs w:val="22"/>
                  <w:lang w:val="sv-SE" w:eastAsia="sv-SE"/>
                </w:rPr>
                <w:t>2A</w:t>
              </w:r>
            </w:ins>
            <w:del w:id="12035" w:author="CR#1588r3" w:date="2020-07-06T22:50:00Z">
              <w:r w:rsidDel="0051325E">
                <w:rPr>
                  <w:szCs w:val="22"/>
                  <w:lang w:val="sv-SE" w:eastAsia="sv-SE"/>
                </w:rPr>
                <w:delText>5. The maximum monitoring periodicity for DCI format 2_4 is 5 slots</w:delText>
              </w:r>
            </w:del>
            <w:r>
              <w:rPr>
                <w:szCs w:val="22"/>
                <w:lang w:val="sv-SE" w:eastAsia="sv-SE"/>
              </w:rPr>
              <w:t>.</w:t>
            </w:r>
          </w:p>
        </w:tc>
      </w:tr>
      <w:tr w:rsidR="00A65E28" w14:paraId="4E25A3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A38331" w14:textId="77777777" w:rsidR="00A65E28" w:rsidRDefault="00A65E28">
            <w:pPr>
              <w:pStyle w:val="TAL"/>
              <w:rPr>
                <w:szCs w:val="22"/>
                <w:lang w:val="sv-SE" w:eastAsia="sv-SE"/>
              </w:rPr>
            </w:pPr>
            <w:r>
              <w:rPr>
                <w:b/>
                <w:i/>
                <w:szCs w:val="22"/>
                <w:lang w:val="sv-SE" w:eastAsia="sv-SE"/>
              </w:rPr>
              <w:t>dci-Format2-5</w:t>
            </w:r>
          </w:p>
          <w:p w14:paraId="6CECA93E" w14:textId="77777777" w:rsidR="00A65E28" w:rsidRDefault="00A65E28">
            <w:pPr>
              <w:pStyle w:val="TAL"/>
              <w:rPr>
                <w:b/>
                <w:i/>
                <w:szCs w:val="22"/>
                <w:lang w:val="sv-SE" w:eastAsia="sv-SE"/>
              </w:rPr>
            </w:pPr>
            <w:r>
              <w:rPr>
                <w:szCs w:val="22"/>
                <w:lang w:val="sv-SE" w:eastAsia="sv-SE"/>
              </w:rPr>
              <w:t>If configured, IAB-MT monitors the DCI format 2_5 according to TS 38.213 [13], clause 14.</w:t>
            </w:r>
          </w:p>
        </w:tc>
      </w:tr>
      <w:tr w:rsidR="00A65E28" w14:paraId="2DE402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FBD988" w14:textId="77777777" w:rsidR="00A65E28" w:rsidRDefault="00A65E28">
            <w:pPr>
              <w:pStyle w:val="TAL"/>
              <w:rPr>
                <w:szCs w:val="22"/>
                <w:lang w:val="sv-SE" w:eastAsia="sv-SE"/>
              </w:rPr>
            </w:pPr>
            <w:r>
              <w:rPr>
                <w:b/>
                <w:i/>
                <w:szCs w:val="22"/>
                <w:lang w:val="sv-SE" w:eastAsia="sv-SE"/>
              </w:rPr>
              <w:t>dci-Format2-6</w:t>
            </w:r>
          </w:p>
          <w:p w14:paraId="1CD4E1B8" w14:textId="77777777" w:rsidR="00A65E28" w:rsidRDefault="00A65E28">
            <w:pPr>
              <w:pStyle w:val="TAL"/>
              <w:rPr>
                <w:szCs w:val="22"/>
                <w:lang w:val="sv-SE" w:eastAsia="sv-SE"/>
              </w:rPr>
            </w:pPr>
            <w:r>
              <w:rPr>
                <w:szCs w:val="22"/>
                <w:lang w:val="sv-SE" w:eastAsia="sv-SE"/>
              </w:rPr>
              <w:t>If configured, UE monitors the DCI format 2_6 according to TS 38.213 [13], clause 10.1, 11.5. DCI format 2_6 can only be configured on the SpCell.</w:t>
            </w:r>
          </w:p>
        </w:tc>
      </w:tr>
      <w:tr w:rsidR="00A65E28" w14:paraId="5F057A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4EF33D" w14:textId="77777777" w:rsidR="00A65E28" w:rsidRDefault="00A65E28">
            <w:pPr>
              <w:pStyle w:val="TAL"/>
              <w:rPr>
                <w:szCs w:val="22"/>
                <w:lang w:val="sv-SE" w:eastAsia="sv-SE"/>
              </w:rPr>
            </w:pPr>
            <w:r>
              <w:rPr>
                <w:b/>
                <w:i/>
                <w:szCs w:val="22"/>
                <w:lang w:val="sv-SE" w:eastAsia="sv-SE"/>
              </w:rPr>
              <w:t>dci-Formats</w:t>
            </w:r>
          </w:p>
          <w:p w14:paraId="32D636EA" w14:textId="77777777" w:rsidR="00A65E28" w:rsidRDefault="00A65E28">
            <w:pPr>
              <w:pStyle w:val="TAL"/>
              <w:rPr>
                <w:szCs w:val="22"/>
                <w:lang w:val="sv-SE" w:eastAsia="sv-SE"/>
              </w:rPr>
            </w:pPr>
            <w:r>
              <w:rPr>
                <w:szCs w:val="22"/>
                <w:lang w:val="sv-SE" w:eastAsia="sv-SE"/>
              </w:rPr>
              <w:t>Indicates whether the UE monitors in this USS for DCI formats 0-0 and 1-0 or for formats 0-1 and 1-1.</w:t>
            </w:r>
          </w:p>
        </w:tc>
      </w:tr>
      <w:tr w:rsidR="00A65E28" w14:paraId="034CB3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4BF66D" w14:textId="77777777" w:rsidR="00A65E28" w:rsidRDefault="00A65E28">
            <w:pPr>
              <w:pStyle w:val="TAL"/>
              <w:rPr>
                <w:b/>
                <w:i/>
                <w:szCs w:val="22"/>
                <w:lang w:val="sv-SE" w:eastAsia="sv-SE"/>
              </w:rPr>
            </w:pPr>
            <w:r>
              <w:rPr>
                <w:b/>
                <w:i/>
                <w:szCs w:val="22"/>
                <w:lang w:val="sv-SE" w:eastAsia="sv-SE"/>
              </w:rPr>
              <w:t>dci-FormatsExt</w:t>
            </w:r>
          </w:p>
          <w:p w14:paraId="2D39AE7B" w14:textId="0E94E873" w:rsidR="00A65E28" w:rsidDel="0051325E" w:rsidRDefault="00A65E28">
            <w:pPr>
              <w:pStyle w:val="TAL"/>
              <w:rPr>
                <w:del w:id="12036" w:author="CR#1588r3" w:date="2020-07-06T22:51:00Z"/>
                <w:lang w:val="sv-SE" w:eastAsia="sv-SE"/>
              </w:rPr>
            </w:pPr>
            <w:r>
              <w:rPr>
                <w:lang w:val="sv-SE" w:eastAsia="sv-SE"/>
              </w:rPr>
              <w:t xml:space="preserve">If this field is present, the field </w:t>
            </w:r>
            <w:r>
              <w:rPr>
                <w:i/>
                <w:iCs/>
                <w:lang w:val="sv-SE" w:eastAsia="sv-SE"/>
              </w:rPr>
              <w:t>dci-Formats</w:t>
            </w:r>
            <w:r>
              <w:rPr>
                <w:lang w:val="sv-SE" w:eastAsia="sv-SE"/>
              </w:rPr>
              <w:t xml:space="preserve"> is ignored and </w:t>
            </w:r>
            <w:r>
              <w:rPr>
                <w:i/>
                <w:iCs/>
                <w:lang w:val="sv-SE" w:eastAsia="sv-SE"/>
              </w:rPr>
              <w:t xml:space="preserve">dci-FormatsExt </w:t>
            </w:r>
            <w:r>
              <w:rPr>
                <w:lang w:val="sv-SE" w:eastAsia="sv-SE"/>
              </w:rPr>
              <w:t xml:space="preserve">is used instead to indicate whether the UE monitors in this USS for DCI </w:t>
            </w:r>
            <w:del w:id="12037" w:author="CR#1588r3" w:date="2020-07-06T22:51:00Z">
              <w:r w:rsidDel="0051325E">
                <w:rPr>
                  <w:lang w:val="sv-SE" w:eastAsia="sv-SE"/>
                </w:rPr>
                <w:delText xml:space="preserve">formats 0_1 and 1_1 or </w:delText>
              </w:r>
            </w:del>
            <w:r>
              <w:rPr>
                <w:lang w:val="sv-SE" w:eastAsia="sv-SE"/>
              </w:rPr>
              <w:t>format 0_2 and 1_2 or formats 0_1 and 1_1 and 0_2 and 1_2 (see TS 38.212 [17], clause 7.3.1 and TS 38.213 [13], clause 10.1).</w:t>
            </w:r>
            <w:del w:id="12038" w:author="CR#1588r3" w:date="2020-07-06T22:51:00Z">
              <w:r w:rsidDel="0051325E">
                <w:rPr>
                  <w:lang w:val="sv-SE" w:eastAsia="sv-SE"/>
                </w:rPr>
                <w:delText xml:space="preserve"> </w:delText>
              </w:r>
            </w:del>
          </w:p>
          <w:p w14:paraId="18E77A54" w14:textId="77777777" w:rsidR="00A65E28" w:rsidRDefault="00A65E28">
            <w:pPr>
              <w:pStyle w:val="TAL"/>
              <w:rPr>
                <w:lang w:val="sv-SE" w:eastAsia="sv-SE"/>
              </w:rPr>
            </w:pPr>
            <w:del w:id="12039" w:author="CR#1588r3" w:date="2020-07-06T22:51:00Z">
              <w:r w:rsidDel="0051325E">
                <w:rPr>
                  <w:lang w:val="sv-SE" w:eastAsia="sv-SE"/>
                </w:rPr>
                <w:delText xml:space="preserve">Editor 'note: FFS on </w:delText>
              </w:r>
              <w:r w:rsidDel="0051325E">
                <w:rPr>
                  <w:i/>
                  <w:iCs/>
                  <w:lang w:val="sv-SE" w:eastAsia="sv-SE"/>
                </w:rPr>
                <w:delText>formats0-0-And-1-0</w:delText>
              </w:r>
              <w:r w:rsidDel="0051325E">
                <w:rPr>
                  <w:lang w:val="sv-SE" w:eastAsia="sv-SE"/>
                </w:rPr>
                <w:delText xml:space="preserve"> for dci-FormatsExt</w:delText>
              </w:r>
            </w:del>
            <w:r>
              <w:rPr>
                <w:lang w:val="sv-SE" w:eastAsia="sv-SE"/>
              </w:rPr>
              <w:t>.</w:t>
            </w:r>
          </w:p>
        </w:tc>
      </w:tr>
      <w:tr w:rsidR="00CE6070" w14:paraId="6A355C09" w14:textId="77777777" w:rsidTr="00A65E28">
        <w:trPr>
          <w:ins w:id="12040" w:author="CR#1718r1" w:date="2020-07-09T17:25:00Z"/>
        </w:trPr>
        <w:tc>
          <w:tcPr>
            <w:tcW w:w="14173" w:type="dxa"/>
            <w:tcBorders>
              <w:top w:val="single" w:sz="4" w:space="0" w:color="auto"/>
              <w:left w:val="single" w:sz="4" w:space="0" w:color="auto"/>
              <w:bottom w:val="single" w:sz="4" w:space="0" w:color="auto"/>
              <w:right w:val="single" w:sz="4" w:space="0" w:color="auto"/>
            </w:tcBorders>
          </w:tcPr>
          <w:p w14:paraId="3A64CF9C" w14:textId="77777777" w:rsidR="00CE6070" w:rsidRDefault="00CE6070" w:rsidP="00CE6070">
            <w:pPr>
              <w:pStyle w:val="TAL"/>
              <w:rPr>
                <w:ins w:id="12041" w:author="CR#1718r1" w:date="2020-07-09T17:25:00Z"/>
                <w:b/>
                <w:bCs/>
                <w:i/>
                <w:iCs/>
              </w:rPr>
            </w:pPr>
            <w:ins w:id="12042" w:author="CR#1718r1" w:date="2020-07-09T17:25:00Z">
              <w:r>
                <w:rPr>
                  <w:b/>
                  <w:bCs/>
                  <w:i/>
                  <w:iCs/>
                </w:rPr>
                <w:t>dci-Formats-MT</w:t>
              </w:r>
            </w:ins>
          </w:p>
          <w:p w14:paraId="2555DE14" w14:textId="487D6305" w:rsidR="00CE6070" w:rsidRDefault="00CE6070" w:rsidP="00CE6070">
            <w:pPr>
              <w:pStyle w:val="TAL"/>
              <w:rPr>
                <w:ins w:id="12043" w:author="CR#1718r1" w:date="2020-07-09T17:25:00Z"/>
                <w:b/>
                <w:i/>
                <w:szCs w:val="22"/>
                <w:lang w:val="sv-SE" w:eastAsia="sv-SE"/>
              </w:rPr>
            </w:pPr>
            <w:ins w:id="12044" w:author="CR#1718r1" w:date="2020-07-09T17:25:00Z">
              <w:r>
                <w:t>Indicates whether the IAB-MT monitors the DCI formats 2-5 according to TS 38.213 [13], clause 14.</w:t>
              </w:r>
            </w:ins>
          </w:p>
        </w:tc>
      </w:tr>
      <w:tr w:rsidR="00A65E28" w14:paraId="49CB7E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2A835" w14:textId="77777777" w:rsidR="00A65E28" w:rsidRDefault="00A65E28">
            <w:pPr>
              <w:pStyle w:val="TAL"/>
              <w:rPr>
                <w:b/>
                <w:bCs/>
                <w:i/>
                <w:iCs/>
                <w:lang w:val="sv-SE" w:eastAsia="sv-SE"/>
              </w:rPr>
            </w:pPr>
            <w:r>
              <w:rPr>
                <w:b/>
                <w:bCs/>
                <w:i/>
                <w:iCs/>
                <w:lang w:val="sv-SE" w:eastAsia="sv-SE"/>
              </w:rPr>
              <w:t>dci-FormatsSL</w:t>
            </w:r>
          </w:p>
          <w:p w14:paraId="054BD8DE" w14:textId="77777777" w:rsidR="00A65E28" w:rsidRDefault="00A65E28">
            <w:pPr>
              <w:pStyle w:val="TAL"/>
              <w:rPr>
                <w:lang w:val="sv-SE" w:eastAsia="sv-SE"/>
              </w:rPr>
            </w:pPr>
            <w:r>
              <w:rPr>
                <w:lang w:val="sv-SE" w:eastAsia="sv-SE"/>
              </w:rPr>
              <w:t>Indicates whether the UE monitors in this USS for DCI formats 0-0 and 1-0 or for formats 0-1 and 1-1 or for format 3-0 of dynamic grant or for format 3-1 or for formats 3-0 of dynamic grant and 3-1.</w:t>
            </w:r>
          </w:p>
        </w:tc>
      </w:tr>
      <w:tr w:rsidR="00A65E28" w14:paraId="3F8868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BE5499" w14:textId="77777777" w:rsidR="00A65E28" w:rsidRDefault="00A65E28">
            <w:pPr>
              <w:pStyle w:val="TAL"/>
              <w:rPr>
                <w:szCs w:val="22"/>
                <w:lang w:val="sv-SE" w:eastAsia="sv-SE"/>
              </w:rPr>
            </w:pPr>
            <w:r>
              <w:rPr>
                <w:b/>
                <w:i/>
                <w:szCs w:val="22"/>
                <w:lang w:val="sv-SE" w:eastAsia="sv-SE"/>
              </w:rPr>
              <w:t>duration</w:t>
            </w:r>
          </w:p>
          <w:p w14:paraId="06C0371F" w14:textId="77777777" w:rsidR="00A65E28" w:rsidRDefault="00A65E28">
            <w:pPr>
              <w:pStyle w:val="TAL"/>
              <w:rPr>
                <w:szCs w:val="22"/>
                <w:lang w:val="sv-SE" w:eastAsia="sv-SE"/>
              </w:rPr>
            </w:pPr>
            <w:r>
              <w:rPr>
                <w:szCs w:val="22"/>
                <w:lang w:val="sv-SE" w:eastAsia="sv-SE"/>
              </w:rPr>
              <w:t xml:space="preserve">Number of consecutive slots that a SearchSpace lasts in every occasion, i.e., upon every period as given in the </w:t>
            </w:r>
            <w:r>
              <w:rPr>
                <w:i/>
                <w:szCs w:val="22"/>
                <w:lang w:val="sv-SE" w:eastAsia="sv-SE"/>
              </w:rPr>
              <w:t>periodicityAndOffset</w:t>
            </w:r>
            <w:r>
              <w:rPr>
                <w:szCs w:val="22"/>
                <w:lang w:val="sv-SE" w:eastAsia="sv-SE"/>
              </w:rPr>
              <w:t xml:space="preserve">. If the field is absent, the UE applies the value 1 slot, except for DCI format 2_0. The UE ignores this field for DCI format 2_0. The maximum valid duration is periodicity-1 (periodicity as given in the </w:t>
            </w:r>
            <w:r>
              <w:rPr>
                <w:i/>
                <w:szCs w:val="22"/>
                <w:lang w:val="sv-SE" w:eastAsia="sv-SE"/>
              </w:rPr>
              <w:t>monitoringSlotPeriodicityAndOffset</w:t>
            </w:r>
            <w:r>
              <w:rPr>
                <w:szCs w:val="22"/>
                <w:lang w:val="sv-SE" w:eastAsia="sv-SE"/>
              </w:rPr>
              <w:t>).</w:t>
            </w:r>
          </w:p>
          <w:p w14:paraId="170F42F5" w14:textId="77777777" w:rsidR="00A65E28" w:rsidRDefault="00A65E28">
            <w:pPr>
              <w:pStyle w:val="TAL"/>
              <w:rPr>
                <w:szCs w:val="22"/>
                <w:lang w:val="sv-SE" w:eastAsia="sv-SE"/>
              </w:rPr>
            </w:pPr>
            <w:r>
              <w:rPr>
                <w:szCs w:val="18"/>
                <w:lang w:val="sv-SE" w:eastAsia="sv-SE"/>
              </w:rPr>
              <w:t>For IAB-MT, duration indicates n</w:t>
            </w:r>
            <w:r>
              <w:rPr>
                <w:rFonts w:cs="Arial"/>
                <w:szCs w:val="18"/>
                <w:lang w:val="sv-SE" w:eastAsia="sv-SE"/>
              </w:rPr>
              <w:t xml:space="preserve">umber of consecutive slots that a SearchSpace lasts in every occasion, i.e., upon every period as given in the </w:t>
            </w:r>
            <w:r>
              <w:rPr>
                <w:rFonts w:cs="Arial"/>
                <w:i/>
                <w:szCs w:val="18"/>
                <w:lang w:val="sv-SE" w:eastAsia="sv-SE"/>
              </w:rPr>
              <w:t>periodicityAndOffset</w:t>
            </w:r>
            <w:r>
              <w:rPr>
                <w:rFonts w:cs="Arial"/>
                <w:szCs w:val="18"/>
                <w:lang w:val="sv-SE"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Pr>
                <w:rFonts w:cs="Arial"/>
                <w:i/>
                <w:szCs w:val="18"/>
                <w:lang w:val="sv-SE" w:eastAsia="sv-SE"/>
              </w:rPr>
              <w:t>monitoringSlotPeriodicityAndOffset</w:t>
            </w:r>
            <w:r>
              <w:rPr>
                <w:rFonts w:cs="Arial"/>
                <w:szCs w:val="18"/>
                <w:lang w:val="sv-SE" w:eastAsia="sv-SE"/>
              </w:rPr>
              <w:t>).</w:t>
            </w:r>
          </w:p>
        </w:tc>
      </w:tr>
      <w:tr w:rsidR="00A65E28" w14:paraId="5FEC44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162DC2" w14:textId="77777777" w:rsidR="00A65E28" w:rsidRDefault="00A65E28">
            <w:pPr>
              <w:pStyle w:val="TAL"/>
              <w:rPr>
                <w:szCs w:val="22"/>
                <w:lang w:val="sv-SE" w:eastAsia="sv-SE"/>
              </w:rPr>
            </w:pPr>
            <w:r>
              <w:rPr>
                <w:b/>
                <w:i/>
                <w:szCs w:val="22"/>
                <w:lang w:val="sv-SE" w:eastAsia="sv-SE"/>
              </w:rPr>
              <w:lastRenderedPageBreak/>
              <w:t>freqMonitorLocations</w:t>
            </w:r>
          </w:p>
          <w:p w14:paraId="40E658DF" w14:textId="547D4C6C" w:rsidR="00A65E28" w:rsidRDefault="006B00D1">
            <w:pPr>
              <w:pStyle w:val="TAL"/>
              <w:rPr>
                <w:b/>
                <w:i/>
                <w:szCs w:val="22"/>
                <w:lang w:val="sv-SE" w:eastAsia="sv-SE"/>
              </w:rPr>
            </w:pPr>
            <w:ins w:id="12045" w:author="CR#1528r4" w:date="2020-07-03T19:29:00Z">
              <w:r>
                <w:rPr>
                  <w:szCs w:val="22"/>
                  <w:lang w:val="en-US"/>
                </w:rPr>
                <w:t xml:space="preserve">Value </w:t>
              </w:r>
            </w:ins>
            <w:r w:rsidR="00A65E28">
              <w:rPr>
                <w:szCs w:val="22"/>
                <w:lang w:val="sv-SE" w:eastAsia="sv-SE"/>
              </w:rPr>
              <w:t xml:space="preserve">1 </w:t>
            </w:r>
            <w:ins w:id="12046" w:author="CR#1528r4" w:date="2020-07-03T19:29:00Z">
              <w:r>
                <w:rPr>
                  <w:szCs w:val="22"/>
                  <w:lang w:val="en-US"/>
                </w:rPr>
                <w:t xml:space="preserve">indicates that </w:t>
              </w:r>
            </w:ins>
            <w:del w:id="12047" w:author="CR#1528r4" w:date="2020-07-03T19:29:00Z">
              <w:r w:rsidR="00A65E28" w:rsidDel="006B00D1">
                <w:rPr>
                  <w:szCs w:val="22"/>
                  <w:lang w:val="sv-SE" w:eastAsia="sv-SE"/>
                </w:rPr>
                <w:delText xml:space="preserve">implies </w:delText>
              </w:r>
            </w:del>
            <w:r w:rsidR="00A65E28">
              <w:rPr>
                <w:szCs w:val="22"/>
                <w:lang w:val="sv-SE" w:eastAsia="sv-SE"/>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A65E28">
              <w:rPr>
                <w:i/>
                <w:iCs/>
                <w:szCs w:val="22"/>
                <w:lang w:val="sv-SE" w:eastAsia="sv-SE"/>
              </w:rPr>
              <w:t>rb-Offset</w:t>
            </w:r>
            <w:r w:rsidR="00A65E28">
              <w:rPr>
                <w:szCs w:val="22"/>
                <w:lang w:val="sv-SE" w:eastAsia="sv-SE"/>
              </w:rPr>
              <w:t xml:space="preserve"> provided by the associated CORESET.</w:t>
            </w:r>
          </w:p>
        </w:tc>
      </w:tr>
      <w:tr w:rsidR="00A65E28" w14:paraId="0BC1D3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06BBF0" w14:textId="77777777" w:rsidR="00A65E28" w:rsidRDefault="00A65E28">
            <w:pPr>
              <w:pStyle w:val="TAL"/>
              <w:rPr>
                <w:szCs w:val="22"/>
                <w:lang w:val="sv-SE" w:eastAsia="sv-SE"/>
              </w:rPr>
            </w:pPr>
            <w:r>
              <w:rPr>
                <w:b/>
                <w:i/>
                <w:szCs w:val="22"/>
                <w:lang w:val="sv-SE" w:eastAsia="sv-SE"/>
              </w:rPr>
              <w:t>monitoringSlotPeriodicityAndOffset</w:t>
            </w:r>
          </w:p>
          <w:p w14:paraId="4B64A31B" w14:textId="77777777" w:rsidR="00A65E28" w:rsidRDefault="00A65E28">
            <w:pPr>
              <w:pStyle w:val="TAL"/>
              <w:rPr>
                <w:szCs w:val="22"/>
                <w:lang w:val="sv-SE" w:eastAsia="sv-SE"/>
              </w:rPr>
            </w:pPr>
            <w:r>
              <w:rPr>
                <w:szCs w:val="22"/>
                <w:lang w:val="sv-SE"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val="sv-SE" w:eastAsia="sv-SE"/>
              </w:rPr>
              <w:t>′</w:t>
            </w:r>
            <w:r>
              <w:rPr>
                <w:szCs w:val="22"/>
                <w:lang w:val="sv-SE" w:eastAsia="sv-SE"/>
              </w:rPr>
              <w:t xml:space="preserve">sl4′, ′sl5′, ′sl8′, ′sl10′, ′sl16′, and ′sl20′ are applicable (see TS 38.213 [13], clause 10). </w:t>
            </w:r>
          </w:p>
          <w:p w14:paraId="6ED21022" w14:textId="4345819E" w:rsidR="00A65E28" w:rsidRDefault="00A65E28">
            <w:pPr>
              <w:pStyle w:val="TAL"/>
              <w:rPr>
                <w:szCs w:val="22"/>
                <w:lang w:val="sv-SE" w:eastAsia="sv-SE"/>
              </w:rPr>
            </w:pPr>
            <w:r>
              <w:rPr>
                <w:szCs w:val="22"/>
                <w:lang w:val="sv-SE" w:eastAsia="sv-SE"/>
              </w:rPr>
              <w:t>For IAB-MT,</w:t>
            </w:r>
            <w:r>
              <w:rPr>
                <w:rFonts w:cs="Arial"/>
                <w:sz w:val="16"/>
                <w:szCs w:val="16"/>
                <w:lang w:val="sv-SE" w:eastAsia="sv-SE"/>
              </w:rPr>
              <w:t xml:space="preserve"> </w:t>
            </w:r>
            <w:r>
              <w:rPr>
                <w:rFonts w:cs="Arial"/>
                <w:szCs w:val="16"/>
                <w:lang w:val="sv-SE" w:eastAsia="sv-SE"/>
              </w:rPr>
              <w:t>I</w:t>
            </w:r>
            <w:r>
              <w:rPr>
                <w:rFonts w:cs="Arial"/>
                <w:szCs w:val="18"/>
                <w:lang w:val="sv-SE"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ins w:id="12048" w:author="CR#1588r3" w:date="2020-07-06T22:52:00Z">
              <w:r w:rsidR="0051325E">
                <w:rPr>
                  <w:rFonts w:cs="Arial"/>
                  <w:szCs w:val="18"/>
                  <w:lang w:eastAsia="sv-SE"/>
                </w:rPr>
                <w:t xml:space="preserve"> If the UE is configured to monitor DCI format 2_4, </w:t>
              </w:r>
              <w:r w:rsidR="0051325E">
                <w:rPr>
                  <w:szCs w:val="22"/>
                </w:rPr>
                <w:t>only the values ‘sl1’, ‘sl2’, ‘sl4’, ‘sl5’, ‘sl8’ and ‘sl10’ are applicable.</w:t>
              </w:r>
            </w:ins>
          </w:p>
        </w:tc>
      </w:tr>
      <w:tr w:rsidR="00A65E28" w14:paraId="1BF432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DE858C" w14:textId="77777777" w:rsidR="00A65E28" w:rsidRDefault="00A65E28">
            <w:pPr>
              <w:pStyle w:val="TAL"/>
              <w:rPr>
                <w:szCs w:val="22"/>
                <w:lang w:val="sv-SE" w:eastAsia="sv-SE"/>
              </w:rPr>
            </w:pPr>
            <w:r>
              <w:rPr>
                <w:b/>
                <w:i/>
                <w:szCs w:val="22"/>
                <w:lang w:val="sv-SE" w:eastAsia="sv-SE"/>
              </w:rPr>
              <w:t>monitoringSymbolsWithinSlot</w:t>
            </w:r>
          </w:p>
          <w:p w14:paraId="64B608D9" w14:textId="77777777" w:rsidR="00A65E28" w:rsidRDefault="00A65E28">
            <w:pPr>
              <w:pStyle w:val="TAL"/>
              <w:rPr>
                <w:szCs w:val="22"/>
                <w:lang w:val="sv-SE" w:eastAsia="sv-SE"/>
              </w:rPr>
            </w:pPr>
            <w:r>
              <w:rPr>
                <w:szCs w:val="22"/>
                <w:lang w:val="sv-SE" w:eastAsia="sv-SE"/>
              </w:rPr>
              <w:t xml:space="preserve">The first symbol(s) for PDCCH monitoring in the slots configured for PDCCH monitoring (see </w:t>
            </w:r>
            <w:r>
              <w:rPr>
                <w:i/>
                <w:szCs w:val="22"/>
                <w:lang w:val="sv-SE" w:eastAsia="sv-SE"/>
              </w:rPr>
              <w:t>monitoringSlotPeriodicityAndOffset</w:t>
            </w:r>
            <w:r>
              <w:rPr>
                <w:szCs w:val="22"/>
                <w:lang w:val="sv-SE" w:eastAsia="sv-SE"/>
              </w:rPr>
              <w:t xml:space="preserve"> and </w:t>
            </w:r>
            <w:r>
              <w:rPr>
                <w:i/>
                <w:szCs w:val="22"/>
                <w:lang w:val="sv-SE" w:eastAsia="sv-SE"/>
              </w:rPr>
              <w:t>duration</w:t>
            </w:r>
            <w:r>
              <w:rPr>
                <w:szCs w:val="22"/>
                <w:lang w:val="sv-SE"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67E677E" w14:textId="77777777" w:rsidR="00A65E28" w:rsidRDefault="00A65E28">
            <w:pPr>
              <w:pStyle w:val="TAL"/>
              <w:rPr>
                <w:szCs w:val="22"/>
                <w:lang w:val="sv-SE" w:eastAsia="sv-SE"/>
              </w:rPr>
            </w:pPr>
            <w:r>
              <w:rPr>
                <w:szCs w:val="22"/>
                <w:lang w:val="sv-SE" w:eastAsia="sv-SE"/>
              </w:rPr>
              <w:t xml:space="preserve">For DCI format 2_0, the first one symbol applies if the </w:t>
            </w:r>
            <w:r>
              <w:rPr>
                <w:i/>
                <w:szCs w:val="22"/>
                <w:lang w:val="sv-SE" w:eastAsia="sv-SE"/>
              </w:rPr>
              <w:t>duration</w:t>
            </w:r>
            <w:r>
              <w:rPr>
                <w:szCs w:val="22"/>
                <w:lang w:val="sv-SE" w:eastAsia="sv-SE"/>
              </w:rPr>
              <w:t xml:space="preserve"> of CORESET (in the IE </w:t>
            </w:r>
            <w:r>
              <w:rPr>
                <w:i/>
                <w:szCs w:val="22"/>
                <w:lang w:val="sv-SE" w:eastAsia="sv-SE"/>
              </w:rPr>
              <w:t>ControlResourceSet</w:t>
            </w:r>
            <w:r>
              <w:rPr>
                <w:szCs w:val="22"/>
                <w:lang w:val="sv-SE" w:eastAsia="sv-SE"/>
              </w:rPr>
              <w:t xml:space="preserve">) identified by </w:t>
            </w:r>
            <w:r>
              <w:rPr>
                <w:i/>
                <w:szCs w:val="22"/>
                <w:lang w:val="sv-SE" w:eastAsia="sv-SE"/>
              </w:rPr>
              <w:t>controlResourceSetId</w:t>
            </w:r>
            <w:r>
              <w:rPr>
                <w:szCs w:val="22"/>
                <w:lang w:val="sv-SE" w:eastAsia="sv-SE"/>
              </w:rPr>
              <w:t xml:space="preserve"> indicates 3 symbols, the first two symbols apply if the </w:t>
            </w:r>
            <w:r>
              <w:rPr>
                <w:i/>
                <w:szCs w:val="22"/>
                <w:lang w:val="sv-SE" w:eastAsia="sv-SE"/>
              </w:rPr>
              <w:t>duration</w:t>
            </w:r>
            <w:r>
              <w:rPr>
                <w:szCs w:val="22"/>
                <w:lang w:val="sv-SE" w:eastAsia="sv-SE"/>
              </w:rPr>
              <w:t xml:space="preserve"> of CORESET identified by </w:t>
            </w:r>
            <w:r>
              <w:rPr>
                <w:i/>
                <w:szCs w:val="22"/>
                <w:lang w:val="sv-SE" w:eastAsia="sv-SE"/>
              </w:rPr>
              <w:t>controlResourceSetId</w:t>
            </w:r>
            <w:r>
              <w:rPr>
                <w:szCs w:val="22"/>
                <w:lang w:val="sv-SE" w:eastAsia="sv-SE"/>
              </w:rPr>
              <w:t xml:space="preserve"> indicates 2 symbols, and the first three symbols apply if the </w:t>
            </w:r>
            <w:r>
              <w:rPr>
                <w:i/>
                <w:szCs w:val="22"/>
                <w:lang w:val="sv-SE" w:eastAsia="sv-SE"/>
              </w:rPr>
              <w:t>duration</w:t>
            </w:r>
            <w:r>
              <w:rPr>
                <w:szCs w:val="22"/>
                <w:lang w:val="sv-SE" w:eastAsia="sv-SE"/>
              </w:rPr>
              <w:t xml:space="preserve"> of CORESET identified by </w:t>
            </w:r>
            <w:r>
              <w:rPr>
                <w:i/>
                <w:szCs w:val="22"/>
                <w:lang w:val="sv-SE" w:eastAsia="sv-SE"/>
              </w:rPr>
              <w:t>controlResourceSetId</w:t>
            </w:r>
            <w:r>
              <w:rPr>
                <w:szCs w:val="22"/>
                <w:lang w:val="sv-SE" w:eastAsia="sv-SE"/>
              </w:rPr>
              <w:t xml:space="preserve"> indicates 1 symbol.</w:t>
            </w:r>
          </w:p>
          <w:p w14:paraId="2A550D83" w14:textId="77777777" w:rsidR="00A65E28" w:rsidRDefault="00A65E28">
            <w:pPr>
              <w:pStyle w:val="TAL"/>
              <w:rPr>
                <w:szCs w:val="22"/>
                <w:lang w:val="sv-SE" w:eastAsia="sv-SE"/>
              </w:rPr>
            </w:pPr>
            <w:r>
              <w:rPr>
                <w:szCs w:val="22"/>
                <w:lang w:val="sv-SE" w:eastAsia="sv-SE"/>
              </w:rPr>
              <w:t>See TS 38.213 [13], clause 10.</w:t>
            </w:r>
          </w:p>
        </w:tc>
      </w:tr>
      <w:tr w:rsidR="00A65E28" w14:paraId="20082B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035C6" w14:textId="77777777" w:rsidR="00A65E28" w:rsidRDefault="00A65E28">
            <w:pPr>
              <w:pStyle w:val="TAL"/>
              <w:rPr>
                <w:b/>
                <w:bCs/>
                <w:i/>
                <w:iCs/>
                <w:lang w:val="sv-SE" w:eastAsia="sv-SE"/>
              </w:rPr>
            </w:pPr>
            <w:r>
              <w:rPr>
                <w:b/>
                <w:bCs/>
                <w:i/>
                <w:iCs/>
                <w:lang w:val="sv-SE" w:eastAsia="sv-SE"/>
              </w:rPr>
              <w:t>nrofCandidates-CI</w:t>
            </w:r>
          </w:p>
          <w:p w14:paraId="0E8BB0BE" w14:textId="77777777" w:rsidR="00A65E28" w:rsidRDefault="00A65E28">
            <w:pPr>
              <w:pStyle w:val="TAL"/>
              <w:rPr>
                <w:lang w:val="sv-SE" w:eastAsia="sv-SE"/>
              </w:rPr>
            </w:pPr>
            <w:r>
              <w:rPr>
                <w:lang w:val="sv-SE"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65E28" w14:paraId="12447E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7089B2" w14:textId="77777777" w:rsidR="00A65E28" w:rsidRDefault="00A65E28">
            <w:pPr>
              <w:pStyle w:val="TAL"/>
              <w:rPr>
                <w:szCs w:val="22"/>
                <w:lang w:val="sv-SE" w:eastAsia="sv-SE"/>
              </w:rPr>
            </w:pPr>
            <w:r>
              <w:rPr>
                <w:b/>
                <w:i/>
                <w:szCs w:val="22"/>
                <w:lang w:val="sv-SE" w:eastAsia="sv-SE"/>
              </w:rPr>
              <w:t>nrofCandidates-SFI</w:t>
            </w:r>
          </w:p>
          <w:p w14:paraId="1C5F6222" w14:textId="77777777" w:rsidR="00A65E28" w:rsidRDefault="00A65E28">
            <w:pPr>
              <w:pStyle w:val="TAL"/>
              <w:rPr>
                <w:szCs w:val="22"/>
                <w:lang w:val="sv-SE" w:eastAsia="sv-SE"/>
              </w:rPr>
            </w:pPr>
            <w:r>
              <w:rPr>
                <w:szCs w:val="22"/>
                <w:lang w:val="sv-SE" w:eastAsia="sv-SE"/>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A65E28" w14:paraId="3F2C3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B7DD02" w14:textId="77777777" w:rsidR="00A65E28" w:rsidRDefault="00A65E28">
            <w:pPr>
              <w:pStyle w:val="TAL"/>
              <w:rPr>
                <w:szCs w:val="22"/>
                <w:lang w:val="sv-SE" w:eastAsia="sv-SE"/>
              </w:rPr>
            </w:pPr>
            <w:r>
              <w:rPr>
                <w:b/>
                <w:i/>
                <w:szCs w:val="22"/>
                <w:lang w:val="sv-SE" w:eastAsia="sv-SE"/>
              </w:rPr>
              <w:t>nrofCandidates</w:t>
            </w:r>
          </w:p>
          <w:p w14:paraId="70A6843E" w14:textId="77777777" w:rsidR="00A65E28" w:rsidRDefault="00A65E28">
            <w:pPr>
              <w:pStyle w:val="TAL"/>
              <w:rPr>
                <w:szCs w:val="22"/>
                <w:lang w:val="sv-SE" w:eastAsia="sv-SE"/>
              </w:rPr>
            </w:pPr>
            <w:r>
              <w:rPr>
                <w:szCs w:val="22"/>
                <w:lang w:val="sv-SE"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val="sv-SE" w:eastAsia="sv-SE"/>
              </w:rPr>
              <w:t>searchSpaceType</w:t>
            </w:r>
            <w:r>
              <w:rPr>
                <w:szCs w:val="22"/>
                <w:lang w:val="sv-SE" w:eastAsia="sv-SE"/>
              </w:rPr>
              <w:t xml:space="preserve">). If configured in the </w:t>
            </w:r>
            <w:r>
              <w:rPr>
                <w:i/>
                <w:szCs w:val="22"/>
                <w:lang w:val="sv-SE" w:eastAsia="sv-SE"/>
              </w:rPr>
              <w:t>SearchSpace</w:t>
            </w:r>
            <w:r>
              <w:rPr>
                <w:szCs w:val="22"/>
                <w:lang w:val="sv-SE" w:eastAsia="sv-SE"/>
              </w:rPr>
              <w:t xml:space="preserve"> of a cross carrier scheduled cell, this field determines the number of candidates and aggregation levels to be used on the linked scheduling cell (see TS 38.213 [13], clause 10).</w:t>
            </w:r>
          </w:p>
        </w:tc>
      </w:tr>
      <w:tr w:rsidR="00A65E28" w14:paraId="63ADC0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F95CB2" w14:textId="77777777" w:rsidR="00A65E28" w:rsidRDefault="00A65E28">
            <w:pPr>
              <w:pStyle w:val="TAL"/>
              <w:rPr>
                <w:szCs w:val="22"/>
                <w:lang w:val="sv-SE" w:eastAsia="sv-SE"/>
              </w:rPr>
            </w:pPr>
            <w:r>
              <w:rPr>
                <w:b/>
                <w:i/>
                <w:szCs w:val="22"/>
                <w:lang w:val="sv-SE" w:eastAsia="sv-SE"/>
              </w:rPr>
              <w:t>searchSpaceGroupIdList</w:t>
            </w:r>
          </w:p>
          <w:p w14:paraId="5F65E923" w14:textId="728BC89E" w:rsidR="00A65E28" w:rsidRDefault="00A65E28">
            <w:pPr>
              <w:pStyle w:val="TAL"/>
              <w:rPr>
                <w:b/>
                <w:i/>
                <w:szCs w:val="22"/>
                <w:lang w:val="sv-SE" w:eastAsia="sv-SE"/>
              </w:rPr>
            </w:pPr>
            <w:r>
              <w:rPr>
                <w:szCs w:val="22"/>
                <w:lang w:val="sv-SE" w:eastAsia="sv-SE"/>
              </w:rPr>
              <w:t xml:space="preserve">List of search space group IDs which the search space </w:t>
            </w:r>
            <w:del w:id="12049" w:author="CR#1528r4" w:date="2020-07-03T19:30:00Z">
              <w:r w:rsidDel="006B00D1">
                <w:rPr>
                  <w:szCs w:val="22"/>
                  <w:lang w:val="sv-SE" w:eastAsia="sv-SE"/>
                </w:rPr>
                <w:delText xml:space="preserve">set </w:delText>
              </w:r>
            </w:del>
            <w:r>
              <w:rPr>
                <w:szCs w:val="22"/>
                <w:lang w:val="sv-SE" w:eastAsia="sv-SE"/>
              </w:rPr>
              <w:t>is associated with.</w:t>
            </w:r>
            <w:ins w:id="12050" w:author="CR#1528r4" w:date="2020-07-03T19:30:00Z">
              <w:r w:rsidR="006B00D1">
                <w:rPr>
                  <w:szCs w:val="22"/>
                  <w:lang w:val="en-US"/>
                </w:rPr>
                <w:t xml:space="preserve"> </w:t>
              </w:r>
              <w:r w:rsidR="006B00D1">
                <w:rPr>
                  <w:szCs w:val="22"/>
                </w:rPr>
                <w:t>The network configures at most 2 search space groups per BWP where the group ID is either 0 or 1.</w:t>
              </w:r>
            </w:ins>
          </w:p>
        </w:tc>
      </w:tr>
      <w:tr w:rsidR="00A65E28" w14:paraId="479387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C67CD4" w14:textId="77777777" w:rsidR="00A65E28" w:rsidRDefault="00A65E28">
            <w:pPr>
              <w:pStyle w:val="TAL"/>
              <w:rPr>
                <w:szCs w:val="22"/>
                <w:lang w:val="sv-SE" w:eastAsia="sv-SE"/>
              </w:rPr>
            </w:pPr>
            <w:r>
              <w:rPr>
                <w:b/>
                <w:i/>
                <w:szCs w:val="22"/>
                <w:lang w:val="sv-SE" w:eastAsia="sv-SE"/>
              </w:rPr>
              <w:t>searchSpaceId</w:t>
            </w:r>
          </w:p>
          <w:p w14:paraId="28AF96C7" w14:textId="77777777" w:rsidR="00A65E28" w:rsidRDefault="00A65E28">
            <w:pPr>
              <w:pStyle w:val="TAL"/>
              <w:rPr>
                <w:szCs w:val="22"/>
                <w:lang w:val="sv-SE" w:eastAsia="sv-SE"/>
              </w:rPr>
            </w:pPr>
            <w:r>
              <w:rPr>
                <w:szCs w:val="22"/>
                <w:lang w:val="sv-SE" w:eastAsia="sv-SE"/>
              </w:rPr>
              <w:t xml:space="preserve">Identity of the search space. SearchSpaceId = 0 identifies the </w:t>
            </w:r>
            <w:r>
              <w:rPr>
                <w:i/>
                <w:szCs w:val="22"/>
                <w:lang w:val="sv-SE" w:eastAsia="sv-SE"/>
              </w:rPr>
              <w:t>searchSpaceZero</w:t>
            </w:r>
            <w:r>
              <w:rPr>
                <w:szCs w:val="22"/>
                <w:lang w:val="sv-SE" w:eastAsia="sv-SE"/>
              </w:rPr>
              <w:t xml:space="preserve"> configured via PBCH (MIB) or </w:t>
            </w:r>
            <w:r>
              <w:rPr>
                <w:i/>
                <w:szCs w:val="22"/>
                <w:lang w:val="sv-SE" w:eastAsia="sv-SE"/>
              </w:rPr>
              <w:t>ServingCellConfigCommon</w:t>
            </w:r>
            <w:r>
              <w:rPr>
                <w:szCs w:val="22"/>
                <w:lang w:val="sv-SE" w:eastAsia="sv-SE"/>
              </w:rPr>
              <w:t xml:space="preserve"> and may hence not be used in the </w:t>
            </w:r>
            <w:r>
              <w:rPr>
                <w:i/>
                <w:szCs w:val="22"/>
                <w:lang w:val="sv-SE" w:eastAsia="sv-SE"/>
              </w:rPr>
              <w:t>SearchSpace</w:t>
            </w:r>
            <w:r>
              <w:rPr>
                <w:szCs w:val="22"/>
                <w:lang w:val="sv-SE" w:eastAsia="sv-SE"/>
              </w:rPr>
              <w:t xml:space="preserve"> IE. The </w:t>
            </w:r>
            <w:r>
              <w:rPr>
                <w:i/>
                <w:szCs w:val="22"/>
                <w:lang w:val="sv-SE" w:eastAsia="sv-SE"/>
              </w:rPr>
              <w:t>searchSpaceId</w:t>
            </w:r>
            <w:r>
              <w:rPr>
                <w:szCs w:val="22"/>
                <w:lang w:val="sv-SE" w:eastAsia="sv-SE"/>
              </w:rPr>
              <w:t xml:space="preserve"> is unique among the BWPs of a Serving Cell. In case of cross carrier scheduling, search spaces with the same </w:t>
            </w:r>
            <w:r>
              <w:rPr>
                <w:i/>
                <w:szCs w:val="22"/>
                <w:lang w:val="sv-SE" w:eastAsia="sv-SE"/>
              </w:rPr>
              <w:t>searchSpaceId</w:t>
            </w:r>
            <w:r>
              <w:rPr>
                <w:szCs w:val="22"/>
                <w:lang w:val="sv-SE"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33807E3" w14:textId="77777777" w:rsidR="00A65E28" w:rsidRDefault="00A65E28">
            <w:pPr>
              <w:pStyle w:val="TAL"/>
              <w:rPr>
                <w:szCs w:val="22"/>
                <w:lang w:val="sv-SE" w:eastAsia="sv-SE"/>
              </w:rPr>
            </w:pPr>
            <w:r>
              <w:rPr>
                <w:szCs w:val="22"/>
                <w:lang w:val="sv-SE"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A65E28" w14:paraId="688854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B3B39D" w14:textId="77777777" w:rsidR="00A65E28" w:rsidRDefault="00A65E28">
            <w:pPr>
              <w:pStyle w:val="TAL"/>
              <w:rPr>
                <w:szCs w:val="22"/>
                <w:lang w:val="sv-SE" w:eastAsia="sv-SE"/>
              </w:rPr>
            </w:pPr>
            <w:r>
              <w:rPr>
                <w:b/>
                <w:i/>
                <w:szCs w:val="22"/>
                <w:lang w:val="sv-SE" w:eastAsia="sv-SE"/>
              </w:rPr>
              <w:t>searchSpaceType</w:t>
            </w:r>
          </w:p>
          <w:p w14:paraId="65FE5178" w14:textId="77777777" w:rsidR="00A65E28" w:rsidRDefault="00A65E28">
            <w:pPr>
              <w:pStyle w:val="TAL"/>
              <w:rPr>
                <w:szCs w:val="22"/>
                <w:lang w:val="sv-SE" w:eastAsia="sv-SE"/>
              </w:rPr>
            </w:pPr>
            <w:r>
              <w:rPr>
                <w:szCs w:val="22"/>
                <w:lang w:val="sv-SE" w:eastAsia="sv-SE"/>
              </w:rPr>
              <w:t>Indicates whether this is a common search space (present) or a UE specific search space as well as DCI formats to monitor for.</w:t>
            </w:r>
          </w:p>
        </w:tc>
      </w:tr>
      <w:tr w:rsidR="00A65E28" w14:paraId="2D67AD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26E571" w14:textId="77777777" w:rsidR="00A65E28" w:rsidRDefault="00A65E28">
            <w:pPr>
              <w:pStyle w:val="TAL"/>
              <w:rPr>
                <w:szCs w:val="22"/>
                <w:lang w:val="sv-SE" w:eastAsia="sv-SE"/>
              </w:rPr>
            </w:pPr>
            <w:r>
              <w:rPr>
                <w:b/>
                <w:i/>
                <w:szCs w:val="22"/>
                <w:lang w:val="sv-SE" w:eastAsia="sv-SE"/>
              </w:rPr>
              <w:t>ue-Specific</w:t>
            </w:r>
          </w:p>
          <w:p w14:paraId="5C3D0EA5" w14:textId="77777777" w:rsidR="00A65E28" w:rsidRDefault="00A65E28">
            <w:pPr>
              <w:pStyle w:val="TAL"/>
              <w:rPr>
                <w:szCs w:val="22"/>
                <w:lang w:val="sv-SE" w:eastAsia="sv-SE"/>
              </w:rPr>
            </w:pPr>
            <w:r>
              <w:rPr>
                <w:szCs w:val="22"/>
                <w:lang w:val="sv-SE" w:eastAsia="sv-SE"/>
              </w:rPr>
              <w:t>Configures this search space as UE specific search space (USS). The UE monitors the DCI format with CRC scrambled by C-RNTI, CS-RNTI (if configured), and SP-CSI-RNTI (if configured)</w:t>
            </w:r>
          </w:p>
        </w:tc>
      </w:tr>
      <w:tr w:rsidR="00A65E28" w:rsidDel="00CE6070" w14:paraId="31301720" w14:textId="67370707" w:rsidTr="00A65E28">
        <w:trPr>
          <w:del w:id="12051" w:author="CR#1718r1" w:date="2020-07-09T17:26:00Z"/>
        </w:trPr>
        <w:tc>
          <w:tcPr>
            <w:tcW w:w="14173" w:type="dxa"/>
            <w:tcBorders>
              <w:top w:val="single" w:sz="4" w:space="0" w:color="auto"/>
              <w:left w:val="single" w:sz="4" w:space="0" w:color="auto"/>
              <w:bottom w:val="single" w:sz="4" w:space="0" w:color="auto"/>
              <w:right w:val="single" w:sz="4" w:space="0" w:color="auto"/>
            </w:tcBorders>
            <w:hideMark/>
          </w:tcPr>
          <w:p w14:paraId="7D7EA89A" w14:textId="720FC315" w:rsidR="00A65E28" w:rsidDel="00CE6070" w:rsidRDefault="00A65E28">
            <w:pPr>
              <w:pStyle w:val="TAL"/>
              <w:rPr>
                <w:del w:id="12052" w:author="CR#1718r1" w:date="2020-07-09T17:26:00Z"/>
                <w:szCs w:val="22"/>
                <w:lang w:val="sv-SE" w:eastAsia="sv-SE"/>
              </w:rPr>
            </w:pPr>
            <w:del w:id="12053" w:author="CR#1718r1" w:date="2020-07-09T17:26:00Z">
              <w:r w:rsidDel="00CE6070">
                <w:rPr>
                  <w:b/>
                  <w:i/>
                  <w:szCs w:val="22"/>
                  <w:lang w:val="sv-SE" w:eastAsia="sv-SE"/>
                </w:rPr>
                <w:delText>mt-Specific-v16xy</w:delText>
              </w:r>
            </w:del>
          </w:p>
          <w:p w14:paraId="7F170537" w14:textId="3BCA9EB3" w:rsidR="00A65E28" w:rsidDel="00CE6070" w:rsidRDefault="00A65E28">
            <w:pPr>
              <w:pStyle w:val="TAL"/>
              <w:rPr>
                <w:del w:id="12054" w:author="CR#1718r1" w:date="2020-07-09T17:26:00Z"/>
                <w:b/>
                <w:i/>
                <w:szCs w:val="22"/>
                <w:lang w:val="sv-SE" w:eastAsia="sv-SE"/>
              </w:rPr>
            </w:pPr>
            <w:del w:id="12055" w:author="CR#1718r1" w:date="2020-07-09T17:26:00Z">
              <w:r w:rsidDel="00CE6070">
                <w:rPr>
                  <w:szCs w:val="22"/>
                  <w:lang w:val="sv-SE" w:eastAsia="sv-SE"/>
                </w:rPr>
                <w:delText>Configure this search space as IAB-MT specific search space (MSS).</w:delText>
              </w:r>
            </w:del>
          </w:p>
        </w:tc>
      </w:tr>
    </w:tbl>
    <w:p w14:paraId="1CF4021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45F21A6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801E40E"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96DEE7" w14:textId="77777777" w:rsidR="00A65E28" w:rsidRDefault="00A65E28">
            <w:pPr>
              <w:pStyle w:val="TAH"/>
              <w:rPr>
                <w:lang w:val="sv-SE" w:eastAsia="sv-SE"/>
              </w:rPr>
            </w:pPr>
            <w:r>
              <w:rPr>
                <w:lang w:val="sv-SE" w:eastAsia="sv-SE"/>
              </w:rPr>
              <w:t>Explanation</w:t>
            </w:r>
          </w:p>
        </w:tc>
      </w:tr>
      <w:tr w:rsidR="00A65E28" w14:paraId="65A3474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EB12F7" w14:textId="77777777" w:rsidR="00A65E28" w:rsidRDefault="00A65E28">
            <w:pPr>
              <w:pStyle w:val="TAL"/>
              <w:rPr>
                <w:i/>
                <w:lang w:val="sv-SE" w:eastAsia="sv-SE"/>
              </w:rPr>
            </w:pPr>
            <w:r>
              <w:rPr>
                <w:i/>
                <w:lang w:val="sv-SE"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C43871E" w14:textId="77777777" w:rsidR="00A65E28" w:rsidRDefault="00A65E28">
            <w:pPr>
              <w:pStyle w:val="TAL"/>
              <w:rPr>
                <w:lang w:val="sv-SE" w:eastAsia="sv-SE"/>
              </w:rPr>
            </w:pPr>
            <w:r>
              <w:rPr>
                <w:lang w:val="sv-SE" w:eastAsia="sv-SE"/>
              </w:rPr>
              <w:t xml:space="preserve">This field is mandatory present upon creation of a new </w:t>
            </w:r>
            <w:r>
              <w:rPr>
                <w:i/>
                <w:lang w:val="sv-SE" w:eastAsia="sv-SE"/>
              </w:rPr>
              <w:t>SearchSpace</w:t>
            </w:r>
            <w:r>
              <w:rPr>
                <w:lang w:val="sv-SE" w:eastAsia="sv-SE"/>
              </w:rPr>
              <w:t>. It is optionally present, Need M, otherwise.</w:t>
            </w:r>
          </w:p>
        </w:tc>
      </w:tr>
      <w:tr w:rsidR="00A65E28" w14:paraId="23C9C93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3F1CC7A" w14:textId="77777777" w:rsidR="00A65E28" w:rsidRDefault="00A65E28">
            <w:pPr>
              <w:pStyle w:val="TAL"/>
              <w:rPr>
                <w:i/>
                <w:lang w:val="sv-SE" w:eastAsia="sv-SE"/>
              </w:rPr>
            </w:pPr>
            <w:r>
              <w:rPr>
                <w:i/>
                <w:lang w:val="sv-SE"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2E3E36D1" w14:textId="77777777" w:rsidR="00A65E28" w:rsidRDefault="00A65E28">
            <w:pPr>
              <w:pStyle w:val="TAL"/>
              <w:rPr>
                <w:lang w:val="sv-SE" w:eastAsia="sv-SE"/>
              </w:rPr>
            </w:pPr>
            <w:ins w:id="12056" w:author="CR#1666r1" w:date="2020-06-17T12:10:00Z">
              <w:r>
                <w:rPr>
                  <w:lang w:val="sv-SE" w:eastAsia="sv-SE"/>
                </w:rPr>
                <w:t xml:space="preserve">This field is mandatory present when a new </w:t>
              </w:r>
              <w:r>
                <w:rPr>
                  <w:i/>
                  <w:lang w:val="sv-SE" w:eastAsia="sv-SE"/>
                </w:rPr>
                <w:t>SearchSpace</w:t>
              </w:r>
              <w:r>
                <w:rPr>
                  <w:lang w:val="sv-SE" w:eastAsia="sv-SE"/>
                </w:rPr>
                <w:t xml:space="preserve"> is set up, if the same </w:t>
              </w:r>
              <w:r>
                <w:rPr>
                  <w:i/>
                  <w:lang w:val="sv-SE" w:eastAsia="sv-SE"/>
                </w:rPr>
                <w:t>SearchSpace</w:t>
              </w:r>
              <w:r>
                <w:rPr>
                  <w:lang w:val="sv-SE" w:eastAsia="sv-SE"/>
                </w:rPr>
                <w:t xml:space="preserve"> ID is not included in </w:t>
              </w:r>
              <w:r>
                <w:rPr>
                  <w:i/>
                  <w:lang w:val="sv-SE" w:eastAsia="sv-SE"/>
                </w:rPr>
                <w:t>searchSpacesToAddModListExt-r16</w:t>
              </w:r>
              <w:r>
                <w:rPr>
                  <w:lang w:val="sv-SE" w:eastAsia="sv-SE"/>
                </w:rPr>
                <w:t xml:space="preserve"> of the parent IE with the field </w:t>
              </w:r>
              <w:r>
                <w:rPr>
                  <w:i/>
                  <w:lang w:val="sv-SE" w:eastAsia="sv-SE"/>
                </w:rPr>
                <w:t>searchSpaceType-r16</w:t>
              </w:r>
              <w:r>
                <w:rPr>
                  <w:lang w:val="sv-SE" w:eastAsia="sv-SE"/>
                </w:rPr>
                <w:t xml:space="preserve"> included. Otherwise it is optionally present, Need M.</w:t>
              </w:r>
            </w:ins>
            <w:del w:id="12057" w:author="CR#1666r1" w:date="2020-06-17T12:10:00Z">
              <w:r>
                <w:rPr>
                  <w:lang w:val="sv-SE" w:eastAsia="sv-SE"/>
                </w:rPr>
                <w:delText>Either of searchSpaceType (without suffix) or searchSpaceType-r16 field is mandatory present upon creation of a new SearchSpace. The fields are optionally present, Need M, otherwise.</w:delText>
              </w:r>
            </w:del>
          </w:p>
        </w:tc>
      </w:tr>
      <w:tr w:rsidR="00A65E28" w14:paraId="14351B03" w14:textId="77777777" w:rsidTr="00A65E28">
        <w:trPr>
          <w:ins w:id="12058" w:author="CR#1666r1" w:date="2020-06-17T12:18:00Z"/>
        </w:trPr>
        <w:tc>
          <w:tcPr>
            <w:tcW w:w="4027" w:type="dxa"/>
            <w:tcBorders>
              <w:top w:val="single" w:sz="4" w:space="0" w:color="auto"/>
              <w:left w:val="single" w:sz="4" w:space="0" w:color="auto"/>
              <w:bottom w:val="single" w:sz="4" w:space="0" w:color="auto"/>
              <w:right w:val="single" w:sz="4" w:space="0" w:color="auto"/>
            </w:tcBorders>
            <w:hideMark/>
          </w:tcPr>
          <w:p w14:paraId="0F3A16C9" w14:textId="77777777" w:rsidR="00A65E28" w:rsidRDefault="00A65E28">
            <w:pPr>
              <w:pStyle w:val="TAL"/>
              <w:rPr>
                <w:ins w:id="12059" w:author="CR#1666r1" w:date="2020-06-17T12:18:00Z"/>
                <w:i/>
                <w:highlight w:val="cyan"/>
                <w:lang w:val="sv-SE" w:eastAsia="sv-SE"/>
              </w:rPr>
            </w:pPr>
            <w:ins w:id="12060" w:author="CR#1666r1" w:date="2020-06-17T12:18:00Z">
              <w:r>
                <w:rPr>
                  <w:i/>
                  <w:highlight w:val="cyan"/>
                  <w:lang w:val="sv-SE" w:eastAsia="sv-SE"/>
                </w:rPr>
                <w:t>Setup3</w:t>
              </w:r>
            </w:ins>
          </w:p>
        </w:tc>
        <w:tc>
          <w:tcPr>
            <w:tcW w:w="10146" w:type="dxa"/>
            <w:tcBorders>
              <w:top w:val="single" w:sz="4" w:space="0" w:color="auto"/>
              <w:left w:val="single" w:sz="4" w:space="0" w:color="auto"/>
              <w:bottom w:val="single" w:sz="4" w:space="0" w:color="auto"/>
              <w:right w:val="single" w:sz="4" w:space="0" w:color="auto"/>
            </w:tcBorders>
            <w:hideMark/>
          </w:tcPr>
          <w:p w14:paraId="4288C688" w14:textId="77777777" w:rsidR="00A65E28" w:rsidRDefault="00A65E28">
            <w:pPr>
              <w:pStyle w:val="TAL"/>
              <w:rPr>
                <w:ins w:id="12061" w:author="CR#1666r1" w:date="2020-06-17T12:18:00Z"/>
                <w:highlight w:val="cyan"/>
                <w:lang w:val="sv-SE" w:eastAsia="sv-SE"/>
              </w:rPr>
            </w:pPr>
            <w:ins w:id="12062" w:author="CR#1666r1" w:date="2020-06-17T12:18:00Z">
              <w:r>
                <w:rPr>
                  <w:lang w:val="sv-SE" w:eastAsia="sv-SE"/>
                </w:rPr>
                <w:t xml:space="preserve">This field is mandatory present when a new </w:t>
              </w:r>
              <w:r>
                <w:rPr>
                  <w:i/>
                  <w:lang w:val="sv-SE" w:eastAsia="sv-SE"/>
                </w:rPr>
                <w:t>SearchSpace</w:t>
              </w:r>
              <w:r>
                <w:rPr>
                  <w:lang w:val="sv-SE" w:eastAsia="sv-SE"/>
                </w:rPr>
                <w:t xml:space="preserve"> is set up, if the same </w:t>
              </w:r>
              <w:r>
                <w:rPr>
                  <w:i/>
                  <w:lang w:val="sv-SE" w:eastAsia="sv-SE"/>
                </w:rPr>
                <w:t>SearchSpace</w:t>
              </w:r>
              <w:r>
                <w:rPr>
                  <w:lang w:val="sv-SE" w:eastAsia="sv-SE"/>
                </w:rPr>
                <w:t xml:space="preserve"> ID is not included in </w:t>
              </w:r>
              <w:r>
                <w:rPr>
                  <w:i/>
                  <w:lang w:val="sv-SE" w:eastAsia="sv-SE"/>
                </w:rPr>
                <w:t>searchSpacesToAddModListExt</w:t>
              </w:r>
              <w:r>
                <w:rPr>
                  <w:lang w:val="sv-SE" w:eastAsia="sv-SE"/>
                </w:rPr>
                <w:t xml:space="preserve"> (without suffix) of the parent IE with the field </w:t>
              </w:r>
              <w:r>
                <w:rPr>
                  <w:i/>
                  <w:lang w:val="sv-SE" w:eastAsia="sv-SE"/>
                </w:rPr>
                <w:t>searchSpaceType</w:t>
              </w:r>
              <w:r>
                <w:rPr>
                  <w:lang w:val="sv-SE" w:eastAsia="sv-SE"/>
                </w:rPr>
                <w:t xml:space="preserve"> (without suffix) included.  Otherwise it is optionally present, Need M.</w:t>
              </w:r>
            </w:ins>
          </w:p>
        </w:tc>
      </w:tr>
      <w:tr w:rsidR="00A65E28" w14:paraId="43B9BB4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45A0021" w14:textId="77777777" w:rsidR="00A65E28" w:rsidRDefault="00A65E28">
            <w:pPr>
              <w:pStyle w:val="TAL"/>
              <w:rPr>
                <w:i/>
                <w:lang w:val="sv-SE" w:eastAsia="sv-SE"/>
              </w:rPr>
            </w:pPr>
            <w:r>
              <w:rPr>
                <w:i/>
                <w:lang w:val="sv-SE"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BC3DB1D" w14:textId="77777777" w:rsidR="00A65E28" w:rsidRDefault="00A65E28">
            <w:pPr>
              <w:pStyle w:val="TAL"/>
              <w:rPr>
                <w:lang w:val="sv-SE" w:eastAsia="sv-SE"/>
              </w:rPr>
            </w:pPr>
            <w:r>
              <w:rPr>
                <w:lang w:val="sv-SE" w:eastAsia="sv-SE"/>
              </w:rPr>
              <w:t xml:space="preserve">This field is mandatory present upon creation of a new </w:t>
            </w:r>
            <w:r>
              <w:rPr>
                <w:i/>
                <w:lang w:val="sv-SE" w:eastAsia="sv-SE"/>
              </w:rPr>
              <w:t>SearchSpace</w:t>
            </w:r>
            <w:r>
              <w:rPr>
                <w:lang w:val="sv-SE" w:eastAsia="sv-SE"/>
              </w:rPr>
              <w:t>. It is absent, Need M, otherwise.</w:t>
            </w:r>
          </w:p>
        </w:tc>
      </w:tr>
      <w:tr w:rsidR="00A65E28" w14:paraId="6AE4A92F" w14:textId="77777777" w:rsidTr="00A65E28">
        <w:trPr>
          <w:ins w:id="12063" w:author="CR#1666r1" w:date="2020-06-17T12:19:00Z"/>
        </w:trPr>
        <w:tc>
          <w:tcPr>
            <w:tcW w:w="4027" w:type="dxa"/>
            <w:tcBorders>
              <w:top w:val="single" w:sz="4" w:space="0" w:color="auto"/>
              <w:left w:val="single" w:sz="4" w:space="0" w:color="auto"/>
              <w:bottom w:val="single" w:sz="4" w:space="0" w:color="auto"/>
              <w:right w:val="single" w:sz="4" w:space="0" w:color="auto"/>
            </w:tcBorders>
            <w:hideMark/>
          </w:tcPr>
          <w:p w14:paraId="47537C06" w14:textId="77777777" w:rsidR="00A65E28" w:rsidRDefault="00A65E28">
            <w:pPr>
              <w:pStyle w:val="TAL"/>
              <w:rPr>
                <w:ins w:id="12064" w:author="CR#1666r1" w:date="2020-06-17T12:19:00Z"/>
                <w:i/>
                <w:lang w:val="sv-SE" w:eastAsia="sv-SE"/>
              </w:rPr>
            </w:pPr>
            <w:ins w:id="12065" w:author="CR#1666r1" w:date="2020-06-17T12:19:00Z">
              <w:r>
                <w:rPr>
                  <w:i/>
                  <w:lang w:val="sv-SE" w:eastAsia="sv-SE"/>
                </w:rPr>
                <w:t>SetupOnly2</w:t>
              </w:r>
            </w:ins>
          </w:p>
        </w:tc>
        <w:tc>
          <w:tcPr>
            <w:tcW w:w="10146" w:type="dxa"/>
            <w:tcBorders>
              <w:top w:val="single" w:sz="4" w:space="0" w:color="auto"/>
              <w:left w:val="single" w:sz="4" w:space="0" w:color="auto"/>
              <w:bottom w:val="single" w:sz="4" w:space="0" w:color="auto"/>
              <w:right w:val="single" w:sz="4" w:space="0" w:color="auto"/>
            </w:tcBorders>
            <w:hideMark/>
          </w:tcPr>
          <w:p w14:paraId="68C9C01A" w14:textId="77777777" w:rsidR="00A65E28" w:rsidRDefault="00A65E28">
            <w:pPr>
              <w:pStyle w:val="TAL"/>
              <w:rPr>
                <w:ins w:id="12066" w:author="CR#1666r1" w:date="2020-06-17T12:19:00Z"/>
                <w:lang w:val="sv-SE" w:eastAsia="sv-SE"/>
              </w:rPr>
            </w:pPr>
            <w:ins w:id="12067" w:author="CR#1666r1" w:date="2020-06-17T12:19:00Z">
              <w:r>
                <w:rPr>
                  <w:lang w:val="sv-SE" w:eastAsia="sv-SE"/>
                </w:rPr>
                <w:t>In PDCCH-Config, the field is optionally present upon creation of a new SearchSpace and absent, Need M upon reconfiguration of an existing SearchSpace.</w:t>
              </w:r>
            </w:ins>
          </w:p>
          <w:p w14:paraId="1EDBA20E" w14:textId="77777777" w:rsidR="00A65E28" w:rsidRDefault="00A65E28">
            <w:pPr>
              <w:pStyle w:val="TAL"/>
              <w:rPr>
                <w:ins w:id="12068" w:author="CR#1666r1" w:date="2020-06-17T12:19:00Z"/>
                <w:lang w:val="sv-SE" w:eastAsia="sv-SE"/>
              </w:rPr>
            </w:pPr>
            <w:ins w:id="12069" w:author="CR#1666r1" w:date="2020-06-17T12:19:00Z">
              <w:r>
                <w:rPr>
                  <w:lang w:val="sv-SE" w:eastAsia="sv-SE"/>
                </w:rPr>
                <w:t>In PDCCH-ConfigCommon, the field is absent.</w:t>
              </w:r>
            </w:ins>
          </w:p>
        </w:tc>
      </w:tr>
    </w:tbl>
    <w:p w14:paraId="613B4F75" w14:textId="77777777" w:rsidR="00A65E28" w:rsidRDefault="00A65E28" w:rsidP="00A65E28"/>
    <w:p w14:paraId="3B641E2F" w14:textId="77777777" w:rsidR="00A65E28" w:rsidRDefault="00A65E28" w:rsidP="00A65E28">
      <w:pPr>
        <w:pStyle w:val="Heading4"/>
      </w:pPr>
      <w:r>
        <w:t>–</w:t>
      </w:r>
      <w:r>
        <w:tab/>
      </w:r>
      <w:r>
        <w:rPr>
          <w:i/>
        </w:rPr>
        <w:t>SearchSpaceId</w:t>
      </w:r>
    </w:p>
    <w:p w14:paraId="0AE6D362" w14:textId="77777777" w:rsidR="00A65E28" w:rsidRDefault="00A65E28" w:rsidP="00A65E28">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4481611" w14:textId="77777777" w:rsidR="00A65E28" w:rsidRDefault="00A65E28" w:rsidP="00A65E28">
      <w:pPr>
        <w:pStyle w:val="TH"/>
      </w:pPr>
      <w:r>
        <w:rPr>
          <w:i/>
        </w:rPr>
        <w:t>SearchSpaceId</w:t>
      </w:r>
      <w:r>
        <w:t xml:space="preserve"> information element</w:t>
      </w:r>
    </w:p>
    <w:p w14:paraId="6C835E3E" w14:textId="77777777" w:rsidR="00A65E28" w:rsidRDefault="00A65E28" w:rsidP="00A65E28">
      <w:pPr>
        <w:pStyle w:val="PL"/>
      </w:pPr>
      <w:r>
        <w:t>-- ASN1START</w:t>
      </w:r>
    </w:p>
    <w:p w14:paraId="06C36916" w14:textId="77777777" w:rsidR="00A65E28" w:rsidRDefault="00A65E28" w:rsidP="00A65E28">
      <w:pPr>
        <w:pStyle w:val="PL"/>
      </w:pPr>
      <w:r>
        <w:t>-- TAG-SEARCHSPACEID-START</w:t>
      </w:r>
    </w:p>
    <w:p w14:paraId="11A32E83" w14:textId="77777777" w:rsidR="00A65E28" w:rsidRDefault="00A65E28" w:rsidP="00A65E28">
      <w:pPr>
        <w:pStyle w:val="PL"/>
      </w:pPr>
    </w:p>
    <w:p w14:paraId="3C3C0FF0" w14:textId="77777777" w:rsidR="00A65E28" w:rsidRDefault="00A65E28" w:rsidP="00A65E28">
      <w:pPr>
        <w:pStyle w:val="PL"/>
      </w:pPr>
      <w:r>
        <w:t>SearchSpaceId ::=                   INTEGER (0..maxNrofSearchSpaces-1)</w:t>
      </w:r>
    </w:p>
    <w:p w14:paraId="673C3470" w14:textId="77777777" w:rsidR="00A65E28" w:rsidRDefault="00A65E28" w:rsidP="00A65E28">
      <w:pPr>
        <w:pStyle w:val="PL"/>
      </w:pPr>
    </w:p>
    <w:p w14:paraId="0BB4AD1E" w14:textId="77777777" w:rsidR="00A65E28" w:rsidRDefault="00A65E28" w:rsidP="00A65E28">
      <w:pPr>
        <w:pStyle w:val="PL"/>
      </w:pPr>
      <w:r>
        <w:t>-- TAG-SEARCHSPACEID-STOP</w:t>
      </w:r>
    </w:p>
    <w:p w14:paraId="2D62181D" w14:textId="77777777" w:rsidR="00A65E28" w:rsidRDefault="00A65E28" w:rsidP="00A65E28">
      <w:pPr>
        <w:pStyle w:val="PL"/>
      </w:pPr>
      <w:r>
        <w:t>-- ASN1STOP</w:t>
      </w:r>
    </w:p>
    <w:p w14:paraId="2743DD90" w14:textId="77777777" w:rsidR="00A65E28" w:rsidRDefault="00A65E28" w:rsidP="00A65E28"/>
    <w:p w14:paraId="7197ACA9" w14:textId="77777777" w:rsidR="00A65E28" w:rsidRDefault="00A65E28" w:rsidP="00A65E28">
      <w:pPr>
        <w:pStyle w:val="Heading4"/>
      </w:pPr>
      <w:r>
        <w:t>–</w:t>
      </w:r>
      <w:r>
        <w:tab/>
      </w:r>
      <w:r>
        <w:rPr>
          <w:i/>
        </w:rPr>
        <w:t>SearchSpaceZero</w:t>
      </w:r>
    </w:p>
    <w:p w14:paraId="62C7B6F2" w14:textId="77777777" w:rsidR="00A65E28" w:rsidRDefault="00A65E28" w:rsidP="00A65E28">
      <w:r>
        <w:t xml:space="preserve">The IE </w:t>
      </w:r>
      <w:r>
        <w:rPr>
          <w:i/>
        </w:rPr>
        <w:t>SearchSpaceZero</w:t>
      </w:r>
      <w:r>
        <w:t xml:space="preserve"> is used to configure SearchSpace#0 of the initial BWP (see TS 38.213 [13], clause 13).</w:t>
      </w:r>
    </w:p>
    <w:p w14:paraId="22C23CF4" w14:textId="77777777" w:rsidR="00A65E28" w:rsidRDefault="00A65E28" w:rsidP="00A65E28">
      <w:pPr>
        <w:pStyle w:val="TH"/>
      </w:pPr>
      <w:r>
        <w:rPr>
          <w:i/>
        </w:rPr>
        <w:t>SearchSpaceZero</w:t>
      </w:r>
      <w:r>
        <w:t xml:space="preserve"> information element</w:t>
      </w:r>
    </w:p>
    <w:p w14:paraId="10A92AB8" w14:textId="77777777" w:rsidR="00A65E28" w:rsidRDefault="00A65E28" w:rsidP="00A65E28">
      <w:pPr>
        <w:pStyle w:val="PL"/>
      </w:pPr>
      <w:r>
        <w:t>-- ASN1START</w:t>
      </w:r>
    </w:p>
    <w:p w14:paraId="44D892A9" w14:textId="77777777" w:rsidR="00A65E28" w:rsidRDefault="00A65E28" w:rsidP="00A65E28">
      <w:pPr>
        <w:pStyle w:val="PL"/>
      </w:pPr>
      <w:r>
        <w:t>-- TAG-SEARCHSPACEZERO-START</w:t>
      </w:r>
    </w:p>
    <w:p w14:paraId="437F319D" w14:textId="77777777" w:rsidR="00A65E28" w:rsidRDefault="00A65E28" w:rsidP="00A65E28">
      <w:pPr>
        <w:pStyle w:val="PL"/>
      </w:pPr>
    </w:p>
    <w:p w14:paraId="019F342C" w14:textId="77777777" w:rsidR="00A65E28" w:rsidRDefault="00A65E28" w:rsidP="00A65E28">
      <w:pPr>
        <w:pStyle w:val="PL"/>
      </w:pPr>
      <w:r>
        <w:t>SearchSpaceZero ::=                 INTEGER (0..15)</w:t>
      </w:r>
    </w:p>
    <w:p w14:paraId="53A1312F" w14:textId="77777777" w:rsidR="00A65E28" w:rsidRDefault="00A65E28" w:rsidP="00A65E28">
      <w:pPr>
        <w:pStyle w:val="PL"/>
      </w:pPr>
    </w:p>
    <w:p w14:paraId="69E8B090" w14:textId="77777777" w:rsidR="00A65E28" w:rsidRDefault="00A65E28" w:rsidP="00A65E28">
      <w:pPr>
        <w:pStyle w:val="PL"/>
      </w:pPr>
      <w:r>
        <w:t>-- TAG-SEARCHSPACEZERO-STOP</w:t>
      </w:r>
    </w:p>
    <w:p w14:paraId="1ECA7D79" w14:textId="77777777" w:rsidR="00A65E28" w:rsidRDefault="00A65E28" w:rsidP="00A65E28">
      <w:pPr>
        <w:pStyle w:val="PL"/>
      </w:pPr>
      <w:r>
        <w:t>-- ASN1STOP</w:t>
      </w:r>
    </w:p>
    <w:p w14:paraId="593C59C8" w14:textId="77777777" w:rsidR="00A65E28" w:rsidRDefault="00A65E28" w:rsidP="00A65E28"/>
    <w:p w14:paraId="7B4D2ACA" w14:textId="77777777" w:rsidR="00A65E28" w:rsidRDefault="00A65E28" w:rsidP="00A65E28">
      <w:pPr>
        <w:pStyle w:val="Heading4"/>
      </w:pPr>
      <w:r>
        <w:t>–</w:t>
      </w:r>
      <w:r>
        <w:tab/>
      </w:r>
      <w:r>
        <w:rPr>
          <w:i/>
          <w:noProof/>
        </w:rPr>
        <w:t>SecurityAlgorithmConfig</w:t>
      </w:r>
    </w:p>
    <w:p w14:paraId="5A6F7F1E" w14:textId="77777777" w:rsidR="00A65E28" w:rsidRDefault="00A65E28" w:rsidP="00A65E28">
      <w:r>
        <w:t xml:space="preserve">The IE </w:t>
      </w:r>
      <w:r>
        <w:rPr>
          <w:i/>
        </w:rPr>
        <w:t>SecurityAlgorithmConfig</w:t>
      </w:r>
      <w:r>
        <w:t xml:space="preserve"> is used to configure AS integrity protection algorithm and AS ciphering algorithm for SRBs and DRBs.</w:t>
      </w:r>
    </w:p>
    <w:p w14:paraId="026C85EF" w14:textId="77777777" w:rsidR="00A65E28" w:rsidRDefault="00A65E28" w:rsidP="00A65E28">
      <w:pPr>
        <w:pStyle w:val="TH"/>
      </w:pPr>
      <w:r>
        <w:rPr>
          <w:bCs/>
          <w:i/>
          <w:iCs/>
        </w:rPr>
        <w:t xml:space="preserve">SecurityAlgorithmConfig </w:t>
      </w:r>
      <w:r>
        <w:t>information element</w:t>
      </w:r>
    </w:p>
    <w:p w14:paraId="185AC1BF" w14:textId="77777777" w:rsidR="00A65E28" w:rsidRDefault="00A65E28" w:rsidP="00A65E28">
      <w:pPr>
        <w:pStyle w:val="PL"/>
      </w:pPr>
      <w:r>
        <w:t>-- ASN1START</w:t>
      </w:r>
    </w:p>
    <w:p w14:paraId="6CC77E66" w14:textId="77777777" w:rsidR="00A65E28" w:rsidRDefault="00A65E28" w:rsidP="00A65E28">
      <w:pPr>
        <w:pStyle w:val="PL"/>
      </w:pPr>
      <w:r>
        <w:t>-- TAG-SECURITYALGORITHMCONFIG-START</w:t>
      </w:r>
    </w:p>
    <w:p w14:paraId="3C4900DF" w14:textId="77777777" w:rsidR="00A65E28" w:rsidRDefault="00A65E28" w:rsidP="00A65E28">
      <w:pPr>
        <w:pStyle w:val="PL"/>
      </w:pPr>
    </w:p>
    <w:p w14:paraId="57B3418E" w14:textId="77777777" w:rsidR="00A65E28" w:rsidRDefault="00A65E28" w:rsidP="00A65E28">
      <w:pPr>
        <w:pStyle w:val="PL"/>
      </w:pPr>
      <w:r>
        <w:t>SecurityAlgorithmConfig ::=         SEQUENCE {</w:t>
      </w:r>
    </w:p>
    <w:p w14:paraId="12E6B690" w14:textId="77777777" w:rsidR="00A65E28" w:rsidRDefault="00A65E28" w:rsidP="00A65E28">
      <w:pPr>
        <w:pStyle w:val="PL"/>
      </w:pPr>
      <w:r>
        <w:t xml:space="preserve">    cipheringAlgorithm                  CipheringAlgorithm,</w:t>
      </w:r>
    </w:p>
    <w:p w14:paraId="37F65AD9" w14:textId="77777777" w:rsidR="00A65E28" w:rsidRDefault="00A65E28" w:rsidP="00A65E28">
      <w:pPr>
        <w:pStyle w:val="PL"/>
      </w:pPr>
      <w:r>
        <w:t xml:space="preserve">    integrityProtAlgorithm              IntegrityProtAlgorithm          OPTIONAL,   -- Need R</w:t>
      </w:r>
    </w:p>
    <w:p w14:paraId="01081AF1" w14:textId="77777777" w:rsidR="00A65E28" w:rsidRDefault="00A65E28" w:rsidP="00A65E28">
      <w:pPr>
        <w:pStyle w:val="PL"/>
      </w:pPr>
      <w:r>
        <w:t xml:space="preserve">    ...</w:t>
      </w:r>
    </w:p>
    <w:p w14:paraId="2EFE3671" w14:textId="77777777" w:rsidR="00A65E28" w:rsidRDefault="00A65E28" w:rsidP="00A65E28">
      <w:pPr>
        <w:pStyle w:val="PL"/>
      </w:pPr>
      <w:r>
        <w:t>}</w:t>
      </w:r>
    </w:p>
    <w:p w14:paraId="697B4AF1" w14:textId="77777777" w:rsidR="00A65E28" w:rsidRDefault="00A65E28" w:rsidP="00A65E28">
      <w:pPr>
        <w:pStyle w:val="PL"/>
      </w:pPr>
    </w:p>
    <w:p w14:paraId="39F6E63E" w14:textId="77777777" w:rsidR="00A65E28" w:rsidRDefault="00A65E28" w:rsidP="00A65E28">
      <w:pPr>
        <w:pStyle w:val="PL"/>
      </w:pPr>
      <w:r>
        <w:t>IntegrityProtAlgorithm ::=          ENUMERATED {</w:t>
      </w:r>
    </w:p>
    <w:p w14:paraId="4FEB9CDB" w14:textId="77777777" w:rsidR="00A65E28" w:rsidRDefault="00A65E28" w:rsidP="00A65E28">
      <w:pPr>
        <w:pStyle w:val="PL"/>
      </w:pPr>
      <w:r>
        <w:t xml:space="preserve">                                        nia0, nia1, nia2, nia3, spare4, spare3,</w:t>
      </w:r>
    </w:p>
    <w:p w14:paraId="1CED7093" w14:textId="77777777" w:rsidR="00A65E28" w:rsidRDefault="00A65E28" w:rsidP="00A65E28">
      <w:pPr>
        <w:pStyle w:val="PL"/>
      </w:pPr>
      <w:r>
        <w:t xml:space="preserve">                                        spare2, spare1, ...}</w:t>
      </w:r>
    </w:p>
    <w:p w14:paraId="5C048A46" w14:textId="77777777" w:rsidR="00A65E28" w:rsidRDefault="00A65E28" w:rsidP="00A65E28">
      <w:pPr>
        <w:pStyle w:val="PL"/>
      </w:pPr>
    </w:p>
    <w:p w14:paraId="35397539" w14:textId="77777777" w:rsidR="00A65E28" w:rsidRDefault="00A65E28" w:rsidP="00A65E28">
      <w:pPr>
        <w:pStyle w:val="PL"/>
      </w:pPr>
      <w:r>
        <w:t>CipheringAlgorithm ::=              ENUMERATED {</w:t>
      </w:r>
    </w:p>
    <w:p w14:paraId="7852E4B8" w14:textId="77777777" w:rsidR="00A65E28" w:rsidRDefault="00A65E28" w:rsidP="00A65E28">
      <w:pPr>
        <w:pStyle w:val="PL"/>
      </w:pPr>
      <w:r>
        <w:t xml:space="preserve">                                        nea0, nea1, nea2, nea3, spare4, spare3,</w:t>
      </w:r>
    </w:p>
    <w:p w14:paraId="1F1D5EF5" w14:textId="77777777" w:rsidR="00A65E28" w:rsidRDefault="00A65E28" w:rsidP="00A65E28">
      <w:pPr>
        <w:pStyle w:val="PL"/>
      </w:pPr>
      <w:r>
        <w:t xml:space="preserve">                                        spare2, spare1, ...}</w:t>
      </w:r>
    </w:p>
    <w:p w14:paraId="44D09713" w14:textId="77777777" w:rsidR="00A65E28" w:rsidRDefault="00A65E28" w:rsidP="00A65E28">
      <w:pPr>
        <w:pStyle w:val="PL"/>
      </w:pPr>
    </w:p>
    <w:p w14:paraId="114084FA" w14:textId="77777777" w:rsidR="00A65E28" w:rsidRDefault="00A65E28" w:rsidP="00A65E28">
      <w:pPr>
        <w:pStyle w:val="PL"/>
      </w:pPr>
      <w:r>
        <w:t>-- TAG-SECURITYALGORITHMCONFIG-STOP</w:t>
      </w:r>
    </w:p>
    <w:p w14:paraId="733A32D3" w14:textId="77777777" w:rsidR="00A65E28" w:rsidRDefault="00A65E28" w:rsidP="00A65E28">
      <w:pPr>
        <w:pStyle w:val="PL"/>
      </w:pPr>
      <w:r>
        <w:t>-- ASN1STOP</w:t>
      </w:r>
    </w:p>
    <w:p w14:paraId="1ABCB7D9" w14:textId="77777777" w:rsidR="00A65E28" w:rsidRDefault="00A65E28" w:rsidP="00A65E2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65E28" w14:paraId="0E4D0AA5" w14:textId="77777777" w:rsidTr="00A65E28">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54E5C896" w14:textId="77777777" w:rsidR="00A65E28" w:rsidRDefault="00A65E28">
            <w:pPr>
              <w:pStyle w:val="TAH"/>
              <w:rPr>
                <w:lang w:val="sv-SE" w:eastAsia="en-GB"/>
              </w:rPr>
            </w:pPr>
            <w:r>
              <w:rPr>
                <w:i/>
                <w:lang w:val="sv-SE" w:eastAsia="en-GB"/>
              </w:rPr>
              <w:t>SecurityAlgorithmConfig</w:t>
            </w:r>
            <w:r>
              <w:rPr>
                <w:iCs/>
                <w:lang w:val="sv-SE" w:eastAsia="en-GB"/>
              </w:rPr>
              <w:t xml:space="preserve"> field descriptions</w:t>
            </w:r>
          </w:p>
        </w:tc>
      </w:tr>
      <w:tr w:rsidR="00A65E28" w14:paraId="2ECF67FD" w14:textId="77777777" w:rsidTr="00A65E2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C9E21DA" w14:textId="77777777" w:rsidR="00A65E28" w:rsidRDefault="00A65E28">
            <w:pPr>
              <w:pStyle w:val="TAL"/>
              <w:rPr>
                <w:b/>
                <w:bCs/>
                <w:i/>
                <w:lang w:val="sv-SE" w:eastAsia="en-GB"/>
              </w:rPr>
            </w:pPr>
            <w:r>
              <w:rPr>
                <w:b/>
                <w:bCs/>
                <w:i/>
                <w:lang w:val="sv-SE" w:eastAsia="en-GB"/>
              </w:rPr>
              <w:t>cipheringAlgorithm</w:t>
            </w:r>
          </w:p>
          <w:p w14:paraId="19856DBB" w14:textId="77777777" w:rsidR="00A65E28" w:rsidRDefault="00A65E28">
            <w:pPr>
              <w:pStyle w:val="TAL"/>
              <w:rPr>
                <w:lang w:val="sv-SE" w:eastAsia="en-GB"/>
              </w:rPr>
            </w:pPr>
            <w:r>
              <w:rPr>
                <w:lang w:val="sv-SE" w:eastAsia="en-GB"/>
              </w:rPr>
              <w:t>Indicates the ciphering algorithm to be used for SRBs and DRBs</w:t>
            </w:r>
            <w:r>
              <w:rPr>
                <w:iCs/>
                <w:lang w:val="sv-SE" w:eastAsia="en-GB"/>
              </w:rPr>
              <w:t>, as specified in TS 33.501 [11]</w:t>
            </w:r>
            <w:r>
              <w:rPr>
                <w:lang w:val="sv-SE" w:eastAsia="en-GB"/>
              </w:rPr>
              <w:t xml:space="preserve">. The algorithms </w:t>
            </w:r>
            <w:r>
              <w:rPr>
                <w:i/>
                <w:lang w:val="sv-SE" w:eastAsia="sv-SE"/>
              </w:rPr>
              <w:t>nea0</w:t>
            </w:r>
            <w:r>
              <w:rPr>
                <w:lang w:val="sv-SE" w:eastAsia="en-GB"/>
              </w:rPr>
              <w:t>-</w:t>
            </w:r>
            <w:r>
              <w:rPr>
                <w:i/>
                <w:lang w:val="sv-SE" w:eastAsia="sv-SE"/>
              </w:rPr>
              <w:t>nea3</w:t>
            </w:r>
            <w:r>
              <w:rPr>
                <w:lang w:val="sv-SE" w:eastAsia="en-GB"/>
              </w:rPr>
              <w:t xml:space="preserve"> are identical to the LTE algorithms eea0-3. The algorithms configured for all bearers using </w:t>
            </w:r>
            <w:r>
              <w:rPr>
                <w:lang w:val="sv-SE" w:eastAsia="zh-CN"/>
              </w:rPr>
              <w:t>master key</w:t>
            </w:r>
            <w:r>
              <w:rPr>
                <w:lang w:val="sv-SE" w:eastAsia="en-GB"/>
              </w:rPr>
              <w:t xml:space="preserve"> shall be the same, </w:t>
            </w:r>
            <w:r>
              <w:rPr>
                <w:lang w:val="sv-SE" w:eastAsia="sv-SE"/>
              </w:rPr>
              <w:t xml:space="preserve">and the algorithms configured for all bearers using </w:t>
            </w:r>
            <w:r>
              <w:rPr>
                <w:lang w:val="sv-SE" w:eastAsia="zh-CN"/>
              </w:rPr>
              <w:t>secondary key, if any,</w:t>
            </w:r>
            <w:r>
              <w:rPr>
                <w:lang w:val="sv-SE" w:eastAsia="sv-SE"/>
              </w:rPr>
              <w:t xml:space="preserve"> shall be the same. If UE is connected to E-UTRA/EPC</w:t>
            </w:r>
            <w:r>
              <w:rPr>
                <w:lang w:val="sv-SE" w:eastAsia="en-GB"/>
              </w:rPr>
              <w:t>, this field indicates the ciphering algorithm to be used for RBs configured with NR PDCP, as specified in TS 33.501 [11].</w:t>
            </w:r>
          </w:p>
        </w:tc>
      </w:tr>
      <w:tr w:rsidR="00A65E28" w14:paraId="10511FB2" w14:textId="77777777" w:rsidTr="00A65E2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65D53292" w14:textId="77777777" w:rsidR="00A65E28" w:rsidRDefault="00A65E28">
            <w:pPr>
              <w:pStyle w:val="TAL"/>
              <w:rPr>
                <w:b/>
                <w:bCs/>
                <w:i/>
                <w:lang w:val="sv-SE" w:eastAsia="en-GB"/>
              </w:rPr>
            </w:pPr>
            <w:r>
              <w:rPr>
                <w:b/>
                <w:bCs/>
                <w:i/>
                <w:lang w:val="sv-SE" w:eastAsia="en-GB"/>
              </w:rPr>
              <w:t>integrityProtAlgorithm</w:t>
            </w:r>
          </w:p>
          <w:p w14:paraId="3F01E6D4" w14:textId="77777777" w:rsidR="00A65E28" w:rsidRDefault="00A65E28">
            <w:pPr>
              <w:pStyle w:val="TAL"/>
              <w:rPr>
                <w:lang w:val="sv-SE" w:eastAsia="sv-SE"/>
              </w:rPr>
            </w:pPr>
            <w:r>
              <w:rPr>
                <w:lang w:val="sv-SE" w:eastAsia="en-GB"/>
              </w:rPr>
              <w:t>I</w:t>
            </w:r>
            <w:r>
              <w:rPr>
                <w:lang w:val="sv-SE" w:eastAsia="sv-SE"/>
              </w:rPr>
              <w:t xml:space="preserve">ndicates the integrity protection algorithm to be used for SRBs and DRBs, as specified in TS 33.501 [11]. </w:t>
            </w:r>
            <w:r>
              <w:rPr>
                <w:lang w:val="sv-SE" w:eastAsia="en-GB"/>
              </w:rPr>
              <w:t xml:space="preserve">The algorithms </w:t>
            </w:r>
            <w:r>
              <w:rPr>
                <w:i/>
                <w:lang w:val="sv-SE" w:eastAsia="en-GB"/>
              </w:rPr>
              <w:t>nia0-nia3</w:t>
            </w:r>
            <w:r>
              <w:rPr>
                <w:lang w:val="sv-SE" w:eastAsia="en-GB"/>
              </w:rPr>
              <w:t xml:space="preserve"> are identical to the E-UTRA algorithms </w:t>
            </w:r>
            <w:r>
              <w:rPr>
                <w:i/>
                <w:lang w:val="sv-SE" w:eastAsia="en-GB"/>
              </w:rPr>
              <w:t>eia0-3</w:t>
            </w:r>
            <w:r>
              <w:rPr>
                <w:lang w:val="sv-SE" w:eastAsia="en-GB"/>
              </w:rPr>
              <w:t xml:space="preserve">. The algorithms configured for all bearers using </w:t>
            </w:r>
            <w:r>
              <w:rPr>
                <w:lang w:val="sv-SE" w:eastAsia="zh-CN"/>
              </w:rPr>
              <w:t>master key</w:t>
            </w:r>
            <w:r>
              <w:rPr>
                <w:lang w:val="sv-SE" w:eastAsia="en-GB"/>
              </w:rPr>
              <w:t xml:space="preserve"> shall be the same </w:t>
            </w:r>
            <w:r>
              <w:rPr>
                <w:lang w:val="sv-SE" w:eastAsia="sv-SE"/>
              </w:rPr>
              <w:t xml:space="preserve">and the algorithms configured for all bearers using </w:t>
            </w:r>
            <w:r>
              <w:rPr>
                <w:lang w:val="sv-SE" w:eastAsia="zh-CN"/>
              </w:rPr>
              <w:t>secondary key, if any,</w:t>
            </w:r>
            <w:r>
              <w:rPr>
                <w:lang w:val="sv-SE" w:eastAsia="sv-SE"/>
              </w:rPr>
              <w:t xml:space="preserve"> shall be the same.</w:t>
            </w:r>
            <w:r>
              <w:rPr>
                <w:lang w:val="sv-SE" w:eastAsia="en-GB"/>
              </w:rPr>
              <w:t xml:space="preserve"> </w:t>
            </w:r>
            <w:r>
              <w:rPr>
                <w:lang w:val="sv-SE" w:eastAsia="sv-SE"/>
              </w:rPr>
              <w:t xml:space="preserve">The network does not configure </w:t>
            </w:r>
            <w:r>
              <w:rPr>
                <w:i/>
                <w:lang w:val="sv-SE" w:eastAsia="sv-SE"/>
              </w:rPr>
              <w:t>nia0</w:t>
            </w:r>
            <w:r>
              <w:rPr>
                <w:lang w:val="sv-SE" w:eastAsia="sv-SE"/>
              </w:rPr>
              <w:t xml:space="preserve"> except for unauthenticated emergency sessions for unauthenticated UEs in LSM (limited service mode).</w:t>
            </w:r>
          </w:p>
          <w:p w14:paraId="47011A0C" w14:textId="77777777" w:rsidR="00A65E28" w:rsidRDefault="00A65E28">
            <w:pPr>
              <w:pStyle w:val="TAL"/>
              <w:rPr>
                <w:lang w:val="sv-SE" w:eastAsia="en-GB"/>
              </w:rPr>
            </w:pPr>
            <w:r>
              <w:rPr>
                <w:lang w:val="sv-SE" w:eastAsia="sv-SE"/>
              </w:rPr>
              <w:t>If UE is connected to E-UTRA/EPC, this field indicates</w:t>
            </w:r>
            <w:r>
              <w:rPr>
                <w:lang w:val="sv-SE" w:eastAsia="en-GB"/>
              </w:rPr>
              <w:t xml:space="preserve"> the integrity protection algorithm to be used for SRBs configured with NR PDCP, as specified in TS 33.501 [11]. The network does not configure </w:t>
            </w:r>
            <w:r>
              <w:rPr>
                <w:i/>
                <w:lang w:val="sv-SE" w:eastAsia="en-GB"/>
              </w:rPr>
              <w:t>nia0</w:t>
            </w:r>
            <w:r>
              <w:rPr>
                <w:lang w:val="sv-SE" w:eastAsia="en-GB"/>
              </w:rPr>
              <w:t xml:space="preserve"> for SRB3.</w:t>
            </w:r>
          </w:p>
        </w:tc>
      </w:tr>
    </w:tbl>
    <w:p w14:paraId="1339A145" w14:textId="77777777" w:rsidR="00A65E28" w:rsidRDefault="00A65E28" w:rsidP="00A65E28">
      <w:pPr>
        <w:rPr>
          <w:lang w:eastAsia="x-none"/>
        </w:rPr>
      </w:pPr>
    </w:p>
    <w:p w14:paraId="24EC90FC" w14:textId="77777777" w:rsidR="00A65E28" w:rsidRDefault="00A65E28" w:rsidP="00A65E28">
      <w:pPr>
        <w:pStyle w:val="Heading4"/>
      </w:pPr>
      <w:r>
        <w:t>–</w:t>
      </w:r>
      <w:r>
        <w:tab/>
      </w:r>
      <w:r>
        <w:rPr>
          <w:i/>
          <w:noProof/>
        </w:rPr>
        <w:t>SemiStaticChannelAccessConfig</w:t>
      </w:r>
    </w:p>
    <w:p w14:paraId="2282E0E0" w14:textId="711ED406" w:rsidR="00A65E28" w:rsidRDefault="00A65E28" w:rsidP="00A65E28">
      <w:r>
        <w:t xml:space="preserve">The IE </w:t>
      </w:r>
      <w:r>
        <w:rPr>
          <w:i/>
        </w:rPr>
        <w:t>SemiStaticChannelAccessConfig</w:t>
      </w:r>
      <w:r>
        <w:t xml:space="preserve"> is used to configure channel access parameters when the network is operating in semi-static channel accces mode </w:t>
      </w:r>
      <w:del w:id="12070" w:author="CR#1528r4" w:date="2020-07-03T19:31:00Z">
        <w:r w:rsidDel="006B00D1">
          <w:delText xml:space="preserve">mode </w:delText>
        </w:r>
      </w:del>
      <w:r>
        <w:t>(see clause 4.3 TS 37.213 [48].</w:t>
      </w:r>
    </w:p>
    <w:p w14:paraId="11F9B63D" w14:textId="77777777" w:rsidR="00A65E28" w:rsidRDefault="00A65E28" w:rsidP="00A65E28">
      <w:pPr>
        <w:pStyle w:val="TH"/>
      </w:pPr>
      <w:r>
        <w:rPr>
          <w:i/>
        </w:rPr>
        <w:lastRenderedPageBreak/>
        <w:t xml:space="preserve">SemiStaticChannelAccessConfig </w:t>
      </w:r>
      <w:r>
        <w:t>information element</w:t>
      </w:r>
    </w:p>
    <w:p w14:paraId="33D0F2DD" w14:textId="77777777" w:rsidR="00A65E28" w:rsidRDefault="00A65E28" w:rsidP="00A65E28">
      <w:pPr>
        <w:pStyle w:val="PL"/>
      </w:pPr>
      <w:r>
        <w:t>-- ASN1START</w:t>
      </w:r>
    </w:p>
    <w:p w14:paraId="7201E4AB" w14:textId="77777777" w:rsidR="00A65E28" w:rsidRDefault="00A65E28" w:rsidP="00A65E28">
      <w:pPr>
        <w:pStyle w:val="PL"/>
      </w:pPr>
      <w:r>
        <w:t>-- TAG-SEMISTATICCHANNELACCESSCONFIG-START</w:t>
      </w:r>
    </w:p>
    <w:p w14:paraId="4DAE72E6" w14:textId="77777777" w:rsidR="00A65E28" w:rsidRDefault="00A65E28" w:rsidP="00A65E28">
      <w:pPr>
        <w:pStyle w:val="PL"/>
      </w:pPr>
    </w:p>
    <w:p w14:paraId="387AC848" w14:textId="77777777" w:rsidR="00A65E28" w:rsidRDefault="00A65E28" w:rsidP="00A65E28">
      <w:pPr>
        <w:pStyle w:val="PL"/>
      </w:pPr>
      <w:r>
        <w:t>SemiStaticChannelAccessConfig ::=    SEQUENCE {</w:t>
      </w:r>
    </w:p>
    <w:p w14:paraId="59624D1E" w14:textId="77777777" w:rsidR="00A65E28" w:rsidRDefault="00A65E28" w:rsidP="00A65E28">
      <w:pPr>
        <w:pStyle w:val="PL"/>
      </w:pPr>
      <w:r>
        <w:t xml:space="preserve">    period                               ENUMERATED {ms1, ms2, ms2dot5, ms4, ms5, ms10}</w:t>
      </w:r>
    </w:p>
    <w:p w14:paraId="2B35655F" w14:textId="77777777" w:rsidR="00A65E28" w:rsidRDefault="00A65E28" w:rsidP="00A65E28">
      <w:pPr>
        <w:pStyle w:val="PL"/>
      </w:pPr>
      <w:r>
        <w:t>}</w:t>
      </w:r>
    </w:p>
    <w:p w14:paraId="3A7EAF73" w14:textId="77777777" w:rsidR="00A65E28" w:rsidRDefault="00A65E28" w:rsidP="00A65E28">
      <w:pPr>
        <w:pStyle w:val="PL"/>
      </w:pPr>
    </w:p>
    <w:p w14:paraId="291DA2A0" w14:textId="77777777" w:rsidR="00A65E28" w:rsidRDefault="00A65E28" w:rsidP="00A65E28">
      <w:pPr>
        <w:pStyle w:val="PL"/>
      </w:pPr>
      <w:r>
        <w:t>-- TAG-SEMISTATICCHANNELACCESSCONFIG-STOP</w:t>
      </w:r>
    </w:p>
    <w:p w14:paraId="70F4916A" w14:textId="77777777" w:rsidR="00A65E28" w:rsidRDefault="00A65E28" w:rsidP="00A65E28">
      <w:pPr>
        <w:pStyle w:val="PL"/>
      </w:pPr>
      <w:r>
        <w:t>-- ASN1STOP</w:t>
      </w:r>
    </w:p>
    <w:p w14:paraId="717B7FA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0E21C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DDE68B" w14:textId="77777777" w:rsidR="00A65E28" w:rsidRDefault="00A65E28">
            <w:pPr>
              <w:pStyle w:val="TAH"/>
              <w:rPr>
                <w:szCs w:val="22"/>
                <w:lang w:val="sv-SE" w:eastAsia="sv-SE"/>
              </w:rPr>
            </w:pPr>
            <w:r>
              <w:rPr>
                <w:i/>
                <w:szCs w:val="22"/>
                <w:lang w:val="sv-SE" w:eastAsia="sv-SE"/>
              </w:rPr>
              <w:t xml:space="preserve">SemiStaticChannelAccessConfig </w:t>
            </w:r>
            <w:r>
              <w:rPr>
                <w:szCs w:val="22"/>
                <w:lang w:val="sv-SE" w:eastAsia="sv-SE"/>
              </w:rPr>
              <w:t>field descriptions</w:t>
            </w:r>
          </w:p>
        </w:tc>
      </w:tr>
      <w:tr w:rsidR="00A65E28" w14:paraId="126EE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5D7886" w14:textId="77777777" w:rsidR="00A65E28" w:rsidRDefault="00A65E28">
            <w:pPr>
              <w:pStyle w:val="TAL"/>
              <w:rPr>
                <w:b/>
                <w:bCs/>
                <w:i/>
                <w:iCs/>
                <w:szCs w:val="22"/>
                <w:lang w:val="sv-SE" w:eastAsia="sv-SE"/>
              </w:rPr>
            </w:pPr>
            <w:r>
              <w:rPr>
                <w:b/>
                <w:bCs/>
                <w:i/>
                <w:iCs/>
                <w:szCs w:val="22"/>
                <w:lang w:val="sv-SE" w:eastAsia="sv-SE"/>
              </w:rPr>
              <w:t>period</w:t>
            </w:r>
          </w:p>
          <w:p w14:paraId="45E58D69" w14:textId="4D073BDD" w:rsidR="00A65E28" w:rsidRPr="006B00D1" w:rsidRDefault="00A65E28">
            <w:pPr>
              <w:pStyle w:val="TAL"/>
              <w:rPr>
                <w:szCs w:val="22"/>
                <w:rPrChange w:id="12071" w:author="CR#1528r4" w:date="2020-07-03T19:32:00Z">
                  <w:rPr>
                    <w:szCs w:val="22"/>
                    <w:lang w:val="sv-SE" w:eastAsia="sv-SE"/>
                  </w:rPr>
                </w:rPrChange>
              </w:rPr>
            </w:pPr>
            <w:r>
              <w:rPr>
                <w:szCs w:val="22"/>
                <w:lang w:val="sv-SE" w:eastAsia="sv-SE"/>
              </w:rPr>
              <w:t>Indicates the periodicity of the semi-static channel access mode (see TS 37.213 [48]</w:t>
            </w:r>
            <w:ins w:id="12072" w:author="CR#1528r4" w:date="2020-07-03T19:31:00Z">
              <w:r w:rsidR="006B00D1">
                <w:rPr>
                  <w:szCs w:val="22"/>
                  <w:lang w:val="en-US"/>
                </w:rPr>
                <w:t>, clause 4.3)</w:t>
              </w:r>
            </w:ins>
            <w:r>
              <w:rPr>
                <w:szCs w:val="22"/>
                <w:lang w:val="sv-SE" w:eastAsia="sv-SE"/>
              </w:rPr>
              <w:t>.</w:t>
            </w:r>
            <w:ins w:id="12073" w:author="CR#1528r4" w:date="2020-07-03T19:32:00Z">
              <w:r w:rsidR="006B00D1">
                <w:rPr>
                  <w:szCs w:val="22"/>
                  <w:lang w:val="en-US"/>
                </w:rPr>
                <w:t xml:space="preserve"> </w:t>
              </w:r>
              <w:r w:rsidR="006B00D1">
                <w:rPr>
                  <w:szCs w:val="22"/>
                </w:rPr>
                <w:t>Value ms1 corresponds to 1 ms, value ms2 corresponds to 2 ms, value ms2dot5 corresponds to 2.5 ms, and so on.</w:t>
              </w:r>
            </w:ins>
          </w:p>
        </w:tc>
      </w:tr>
    </w:tbl>
    <w:p w14:paraId="42E46A3E" w14:textId="77777777" w:rsidR="00A65E28" w:rsidRDefault="00A65E28" w:rsidP="00A65E28">
      <w:pPr>
        <w:rPr>
          <w:rFonts w:eastAsiaTheme="minorEastAsia"/>
        </w:rPr>
      </w:pPr>
    </w:p>
    <w:p w14:paraId="4FCC96DA" w14:textId="77777777" w:rsidR="00A65E28" w:rsidRDefault="00A65E28" w:rsidP="00A65E28">
      <w:pPr>
        <w:pStyle w:val="Heading4"/>
      </w:pPr>
      <w:r>
        <w:t>–</w:t>
      </w:r>
      <w:r>
        <w:tab/>
      </w:r>
      <w:r>
        <w:rPr>
          <w:i/>
        </w:rPr>
        <w:t>Sensor-LocationInfo</w:t>
      </w:r>
    </w:p>
    <w:p w14:paraId="76C40A39" w14:textId="77777777" w:rsidR="00A65E28" w:rsidRDefault="00A65E28" w:rsidP="00A65E28">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59C93586" w14:textId="77777777" w:rsidR="00A65E28" w:rsidRDefault="00A65E28" w:rsidP="00A65E28">
      <w:pPr>
        <w:pStyle w:val="TH"/>
      </w:pPr>
      <w:r>
        <w:rPr>
          <w:i/>
        </w:rPr>
        <w:t xml:space="preserve">Sensor-LocationInfo </w:t>
      </w:r>
      <w:r>
        <w:t>information element</w:t>
      </w:r>
    </w:p>
    <w:p w14:paraId="17174999" w14:textId="77777777" w:rsidR="00A65E28" w:rsidRDefault="00A65E28" w:rsidP="00A65E28">
      <w:pPr>
        <w:pStyle w:val="PL"/>
      </w:pPr>
      <w:r>
        <w:t>-- ASN1START</w:t>
      </w:r>
    </w:p>
    <w:p w14:paraId="736F25FB" w14:textId="77777777" w:rsidR="00A65E28" w:rsidRDefault="00A65E28" w:rsidP="00A65E28">
      <w:pPr>
        <w:pStyle w:val="PL"/>
      </w:pPr>
      <w:r>
        <w:t>-- TAG-SENSORLOCATIONINFO-START</w:t>
      </w:r>
    </w:p>
    <w:p w14:paraId="0A10FF41" w14:textId="77777777" w:rsidR="00A65E28" w:rsidRDefault="00A65E28" w:rsidP="00A65E28">
      <w:pPr>
        <w:pStyle w:val="PL"/>
      </w:pPr>
    </w:p>
    <w:p w14:paraId="491D17D6" w14:textId="77777777" w:rsidR="00A65E28" w:rsidRDefault="00A65E28" w:rsidP="00A65E28">
      <w:pPr>
        <w:pStyle w:val="PL"/>
        <w:rPr>
          <w:rFonts w:eastAsia="Malgun Gothic"/>
        </w:rPr>
      </w:pPr>
      <w:r>
        <w:rPr>
          <w:rFonts w:eastAsia="Malgun Gothic"/>
        </w:rPr>
        <w:t xml:space="preserve">Sensor-LocationInfo-r16 ::= </w:t>
      </w:r>
      <w:r>
        <w:t>SEQUENCE</w:t>
      </w:r>
      <w:r>
        <w:rPr>
          <w:rFonts w:eastAsia="Malgun Gothic"/>
        </w:rPr>
        <w:t xml:space="preserve"> {</w:t>
      </w:r>
    </w:p>
    <w:p w14:paraId="7C28418F" w14:textId="77777777" w:rsidR="00A65E28" w:rsidRDefault="00A65E28" w:rsidP="00A65E28">
      <w:pPr>
        <w:pStyle w:val="PL"/>
      </w:pPr>
      <w:r>
        <w:t xml:space="preserve">    sensor-MeasurementInformation-r16    OCTET STRING    OPTIONAL,</w:t>
      </w:r>
    </w:p>
    <w:p w14:paraId="2F67FC78" w14:textId="77777777" w:rsidR="00A65E28" w:rsidRDefault="00A65E28" w:rsidP="00A65E28">
      <w:pPr>
        <w:pStyle w:val="PL"/>
      </w:pPr>
      <w:r>
        <w:t xml:space="preserve">    sensor-MotionInformation-r16         OCTET STRING    OPTIONAL,</w:t>
      </w:r>
    </w:p>
    <w:p w14:paraId="434D4243" w14:textId="77777777" w:rsidR="00A65E28" w:rsidRDefault="00A65E28" w:rsidP="00A65E28">
      <w:pPr>
        <w:pStyle w:val="PL"/>
      </w:pPr>
      <w:r>
        <w:t xml:space="preserve">    ...</w:t>
      </w:r>
    </w:p>
    <w:p w14:paraId="05F3E6CD" w14:textId="77777777" w:rsidR="00A65E28" w:rsidRDefault="00A65E28" w:rsidP="00A65E28">
      <w:pPr>
        <w:pStyle w:val="PL"/>
        <w:rPr>
          <w:rFonts w:eastAsia="Malgun Gothic"/>
        </w:rPr>
      </w:pPr>
      <w:r>
        <w:rPr>
          <w:rFonts w:eastAsia="Malgun Gothic"/>
        </w:rPr>
        <w:t>}</w:t>
      </w:r>
    </w:p>
    <w:p w14:paraId="78E9ED82" w14:textId="77777777" w:rsidR="00A65E28" w:rsidRDefault="00A65E28" w:rsidP="00A65E28">
      <w:pPr>
        <w:pStyle w:val="PL"/>
      </w:pPr>
    </w:p>
    <w:p w14:paraId="4149866B" w14:textId="77777777" w:rsidR="00A65E28" w:rsidRDefault="00A65E28" w:rsidP="00A65E28">
      <w:pPr>
        <w:pStyle w:val="PL"/>
      </w:pPr>
      <w:r>
        <w:t>-- TAG-SENSORLOCATIONINFO-STOP</w:t>
      </w:r>
    </w:p>
    <w:p w14:paraId="3CB689D1" w14:textId="77777777" w:rsidR="00A65E28" w:rsidRDefault="00A65E28" w:rsidP="00A65E28">
      <w:pPr>
        <w:pStyle w:val="PL"/>
      </w:pPr>
      <w:r>
        <w:t>-- ASN1STOP</w:t>
      </w:r>
    </w:p>
    <w:p w14:paraId="41D1F3B0"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45616C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7E7BD5" w14:textId="77777777" w:rsidR="00A65E28" w:rsidRDefault="00A65E28">
            <w:pPr>
              <w:pStyle w:val="TAH"/>
              <w:rPr>
                <w:szCs w:val="22"/>
                <w:lang w:val="sv-SE" w:eastAsia="sv-SE"/>
              </w:rPr>
            </w:pPr>
            <w:r>
              <w:rPr>
                <w:i/>
                <w:lang w:val="sv-SE" w:eastAsia="sv-SE"/>
              </w:rPr>
              <w:t>Sensor-LocationInfo</w:t>
            </w:r>
            <w:r>
              <w:rPr>
                <w:i/>
                <w:szCs w:val="22"/>
                <w:lang w:val="sv-SE" w:eastAsia="sv-SE"/>
              </w:rPr>
              <w:t xml:space="preserve"> </w:t>
            </w:r>
            <w:r>
              <w:rPr>
                <w:szCs w:val="22"/>
                <w:lang w:val="sv-SE" w:eastAsia="sv-SE"/>
              </w:rPr>
              <w:t>field descriptions</w:t>
            </w:r>
          </w:p>
        </w:tc>
      </w:tr>
      <w:tr w:rsidR="00A65E28" w14:paraId="6A53FB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8C4756" w14:textId="77777777" w:rsidR="00A65E28" w:rsidRDefault="00A65E28">
            <w:pPr>
              <w:pStyle w:val="TAL"/>
              <w:rPr>
                <w:b/>
                <w:i/>
                <w:szCs w:val="22"/>
                <w:lang w:val="sv-SE" w:eastAsia="sv-SE"/>
              </w:rPr>
            </w:pPr>
            <w:r>
              <w:rPr>
                <w:b/>
                <w:i/>
                <w:szCs w:val="22"/>
                <w:lang w:val="sv-SE" w:eastAsia="sv-SE"/>
              </w:rPr>
              <w:t>sensor-MeasurementInformation</w:t>
            </w:r>
          </w:p>
          <w:p w14:paraId="31998A1B" w14:textId="77777777" w:rsidR="00A65E28" w:rsidRDefault="00A65E28">
            <w:pPr>
              <w:pStyle w:val="TAL"/>
              <w:rPr>
                <w:szCs w:val="22"/>
                <w:lang w:val="sv-SE" w:eastAsia="sv-SE"/>
              </w:rPr>
            </w:pPr>
            <w:r>
              <w:rPr>
                <w:szCs w:val="22"/>
                <w:lang w:val="sv-SE" w:eastAsia="sv-SE"/>
              </w:rPr>
              <w:t xml:space="preserve">This field provides barometric pressure measurements as </w:t>
            </w:r>
            <w:r>
              <w:rPr>
                <w:i/>
                <w:lang w:val="sv-SE" w:eastAsia="sv-SE"/>
              </w:rPr>
              <w:t>Sensor-MeasurementInformation</w:t>
            </w:r>
            <w:r>
              <w:rPr>
                <w:lang w:val="sv-SE" w:eastAsia="sv-SE"/>
              </w:rPr>
              <w:t xml:space="preserve"> </w:t>
            </w:r>
            <w:r>
              <w:rPr>
                <w:lang w:val="sv-SE" w:eastAsia="ko-KR"/>
              </w:rPr>
              <w:t>defined in TS 37.355 [49]</w:t>
            </w:r>
            <w:r>
              <w:rPr>
                <w:lang w:val="sv-SE" w:eastAsia="sv-SE"/>
              </w:rPr>
              <w:t xml:space="preserve">. </w:t>
            </w:r>
            <w:r>
              <w:rPr>
                <w:lang w:val="sv-SE" w:eastAsia="en-GB"/>
              </w:rPr>
              <w:t>The first/leftmost bit of the first octet contains the most significant bit.</w:t>
            </w:r>
          </w:p>
        </w:tc>
      </w:tr>
      <w:tr w:rsidR="00A65E28" w14:paraId="1C8391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F01169" w14:textId="77777777" w:rsidR="00A65E28" w:rsidRDefault="00A65E28">
            <w:pPr>
              <w:pStyle w:val="TAL"/>
              <w:rPr>
                <w:b/>
                <w:bCs/>
                <w:i/>
                <w:iCs/>
                <w:szCs w:val="22"/>
                <w:lang w:val="sv-SE" w:eastAsia="sv-SE"/>
              </w:rPr>
            </w:pPr>
            <w:r>
              <w:rPr>
                <w:b/>
                <w:bCs/>
                <w:i/>
                <w:iCs/>
                <w:szCs w:val="22"/>
                <w:lang w:val="sv-SE" w:eastAsia="sv-SE"/>
              </w:rPr>
              <w:t>sensor-MotionInformation</w:t>
            </w:r>
          </w:p>
          <w:p w14:paraId="3ED8C17C" w14:textId="77777777" w:rsidR="00A65E28" w:rsidRDefault="00A65E28">
            <w:pPr>
              <w:pStyle w:val="TAL"/>
              <w:rPr>
                <w:szCs w:val="22"/>
                <w:lang w:val="sv-SE" w:eastAsia="sv-SE"/>
              </w:rPr>
            </w:pPr>
            <w:r>
              <w:rPr>
                <w:szCs w:val="22"/>
                <w:lang w:val="sv-SE" w:eastAsia="sv-SE"/>
              </w:rPr>
              <w:t xml:space="preserve">This field provides motion sensor measurements as </w:t>
            </w:r>
            <w:r>
              <w:rPr>
                <w:i/>
                <w:lang w:val="sv-SE" w:eastAsia="sv-SE"/>
              </w:rPr>
              <w:t>Sensor-MotionInformation</w:t>
            </w:r>
            <w:r>
              <w:rPr>
                <w:lang w:val="sv-SE" w:eastAsia="sv-SE"/>
              </w:rPr>
              <w:t xml:space="preserve"> </w:t>
            </w:r>
            <w:r>
              <w:rPr>
                <w:lang w:val="sv-SE" w:eastAsia="ko-KR"/>
              </w:rPr>
              <w:t>defined in TS 37.355 [49]</w:t>
            </w:r>
            <w:r>
              <w:rPr>
                <w:lang w:val="sv-SE" w:eastAsia="sv-SE"/>
              </w:rPr>
              <w:t xml:space="preserve">. </w:t>
            </w:r>
            <w:r>
              <w:rPr>
                <w:lang w:val="sv-SE" w:eastAsia="en-GB"/>
              </w:rPr>
              <w:t>The first/leftmost bit of the first octet contains the most significant bit.</w:t>
            </w:r>
          </w:p>
        </w:tc>
      </w:tr>
    </w:tbl>
    <w:p w14:paraId="7E7D6AEB" w14:textId="77777777" w:rsidR="00A65E28" w:rsidRDefault="00A65E28" w:rsidP="00A65E28"/>
    <w:p w14:paraId="2C7BA678" w14:textId="77777777" w:rsidR="00A65E28" w:rsidRDefault="00A65E28" w:rsidP="00A65E28">
      <w:pPr>
        <w:pStyle w:val="Heading4"/>
        <w:rPr>
          <w:noProof/>
        </w:rPr>
      </w:pPr>
      <w:r>
        <w:lastRenderedPageBreak/>
        <w:t>–</w:t>
      </w:r>
      <w:r>
        <w:tab/>
      </w:r>
      <w:r>
        <w:rPr>
          <w:i/>
        </w:rPr>
        <w:t>Serv</w:t>
      </w:r>
      <w:r>
        <w:rPr>
          <w:i/>
          <w:noProof/>
        </w:rPr>
        <w:t>CellIndex</w:t>
      </w:r>
    </w:p>
    <w:p w14:paraId="1EAE0F0E" w14:textId="77777777" w:rsidR="00A65E28" w:rsidRDefault="00A65E28" w:rsidP="00A65E28">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16844E2D" w14:textId="77777777" w:rsidR="00A65E28" w:rsidRDefault="00A65E28" w:rsidP="00A65E28">
      <w:pPr>
        <w:pStyle w:val="TH"/>
      </w:pPr>
      <w:r>
        <w:rPr>
          <w:bCs/>
          <w:i/>
          <w:iCs/>
        </w:rPr>
        <w:t xml:space="preserve">ServCellIndex </w:t>
      </w:r>
      <w:r>
        <w:t>information element</w:t>
      </w:r>
    </w:p>
    <w:p w14:paraId="6CB7CFC3" w14:textId="77777777" w:rsidR="00A65E28" w:rsidRDefault="00A65E28" w:rsidP="00A65E28">
      <w:pPr>
        <w:pStyle w:val="PL"/>
      </w:pPr>
      <w:r>
        <w:t>-- ASN1START</w:t>
      </w:r>
    </w:p>
    <w:p w14:paraId="62AA6D9D" w14:textId="77777777" w:rsidR="00A65E28" w:rsidRDefault="00A65E28" w:rsidP="00A65E28">
      <w:pPr>
        <w:pStyle w:val="PL"/>
      </w:pPr>
      <w:r>
        <w:t>-- TAG-SERVCELLINDEX-START</w:t>
      </w:r>
    </w:p>
    <w:p w14:paraId="3F3C10F4" w14:textId="77777777" w:rsidR="00A65E28" w:rsidRDefault="00A65E28" w:rsidP="00A65E28">
      <w:pPr>
        <w:pStyle w:val="PL"/>
      </w:pPr>
    </w:p>
    <w:p w14:paraId="7E633036" w14:textId="77777777" w:rsidR="00A65E28" w:rsidRDefault="00A65E28" w:rsidP="00A65E28">
      <w:pPr>
        <w:pStyle w:val="PL"/>
      </w:pPr>
      <w:r>
        <w:t>ServCellIndex ::=                   INTEGER (0..maxNrofServingCells-1)</w:t>
      </w:r>
    </w:p>
    <w:p w14:paraId="3E3D8413" w14:textId="77777777" w:rsidR="00A65E28" w:rsidRDefault="00A65E28" w:rsidP="00A65E28">
      <w:pPr>
        <w:pStyle w:val="PL"/>
      </w:pPr>
    </w:p>
    <w:p w14:paraId="59009B80" w14:textId="77777777" w:rsidR="00A65E28" w:rsidRDefault="00A65E28" w:rsidP="00A65E28">
      <w:pPr>
        <w:pStyle w:val="PL"/>
      </w:pPr>
      <w:r>
        <w:t>-- TAG-SERVCELLINDEX-STOP</w:t>
      </w:r>
    </w:p>
    <w:p w14:paraId="075A6C19" w14:textId="77777777" w:rsidR="00A65E28" w:rsidRDefault="00A65E28" w:rsidP="00A65E28">
      <w:pPr>
        <w:pStyle w:val="PL"/>
        <w:rPr>
          <w:iCs/>
        </w:rPr>
      </w:pPr>
      <w:r>
        <w:t>-- ASN1STOP</w:t>
      </w:r>
    </w:p>
    <w:p w14:paraId="32F1B275" w14:textId="77777777" w:rsidR="00A65E28" w:rsidRDefault="00A65E28" w:rsidP="00A65E28"/>
    <w:p w14:paraId="7D57EEE5" w14:textId="77777777" w:rsidR="00A65E28" w:rsidRDefault="00A65E28" w:rsidP="00A65E28">
      <w:pPr>
        <w:pStyle w:val="Heading4"/>
      </w:pPr>
      <w:r>
        <w:t>–</w:t>
      </w:r>
      <w:r>
        <w:tab/>
      </w:r>
      <w:r>
        <w:rPr>
          <w:i/>
        </w:rPr>
        <w:t>ServingCellConfig</w:t>
      </w:r>
    </w:p>
    <w:p w14:paraId="3174B078" w14:textId="77777777" w:rsidR="00A65E28" w:rsidRDefault="00A65E28" w:rsidP="00A65E28">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4A2A703" w14:textId="77777777" w:rsidR="00A65E28" w:rsidRDefault="00A65E28" w:rsidP="00A65E28">
      <w:pPr>
        <w:pStyle w:val="TH"/>
      </w:pPr>
      <w:r>
        <w:rPr>
          <w:bCs/>
          <w:i/>
          <w:iCs/>
        </w:rPr>
        <w:t xml:space="preserve">ServingCellConfig </w:t>
      </w:r>
      <w:r>
        <w:t>information element</w:t>
      </w:r>
    </w:p>
    <w:p w14:paraId="4EEDF980" w14:textId="77777777" w:rsidR="00A65E28" w:rsidRDefault="00A65E28" w:rsidP="00A65E28">
      <w:pPr>
        <w:pStyle w:val="PL"/>
      </w:pPr>
      <w:r>
        <w:t>-- ASN1START</w:t>
      </w:r>
    </w:p>
    <w:p w14:paraId="1A89946B" w14:textId="77777777" w:rsidR="00A65E28" w:rsidRDefault="00A65E28" w:rsidP="00A65E28">
      <w:pPr>
        <w:pStyle w:val="PL"/>
      </w:pPr>
      <w:r>
        <w:t>-- TAG-SERVINGCELLCONFIG-START</w:t>
      </w:r>
    </w:p>
    <w:p w14:paraId="2B0F9C72" w14:textId="77777777" w:rsidR="00A65E28" w:rsidRDefault="00A65E28" w:rsidP="00A65E28">
      <w:pPr>
        <w:pStyle w:val="PL"/>
      </w:pPr>
    </w:p>
    <w:p w14:paraId="10F19783" w14:textId="77777777" w:rsidR="00A65E28" w:rsidRDefault="00A65E28" w:rsidP="00A65E28">
      <w:pPr>
        <w:pStyle w:val="PL"/>
      </w:pPr>
      <w:r>
        <w:t>ServingCellConfig ::=               SEQUENCE {</w:t>
      </w:r>
    </w:p>
    <w:p w14:paraId="1F4E24C1" w14:textId="77777777" w:rsidR="00A65E28" w:rsidRDefault="00A65E28" w:rsidP="00A65E28">
      <w:pPr>
        <w:pStyle w:val="PL"/>
      </w:pPr>
      <w:r>
        <w:t xml:space="preserve">    tdd-UL-DL-ConfigurationDedicated    TDD-UL-DL-ConfigDedicated                                   OPTIONAL,   -- Cond TDD</w:t>
      </w:r>
    </w:p>
    <w:p w14:paraId="13E4C161" w14:textId="77777777" w:rsidR="00A65E28" w:rsidRDefault="00A65E28" w:rsidP="00A65E28">
      <w:pPr>
        <w:pStyle w:val="PL"/>
      </w:pPr>
      <w:r>
        <w:t xml:space="preserve">    initialDownlinkBWP                  BWP-DownlinkDedicated                                       OPTIONAL,   -- Need M</w:t>
      </w:r>
    </w:p>
    <w:p w14:paraId="49DB61BB" w14:textId="77777777" w:rsidR="00A65E28" w:rsidRDefault="00A65E28" w:rsidP="00A65E28">
      <w:pPr>
        <w:pStyle w:val="PL"/>
      </w:pPr>
      <w:r>
        <w:t xml:space="preserve">    downlinkBWP-ToReleaseList           SEQUENCE (SIZE (1..maxNrofBWPs)) OF BWP-Id                  OPTIONAL,   -- Need N</w:t>
      </w:r>
    </w:p>
    <w:p w14:paraId="00412552" w14:textId="77777777" w:rsidR="00A65E28" w:rsidRDefault="00A65E28" w:rsidP="00A65E28">
      <w:pPr>
        <w:pStyle w:val="PL"/>
      </w:pPr>
      <w:r>
        <w:t xml:space="preserve">    downlinkBWP-ToAddModList            SEQUENCE (SIZE (1..maxNrofBWPs)) OF BWP-Downlink            OPTIONAL,   -- Need N</w:t>
      </w:r>
    </w:p>
    <w:p w14:paraId="5E415ADB" w14:textId="77777777" w:rsidR="00A65E28" w:rsidRDefault="00A65E28" w:rsidP="00A65E28">
      <w:pPr>
        <w:pStyle w:val="PL"/>
      </w:pPr>
      <w:r>
        <w:t xml:space="preserve">    firstActiveDownlinkBWP-Id           BWP-Id                                                      OPTIONAL,   -- Cond SyncAndCellAdd</w:t>
      </w:r>
    </w:p>
    <w:p w14:paraId="0C4779E0" w14:textId="77777777" w:rsidR="00A65E28" w:rsidRDefault="00A65E28" w:rsidP="00A65E28">
      <w:pPr>
        <w:pStyle w:val="PL"/>
      </w:pPr>
      <w:r>
        <w:t xml:space="preserve">    bwp-InactivityTimer                 ENUMERATED {ms2, ms3, ms4, ms5, ms6, ms8, ms10, ms20, ms30,</w:t>
      </w:r>
    </w:p>
    <w:p w14:paraId="2D1B40F8" w14:textId="77777777" w:rsidR="00A65E28" w:rsidRDefault="00A65E28" w:rsidP="00A65E28">
      <w:pPr>
        <w:pStyle w:val="PL"/>
      </w:pPr>
      <w:r>
        <w:t xml:space="preserve">                                                    ms40,ms50, ms60, ms80,ms100, ms200,ms300, ms500,</w:t>
      </w:r>
    </w:p>
    <w:p w14:paraId="09984596" w14:textId="77777777" w:rsidR="00A65E28" w:rsidRDefault="00A65E28" w:rsidP="00A65E28">
      <w:pPr>
        <w:pStyle w:val="PL"/>
      </w:pPr>
      <w:r>
        <w:t xml:space="preserve">                                                    ms750, ms1280, ms1920, ms2560, spare10, spare9, spare8,</w:t>
      </w:r>
    </w:p>
    <w:p w14:paraId="31B236A7" w14:textId="77777777" w:rsidR="00A65E28" w:rsidRDefault="00A65E28" w:rsidP="00A65E28">
      <w:pPr>
        <w:pStyle w:val="PL"/>
      </w:pPr>
      <w:r>
        <w:t xml:space="preserve">                                                    spare7, spare6, spare5, spare4, spare3, spare2, spare1 }    OPTIONAL,   --Need R</w:t>
      </w:r>
    </w:p>
    <w:p w14:paraId="1CE77020" w14:textId="77777777" w:rsidR="00A65E28" w:rsidRDefault="00A65E28" w:rsidP="00A65E28">
      <w:pPr>
        <w:pStyle w:val="PL"/>
      </w:pPr>
      <w:r>
        <w:t xml:space="preserve">    defaultDownlinkBWP-Id               BWP-Id                                                                  OPTIONAL,   -- Need S</w:t>
      </w:r>
    </w:p>
    <w:p w14:paraId="75C52BBA" w14:textId="77777777" w:rsidR="00A65E28" w:rsidRDefault="00A65E28" w:rsidP="00A65E28">
      <w:pPr>
        <w:pStyle w:val="PL"/>
      </w:pPr>
      <w:r>
        <w:t xml:space="preserve">    uplinkConfig                        UplinkConfig                                                            OPTIONAL,   -- Need M</w:t>
      </w:r>
    </w:p>
    <w:p w14:paraId="282B6FF0" w14:textId="77777777" w:rsidR="00A65E28" w:rsidRDefault="00A65E28" w:rsidP="00A65E28">
      <w:pPr>
        <w:pStyle w:val="PL"/>
      </w:pPr>
      <w:r>
        <w:t xml:space="preserve">    supplementaryUplink                 UplinkConfig                                                            OPTIONAL,   -- Need M</w:t>
      </w:r>
    </w:p>
    <w:p w14:paraId="25721D49" w14:textId="77777777" w:rsidR="00A65E28" w:rsidRDefault="00A65E28" w:rsidP="00A65E28">
      <w:pPr>
        <w:pStyle w:val="PL"/>
      </w:pPr>
      <w:r>
        <w:t xml:space="preserve">    pdcch-ServingCellConfig             SetupRelease { PDCCH-ServingCellConfig }                                OPTIONAL,   -- Need M</w:t>
      </w:r>
    </w:p>
    <w:p w14:paraId="25DA3DDB" w14:textId="77777777" w:rsidR="00A65E28" w:rsidRDefault="00A65E28" w:rsidP="00A65E28">
      <w:pPr>
        <w:pStyle w:val="PL"/>
      </w:pPr>
      <w:r>
        <w:t xml:space="preserve">    pdsch-ServingCellConfig             SetupRelease { PDSCH-ServingCellConfig }                                OPTIONAL,   -- Need M</w:t>
      </w:r>
    </w:p>
    <w:p w14:paraId="4083C736" w14:textId="77777777" w:rsidR="00A65E28" w:rsidRDefault="00A65E28" w:rsidP="00A65E28">
      <w:pPr>
        <w:pStyle w:val="PL"/>
      </w:pPr>
      <w:r>
        <w:t xml:space="preserve">    csi-MeasConfig                      SetupRelease { CSI-MeasConfig }                                         OPTIONAL,   -- Need M</w:t>
      </w:r>
    </w:p>
    <w:p w14:paraId="1A7E357E" w14:textId="77777777" w:rsidR="00A65E28" w:rsidRDefault="00A65E28" w:rsidP="00A65E28">
      <w:pPr>
        <w:pStyle w:val="PL"/>
      </w:pPr>
      <w:r>
        <w:t xml:space="preserve">    sCellDeactivationTimer              ENUMERATED {ms20, ms40, ms80, ms160, ms200, ms240,</w:t>
      </w:r>
    </w:p>
    <w:p w14:paraId="76D6D233" w14:textId="77777777" w:rsidR="00A65E28" w:rsidRDefault="00A65E28" w:rsidP="00A65E28">
      <w:pPr>
        <w:pStyle w:val="PL"/>
      </w:pPr>
      <w:r>
        <w:t xml:space="preserve">                                                    ms320, ms400, ms480, ms520, ms640, ms720,</w:t>
      </w:r>
    </w:p>
    <w:p w14:paraId="2A4AEDE8" w14:textId="77777777" w:rsidR="00A65E28" w:rsidRDefault="00A65E28" w:rsidP="00A65E28">
      <w:pPr>
        <w:pStyle w:val="PL"/>
      </w:pPr>
      <w:r>
        <w:t xml:space="preserve">                                                    ms840, ms1280, spare2,spare1}       OPTIONAL,   -- Cond ServingCellWithoutPUCCH</w:t>
      </w:r>
    </w:p>
    <w:p w14:paraId="1795AF08" w14:textId="77777777" w:rsidR="00A65E28" w:rsidRDefault="00A65E28" w:rsidP="00A65E28">
      <w:pPr>
        <w:pStyle w:val="PL"/>
      </w:pPr>
      <w:r>
        <w:t xml:space="preserve">    crossCarrierSchedulingConfig        CrossCarrierSchedulingConfig                                    OPTIONAL,   -- Need M</w:t>
      </w:r>
    </w:p>
    <w:p w14:paraId="64687FE6" w14:textId="77777777" w:rsidR="00A65E28" w:rsidRDefault="00A65E28" w:rsidP="00A65E28">
      <w:pPr>
        <w:pStyle w:val="PL"/>
      </w:pPr>
      <w:r>
        <w:t xml:space="preserve">    tag-Id                              TAG-Id,</w:t>
      </w:r>
    </w:p>
    <w:p w14:paraId="17FF8B06" w14:textId="77777777" w:rsidR="00A65E28" w:rsidRDefault="00A65E28" w:rsidP="00A65E28">
      <w:pPr>
        <w:pStyle w:val="PL"/>
      </w:pPr>
      <w:r>
        <w:t xml:space="preserve">    dummy                               ENUMERATED {enabled}                                            OPTIONAL,   -- Need R</w:t>
      </w:r>
    </w:p>
    <w:p w14:paraId="4185314F" w14:textId="77777777" w:rsidR="00A65E28" w:rsidRDefault="00A65E28" w:rsidP="00A65E28">
      <w:pPr>
        <w:pStyle w:val="PL"/>
      </w:pPr>
      <w:r>
        <w:t xml:space="preserve">    pathlossReferenceLinking            ENUMERATED {spCell, sCell}                                       OPTIONAL,   -- Cond SCellOnly</w:t>
      </w:r>
    </w:p>
    <w:p w14:paraId="2DC16C28" w14:textId="77777777" w:rsidR="00A65E28" w:rsidRDefault="00A65E28" w:rsidP="00A65E28">
      <w:pPr>
        <w:pStyle w:val="PL"/>
      </w:pPr>
      <w:r>
        <w:lastRenderedPageBreak/>
        <w:t xml:space="preserve">    servingCellMO                       MeasObjectId                                                    OPTIONAL,   -- Cond MeasObject</w:t>
      </w:r>
    </w:p>
    <w:p w14:paraId="705F06CE" w14:textId="77777777" w:rsidR="00A65E28" w:rsidRDefault="00A65E28" w:rsidP="00A65E28">
      <w:pPr>
        <w:pStyle w:val="PL"/>
      </w:pPr>
      <w:r>
        <w:t xml:space="preserve">    ...,</w:t>
      </w:r>
    </w:p>
    <w:p w14:paraId="08950998" w14:textId="77777777" w:rsidR="00A65E28" w:rsidRDefault="00A65E28" w:rsidP="00A65E28">
      <w:pPr>
        <w:pStyle w:val="PL"/>
        <w:rPr>
          <w:rFonts w:eastAsia="SimSun"/>
        </w:rPr>
      </w:pPr>
      <w:r>
        <w:t xml:space="preserve">    </w:t>
      </w:r>
      <w:r>
        <w:rPr>
          <w:rFonts w:eastAsia="SimSun"/>
        </w:rPr>
        <w:t>[[</w:t>
      </w:r>
    </w:p>
    <w:p w14:paraId="589DD054" w14:textId="77777777" w:rsidR="00A65E28" w:rsidRDefault="00A65E28" w:rsidP="00A65E28">
      <w:pPr>
        <w:pStyle w:val="PL"/>
      </w:pPr>
      <w:r>
        <w:t xml:space="preserve">    lte-CRS-ToMatchAround               SetupRelease { RateMatchPatternLTE-CRS }                                OPTIONAL,   -- Need M</w:t>
      </w:r>
    </w:p>
    <w:p w14:paraId="394E04A0" w14:textId="77777777" w:rsidR="00A65E28" w:rsidRDefault="00A65E28" w:rsidP="00A65E28">
      <w:pPr>
        <w:pStyle w:val="PL"/>
      </w:pPr>
      <w:r>
        <w:t xml:space="preserve">    rateMatchPatternToAddModList        SEQUENCE (SIZE (1..maxNrofRateMatchPatterns)) OF RateMatchPattern       OPTIONAL,   -- Need N</w:t>
      </w:r>
    </w:p>
    <w:p w14:paraId="01144D5D" w14:textId="77777777" w:rsidR="00A65E28" w:rsidRDefault="00A65E28" w:rsidP="00A65E28">
      <w:pPr>
        <w:pStyle w:val="PL"/>
      </w:pPr>
      <w:r>
        <w:t xml:space="preserve">    rateMatchPatternToReleaseList       SEQUENCE (SIZE (1..maxNrofRateMatchPatterns)) OF RateMatchPatternId     OPTIONAL,   -- Need N</w:t>
      </w:r>
    </w:p>
    <w:p w14:paraId="02E89718" w14:textId="77777777" w:rsidR="00A65E28" w:rsidRDefault="00A65E28" w:rsidP="00A65E28">
      <w:pPr>
        <w:pStyle w:val="PL"/>
      </w:pPr>
      <w:r>
        <w:t xml:space="preserve">    downlinkChannelBW-PerSCS-List       SEQUENCE (SIZE (1..maxSCSs)) OF SCS-SpecificCarrier                     OPTIONAL    -- Need S</w:t>
      </w:r>
    </w:p>
    <w:p w14:paraId="2FF930F0" w14:textId="77777777" w:rsidR="00A65E28" w:rsidRDefault="00A65E28" w:rsidP="00A65E28">
      <w:pPr>
        <w:pStyle w:val="PL"/>
        <w:rPr>
          <w:rFonts w:eastAsia="SimSun"/>
        </w:rPr>
      </w:pPr>
      <w:r>
        <w:t xml:space="preserve">    </w:t>
      </w:r>
      <w:r>
        <w:rPr>
          <w:rFonts w:eastAsia="SimSun"/>
        </w:rPr>
        <w:t>]],</w:t>
      </w:r>
    </w:p>
    <w:p w14:paraId="05D73587" w14:textId="77777777" w:rsidR="00A65E28" w:rsidRDefault="00A65E28" w:rsidP="00A65E28">
      <w:pPr>
        <w:pStyle w:val="PL"/>
        <w:rPr>
          <w:rFonts w:eastAsia="SimSun"/>
        </w:rPr>
      </w:pPr>
      <w:r>
        <w:t xml:space="preserve">    </w:t>
      </w:r>
      <w:r>
        <w:rPr>
          <w:rFonts w:eastAsia="SimSun"/>
        </w:rPr>
        <w:t>[[</w:t>
      </w:r>
    </w:p>
    <w:p w14:paraId="2C2D2811" w14:textId="77777777" w:rsidR="00A65E28" w:rsidRDefault="00A65E28" w:rsidP="00A65E28">
      <w:pPr>
        <w:pStyle w:val="PL"/>
        <w:rPr>
          <w:rFonts w:eastAsia="SimSun"/>
        </w:rPr>
      </w:pPr>
      <w:r>
        <w:t xml:space="preserve">    supplementaryUplinkRelease          ENUMERATED {true}                                                       OPTIONAL,   -- Need N</w:t>
      </w:r>
    </w:p>
    <w:p w14:paraId="5B66CFDB" w14:textId="2402CE4B" w:rsidR="00A65E28" w:rsidRDefault="00A65E28" w:rsidP="00A65E28">
      <w:pPr>
        <w:pStyle w:val="PL"/>
      </w:pPr>
      <w:r>
        <w:t xml:space="preserve">    tdd-UL-DL-ConfigurationDedicated-iab-mt-</w:t>
      </w:r>
      <w:ins w:id="12074" w:author="CR#1718r1" w:date="2020-07-09T17:26:00Z">
        <w:r w:rsidR="00CE6070">
          <w:t>r</w:t>
        </w:r>
      </w:ins>
      <w:del w:id="12075" w:author="CR#1718r1" w:date="2020-07-09T17:26:00Z">
        <w:r w:rsidDel="00CE6070">
          <w:delText>v</w:delText>
        </w:r>
      </w:del>
      <w:r>
        <w:t>16</w:t>
      </w:r>
      <w:del w:id="12076" w:author="CR#1718r1" w:date="2020-07-09T17:26:00Z">
        <w:r w:rsidDel="00CE6070">
          <w:delText>xy</w:delText>
        </w:r>
      </w:del>
      <w:r>
        <w:t xml:space="preserve">    TDD-UL-DL-ConfigDedicated-IAB-MT-</w:t>
      </w:r>
      <w:ins w:id="12077" w:author="CR#1718r1" w:date="2020-07-09T17:27:00Z">
        <w:r w:rsidR="00CE6070">
          <w:t>r</w:t>
        </w:r>
      </w:ins>
      <w:del w:id="12078" w:author="CR#1718r1" w:date="2020-07-09T17:27:00Z">
        <w:r w:rsidDel="00CE6070">
          <w:delText>v</w:delText>
        </w:r>
      </w:del>
      <w:r>
        <w:t>16</w:t>
      </w:r>
      <w:del w:id="12079" w:author="CR#1718r1" w:date="2020-07-09T17:27:00Z">
        <w:r w:rsidDel="00CE6070">
          <w:delText>xy</w:delText>
        </w:r>
      </w:del>
      <w:r>
        <w:t xml:space="preserve">                     </w:t>
      </w:r>
      <w:ins w:id="12080" w:author="CR#1718r1" w:date="2020-07-09T17:26:00Z">
        <w:r w:rsidR="00CE6070">
          <w:t xml:space="preserve"> </w:t>
        </w:r>
      </w:ins>
      <w:r>
        <w:t xml:space="preserve">OPTIONAL,   -- </w:t>
      </w:r>
      <w:ins w:id="12081" w:author="CR#1718r1" w:date="2020-07-09T17:27:00Z">
        <w:r w:rsidR="00CE6070">
          <w:t>Cond TDD_IAB</w:t>
        </w:r>
      </w:ins>
      <w:del w:id="12082" w:author="CR#1718r1" w:date="2020-07-09T17:27:00Z">
        <w:r w:rsidDel="00CE6070">
          <w:delText>Need FFS</w:delText>
        </w:r>
      </w:del>
    </w:p>
    <w:p w14:paraId="5E240491" w14:textId="7BDD86EA" w:rsidR="002228C0" w:rsidRDefault="002228C0" w:rsidP="00A65E28">
      <w:pPr>
        <w:pStyle w:val="PL"/>
        <w:rPr>
          <w:ins w:id="12083" w:author="CR#1557r2" w:date="2020-07-05T11:24:00Z"/>
        </w:rPr>
      </w:pPr>
      <w:ins w:id="12084" w:author="CR#1557r2" w:date="2020-07-05T11:24:00Z">
        <w:r w:rsidRPr="002228C0">
          <w:t xml:space="preserve">    dormantBWP-Config-r16            </w:t>
        </w:r>
      </w:ins>
      <w:ins w:id="12085" w:author="CR#1557r2" w:date="2020-07-05T11:25:00Z">
        <w:r>
          <w:t xml:space="preserve">  </w:t>
        </w:r>
      </w:ins>
      <w:ins w:id="12086" w:author="CR#1557r2" w:date="2020-07-05T11:24:00Z">
        <w:r w:rsidRPr="002228C0">
          <w:t xml:space="preserve"> SetupRelease { DormantBWP-Config-r16 }                              </w:t>
        </w:r>
      </w:ins>
      <w:ins w:id="12087" w:author="CR#1557r2" w:date="2020-07-05T11:25:00Z">
        <w:r>
          <w:t xml:space="preserve">    </w:t>
        </w:r>
      </w:ins>
      <w:ins w:id="12088" w:author="CR#1557r2" w:date="2020-07-05T11:24:00Z">
        <w:r w:rsidRPr="002228C0">
          <w:t>OPTIONAL,   -- Need M</w:t>
        </w:r>
      </w:ins>
    </w:p>
    <w:p w14:paraId="1240E52F" w14:textId="25699273" w:rsidR="00A65E28" w:rsidRDefault="00A65E28" w:rsidP="00A65E28">
      <w:pPr>
        <w:pStyle w:val="PL"/>
      </w:pPr>
      <w:r>
        <w:t xml:space="preserve">    firstWithinActiveTimeBWP-Id-r16     BWP-Id                                          OPTIONAL,   -- Cond MultipleNonDormantBWP</w:t>
      </w:r>
    </w:p>
    <w:p w14:paraId="5EA4E4FC" w14:textId="77777777" w:rsidR="00A65E28" w:rsidRDefault="00A65E28" w:rsidP="00A65E28">
      <w:pPr>
        <w:pStyle w:val="PL"/>
      </w:pPr>
      <w:r>
        <w:t xml:space="preserve">    firstOutsideActiveTimeBWP-Id-r16    BWP-Id                                          OPTIONAL,   -- Cond MultipleNonDormantBWP-WUS</w:t>
      </w:r>
    </w:p>
    <w:p w14:paraId="76F17820" w14:textId="77777777" w:rsidR="00A65E28" w:rsidRDefault="00A65E28" w:rsidP="00A65E28">
      <w:pPr>
        <w:pStyle w:val="PL"/>
      </w:pPr>
      <w:r>
        <w:t xml:space="preserve">    ca-SlotOffset-r16                   CHOICE {</w:t>
      </w:r>
    </w:p>
    <w:p w14:paraId="289A6900" w14:textId="77777777" w:rsidR="00A65E28" w:rsidRDefault="00A65E28" w:rsidP="00A65E28">
      <w:pPr>
        <w:pStyle w:val="PL"/>
      </w:pPr>
      <w:r>
        <w:t xml:space="preserve">        refSCS15kHz                         INTEGER (-2..2),</w:t>
      </w:r>
    </w:p>
    <w:p w14:paraId="46BAE4C4" w14:textId="77777777" w:rsidR="00A65E28" w:rsidRDefault="00A65E28" w:rsidP="00A65E28">
      <w:pPr>
        <w:pStyle w:val="PL"/>
      </w:pPr>
      <w:r>
        <w:t xml:space="preserve">        refSCS30KHz                         INTEGER (-5..5),</w:t>
      </w:r>
    </w:p>
    <w:p w14:paraId="0AE6FCC9" w14:textId="77777777" w:rsidR="00A65E28" w:rsidRDefault="00A65E28" w:rsidP="00A65E28">
      <w:pPr>
        <w:pStyle w:val="PL"/>
      </w:pPr>
      <w:r>
        <w:t xml:space="preserve">        refSCS60KHz                         INTEGER (-10..10),</w:t>
      </w:r>
    </w:p>
    <w:p w14:paraId="5A7C6CBB" w14:textId="77777777" w:rsidR="00A65E28" w:rsidRDefault="00A65E28" w:rsidP="00A65E28">
      <w:pPr>
        <w:pStyle w:val="PL"/>
      </w:pPr>
      <w:r>
        <w:t xml:space="preserve">        refSCS120KHz                        INTEGER (-20..20)</w:t>
      </w:r>
    </w:p>
    <w:p w14:paraId="7264273C" w14:textId="77777777" w:rsidR="00A65E28" w:rsidRDefault="00A65E28" w:rsidP="00A65E28">
      <w:pPr>
        <w:pStyle w:val="PL"/>
      </w:pPr>
      <w:r>
        <w:t xml:space="preserve">    }                                                                                   OPTIONAL,   -- Cond AsyncCA</w:t>
      </w:r>
    </w:p>
    <w:p w14:paraId="074218D2" w14:textId="74A8300D" w:rsidR="00A65E28" w:rsidRDefault="00A65E28" w:rsidP="00A65E28">
      <w:pPr>
        <w:pStyle w:val="PL"/>
      </w:pPr>
      <w:r>
        <w:t xml:space="preserve">    </w:t>
      </w:r>
      <w:r>
        <w:rPr>
          <w:rFonts w:eastAsia="SimSun"/>
        </w:rPr>
        <w:t>channelAccessConfig-r16</w:t>
      </w:r>
      <w:r>
        <w:t xml:space="preserve">            </w:t>
      </w:r>
      <w:ins w:id="12089" w:author="CR#1528r4" w:date="2020-07-03T19:32:00Z">
        <w:r w:rsidR="006B00D1">
          <w:t xml:space="preserve"> SetupRelease { </w:t>
        </w:r>
      </w:ins>
      <w:r>
        <w:rPr>
          <w:rFonts w:eastAsia="SimSun"/>
        </w:rPr>
        <w:t>ChannelAccessConfig-</w:t>
      </w:r>
      <w:r>
        <w:t xml:space="preserve">r16 </w:t>
      </w:r>
      <w:ins w:id="12090" w:author="CR#1528r4" w:date="2020-07-03T19:32:00Z">
        <w:r w:rsidR="006B00D1">
          <w:t>}</w:t>
        </w:r>
      </w:ins>
      <w:r>
        <w:t xml:space="preserve">        </w:t>
      </w:r>
      <w:del w:id="12091" w:author="CR#1528r4" w:date="2020-07-03T19:33:00Z">
        <w:r w:rsidDel="006B00D1">
          <w:delText xml:space="preserve">                </w:delText>
        </w:r>
      </w:del>
      <w:r>
        <w:t>OPTIONAL</w:t>
      </w:r>
      <w:ins w:id="12092" w:author="CR#1528r4" w:date="2020-07-03T19:33:00Z">
        <w:r w:rsidR="006B00D1">
          <w:t>,</w:t>
        </w:r>
      </w:ins>
      <w:del w:id="12093" w:author="CR#1528r4" w:date="2020-07-03T19:33:00Z">
        <w:r w:rsidDel="006B00D1">
          <w:delText xml:space="preserve"> </w:delText>
        </w:r>
      </w:del>
      <w:r>
        <w:t xml:space="preserve">   -- Need M</w:t>
      </w:r>
    </w:p>
    <w:p w14:paraId="3BC6A114" w14:textId="77777777" w:rsidR="006B00D1" w:rsidRDefault="006B00D1" w:rsidP="006B00D1">
      <w:pPr>
        <w:pStyle w:val="PL"/>
        <w:rPr>
          <w:ins w:id="12094" w:author="CR#1528r4" w:date="2020-07-03T19:33:00Z"/>
        </w:rPr>
      </w:pPr>
      <w:ins w:id="12095" w:author="CR#1528r4" w:date="2020-07-03T19:33:00Z">
        <w:r>
          <w:t xml:space="preserve">    intraCellGuardBandsUL-r16           IntraCellGuardBands-r16                         OPTIONAL,   -- Need S</w:t>
        </w:r>
      </w:ins>
    </w:p>
    <w:p w14:paraId="4E1E40E6" w14:textId="77777777" w:rsidR="006B00D1" w:rsidRDefault="006B00D1" w:rsidP="006B00D1">
      <w:pPr>
        <w:pStyle w:val="PL"/>
        <w:rPr>
          <w:ins w:id="12096" w:author="CR#1528r4" w:date="2020-07-03T19:33:00Z"/>
        </w:rPr>
      </w:pPr>
      <w:ins w:id="12097" w:author="CR#1528r4" w:date="2020-07-03T19:33:00Z">
        <w:r>
          <w:t xml:space="preserve">    intraCellGuardBandsDL-r16           IntraCellGuardBands-r16                         OPTIONAL,   -- Need S</w:t>
        </w:r>
      </w:ins>
    </w:p>
    <w:p w14:paraId="79ACA014" w14:textId="5B48F22C" w:rsidR="006B00D1" w:rsidRDefault="006B00D1" w:rsidP="006B00D1">
      <w:pPr>
        <w:pStyle w:val="PL"/>
        <w:rPr>
          <w:ins w:id="12098" w:author="CR#1528r4" w:date="2020-07-03T19:33:00Z"/>
        </w:rPr>
      </w:pPr>
      <w:ins w:id="12099" w:author="CR#1528r4" w:date="2020-07-03T19:33:00Z">
        <w:r>
          <w:t xml:space="preserve">    csi-RS-ValidationWith-DCI-r16       ENUMERATED {enabled}                            OPTIONAL</w:t>
        </w:r>
      </w:ins>
      <w:ins w:id="12100" w:author="CR#1528r4" w:date="2020-07-03T19:34:00Z">
        <w:r>
          <w:t xml:space="preserve"> </w:t>
        </w:r>
      </w:ins>
      <w:ins w:id="12101" w:author="CR#1528r4" w:date="2020-07-03T19:33:00Z">
        <w:r>
          <w:t xml:space="preserve">   -- Need R</w:t>
        </w:r>
      </w:ins>
    </w:p>
    <w:p w14:paraId="7C65A08C" w14:textId="0E07F1E5" w:rsidR="00B76386" w:rsidRDefault="00B76386" w:rsidP="00B76386">
      <w:pPr>
        <w:pStyle w:val="PL"/>
        <w:rPr>
          <w:ins w:id="12102" w:author="CR#1696r4" w:date="2020-07-09T00:19:00Z"/>
        </w:rPr>
        <w:pPrChange w:id="12103" w:author="CR#1696r4" w:date="2020-07-09T00: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104" w:author="CR#1696r4" w:date="2020-07-09T00:19:00Z">
        <w:r>
          <w:t xml:space="preserve">    </w:t>
        </w:r>
        <w:moveToRangeStart w:id="12105" w:author="CR#1703r1" w:date="2020-04-23T19:39:00Z" w:name="move38563172"/>
        <w:r>
          <w:t>lte-CRS-PatternList1-r16            SetupRelease { LTE-CRS-PatternList-r16 }        OPTIONAL,   -- Need M</w:t>
        </w:r>
      </w:ins>
    </w:p>
    <w:p w14:paraId="61CD1750" w14:textId="27FBC7C6" w:rsidR="00B76386" w:rsidRDefault="00B76386" w:rsidP="00B76386">
      <w:pPr>
        <w:pStyle w:val="PL"/>
        <w:rPr>
          <w:ins w:id="12106" w:author="CR#1696r4" w:date="2020-07-09T00:19:00Z"/>
        </w:rPr>
        <w:pPrChange w:id="12107" w:author="CR#1696r4" w:date="2020-07-09T00: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108" w:author="CR#1696r4" w:date="2020-07-09T00:19:00Z">
        <w:r>
          <w:t xml:space="preserve">    lte-CRS-PatternList2-r16            SetupRelease { LTE-CRS-PatternList-r16 }        OPTIONAL,   -- Need M</w:t>
        </w:r>
      </w:ins>
    </w:p>
    <w:moveToRangeEnd w:id="12105"/>
    <w:p w14:paraId="14044D07" w14:textId="3BF43118" w:rsidR="00B76386" w:rsidRDefault="00B76386" w:rsidP="00B76386">
      <w:pPr>
        <w:pStyle w:val="PL"/>
        <w:rPr>
          <w:ins w:id="12109" w:author="CR#1696r4" w:date="2020-07-09T00:19:00Z"/>
          <w:noProof w:val="0"/>
        </w:rPr>
        <w:pPrChange w:id="12110" w:author="CR#1696r4" w:date="2020-07-09T00: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111" w:author="CR#1696r4" w:date="2020-07-09T00:19:00Z">
        <w:r>
          <w:t xml:space="preserve">    crs-RateMatch-PerCORESETPoolIndex-r16 </w:t>
        </w:r>
      </w:ins>
      <w:ins w:id="12112" w:author="CR#1696r4" w:date="2020-07-09T00:20:00Z">
        <w:r>
          <w:t xml:space="preserve"> </w:t>
        </w:r>
      </w:ins>
      <w:ins w:id="12113" w:author="CR#1696r4" w:date="2020-07-09T00:19:00Z">
        <w:r>
          <w:t>ENUMERATED {enabled}                         OPTIONAL,   -- Need R</w:t>
        </w:r>
      </w:ins>
    </w:p>
    <w:p w14:paraId="040BCDC7" w14:textId="220C49E6" w:rsidR="00B76386" w:rsidRDefault="00B76386" w:rsidP="00B76386">
      <w:pPr>
        <w:pStyle w:val="PL"/>
        <w:rPr>
          <w:ins w:id="12114" w:author="CR#1696r4" w:date="2020-07-09T00:19:00Z"/>
        </w:rPr>
        <w:pPrChange w:id="12115" w:author="CR#1696r4" w:date="2020-07-09T00: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116" w:author="CR#1696r4" w:date="2020-07-09T00:19:00Z">
        <w:r>
          <w:t xml:space="preserve">    enableTwoDefaultTCIStates-r16       ENUMERATED {enabled}                            OPTIONAL,   -- Need R</w:t>
        </w:r>
      </w:ins>
    </w:p>
    <w:p w14:paraId="208D1684" w14:textId="391A82B0" w:rsidR="00B76386" w:rsidRDefault="00B76386" w:rsidP="00B76386">
      <w:pPr>
        <w:pStyle w:val="PL"/>
        <w:rPr>
          <w:ins w:id="12117" w:author="CR#1696r4" w:date="2020-07-09T00:19:00Z"/>
          <w:noProof w:val="0"/>
        </w:rPr>
        <w:pPrChange w:id="12118" w:author="CR#1696r4" w:date="2020-07-09T00: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119" w:author="CR#1696r4" w:date="2020-07-09T00:19:00Z">
        <w:r>
          <w:t xml:space="preserve">    enableDefaultTCIStatePerCoresetPoolIndex-r16  ENUMERATED {enabled}                  OPTIONAL</w:t>
        </w:r>
      </w:ins>
      <w:ins w:id="12120" w:author="CR#1716" w:date="2020-07-09T10:43:00Z">
        <w:r w:rsidR="00D74479">
          <w:t>,</w:t>
        </w:r>
      </w:ins>
      <w:ins w:id="12121" w:author="CR#1696r4" w:date="2020-07-09T00:19:00Z">
        <w:del w:id="12122" w:author="CR#1716" w:date="2020-07-09T10:43:00Z">
          <w:r w:rsidDel="00D74479">
            <w:delText xml:space="preserve"> </w:delText>
          </w:r>
        </w:del>
        <w:r>
          <w:t xml:space="preserve">   -- Need R</w:t>
        </w:r>
      </w:ins>
    </w:p>
    <w:p w14:paraId="27DBCD0D" w14:textId="5107FC32" w:rsidR="00D74479" w:rsidRDefault="00D74479" w:rsidP="00D74479">
      <w:pPr>
        <w:pStyle w:val="PL"/>
        <w:rPr>
          <w:ins w:id="12123" w:author="CR#1716" w:date="2020-07-09T10:43:00Z"/>
        </w:rPr>
      </w:pPr>
      <w:ins w:id="12124" w:author="CR#1716" w:date="2020-07-09T10:43:00Z">
        <w:r>
          <w:t xml:space="preserve">    enableBeamSwitchTiming-r16          ENUMERATED {true}                               OPTIONAL</w:t>
        </w:r>
      </w:ins>
      <w:ins w:id="12125" w:author="CR#1717r1" w:date="2020-07-09T10:52:00Z">
        <w:r w:rsidR="00312FFE">
          <w:t>,</w:t>
        </w:r>
      </w:ins>
      <w:ins w:id="12126" w:author="CR#1716" w:date="2020-07-09T10:43:00Z">
        <w:del w:id="12127" w:author="CR#1717r1" w:date="2020-07-09T10:52:00Z">
          <w:r w:rsidDel="00312FFE">
            <w:delText xml:space="preserve"> </w:delText>
          </w:r>
        </w:del>
        <w:r>
          <w:t xml:space="preserve">   -- Need R</w:t>
        </w:r>
      </w:ins>
    </w:p>
    <w:p w14:paraId="614691D0" w14:textId="3F6B4CC8" w:rsidR="00312FFE" w:rsidRDefault="00312FFE" w:rsidP="00312FFE">
      <w:pPr>
        <w:pStyle w:val="PL"/>
        <w:rPr>
          <w:ins w:id="12128" w:author="CR#1717r1" w:date="2020-07-09T10:51:00Z"/>
        </w:rPr>
      </w:pPr>
      <w:ins w:id="12129" w:author="CR#1717r1" w:date="2020-07-09T10:51:00Z">
        <w:r>
          <w:t xml:space="preserve">    cbg-Tx-Diff-TBs-ProcessingType1-r16</w:t>
        </w:r>
      </w:ins>
      <w:ins w:id="12130" w:author="CR#1717r1" w:date="2020-07-09T10:52:00Z">
        <w:r>
          <w:t xml:space="preserve"> </w:t>
        </w:r>
      </w:ins>
      <w:ins w:id="12131" w:author="CR#1717r1" w:date="2020-07-09T10:51:00Z">
        <w:r>
          <w:t>ENUMERATED {enabled}</w:t>
        </w:r>
      </w:ins>
      <w:ins w:id="12132" w:author="CR#1717r1" w:date="2020-07-09T10:52:00Z">
        <w:r>
          <w:t xml:space="preserve">     </w:t>
        </w:r>
      </w:ins>
      <w:ins w:id="12133" w:author="CR#1717r1" w:date="2020-07-09T10:53:00Z">
        <w:r>
          <w:t xml:space="preserve"> </w:t>
        </w:r>
      </w:ins>
      <w:ins w:id="12134" w:author="CR#1717r1" w:date="2020-07-09T10:52:00Z">
        <w:r>
          <w:t xml:space="preserve">                      </w:t>
        </w:r>
      </w:ins>
      <w:ins w:id="12135" w:author="CR#1717r1" w:date="2020-07-09T10:51:00Z">
        <w:r>
          <w:t>OPTIONAL,</w:t>
        </w:r>
      </w:ins>
      <w:ins w:id="12136" w:author="CR#1717r1" w:date="2020-07-09T10:52:00Z">
        <w:r>
          <w:t xml:space="preserve">   </w:t>
        </w:r>
      </w:ins>
      <w:ins w:id="12137" w:author="CR#1717r1" w:date="2020-07-09T10:51:00Z">
        <w:r>
          <w:t>-- Need R</w:t>
        </w:r>
      </w:ins>
    </w:p>
    <w:p w14:paraId="6B54B579" w14:textId="13F52A7A" w:rsidR="00312FFE" w:rsidRDefault="00312FFE" w:rsidP="00312FFE">
      <w:pPr>
        <w:pStyle w:val="PL"/>
        <w:rPr>
          <w:ins w:id="12138" w:author="CR#1717r1" w:date="2020-07-09T10:51:00Z"/>
        </w:rPr>
      </w:pPr>
      <w:ins w:id="12139" w:author="CR#1717r1" w:date="2020-07-09T10:51:00Z">
        <w:r>
          <w:t xml:space="preserve">    cbg-Tx-Diff-TBs-ProcessingType2-r16</w:t>
        </w:r>
      </w:ins>
      <w:ins w:id="12140" w:author="CR#1717r1" w:date="2020-07-09T10:52:00Z">
        <w:r>
          <w:t xml:space="preserve"> </w:t>
        </w:r>
      </w:ins>
      <w:ins w:id="12141" w:author="CR#1717r1" w:date="2020-07-09T10:51:00Z">
        <w:r>
          <w:t>ENUMERATED {enabled}</w:t>
        </w:r>
      </w:ins>
      <w:ins w:id="12142" w:author="CR#1717r1" w:date="2020-07-09T10:52:00Z">
        <w:r>
          <w:t xml:space="preserve">    </w:t>
        </w:r>
      </w:ins>
      <w:ins w:id="12143" w:author="CR#1717r1" w:date="2020-07-09T10:53:00Z">
        <w:r>
          <w:t xml:space="preserve"> </w:t>
        </w:r>
      </w:ins>
      <w:ins w:id="12144" w:author="CR#1717r1" w:date="2020-07-09T10:52:00Z">
        <w:r>
          <w:t xml:space="preserve">                       </w:t>
        </w:r>
      </w:ins>
      <w:ins w:id="12145" w:author="CR#1717r1" w:date="2020-07-09T10:51:00Z">
        <w:r>
          <w:t>OPTIONAL</w:t>
        </w:r>
      </w:ins>
      <w:ins w:id="12146" w:author="CR#1717r1" w:date="2020-07-09T10:52:00Z">
        <w:r>
          <w:t xml:space="preserve">    </w:t>
        </w:r>
      </w:ins>
      <w:ins w:id="12147" w:author="CR#1717r1" w:date="2020-07-09T10:51:00Z">
        <w:r>
          <w:t>-- Need R</w:t>
        </w:r>
      </w:ins>
    </w:p>
    <w:p w14:paraId="0DBED2AF" w14:textId="77777777" w:rsidR="00A65E28" w:rsidRDefault="00A65E28" w:rsidP="00A65E28">
      <w:pPr>
        <w:pStyle w:val="PL"/>
      </w:pPr>
      <w:r>
        <w:t xml:space="preserve">    </w:t>
      </w:r>
      <w:r>
        <w:rPr>
          <w:rFonts w:eastAsia="SimSun"/>
        </w:rPr>
        <w:t>]]</w:t>
      </w:r>
    </w:p>
    <w:p w14:paraId="6CA5455C" w14:textId="77777777" w:rsidR="00A65E28" w:rsidRDefault="00A65E28" w:rsidP="00A65E28">
      <w:pPr>
        <w:pStyle w:val="PL"/>
      </w:pPr>
      <w:r>
        <w:t>}</w:t>
      </w:r>
    </w:p>
    <w:p w14:paraId="1B62C6B2" w14:textId="77777777" w:rsidR="00A65E28" w:rsidRDefault="00A65E28" w:rsidP="00A65E28">
      <w:pPr>
        <w:pStyle w:val="PL"/>
      </w:pPr>
    </w:p>
    <w:p w14:paraId="376D6046" w14:textId="77777777" w:rsidR="00A65E28" w:rsidRDefault="00A65E28" w:rsidP="00A65E28">
      <w:pPr>
        <w:pStyle w:val="PL"/>
      </w:pPr>
      <w:r>
        <w:t>UplinkConfig ::=                    SEQUENCE {</w:t>
      </w:r>
    </w:p>
    <w:p w14:paraId="7A132D73" w14:textId="77777777" w:rsidR="00A65E28" w:rsidRDefault="00A65E28" w:rsidP="00A65E28">
      <w:pPr>
        <w:pStyle w:val="PL"/>
      </w:pPr>
      <w:r>
        <w:t xml:space="preserve">    initialUplinkBWP                    BWP-UplinkDedicated                                         OPTIONAL,   -- Need M</w:t>
      </w:r>
    </w:p>
    <w:p w14:paraId="4CC394AE" w14:textId="77777777" w:rsidR="00A65E28" w:rsidRDefault="00A65E28" w:rsidP="00A65E28">
      <w:pPr>
        <w:pStyle w:val="PL"/>
      </w:pPr>
      <w:r>
        <w:t xml:space="preserve">    uplinkBWP-ToReleaseList             SEQUENCE (SIZE (1..maxNrofBWPs)) OF BWP-Id                  OPTIONAL,   -- Need N</w:t>
      </w:r>
    </w:p>
    <w:p w14:paraId="062BB374" w14:textId="77777777" w:rsidR="00A65E28" w:rsidRDefault="00A65E28" w:rsidP="00A65E28">
      <w:pPr>
        <w:pStyle w:val="PL"/>
      </w:pPr>
      <w:r>
        <w:t xml:space="preserve">    uplinkBWP-ToAddModList              SEQUENCE (SIZE (1..maxNrofBWPs)) OF BWP-Uplink              OPTIONAL,   -- Need N</w:t>
      </w:r>
    </w:p>
    <w:p w14:paraId="55900D41" w14:textId="77777777" w:rsidR="00A65E28" w:rsidRDefault="00A65E28" w:rsidP="00A65E28">
      <w:pPr>
        <w:pStyle w:val="PL"/>
      </w:pPr>
      <w:r>
        <w:t xml:space="preserve">    firstActiveUplinkBWP-Id             BWP-Id                                                      OPTIONAL,   -- Cond SyncAndCellAdd</w:t>
      </w:r>
    </w:p>
    <w:p w14:paraId="12596596" w14:textId="77777777" w:rsidR="00A65E28" w:rsidRDefault="00A65E28" w:rsidP="00A65E28">
      <w:pPr>
        <w:pStyle w:val="PL"/>
      </w:pPr>
      <w:r>
        <w:t xml:space="preserve">    pusch-ServingCellConfig             SetupRelease { PUSCH-ServingCellConfig }                    OPTIONAL,   -- Need M</w:t>
      </w:r>
    </w:p>
    <w:p w14:paraId="0A9ADF59" w14:textId="77777777" w:rsidR="00A65E28" w:rsidRDefault="00A65E28" w:rsidP="00A65E28">
      <w:pPr>
        <w:pStyle w:val="PL"/>
      </w:pPr>
      <w:r>
        <w:t xml:space="preserve">    carrierSwitching                    SetupRelease { SRS-CarrierSwitching }                       OPTIONAL,   -- Need M</w:t>
      </w:r>
    </w:p>
    <w:p w14:paraId="7277011E" w14:textId="77777777" w:rsidR="00A65E28" w:rsidRDefault="00A65E28" w:rsidP="00A65E28">
      <w:pPr>
        <w:pStyle w:val="PL"/>
      </w:pPr>
      <w:r>
        <w:t xml:space="preserve">    ...,</w:t>
      </w:r>
    </w:p>
    <w:p w14:paraId="5A72C70B" w14:textId="77777777" w:rsidR="00A65E28" w:rsidRDefault="00A65E28" w:rsidP="00A65E28">
      <w:pPr>
        <w:pStyle w:val="PL"/>
      </w:pPr>
      <w:r>
        <w:t xml:space="preserve">    [[</w:t>
      </w:r>
    </w:p>
    <w:p w14:paraId="004AE79D" w14:textId="77777777" w:rsidR="00A65E28" w:rsidRDefault="00A65E28" w:rsidP="00A65E28">
      <w:pPr>
        <w:pStyle w:val="PL"/>
      </w:pPr>
      <w:r>
        <w:t xml:space="preserve">    powerBoostPi2BPSK                   BOOLEAN                                                     OPTIONAL,   -- Need M</w:t>
      </w:r>
    </w:p>
    <w:p w14:paraId="54A413C1" w14:textId="77777777" w:rsidR="00A65E28" w:rsidRDefault="00A65E28" w:rsidP="00A65E28">
      <w:pPr>
        <w:pStyle w:val="PL"/>
      </w:pPr>
      <w:r>
        <w:t xml:space="preserve">    uplinkChannelBW-PerSCS-List         SEQUENCE (SIZE (1..maxSCSs)) OF SCS-SpecificCarrier         OPTIONAL    -- Need S</w:t>
      </w:r>
    </w:p>
    <w:p w14:paraId="3596A2EA" w14:textId="77777777" w:rsidR="00A65E28" w:rsidRDefault="00A65E28" w:rsidP="00A65E28">
      <w:pPr>
        <w:pStyle w:val="PL"/>
      </w:pPr>
      <w:r>
        <w:t xml:space="preserve">    ]],</w:t>
      </w:r>
    </w:p>
    <w:p w14:paraId="6EF4BE07" w14:textId="77777777" w:rsidR="00A65E28" w:rsidRDefault="00A65E28" w:rsidP="00A65E28">
      <w:pPr>
        <w:pStyle w:val="PL"/>
      </w:pPr>
      <w:r>
        <w:t xml:space="preserve">    [[</w:t>
      </w:r>
    </w:p>
    <w:p w14:paraId="3E2AF646" w14:textId="2C5856A1" w:rsidR="00A65E28" w:rsidDel="00B76386" w:rsidRDefault="00A65E28" w:rsidP="00A65E28">
      <w:pPr>
        <w:pStyle w:val="PL"/>
        <w:rPr>
          <w:del w:id="12148" w:author="CR#1696r4" w:date="2020-07-09T00:21:00Z"/>
        </w:rPr>
      </w:pPr>
      <w:del w:id="12149" w:author="CR#1696r4" w:date="2020-07-09T00:21:00Z">
        <w:r w:rsidDel="00B76386">
          <w:delText xml:space="preserve">    bdFactorR-r16                       ENUMERATED {n1}                                             OPTIONAL,   -- Need R</w:delText>
        </w:r>
      </w:del>
    </w:p>
    <w:p w14:paraId="1136AC48" w14:textId="0E465D47" w:rsidR="00A65E28" w:rsidDel="00B76386" w:rsidRDefault="00A65E28" w:rsidP="00A65E28">
      <w:pPr>
        <w:pStyle w:val="PL"/>
        <w:rPr>
          <w:del w:id="12150" w:author="CR#1696r4" w:date="2020-07-09T00:21:00Z"/>
        </w:rPr>
      </w:pPr>
      <w:del w:id="12151" w:author="CR#1696r4" w:date="2020-07-09T00:21:00Z">
        <w:r w:rsidDel="00B76386">
          <w:delText xml:space="preserve">    lte-CRS-PatternList-r16             SetupRelease { LTE-CRS-PatternList-r16 }                    OPTIONAL,   -- Cond LTE-CRS</w:delText>
        </w:r>
      </w:del>
    </w:p>
    <w:p w14:paraId="797BF941" w14:textId="12C47020" w:rsidR="00A65E28" w:rsidDel="00B76386" w:rsidRDefault="00A65E28" w:rsidP="00A65E28">
      <w:pPr>
        <w:pStyle w:val="PL"/>
        <w:rPr>
          <w:del w:id="12152" w:author="CR#1696r4" w:date="2020-07-09T00:21:00Z"/>
        </w:rPr>
      </w:pPr>
      <w:del w:id="12153" w:author="CR#1696r4" w:date="2020-07-09T00:21:00Z">
        <w:r w:rsidDel="00B76386">
          <w:delText xml:space="preserve">    lte-CRS-PatternListSecond-r16       SetupRelease { LTE-CRS-PatternList-r16 }                    OPTIONAL,   -- Cond CORESETPool</w:delText>
        </w:r>
      </w:del>
    </w:p>
    <w:p w14:paraId="24162E2C" w14:textId="7B0C512A" w:rsidR="00A65E28" w:rsidRDefault="00A65E28" w:rsidP="00A65E28">
      <w:pPr>
        <w:pStyle w:val="PL"/>
      </w:pPr>
      <w:r>
        <w:t xml:space="preserve">    enablePLRS-UpdateForPUSCH-SRS</w:t>
      </w:r>
      <w:ins w:id="12154" w:author="CR#1696r4" w:date="2020-07-09T00:21:00Z">
        <w:r w:rsidR="00B76386">
          <w:t>-r16</w:t>
        </w:r>
      </w:ins>
      <w:r>
        <w:t xml:space="preserve">   </w:t>
      </w:r>
      <w:del w:id="12155" w:author="CR#1696r4" w:date="2020-07-09T00:22:00Z">
        <w:r w:rsidDel="00B76386">
          <w:delText xml:space="preserve">    </w:delText>
        </w:r>
      </w:del>
      <w:r>
        <w:t>ENUMERATED {enabled}                                        OPTIONAL,   -- Need R</w:t>
      </w:r>
      <w:del w:id="12156" w:author="CR#1696r4" w:date="2020-07-09T00:22:00Z">
        <w:r w:rsidDel="00B76386">
          <w:delText xml:space="preserve"> </w:delText>
        </w:r>
      </w:del>
    </w:p>
    <w:p w14:paraId="01F615B2" w14:textId="177E58B0" w:rsidR="00A65E28" w:rsidRDefault="00A65E28" w:rsidP="00A65E28">
      <w:pPr>
        <w:pStyle w:val="PL"/>
      </w:pPr>
      <w:r>
        <w:lastRenderedPageBreak/>
        <w:t xml:space="preserve">    enableDefaultBeamPL-ForPUSCH0</w:t>
      </w:r>
      <w:ins w:id="12157" w:author="CR#1696r4" w:date="2020-07-09T00:21:00Z">
        <w:r w:rsidR="00B76386">
          <w:t>-r16</w:t>
        </w:r>
      </w:ins>
      <w:r>
        <w:t xml:space="preserve">   </w:t>
      </w:r>
      <w:del w:id="12158" w:author="CR#1696r4" w:date="2020-07-09T00:22:00Z">
        <w:r w:rsidDel="00B76386">
          <w:delText xml:space="preserve">    </w:delText>
        </w:r>
      </w:del>
      <w:r>
        <w:t>ENUMERATED {enabled}                                        OPTIONAL,   -- Need R</w:t>
      </w:r>
    </w:p>
    <w:p w14:paraId="58AAFA9F" w14:textId="72A42E10" w:rsidR="00A65E28" w:rsidRDefault="00A65E28" w:rsidP="00A65E28">
      <w:pPr>
        <w:pStyle w:val="PL"/>
      </w:pPr>
      <w:r>
        <w:t xml:space="preserve">    enableDefaultBeamPL-ForPUCCH</w:t>
      </w:r>
      <w:ins w:id="12159" w:author="CR#1696r4" w:date="2020-07-09T00:22:00Z">
        <w:r w:rsidR="00B76386">
          <w:t>-r16</w:t>
        </w:r>
      </w:ins>
      <w:r>
        <w:t xml:space="preserve">    </w:t>
      </w:r>
      <w:del w:id="12160" w:author="CR#1696r4" w:date="2020-07-09T00:22:00Z">
        <w:r w:rsidDel="00B76386">
          <w:delText xml:space="preserve">    </w:delText>
        </w:r>
      </w:del>
      <w:r>
        <w:t>ENUMERATED {enabled}                                        OPTIONAL,   -- Need R</w:t>
      </w:r>
    </w:p>
    <w:p w14:paraId="325D7F01" w14:textId="5AE3CD3E" w:rsidR="00A65E28" w:rsidRDefault="00A65E28" w:rsidP="00A65E28">
      <w:pPr>
        <w:pStyle w:val="PL"/>
      </w:pPr>
      <w:r>
        <w:t xml:space="preserve">    enableDefaultBeamPL-ForSRS</w:t>
      </w:r>
      <w:ins w:id="12161" w:author="CR#1696r4" w:date="2020-07-09T00:22:00Z">
        <w:r w:rsidR="00B76386">
          <w:t>-r16</w:t>
        </w:r>
      </w:ins>
      <w:r>
        <w:t xml:space="preserve">      </w:t>
      </w:r>
      <w:del w:id="12162" w:author="CR#1696r4" w:date="2020-07-09T00:22:00Z">
        <w:r w:rsidDel="00B76386">
          <w:delText xml:space="preserve">    </w:delText>
        </w:r>
      </w:del>
      <w:r>
        <w:t>ENUMERATED {enabled}                                        OPTIONAL</w:t>
      </w:r>
      <w:ins w:id="12163" w:author="CR#1719" w:date="2020-07-09T22:52:00Z">
        <w:r w:rsidR="00DC154D">
          <w:t>,</w:t>
        </w:r>
      </w:ins>
      <w:del w:id="12164" w:author="CR#1719" w:date="2020-07-09T22:52:00Z">
        <w:r w:rsidDel="00DC154D">
          <w:delText xml:space="preserve"> </w:delText>
        </w:r>
      </w:del>
      <w:r>
        <w:t xml:space="preserve">   -- Need R</w:t>
      </w:r>
    </w:p>
    <w:p w14:paraId="6D9A7F15" w14:textId="77777777" w:rsidR="00DC154D" w:rsidRDefault="00DC154D" w:rsidP="00A65E28">
      <w:pPr>
        <w:pStyle w:val="PL"/>
        <w:rPr>
          <w:ins w:id="12165" w:author="CR#1719" w:date="2020-07-09T22:52:00Z"/>
        </w:rPr>
      </w:pPr>
      <w:ins w:id="12166" w:author="CR#1719" w:date="2020-07-09T22:52:00Z">
        <w:r>
          <w:t xml:space="preserve">    </w:t>
        </w:r>
        <w:r w:rsidRPr="00DC154D">
          <w:t xml:space="preserve">uplinkTxSwitching-r16    </w:t>
        </w:r>
        <w:r>
          <w:t xml:space="preserve">           </w:t>
        </w:r>
        <w:r w:rsidRPr="00DC154D">
          <w:t xml:space="preserve">SetupRelease { UplinkTxSwitching-r16 }            </w:t>
        </w:r>
        <w:r>
          <w:t xml:space="preserve">              </w:t>
        </w:r>
        <w:r w:rsidRPr="00DC154D">
          <w:t>OPTIONAL    -- Need M</w:t>
        </w:r>
      </w:ins>
    </w:p>
    <w:p w14:paraId="47DE20A8" w14:textId="0D576A6D" w:rsidR="00A65E28" w:rsidRDefault="00A65E28" w:rsidP="00A65E28">
      <w:pPr>
        <w:pStyle w:val="PL"/>
      </w:pPr>
      <w:r>
        <w:t xml:space="preserve">    ]]</w:t>
      </w:r>
    </w:p>
    <w:p w14:paraId="2F9797F6" w14:textId="77777777" w:rsidR="00A65E28" w:rsidRDefault="00A65E28" w:rsidP="00A65E28">
      <w:pPr>
        <w:pStyle w:val="PL"/>
      </w:pPr>
      <w:r>
        <w:t>}</w:t>
      </w:r>
    </w:p>
    <w:p w14:paraId="65AD846B" w14:textId="77777777" w:rsidR="00A65E28" w:rsidRDefault="00A65E28" w:rsidP="00A65E28">
      <w:pPr>
        <w:pStyle w:val="PL"/>
      </w:pPr>
    </w:p>
    <w:p w14:paraId="4CBDE4B9" w14:textId="77777777" w:rsidR="00A65E28" w:rsidRDefault="00A65E28" w:rsidP="00A65E28">
      <w:pPr>
        <w:pStyle w:val="PL"/>
      </w:pPr>
      <w:r>
        <w:t>ChannelAccessConfig-r16 ::=            SEQUENCE {</w:t>
      </w:r>
    </w:p>
    <w:p w14:paraId="2BFC5D9B" w14:textId="77777777" w:rsidR="00A65E28" w:rsidRDefault="00A65E28" w:rsidP="00A65E28">
      <w:pPr>
        <w:pStyle w:val="PL"/>
      </w:pPr>
      <w:r>
        <w:t xml:space="preserve">    maxEnergyDetectionThreshold-r16         INTEGER(-85..-52),</w:t>
      </w:r>
    </w:p>
    <w:p w14:paraId="0B9FD954" w14:textId="77777777" w:rsidR="00A65E28" w:rsidRDefault="00A65E28" w:rsidP="00A65E28">
      <w:pPr>
        <w:pStyle w:val="PL"/>
      </w:pPr>
      <w:r>
        <w:t xml:space="preserve">    energyDetectionThresholdOffset-r16      INTEGER (-20..-13),</w:t>
      </w:r>
    </w:p>
    <w:p w14:paraId="0E613313" w14:textId="77777777" w:rsidR="00A65E28" w:rsidRDefault="00A65E28" w:rsidP="00A65E28">
      <w:pPr>
        <w:pStyle w:val="PL"/>
      </w:pPr>
      <w:r>
        <w:t xml:space="preserve">    ul-toDL-COT-SharingED-Threshold-r16     INTEGER (-85..-52)    OPTIONAL,   -- Need R</w:t>
      </w:r>
    </w:p>
    <w:p w14:paraId="41F12549" w14:textId="77777777" w:rsidR="00A65E28" w:rsidRDefault="00A65E28" w:rsidP="00A65E28">
      <w:pPr>
        <w:pStyle w:val="PL"/>
      </w:pPr>
      <w:r>
        <w:t xml:space="preserve">    absenceOfAnyOtherTechnology-r16         ENUMERATED {true}     OPTIONAL    -- Need R</w:t>
      </w:r>
    </w:p>
    <w:p w14:paraId="5B304300" w14:textId="77777777" w:rsidR="00A65E28" w:rsidRDefault="00A65E28" w:rsidP="00A65E28">
      <w:pPr>
        <w:pStyle w:val="PL"/>
      </w:pPr>
      <w:r>
        <w:t>}</w:t>
      </w:r>
    </w:p>
    <w:p w14:paraId="1A0D975F" w14:textId="77777777" w:rsidR="006B00D1" w:rsidRDefault="006B00D1" w:rsidP="006B00D1">
      <w:pPr>
        <w:pStyle w:val="PL"/>
        <w:rPr>
          <w:ins w:id="12167" w:author="CR#1528r4" w:date="2020-07-03T19:35:00Z"/>
        </w:rPr>
      </w:pPr>
    </w:p>
    <w:p w14:paraId="1674C5F8" w14:textId="46C74E9A" w:rsidR="006B00D1" w:rsidRDefault="006B00D1" w:rsidP="006B00D1">
      <w:pPr>
        <w:pStyle w:val="PL"/>
        <w:rPr>
          <w:ins w:id="12168" w:author="CR#1528r4" w:date="2020-07-03T19:35:00Z"/>
        </w:rPr>
      </w:pPr>
      <w:ins w:id="12169" w:author="CR#1528r4" w:date="2020-07-03T19:35:00Z">
        <w:r>
          <w:t>IntraCellGuardBands-r16 ::=            SEQUENCE (SIZE (1..4)) OF GuardBand-r16</w:t>
        </w:r>
      </w:ins>
    </w:p>
    <w:p w14:paraId="18DB8640" w14:textId="77777777" w:rsidR="006B00D1" w:rsidRDefault="006B00D1" w:rsidP="006B00D1">
      <w:pPr>
        <w:pStyle w:val="PL"/>
        <w:rPr>
          <w:ins w:id="12170" w:author="CR#1528r4" w:date="2020-07-03T19:35:00Z"/>
        </w:rPr>
      </w:pPr>
    </w:p>
    <w:p w14:paraId="38B9FFD8" w14:textId="77777777" w:rsidR="006B00D1" w:rsidRDefault="006B00D1" w:rsidP="006B00D1">
      <w:pPr>
        <w:pStyle w:val="PL"/>
        <w:rPr>
          <w:ins w:id="12171" w:author="CR#1528r4" w:date="2020-07-03T19:35:00Z"/>
        </w:rPr>
      </w:pPr>
      <w:ins w:id="12172" w:author="CR#1528r4" w:date="2020-07-03T19:35:00Z">
        <w:r>
          <w:t>GuardBand-r16 ::=                      SEQUENCE {</w:t>
        </w:r>
      </w:ins>
    </w:p>
    <w:p w14:paraId="5298DCF5" w14:textId="40ACF888" w:rsidR="006B00D1" w:rsidRDefault="006B00D1" w:rsidP="006B00D1">
      <w:pPr>
        <w:pStyle w:val="PL"/>
        <w:rPr>
          <w:ins w:id="12173" w:author="CR#1528r4" w:date="2020-07-03T19:35:00Z"/>
        </w:rPr>
      </w:pPr>
      <w:ins w:id="12174" w:author="CR#1528r4" w:date="2020-07-03T19:35:00Z">
        <w:r>
          <w:t xml:space="preserve">     startCRB-r16                         </w:t>
        </w:r>
      </w:ins>
      <w:ins w:id="12175" w:author="CR#1528r4" w:date="2020-07-03T19:36:00Z">
        <w:r>
          <w:t xml:space="preserve"> </w:t>
        </w:r>
      </w:ins>
      <w:ins w:id="12176" w:author="CR#1528r4" w:date="2020-07-03T19:35:00Z">
        <w:r>
          <w:t>INTEGER (0..274),</w:t>
        </w:r>
      </w:ins>
    </w:p>
    <w:p w14:paraId="4D617487" w14:textId="0E006846" w:rsidR="006B00D1" w:rsidRDefault="006B00D1" w:rsidP="006B00D1">
      <w:pPr>
        <w:pStyle w:val="PL"/>
        <w:rPr>
          <w:ins w:id="12177" w:author="CR#1528r4" w:date="2020-07-03T19:35:00Z"/>
        </w:rPr>
      </w:pPr>
      <w:ins w:id="12178" w:author="CR#1528r4" w:date="2020-07-03T19:35:00Z">
        <w:r>
          <w:t xml:space="preserve">     nrofCRBs-r16                         </w:t>
        </w:r>
      </w:ins>
      <w:ins w:id="12179" w:author="CR#1528r4" w:date="2020-07-03T19:36:00Z">
        <w:r>
          <w:t xml:space="preserve"> </w:t>
        </w:r>
      </w:ins>
      <w:ins w:id="12180" w:author="CR#1528r4" w:date="2020-07-03T19:35:00Z">
        <w:r>
          <w:t>INTEGER (0..15)</w:t>
        </w:r>
      </w:ins>
    </w:p>
    <w:p w14:paraId="2EC02A7F" w14:textId="77777777" w:rsidR="006B00D1" w:rsidRDefault="006B00D1" w:rsidP="006B00D1">
      <w:pPr>
        <w:pStyle w:val="PL"/>
        <w:rPr>
          <w:ins w:id="12181" w:author="CR#1528r4" w:date="2020-07-03T19:35:00Z"/>
        </w:rPr>
      </w:pPr>
      <w:ins w:id="12182" w:author="CR#1528r4" w:date="2020-07-03T19:35:00Z">
        <w:r>
          <w:t>}</w:t>
        </w:r>
      </w:ins>
    </w:p>
    <w:p w14:paraId="41E4B373" w14:textId="77777777" w:rsidR="002228C0" w:rsidRDefault="002228C0" w:rsidP="002228C0">
      <w:pPr>
        <w:pStyle w:val="PL"/>
        <w:rPr>
          <w:ins w:id="12183" w:author="CR#1557r2" w:date="2020-07-05T11:26:00Z"/>
        </w:rPr>
      </w:pPr>
    </w:p>
    <w:p w14:paraId="7DC5253B" w14:textId="6BAFAE4B" w:rsidR="002228C0" w:rsidRDefault="002228C0" w:rsidP="002228C0">
      <w:pPr>
        <w:pStyle w:val="PL"/>
        <w:rPr>
          <w:ins w:id="12184" w:author="CR#1557r2" w:date="2020-07-05T11:26:00Z"/>
        </w:rPr>
      </w:pPr>
      <w:ins w:id="12185" w:author="CR#1557r2" w:date="2020-07-05T11:26:00Z">
        <w:r>
          <w:t>DormancyGroupID-r16 ::=         INTEGER (0..4)</w:t>
        </w:r>
      </w:ins>
    </w:p>
    <w:p w14:paraId="4DBE734C" w14:textId="77777777" w:rsidR="002228C0" w:rsidRDefault="002228C0" w:rsidP="002228C0">
      <w:pPr>
        <w:pStyle w:val="PL"/>
        <w:rPr>
          <w:ins w:id="12186" w:author="CR#1557r2" w:date="2020-07-05T11:26:00Z"/>
        </w:rPr>
      </w:pPr>
    </w:p>
    <w:p w14:paraId="0F323C33" w14:textId="37452169" w:rsidR="002228C0" w:rsidRDefault="002228C0" w:rsidP="002228C0">
      <w:pPr>
        <w:pStyle w:val="PL"/>
        <w:rPr>
          <w:ins w:id="12187" w:author="CR#1557r2" w:date="2020-07-05T11:26:00Z"/>
        </w:rPr>
      </w:pPr>
      <w:ins w:id="12188" w:author="CR#1557r2" w:date="2020-07-05T11:26:00Z">
        <w:r>
          <w:t xml:space="preserve">DormantBWP-Config-r16::=               SEQUENCE { </w:t>
        </w:r>
      </w:ins>
    </w:p>
    <w:p w14:paraId="153C3C6F" w14:textId="55934D97" w:rsidR="002228C0" w:rsidRDefault="002228C0" w:rsidP="002228C0">
      <w:pPr>
        <w:pStyle w:val="PL"/>
        <w:rPr>
          <w:ins w:id="12189" w:author="CR#1557r2" w:date="2020-07-05T11:26:00Z"/>
        </w:rPr>
      </w:pPr>
      <w:ins w:id="12190" w:author="CR#1557r2" w:date="2020-07-05T11:26:00Z">
        <w:r>
          <w:t xml:space="preserve">    dormantBWP-Id-r16                      BWP-Id                                              </w:t>
        </w:r>
      </w:ins>
      <w:ins w:id="12191" w:author="CR#1557r2" w:date="2020-07-05T11:27:00Z">
        <w:r>
          <w:t xml:space="preserve">   </w:t>
        </w:r>
      </w:ins>
      <w:ins w:id="12192" w:author="CR#1557r2" w:date="2020-07-05T11:26:00Z">
        <w:r>
          <w:t xml:space="preserve">  OPTIONAL,   -- Need M</w:t>
        </w:r>
      </w:ins>
    </w:p>
    <w:p w14:paraId="42E721E0" w14:textId="0920BA23" w:rsidR="002228C0" w:rsidRDefault="002228C0" w:rsidP="002228C0">
      <w:pPr>
        <w:pStyle w:val="PL"/>
        <w:rPr>
          <w:ins w:id="12193" w:author="CR#1557r2" w:date="2020-07-05T11:26:00Z"/>
        </w:rPr>
      </w:pPr>
      <w:ins w:id="12194" w:author="CR#1557r2" w:date="2020-07-05T11:26:00Z">
        <w:r>
          <w:t xml:space="preserve">    withinActiveTimeConfig-r16             SetupRelease { WithinActiveTimeConfig-r16 }      </w:t>
        </w:r>
      </w:ins>
      <w:ins w:id="12195" w:author="CR#1557r2" w:date="2020-07-05T11:27:00Z">
        <w:r>
          <w:t xml:space="preserve">   </w:t>
        </w:r>
      </w:ins>
      <w:ins w:id="12196" w:author="CR#1557r2" w:date="2020-07-05T11:26:00Z">
        <w:r>
          <w:t xml:space="preserve">     OPTIONAL,   -- Need M</w:t>
        </w:r>
      </w:ins>
    </w:p>
    <w:p w14:paraId="380B6704" w14:textId="14E861C3" w:rsidR="002228C0" w:rsidRDefault="002228C0" w:rsidP="002228C0">
      <w:pPr>
        <w:pStyle w:val="PL"/>
        <w:rPr>
          <w:ins w:id="12197" w:author="CR#1557r2" w:date="2020-07-05T11:26:00Z"/>
        </w:rPr>
      </w:pPr>
      <w:ins w:id="12198" w:author="CR#1557r2" w:date="2020-07-05T11:26:00Z">
        <w:r>
          <w:t xml:space="preserve">    outsideActiveTimeConfig-r16            SetupRelease { OutsideActiveTimeConfig-r16 }          </w:t>
        </w:r>
      </w:ins>
      <w:ins w:id="12199" w:author="CR#1557r2" w:date="2020-07-05T11:27:00Z">
        <w:r>
          <w:t xml:space="preserve">   </w:t>
        </w:r>
      </w:ins>
      <w:ins w:id="12200" w:author="CR#1557r2" w:date="2020-07-05T11:26:00Z">
        <w:r>
          <w:t>OPTIONAL    -- Need M</w:t>
        </w:r>
      </w:ins>
    </w:p>
    <w:p w14:paraId="287BD9B9" w14:textId="1E5A14C9" w:rsidR="002228C0" w:rsidRDefault="002228C0" w:rsidP="002228C0">
      <w:pPr>
        <w:pStyle w:val="PL"/>
        <w:rPr>
          <w:ins w:id="12201" w:author="CR#1557r2" w:date="2020-07-05T11:26:00Z"/>
        </w:rPr>
      </w:pPr>
      <w:ins w:id="12202" w:author="CR#1557r2" w:date="2020-07-05T11:26:00Z">
        <w:r>
          <w:t>}</w:t>
        </w:r>
      </w:ins>
    </w:p>
    <w:p w14:paraId="00DC2543" w14:textId="77777777" w:rsidR="002228C0" w:rsidRDefault="002228C0" w:rsidP="002228C0">
      <w:pPr>
        <w:pStyle w:val="PL"/>
        <w:rPr>
          <w:ins w:id="12203" w:author="CR#1557r2" w:date="2020-07-05T11:26:00Z"/>
        </w:rPr>
      </w:pPr>
    </w:p>
    <w:p w14:paraId="325C5CCF" w14:textId="475609D4" w:rsidR="002228C0" w:rsidRDefault="002228C0" w:rsidP="002228C0">
      <w:pPr>
        <w:pStyle w:val="PL"/>
        <w:rPr>
          <w:ins w:id="12204" w:author="CR#1557r2" w:date="2020-07-05T11:26:00Z"/>
        </w:rPr>
      </w:pPr>
      <w:ins w:id="12205" w:author="CR#1557r2" w:date="2020-07-05T11:26:00Z">
        <w:r>
          <w:t>WithinActiveTimeConfig-r16 ::=         SEQUENCE {</w:t>
        </w:r>
      </w:ins>
    </w:p>
    <w:p w14:paraId="1C61396F" w14:textId="38CFFDAE" w:rsidR="002228C0" w:rsidRDefault="002228C0" w:rsidP="002228C0">
      <w:pPr>
        <w:pStyle w:val="PL"/>
        <w:rPr>
          <w:ins w:id="12206" w:author="CR#1557r2" w:date="2020-07-05T11:26:00Z"/>
        </w:rPr>
      </w:pPr>
      <w:ins w:id="12207" w:author="CR#1557r2" w:date="2020-07-05T11:26:00Z">
        <w:r>
          <w:t xml:space="preserve">   firstWithinActiveTimeBWP-Id-r16         BWP-Id                               </w:t>
        </w:r>
      </w:ins>
      <w:ins w:id="12208" w:author="CR#1557r2" w:date="2020-07-05T11:27:00Z">
        <w:r>
          <w:t xml:space="preserve">           </w:t>
        </w:r>
      </w:ins>
      <w:ins w:id="12209" w:author="CR#1557r2" w:date="2020-07-05T11:26:00Z">
        <w:r>
          <w:t xml:space="preserve">         OPTIONAL,   -- Need M</w:t>
        </w:r>
      </w:ins>
    </w:p>
    <w:p w14:paraId="58E50EB2" w14:textId="5E279A19" w:rsidR="002228C0" w:rsidRDefault="002228C0" w:rsidP="002228C0">
      <w:pPr>
        <w:pStyle w:val="PL"/>
        <w:rPr>
          <w:ins w:id="12210" w:author="CR#1557r2" w:date="2020-07-05T11:26:00Z"/>
        </w:rPr>
      </w:pPr>
      <w:ins w:id="12211" w:author="CR#1557r2" w:date="2020-07-05T11:26:00Z">
        <w:r>
          <w:t xml:space="preserve">   dormancyGroupWithinActiveTime-r16       DormancyGroupID-r16                         </w:t>
        </w:r>
      </w:ins>
      <w:ins w:id="12212" w:author="CR#1557r2" w:date="2020-07-05T11:27:00Z">
        <w:r>
          <w:t xml:space="preserve">           </w:t>
        </w:r>
      </w:ins>
      <w:ins w:id="12213" w:author="CR#1557r2" w:date="2020-07-05T11:26:00Z">
        <w:r>
          <w:t xml:space="preserve">  OPTIONAL    -- Need R</w:t>
        </w:r>
      </w:ins>
    </w:p>
    <w:p w14:paraId="6671A56B" w14:textId="188E1E56" w:rsidR="002228C0" w:rsidRDefault="002228C0" w:rsidP="002228C0">
      <w:pPr>
        <w:pStyle w:val="PL"/>
        <w:rPr>
          <w:ins w:id="12214" w:author="CR#1557r2" w:date="2020-07-05T11:26:00Z"/>
        </w:rPr>
      </w:pPr>
      <w:ins w:id="12215" w:author="CR#1557r2" w:date="2020-07-05T11:26:00Z">
        <w:r>
          <w:t>}</w:t>
        </w:r>
      </w:ins>
    </w:p>
    <w:p w14:paraId="1F2E760E" w14:textId="77777777" w:rsidR="002228C0" w:rsidRDefault="002228C0" w:rsidP="002228C0">
      <w:pPr>
        <w:pStyle w:val="PL"/>
        <w:rPr>
          <w:ins w:id="12216" w:author="CR#1557r2" w:date="2020-07-05T11:26:00Z"/>
        </w:rPr>
      </w:pPr>
    </w:p>
    <w:p w14:paraId="30E3E326" w14:textId="6B7FF6DD" w:rsidR="002228C0" w:rsidRDefault="002228C0" w:rsidP="002228C0">
      <w:pPr>
        <w:pStyle w:val="PL"/>
        <w:rPr>
          <w:ins w:id="12217" w:author="CR#1557r2" w:date="2020-07-05T11:26:00Z"/>
        </w:rPr>
      </w:pPr>
      <w:ins w:id="12218" w:author="CR#1557r2" w:date="2020-07-05T11:26:00Z">
        <w:r>
          <w:t>OutsideActiveTimeConfig-r16 ::=        SEQUENCE {</w:t>
        </w:r>
      </w:ins>
    </w:p>
    <w:p w14:paraId="318DE426" w14:textId="363FFF67" w:rsidR="002228C0" w:rsidRDefault="002228C0" w:rsidP="002228C0">
      <w:pPr>
        <w:pStyle w:val="PL"/>
        <w:rPr>
          <w:ins w:id="12219" w:author="CR#1557r2" w:date="2020-07-05T11:26:00Z"/>
        </w:rPr>
      </w:pPr>
      <w:ins w:id="12220" w:author="CR#1557r2" w:date="2020-07-05T11:26:00Z">
        <w:r>
          <w:t xml:space="preserve">   firstOutsideActiveTimeBWP-Id-r16        BWP-Id                    </w:t>
        </w:r>
      </w:ins>
      <w:ins w:id="12221" w:author="CR#1557r2" w:date="2020-07-05T11:28:00Z">
        <w:r>
          <w:t xml:space="preserve">           </w:t>
        </w:r>
      </w:ins>
      <w:ins w:id="12222" w:author="CR#1557r2" w:date="2020-07-05T11:26:00Z">
        <w:r>
          <w:t xml:space="preserve">                    OPTIONAL,   -- Need M</w:t>
        </w:r>
      </w:ins>
    </w:p>
    <w:p w14:paraId="2B765A40" w14:textId="1B19FFD6" w:rsidR="002228C0" w:rsidRDefault="002228C0" w:rsidP="002228C0">
      <w:pPr>
        <w:pStyle w:val="PL"/>
        <w:rPr>
          <w:ins w:id="12223" w:author="CR#1557r2" w:date="2020-07-05T11:26:00Z"/>
        </w:rPr>
      </w:pPr>
      <w:ins w:id="12224" w:author="CR#1557r2" w:date="2020-07-05T11:26:00Z">
        <w:r>
          <w:t xml:space="preserve">   dormancyGroupOutsideActiveTime-r16      DormancyGroupID-r16                  </w:t>
        </w:r>
      </w:ins>
      <w:ins w:id="12225" w:author="CR#1557r2" w:date="2020-07-05T11:28:00Z">
        <w:r>
          <w:t xml:space="preserve">           </w:t>
        </w:r>
      </w:ins>
      <w:ins w:id="12226" w:author="CR#1557r2" w:date="2020-07-05T11:26:00Z">
        <w:r>
          <w:t xml:space="preserve">         OPTIONAL    -- Need R</w:t>
        </w:r>
      </w:ins>
    </w:p>
    <w:p w14:paraId="65873CE7" w14:textId="5473A787" w:rsidR="00A65E28" w:rsidRDefault="002228C0" w:rsidP="002228C0">
      <w:pPr>
        <w:pStyle w:val="PL"/>
        <w:rPr>
          <w:ins w:id="12227" w:author="CR#1557r2" w:date="2020-07-05T11:26:00Z"/>
        </w:rPr>
      </w:pPr>
      <w:ins w:id="12228" w:author="CR#1557r2" w:date="2020-07-05T11:26:00Z">
        <w:r>
          <w:t>}</w:t>
        </w:r>
      </w:ins>
    </w:p>
    <w:p w14:paraId="02732CF0" w14:textId="77777777" w:rsidR="00DC154D" w:rsidRDefault="00DC154D" w:rsidP="00DC154D">
      <w:pPr>
        <w:pStyle w:val="PL"/>
        <w:rPr>
          <w:ins w:id="12229" w:author="CR#1719" w:date="2020-07-09T22:53:00Z"/>
        </w:rPr>
      </w:pPr>
    </w:p>
    <w:p w14:paraId="178FAB9C" w14:textId="48CCBAE5" w:rsidR="00DC154D" w:rsidRDefault="00DC154D" w:rsidP="00DC154D">
      <w:pPr>
        <w:pStyle w:val="PL"/>
        <w:rPr>
          <w:ins w:id="12230" w:author="CR#1719" w:date="2020-07-09T22:53:00Z"/>
        </w:rPr>
      </w:pPr>
      <w:ins w:id="12231" w:author="CR#1719" w:date="2020-07-09T22:53:00Z">
        <w:r>
          <w:t xml:space="preserve">UplinkTxSwitching-r16 ::= </w:t>
        </w:r>
        <w:r>
          <w:t xml:space="preserve">             </w:t>
        </w:r>
        <w:r>
          <w:t>SEQUENCE {</w:t>
        </w:r>
      </w:ins>
    </w:p>
    <w:p w14:paraId="7DB750E5" w14:textId="44E097E7" w:rsidR="00DC154D" w:rsidRDefault="00DC154D" w:rsidP="00DC154D">
      <w:pPr>
        <w:pStyle w:val="PL"/>
        <w:rPr>
          <w:ins w:id="12232" w:author="CR#1719" w:date="2020-07-09T22:53:00Z"/>
        </w:rPr>
      </w:pPr>
      <w:ins w:id="12233" w:author="CR#1719" w:date="2020-07-09T22:53:00Z">
        <w:r>
          <w:t xml:space="preserve">    </w:t>
        </w:r>
        <w:r>
          <w:t>uplinkTxSwitchingPeriodLocation-r16    BOOLEAN,</w:t>
        </w:r>
      </w:ins>
    </w:p>
    <w:p w14:paraId="7CA74E22" w14:textId="2FC96248" w:rsidR="00DC154D" w:rsidRDefault="00DC154D" w:rsidP="00DC154D">
      <w:pPr>
        <w:pStyle w:val="PL"/>
        <w:rPr>
          <w:ins w:id="12234" w:author="CR#1719" w:date="2020-07-09T22:53:00Z"/>
        </w:rPr>
      </w:pPr>
      <w:ins w:id="12235" w:author="CR#1719" w:date="2020-07-09T22:53:00Z">
        <w:r>
          <w:t xml:space="preserve">    </w:t>
        </w:r>
        <w:r>
          <w:t>uplinkTxSwitchingCarrier-r16           ENUMERATED {carrier1, carrier2}</w:t>
        </w:r>
      </w:ins>
    </w:p>
    <w:p w14:paraId="73EEBD38" w14:textId="36D80817" w:rsidR="002228C0" w:rsidRDefault="00DC154D" w:rsidP="00DC154D">
      <w:pPr>
        <w:pStyle w:val="PL"/>
        <w:rPr>
          <w:ins w:id="12236" w:author="CR#1719" w:date="2020-07-09T22:53:00Z"/>
        </w:rPr>
      </w:pPr>
      <w:ins w:id="12237" w:author="CR#1719" w:date="2020-07-09T22:53:00Z">
        <w:r>
          <w:t>}</w:t>
        </w:r>
      </w:ins>
    </w:p>
    <w:p w14:paraId="18BB3A1E" w14:textId="77777777" w:rsidR="00DC154D" w:rsidRDefault="00DC154D" w:rsidP="00DC154D">
      <w:pPr>
        <w:pStyle w:val="PL"/>
      </w:pPr>
    </w:p>
    <w:p w14:paraId="103844F6" w14:textId="77777777" w:rsidR="00A65E28" w:rsidRDefault="00A65E28" w:rsidP="00A65E28">
      <w:pPr>
        <w:pStyle w:val="PL"/>
      </w:pPr>
      <w:r>
        <w:t>-- TAG-SERVINGCELLCONFIG-STOP</w:t>
      </w:r>
    </w:p>
    <w:p w14:paraId="59BA3914" w14:textId="77777777" w:rsidR="00A65E28" w:rsidRDefault="00A65E28" w:rsidP="00A65E28">
      <w:pPr>
        <w:pStyle w:val="PL"/>
      </w:pPr>
      <w:r>
        <w:t>-- ASN1STOP</w:t>
      </w:r>
    </w:p>
    <w:p w14:paraId="582C987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4D423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E121A2" w14:textId="77777777" w:rsidR="00A65E28" w:rsidRDefault="00A65E28">
            <w:pPr>
              <w:pStyle w:val="TAH"/>
              <w:rPr>
                <w:szCs w:val="22"/>
                <w:lang w:val="sv-SE" w:eastAsia="sv-SE"/>
              </w:rPr>
            </w:pPr>
            <w:r>
              <w:rPr>
                <w:i/>
                <w:szCs w:val="22"/>
                <w:lang w:val="sv-SE" w:eastAsia="sv-SE"/>
              </w:rPr>
              <w:lastRenderedPageBreak/>
              <w:t xml:space="preserve">ServingCellConfig </w:t>
            </w:r>
            <w:r>
              <w:rPr>
                <w:szCs w:val="22"/>
                <w:lang w:val="sv-SE" w:eastAsia="sv-SE"/>
              </w:rPr>
              <w:t>field descriptions</w:t>
            </w:r>
          </w:p>
        </w:tc>
      </w:tr>
      <w:tr w:rsidR="00A65E28" w14:paraId="2F7728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75561D" w14:textId="77777777" w:rsidR="00A65E28" w:rsidRDefault="00A65E28">
            <w:pPr>
              <w:pStyle w:val="TAL"/>
              <w:rPr>
                <w:szCs w:val="22"/>
                <w:lang w:val="sv-SE" w:eastAsia="sv-SE"/>
              </w:rPr>
            </w:pPr>
            <w:r>
              <w:rPr>
                <w:b/>
                <w:i/>
                <w:szCs w:val="22"/>
                <w:lang w:val="sv-SE" w:eastAsia="sv-SE"/>
              </w:rPr>
              <w:t>absenceOfAnyOtherTechnology</w:t>
            </w:r>
          </w:p>
          <w:p w14:paraId="757548CF" w14:textId="77777777" w:rsidR="00A65E28" w:rsidRDefault="00A65E28">
            <w:pPr>
              <w:pStyle w:val="TAL"/>
              <w:rPr>
                <w:b/>
                <w:i/>
                <w:szCs w:val="22"/>
                <w:lang w:val="sv-SE" w:eastAsia="sv-SE"/>
              </w:rPr>
            </w:pPr>
            <w:r>
              <w:rPr>
                <w:lang w:val="sv-SE" w:eastAsia="zh-CN"/>
              </w:rPr>
              <w:t>Presence of this field indicates absence on a long term basis (e.g. by level of regulation) of any other technology sharing the carrier; absence of this field i</w:t>
            </w:r>
            <w:r>
              <w:rPr>
                <w:lang w:val="sv-SE" w:eastAsia="sv-SE"/>
              </w:rPr>
              <w:t xml:space="preserve">ndicates </w:t>
            </w:r>
            <w:r>
              <w:rPr>
                <w:lang w:val="sv-SE" w:eastAsia="zh-CN"/>
              </w:rPr>
              <w:t>the</w:t>
            </w:r>
            <w:r>
              <w:rPr>
                <w:lang w:val="sv-SE" w:eastAsia="sv-SE"/>
              </w:rPr>
              <w:t xml:space="preserve"> </w:t>
            </w:r>
            <w:r>
              <w:rPr>
                <w:lang w:val="sv-SE" w:eastAsia="zh-CN"/>
              </w:rPr>
              <w:t xml:space="preserve">potential </w:t>
            </w:r>
            <w:r>
              <w:rPr>
                <w:lang w:val="sv-SE" w:eastAsia="sv-SE"/>
              </w:rPr>
              <w:t>presence of any other technology sharing the carrier</w:t>
            </w:r>
            <w:r>
              <w:rPr>
                <w:lang w:val="sv-SE" w:eastAsia="zh-CN"/>
              </w:rPr>
              <w:t>,</w:t>
            </w:r>
            <w:r>
              <w:rPr>
                <w:lang w:val="sv-SE" w:eastAsia="sv-SE"/>
              </w:rPr>
              <w:t xml:space="preserve"> as specified in TS 37.213 [48} clause Y</w:t>
            </w:r>
            <w:r>
              <w:rPr>
                <w:szCs w:val="22"/>
                <w:lang w:val="sv-SE" w:eastAsia="sv-SE"/>
              </w:rPr>
              <w:t>.</w:t>
            </w:r>
          </w:p>
        </w:tc>
      </w:tr>
      <w:tr w:rsidR="00A65E28" w:rsidDel="00B76386" w14:paraId="323C4E07" w14:textId="041B8D35" w:rsidTr="00A65E28">
        <w:trPr>
          <w:del w:id="12238" w:author="CR#1696r4" w:date="2020-07-09T00:22:00Z"/>
        </w:trPr>
        <w:tc>
          <w:tcPr>
            <w:tcW w:w="14173" w:type="dxa"/>
            <w:tcBorders>
              <w:top w:val="single" w:sz="4" w:space="0" w:color="auto"/>
              <w:left w:val="single" w:sz="4" w:space="0" w:color="auto"/>
              <w:bottom w:val="single" w:sz="4" w:space="0" w:color="auto"/>
              <w:right w:val="single" w:sz="4" w:space="0" w:color="auto"/>
            </w:tcBorders>
            <w:hideMark/>
          </w:tcPr>
          <w:p w14:paraId="09664222" w14:textId="1B5D65A8" w:rsidR="00A65E28" w:rsidDel="00B76386" w:rsidRDefault="00A65E28">
            <w:pPr>
              <w:pStyle w:val="TAL"/>
              <w:rPr>
                <w:del w:id="12239" w:author="CR#1696r4" w:date="2020-07-09T00:22:00Z"/>
                <w:b/>
                <w:i/>
                <w:lang w:val="sv-SE" w:eastAsia="sv-SE"/>
              </w:rPr>
            </w:pPr>
            <w:del w:id="12240" w:author="CR#1696r4" w:date="2020-07-09T00:22:00Z">
              <w:r w:rsidDel="00B76386">
                <w:rPr>
                  <w:b/>
                  <w:i/>
                  <w:lang w:val="sv-SE" w:eastAsia="sv-SE"/>
                </w:rPr>
                <w:delText>bdFactorR</w:delText>
              </w:r>
            </w:del>
          </w:p>
          <w:p w14:paraId="3303C228" w14:textId="7C131BB9" w:rsidR="00A65E28" w:rsidDel="00B76386" w:rsidRDefault="00A65E28">
            <w:pPr>
              <w:pStyle w:val="TAL"/>
              <w:rPr>
                <w:del w:id="12241" w:author="CR#1696r4" w:date="2020-07-09T00:22:00Z"/>
                <w:b/>
                <w:i/>
                <w:szCs w:val="22"/>
                <w:lang w:val="sv-SE" w:eastAsia="sv-SE"/>
              </w:rPr>
            </w:pPr>
            <w:del w:id="12242" w:author="CR#1696r4" w:date="2020-07-09T00:22:00Z">
              <w:r w:rsidDel="00B76386">
                <w:rPr>
                  <w:szCs w:val="22"/>
                  <w:lang w:val="sv-SE" w:eastAsia="sv-SE"/>
                </w:rPr>
                <w:delText>Parameter for determining and distributing the maximum numbers of BD/CCE for mPDCCH based mPDSCH transmission as specified in TS 38.213 [13] Clause 10.1.</w:delText>
              </w:r>
            </w:del>
          </w:p>
        </w:tc>
      </w:tr>
      <w:tr w:rsidR="00A65E28" w14:paraId="0AB7E3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8A1FAF" w14:textId="77777777" w:rsidR="00A65E28" w:rsidRDefault="00A65E28">
            <w:pPr>
              <w:pStyle w:val="TAL"/>
              <w:rPr>
                <w:szCs w:val="22"/>
                <w:lang w:val="sv-SE" w:eastAsia="sv-SE"/>
              </w:rPr>
            </w:pPr>
            <w:r>
              <w:rPr>
                <w:b/>
                <w:i/>
                <w:szCs w:val="22"/>
                <w:lang w:val="sv-SE" w:eastAsia="sv-SE"/>
              </w:rPr>
              <w:t>bwp-InactivityTimer</w:t>
            </w:r>
          </w:p>
          <w:p w14:paraId="23EE5ECF" w14:textId="77777777" w:rsidR="00A65E28" w:rsidRDefault="00A65E28">
            <w:pPr>
              <w:pStyle w:val="TAL"/>
              <w:rPr>
                <w:szCs w:val="22"/>
                <w:lang w:val="sv-SE" w:eastAsia="sv-SE"/>
              </w:rPr>
            </w:pPr>
            <w:r>
              <w:rPr>
                <w:szCs w:val="22"/>
                <w:lang w:val="sv-SE" w:eastAsia="sv-SE"/>
              </w:rPr>
              <w:t>The duration in ms after which the UE falls back to the default Bandwidth Part (see TS 38.321 [3], clause 5.15). When the network releases the timer configuration, the UE stops the timer without switching to the default BWP.</w:t>
            </w:r>
          </w:p>
        </w:tc>
      </w:tr>
      <w:tr w:rsidR="00A65E28" w14:paraId="7B4112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A6FBDB" w14:textId="77777777" w:rsidR="00A65E28" w:rsidRDefault="00A65E28">
            <w:pPr>
              <w:pStyle w:val="TAL"/>
              <w:rPr>
                <w:b/>
                <w:bCs/>
                <w:i/>
                <w:iCs/>
                <w:lang w:val="sv-SE" w:eastAsia="x-none"/>
              </w:rPr>
            </w:pPr>
            <w:r>
              <w:rPr>
                <w:b/>
                <w:bCs/>
                <w:i/>
                <w:iCs/>
                <w:lang w:val="sv-SE" w:eastAsia="x-none"/>
              </w:rPr>
              <w:t>ca-SlotOffset</w:t>
            </w:r>
          </w:p>
          <w:p w14:paraId="6018D261" w14:textId="77777777" w:rsidR="00A65E28" w:rsidRDefault="00A65E28">
            <w:pPr>
              <w:pStyle w:val="TAL"/>
              <w:rPr>
                <w:lang w:val="sv-SE" w:eastAsia="sv-SE"/>
              </w:rPr>
            </w:pPr>
            <w:r>
              <w:rPr>
                <w:lang w:val="sv-SE" w:eastAsia="sv-SE"/>
              </w:rPr>
              <w:t>Slot offset between the primary cell (PCell/PSCell) and the S</w:t>
            </w:r>
            <w:r>
              <w:rPr>
                <w:rFonts w:asciiTheme="minorEastAsia" w:eastAsiaTheme="minorEastAsia" w:hAnsiTheme="minorEastAsia" w:hint="eastAsia"/>
                <w:lang w:val="sv-SE" w:eastAsia="zh-CN"/>
              </w:rPr>
              <w:t>C</w:t>
            </w:r>
            <w:r>
              <w:rPr>
                <w:lang w:val="sv-SE"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val="sv-SE" w:eastAsia="x-none"/>
              </w:rPr>
              <w:t>SCS-SpecificCarrierList</w:t>
            </w:r>
            <w:r>
              <w:rPr>
                <w:lang w:val="sv-SE" w:eastAsia="sv-SE"/>
              </w:rPr>
              <w:t xml:space="preserve"> in </w:t>
            </w:r>
            <w:r>
              <w:rPr>
                <w:i/>
                <w:iCs/>
                <w:lang w:val="sv-SE" w:eastAsia="x-none"/>
              </w:rPr>
              <w:t>ServingCellConfig</w:t>
            </w:r>
            <w:r>
              <w:rPr>
                <w:lang w:val="sv-SE" w:eastAsia="sv-SE"/>
              </w:rPr>
              <w:t xml:space="preserve"> and this serving cell's lowest SCS among all the configured SCSs in DL/UL </w:t>
            </w:r>
            <w:r>
              <w:rPr>
                <w:i/>
                <w:iCs/>
                <w:lang w:val="sv-SE" w:eastAsia="x-none"/>
              </w:rPr>
              <w:t>SCS-SpecificCarrierList</w:t>
            </w:r>
            <w:r>
              <w:rPr>
                <w:lang w:val="sv-SE" w:eastAsia="sv-SE"/>
              </w:rPr>
              <w:t xml:space="preserve"> in </w:t>
            </w:r>
            <w:r>
              <w:rPr>
                <w:i/>
                <w:iCs/>
                <w:lang w:val="sv-SE" w:eastAsia="x-none"/>
              </w:rPr>
              <w:t>ServingCellConfig</w:t>
            </w:r>
            <w:r>
              <w:rPr>
                <w:lang w:val="sv-SE" w:eastAsia="sv-SE"/>
              </w:rPr>
              <w:t>).</w:t>
            </w:r>
          </w:p>
          <w:p w14:paraId="334BBA91" w14:textId="77777777" w:rsidR="00A65E28" w:rsidRDefault="00A65E28">
            <w:pPr>
              <w:pStyle w:val="TAL"/>
              <w:rPr>
                <w:lang w:val="sv-SE" w:eastAsia="sv-SE"/>
              </w:rPr>
            </w:pPr>
            <w:r>
              <w:rPr>
                <w:lang w:val="sv-SE" w:eastAsia="sv-SE"/>
              </w:rPr>
              <w:t>The Network configures at most single non-zero offset duration in ms (independent on SCS) among CCs in the unaligned CA configuration. If the field is absent, the UE applies the value of 0.</w:t>
            </w:r>
          </w:p>
        </w:tc>
      </w:tr>
      <w:tr w:rsidR="00312FFE" w14:paraId="6E4F7923" w14:textId="77777777" w:rsidTr="00A65E28">
        <w:trPr>
          <w:ins w:id="12243" w:author="CR#1717r1" w:date="2020-07-09T10:53:00Z"/>
        </w:trPr>
        <w:tc>
          <w:tcPr>
            <w:tcW w:w="14173" w:type="dxa"/>
            <w:tcBorders>
              <w:top w:val="single" w:sz="4" w:space="0" w:color="auto"/>
              <w:left w:val="single" w:sz="4" w:space="0" w:color="auto"/>
              <w:bottom w:val="single" w:sz="4" w:space="0" w:color="auto"/>
              <w:right w:val="single" w:sz="4" w:space="0" w:color="auto"/>
            </w:tcBorders>
          </w:tcPr>
          <w:p w14:paraId="1F8CEB04" w14:textId="77777777" w:rsidR="00312FFE" w:rsidRDefault="00312FFE" w:rsidP="00312FFE">
            <w:pPr>
              <w:pStyle w:val="TAL"/>
              <w:rPr>
                <w:ins w:id="12244" w:author="CR#1717r1" w:date="2020-07-09T10:53:00Z"/>
                <w:b/>
                <w:i/>
                <w:szCs w:val="22"/>
              </w:rPr>
            </w:pPr>
            <w:ins w:id="12245" w:author="CR#1717r1" w:date="2020-07-09T10:53:00Z">
              <w:r>
                <w:rPr>
                  <w:b/>
                  <w:i/>
                  <w:szCs w:val="22"/>
                </w:rPr>
                <w:t>cbg-Tx-Diff-TBs-ProcessingType1, cbg-Tx-Diff-TBs-ProcessingType2</w:t>
              </w:r>
            </w:ins>
          </w:p>
          <w:p w14:paraId="0BDE682F" w14:textId="7C20B059" w:rsidR="00312FFE" w:rsidRDefault="00312FFE" w:rsidP="00312FFE">
            <w:pPr>
              <w:pStyle w:val="TAL"/>
              <w:rPr>
                <w:ins w:id="12246" w:author="CR#1717r1" w:date="2020-07-09T10:53:00Z"/>
                <w:b/>
                <w:bCs/>
                <w:i/>
                <w:iCs/>
                <w:lang w:val="sv-SE" w:eastAsia="x-none"/>
              </w:rPr>
            </w:pPr>
            <w:ins w:id="12247" w:author="CR#1717r1" w:date="2020-07-09T10:53:00Z">
              <w:r>
                <w:rPr>
                  <w:szCs w:val="22"/>
                </w:rPr>
                <w:t>Indicates whether processing types 1 and 2 based CBG based operation is enabled according to Rel-16 UE capabilities.</w:t>
              </w:r>
            </w:ins>
          </w:p>
        </w:tc>
      </w:tr>
      <w:tr w:rsidR="00A65E28" w14:paraId="2959F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5A9E6" w14:textId="77777777" w:rsidR="00A65E28" w:rsidRDefault="00A65E28">
            <w:pPr>
              <w:pStyle w:val="TAL"/>
              <w:rPr>
                <w:szCs w:val="22"/>
                <w:lang w:val="sv-SE" w:eastAsia="sv-SE"/>
              </w:rPr>
            </w:pPr>
            <w:r>
              <w:rPr>
                <w:b/>
                <w:i/>
                <w:szCs w:val="22"/>
                <w:lang w:val="sv-SE" w:eastAsia="sv-SE"/>
              </w:rPr>
              <w:t>channelAccessConfig</w:t>
            </w:r>
          </w:p>
          <w:p w14:paraId="5F03A190" w14:textId="77777777" w:rsidR="00A65E28" w:rsidRDefault="00A65E28">
            <w:pPr>
              <w:pStyle w:val="TAL"/>
              <w:rPr>
                <w:b/>
                <w:i/>
                <w:szCs w:val="22"/>
                <w:lang w:val="sv-SE" w:eastAsia="sv-SE"/>
              </w:rPr>
            </w:pPr>
            <w:r>
              <w:rPr>
                <w:szCs w:val="22"/>
                <w:lang w:val="sv-SE" w:eastAsia="sv-SE"/>
              </w:rPr>
              <w:t>List of parameters used for access procedures of operation with shared spectrum channel access (see TS 37.213 [48).</w:t>
            </w:r>
          </w:p>
        </w:tc>
      </w:tr>
      <w:tr w:rsidR="00A65E28" w14:paraId="7534F9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B5591" w14:textId="77777777" w:rsidR="00A65E28" w:rsidRDefault="00A65E28">
            <w:pPr>
              <w:pStyle w:val="TAL"/>
              <w:rPr>
                <w:szCs w:val="22"/>
                <w:lang w:val="sv-SE" w:eastAsia="sv-SE"/>
              </w:rPr>
            </w:pPr>
            <w:r>
              <w:rPr>
                <w:b/>
                <w:i/>
                <w:szCs w:val="22"/>
                <w:lang w:val="sv-SE" w:eastAsia="sv-SE"/>
              </w:rPr>
              <w:t>crossCarrierSchedulingConfig</w:t>
            </w:r>
          </w:p>
          <w:p w14:paraId="141E9B35" w14:textId="77777777" w:rsidR="00A65E28" w:rsidRDefault="00A65E28">
            <w:pPr>
              <w:pStyle w:val="TAL"/>
              <w:rPr>
                <w:szCs w:val="22"/>
                <w:lang w:val="sv-SE" w:eastAsia="sv-SE"/>
              </w:rPr>
            </w:pPr>
            <w:r>
              <w:rPr>
                <w:szCs w:val="22"/>
                <w:lang w:val="sv-SE" w:eastAsia="sv-SE"/>
              </w:rPr>
              <w:t>Indicates whether this serving cell is cross-carrier scheduled by another serving cell or whether it cross-carrier schedules another serving cell.</w:t>
            </w:r>
          </w:p>
        </w:tc>
      </w:tr>
      <w:tr w:rsidR="006B00D1" w14:paraId="6A536DD2" w14:textId="77777777" w:rsidTr="00A65E28">
        <w:trPr>
          <w:ins w:id="12248" w:author="CR#1528r4" w:date="2020-07-03T19:36:00Z"/>
        </w:trPr>
        <w:tc>
          <w:tcPr>
            <w:tcW w:w="14173" w:type="dxa"/>
            <w:tcBorders>
              <w:top w:val="single" w:sz="4" w:space="0" w:color="auto"/>
              <w:left w:val="single" w:sz="4" w:space="0" w:color="auto"/>
              <w:bottom w:val="single" w:sz="4" w:space="0" w:color="auto"/>
              <w:right w:val="single" w:sz="4" w:space="0" w:color="auto"/>
            </w:tcBorders>
          </w:tcPr>
          <w:p w14:paraId="5259E921" w14:textId="77777777" w:rsidR="006B00D1" w:rsidRDefault="006B00D1" w:rsidP="006B00D1">
            <w:pPr>
              <w:pStyle w:val="TAL"/>
              <w:rPr>
                <w:ins w:id="12249" w:author="CR#1528r4" w:date="2020-07-03T19:37:00Z"/>
                <w:b/>
                <w:i/>
                <w:szCs w:val="22"/>
              </w:rPr>
            </w:pPr>
            <w:ins w:id="12250" w:author="CR#1528r4" w:date="2020-07-03T19:37:00Z">
              <w:r>
                <w:rPr>
                  <w:b/>
                  <w:i/>
                  <w:szCs w:val="22"/>
                  <w:lang w:val="en-US"/>
                </w:rPr>
                <w:t>csi</w:t>
              </w:r>
              <w:r>
                <w:rPr>
                  <w:b/>
                  <w:i/>
                  <w:szCs w:val="22"/>
                </w:rPr>
                <w:t>-RS-ValidationWith-DCI</w:t>
              </w:r>
            </w:ins>
          </w:p>
          <w:p w14:paraId="40B13BE4" w14:textId="5E516CDB" w:rsidR="006B00D1" w:rsidRDefault="006B00D1" w:rsidP="006B00D1">
            <w:pPr>
              <w:pStyle w:val="TAL"/>
              <w:rPr>
                <w:ins w:id="12251" w:author="CR#1528r4" w:date="2020-07-03T19:36:00Z"/>
                <w:b/>
                <w:i/>
                <w:szCs w:val="22"/>
                <w:lang w:val="sv-SE" w:eastAsia="sv-SE"/>
              </w:rPr>
            </w:pPr>
            <w:ins w:id="12252" w:author="CR#1528r4" w:date="2020-07-03T19:37:00Z">
              <w:r>
                <w:rPr>
                  <w:bCs/>
                  <w:iCs/>
                  <w:szCs w:val="22"/>
                  <w:lang w:val="en-US"/>
                </w:rPr>
                <w:t>Determines how</w:t>
              </w:r>
              <w:r>
                <w:rPr>
                  <w:bCs/>
                  <w:iCs/>
                  <w:szCs w:val="22"/>
                </w:rPr>
                <w:t xml:space="preserve"> the UE </w:t>
              </w:r>
              <w:r>
                <w:rPr>
                  <w:bCs/>
                  <w:iCs/>
                  <w:szCs w:val="22"/>
                  <w:lang w:val="en-US"/>
                </w:rPr>
                <w:t xml:space="preserve">performs </w:t>
              </w:r>
              <w:r>
                <w:rPr>
                  <w:bCs/>
                  <w:iCs/>
                  <w:szCs w:val="22"/>
                </w:rPr>
                <w:t>periodic and semi-persistent CSI-RS reception in a slot if</w:t>
              </w:r>
              <w:r>
                <w:rPr>
                  <w:bCs/>
                  <w:iCs/>
                  <w:szCs w:val="22"/>
                  <w:lang w:val="en-US"/>
                </w:rPr>
                <w:t xml:space="preserve"> t</w:t>
              </w:r>
              <w:r>
                <w:rPr>
                  <w:bCs/>
                  <w:iCs/>
                  <w:szCs w:val="22"/>
                </w:rPr>
                <w:t xml:space="preserve">he UE does not detect a DCI format indicating aperiodic CSI-RS or PDSCH in the set of symbols </w:t>
              </w:r>
              <w:r>
                <w:rPr>
                  <w:bCs/>
                  <w:iCs/>
                  <w:szCs w:val="22"/>
                  <w:lang w:val="en-US"/>
                </w:rPr>
                <w:t>(see TS 38.213 [13], c</w:t>
              </w:r>
              <w:r>
                <w:rPr>
                  <w:bCs/>
                  <w:iCs/>
                  <w:szCs w:val="22"/>
                </w:rPr>
                <w:t>lause 11.1</w:t>
              </w:r>
              <w:r>
                <w:rPr>
                  <w:bCs/>
                  <w:iCs/>
                  <w:szCs w:val="22"/>
                  <w:lang w:val="en-US"/>
                </w:rPr>
                <w:t>).</w:t>
              </w:r>
            </w:ins>
          </w:p>
        </w:tc>
      </w:tr>
      <w:tr w:rsidR="00B76386" w14:paraId="2441A469" w14:textId="77777777" w:rsidTr="00CE6070">
        <w:trPr>
          <w:ins w:id="12253" w:author="CR#1696r4" w:date="2020-07-09T00:23:00Z"/>
        </w:trPr>
        <w:tc>
          <w:tcPr>
            <w:tcW w:w="14173" w:type="dxa"/>
            <w:tcBorders>
              <w:top w:val="single" w:sz="4" w:space="0" w:color="auto"/>
              <w:left w:val="single" w:sz="4" w:space="0" w:color="auto"/>
              <w:bottom w:val="single" w:sz="4" w:space="0" w:color="auto"/>
              <w:right w:val="single" w:sz="4" w:space="0" w:color="auto"/>
            </w:tcBorders>
          </w:tcPr>
          <w:p w14:paraId="1D905906" w14:textId="77777777" w:rsidR="00B76386" w:rsidRDefault="00B76386" w:rsidP="00CE6070">
            <w:pPr>
              <w:keepNext/>
              <w:keepLines/>
              <w:spacing w:after="0"/>
              <w:rPr>
                <w:ins w:id="12254" w:author="CR#1696r4" w:date="2020-07-09T00:23:00Z"/>
                <w:rFonts w:ascii="Arial" w:hAnsi="Arial"/>
                <w:b/>
                <w:i/>
                <w:sz w:val="18"/>
                <w:szCs w:val="22"/>
              </w:rPr>
            </w:pPr>
            <w:ins w:id="12255" w:author="CR#1696r4" w:date="2020-07-09T00:23:00Z">
              <w:r>
                <w:rPr>
                  <w:rFonts w:ascii="Arial" w:hAnsi="Arial"/>
                  <w:b/>
                  <w:i/>
                  <w:sz w:val="18"/>
                  <w:szCs w:val="22"/>
                </w:rPr>
                <w:t>crs-RateMatch-PerCORESETPoolIndex</w:t>
              </w:r>
            </w:ins>
          </w:p>
          <w:p w14:paraId="45B3F819" w14:textId="77777777" w:rsidR="00B76386" w:rsidRDefault="00B76386" w:rsidP="00CE6070">
            <w:pPr>
              <w:pStyle w:val="TAL"/>
              <w:rPr>
                <w:ins w:id="12256" w:author="CR#1696r4" w:date="2020-07-09T00:23:00Z"/>
                <w:b/>
                <w:i/>
                <w:szCs w:val="22"/>
                <w:lang w:val="sv-SE" w:eastAsia="sv-SE"/>
              </w:rPr>
            </w:pPr>
            <w:ins w:id="12257" w:author="CR#1696r4" w:date="2020-07-09T00:23:00Z">
              <w:r>
                <w:rPr>
                  <w:szCs w:val="22"/>
                </w:rPr>
                <w:t>Indicates how UE performs rate matching when both  lte-CRS-PatternList1-r16 and lte-CRS-PatternList2-r16 are configured as specified in TS 38.314 Section 5.1.4.2.</w:t>
              </w:r>
            </w:ins>
          </w:p>
        </w:tc>
      </w:tr>
      <w:tr w:rsidR="00A65E28" w14:paraId="2D9FE6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5D1443" w14:textId="77777777" w:rsidR="00A65E28" w:rsidRDefault="00A65E28">
            <w:pPr>
              <w:pStyle w:val="TAL"/>
              <w:rPr>
                <w:szCs w:val="22"/>
                <w:lang w:val="sv-SE" w:eastAsia="sv-SE"/>
              </w:rPr>
            </w:pPr>
            <w:r>
              <w:rPr>
                <w:b/>
                <w:i/>
                <w:szCs w:val="22"/>
                <w:lang w:val="sv-SE" w:eastAsia="sv-SE"/>
              </w:rPr>
              <w:t>defaultDownlinkBWP-Id</w:t>
            </w:r>
          </w:p>
          <w:p w14:paraId="69DF1119" w14:textId="77777777" w:rsidR="00A65E28" w:rsidRDefault="00A65E28">
            <w:pPr>
              <w:pStyle w:val="TAL"/>
              <w:rPr>
                <w:szCs w:val="22"/>
                <w:lang w:val="sv-SE" w:eastAsia="sv-SE"/>
              </w:rPr>
            </w:pPr>
            <w:r>
              <w:rPr>
                <w:szCs w:val="22"/>
                <w:lang w:val="sv-SE"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228C0" w14:paraId="56A48C9F" w14:textId="77777777" w:rsidTr="00A65E28">
        <w:trPr>
          <w:ins w:id="12258" w:author="CR#1557r2" w:date="2020-07-05T11:28:00Z"/>
        </w:trPr>
        <w:tc>
          <w:tcPr>
            <w:tcW w:w="14173" w:type="dxa"/>
            <w:tcBorders>
              <w:top w:val="single" w:sz="4" w:space="0" w:color="auto"/>
              <w:left w:val="single" w:sz="4" w:space="0" w:color="auto"/>
              <w:bottom w:val="single" w:sz="4" w:space="0" w:color="auto"/>
              <w:right w:val="single" w:sz="4" w:space="0" w:color="auto"/>
            </w:tcBorders>
          </w:tcPr>
          <w:p w14:paraId="2EFDF2E0" w14:textId="3FE54545" w:rsidR="002228C0" w:rsidRDefault="002228C0" w:rsidP="002228C0">
            <w:pPr>
              <w:pStyle w:val="TAL"/>
              <w:rPr>
                <w:ins w:id="12259" w:author="CR#1557r2" w:date="2020-07-05T11:28:00Z"/>
                <w:b/>
                <w:i/>
                <w:szCs w:val="22"/>
              </w:rPr>
            </w:pPr>
            <w:ins w:id="12260" w:author="CR#1557r2" w:date="2020-07-05T11:28:00Z">
              <w:r>
                <w:rPr>
                  <w:b/>
                  <w:i/>
                  <w:szCs w:val="22"/>
                </w:rPr>
                <w:t>dormantBWP-Config</w:t>
              </w:r>
            </w:ins>
          </w:p>
          <w:p w14:paraId="5948BDC1" w14:textId="5F5B348B" w:rsidR="002228C0" w:rsidRDefault="002228C0" w:rsidP="002228C0">
            <w:pPr>
              <w:pStyle w:val="TAL"/>
              <w:rPr>
                <w:ins w:id="12261" w:author="CR#1557r2" w:date="2020-07-05T11:28:00Z"/>
                <w:b/>
                <w:i/>
                <w:szCs w:val="22"/>
                <w:lang w:val="sv-SE" w:eastAsia="sv-SE"/>
              </w:rPr>
            </w:pPr>
            <w:ins w:id="12262" w:author="CR#1557r2" w:date="2020-07-05T11:28:00Z">
              <w:r>
                <w:rPr>
                  <w:szCs w:val="22"/>
                </w:rPr>
                <w:t xml:space="preserve">The dormant BWP configuration for an SCell. This field can be included only for a </w:t>
              </w:r>
              <w:r>
                <w:rPr>
                  <w:bCs/>
                  <w:iCs/>
                  <w:szCs w:val="22"/>
                </w:rPr>
                <w:t>(non-PUCCH) SCell.</w:t>
              </w:r>
            </w:ins>
          </w:p>
        </w:tc>
      </w:tr>
      <w:tr w:rsidR="00A65E28" w14:paraId="4BEB8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4FA8AA" w14:textId="77777777" w:rsidR="00A65E28" w:rsidRDefault="00A65E28">
            <w:pPr>
              <w:pStyle w:val="TAL"/>
              <w:rPr>
                <w:szCs w:val="22"/>
                <w:lang w:val="sv-SE" w:eastAsia="sv-SE"/>
              </w:rPr>
            </w:pPr>
            <w:r>
              <w:rPr>
                <w:b/>
                <w:i/>
                <w:szCs w:val="22"/>
                <w:lang w:val="sv-SE" w:eastAsia="sv-SE"/>
              </w:rPr>
              <w:t>downlinkBWP-ToAddModList</w:t>
            </w:r>
          </w:p>
          <w:p w14:paraId="0D06760D" w14:textId="77777777" w:rsidR="00A65E28" w:rsidRDefault="00A65E28">
            <w:pPr>
              <w:pStyle w:val="TAL"/>
              <w:rPr>
                <w:szCs w:val="22"/>
                <w:lang w:val="sv-SE" w:eastAsia="sv-SE"/>
              </w:rPr>
            </w:pPr>
            <w:r>
              <w:rPr>
                <w:szCs w:val="22"/>
                <w:lang w:val="sv-SE" w:eastAsia="sv-SE"/>
              </w:rPr>
              <w:t>List of additional downlink bandwidth parts to be added or modified. (see TS 38.213 [13], clause 12).</w:t>
            </w:r>
          </w:p>
        </w:tc>
      </w:tr>
      <w:tr w:rsidR="00A65E28" w14:paraId="0CC89E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B17069" w14:textId="77777777" w:rsidR="00A65E28" w:rsidRDefault="00A65E28">
            <w:pPr>
              <w:pStyle w:val="TAL"/>
              <w:rPr>
                <w:szCs w:val="22"/>
                <w:lang w:val="sv-SE" w:eastAsia="sv-SE"/>
              </w:rPr>
            </w:pPr>
            <w:r>
              <w:rPr>
                <w:b/>
                <w:i/>
                <w:szCs w:val="22"/>
                <w:lang w:val="sv-SE" w:eastAsia="sv-SE"/>
              </w:rPr>
              <w:t>downlinkBWP-ToReleaseList</w:t>
            </w:r>
          </w:p>
          <w:p w14:paraId="4632252A" w14:textId="77777777" w:rsidR="00A65E28" w:rsidRDefault="00A65E28">
            <w:pPr>
              <w:pStyle w:val="TAL"/>
              <w:rPr>
                <w:szCs w:val="22"/>
                <w:lang w:val="sv-SE" w:eastAsia="sv-SE"/>
              </w:rPr>
            </w:pPr>
            <w:r>
              <w:rPr>
                <w:szCs w:val="22"/>
                <w:lang w:val="sv-SE" w:eastAsia="sv-SE"/>
              </w:rPr>
              <w:t>List of additional downlink bandwidth parts to be released. (see TS 38.213 [13], clause 12).</w:t>
            </w:r>
          </w:p>
        </w:tc>
      </w:tr>
      <w:tr w:rsidR="00A65E28" w14:paraId="2FD759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835FA0" w14:textId="77777777" w:rsidR="00A65E28" w:rsidRDefault="00A65E28">
            <w:pPr>
              <w:pStyle w:val="TAL"/>
              <w:rPr>
                <w:b/>
                <w:i/>
                <w:szCs w:val="22"/>
                <w:lang w:val="sv-SE" w:eastAsia="sv-SE"/>
              </w:rPr>
            </w:pPr>
            <w:r>
              <w:rPr>
                <w:b/>
                <w:i/>
                <w:szCs w:val="22"/>
                <w:lang w:val="sv-SE" w:eastAsia="sv-SE"/>
              </w:rPr>
              <w:t>downlinkChannelBW-PerSCS-List</w:t>
            </w:r>
          </w:p>
          <w:p w14:paraId="55F840B6" w14:textId="77777777" w:rsidR="00A65E28" w:rsidRDefault="00A65E28">
            <w:pPr>
              <w:pStyle w:val="TAL"/>
              <w:rPr>
                <w:szCs w:val="22"/>
                <w:lang w:val="sv-SE" w:eastAsia="sv-SE"/>
              </w:rPr>
            </w:pPr>
            <w:r>
              <w:rPr>
                <w:szCs w:val="22"/>
                <w:lang w:val="sv-SE"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sv-SE" w:eastAsia="sv-SE"/>
              </w:rPr>
              <w:t>scs-SpecificCarrierList</w:t>
            </w:r>
            <w:r>
              <w:rPr>
                <w:szCs w:val="22"/>
                <w:lang w:val="sv-SE" w:eastAsia="sv-SE"/>
              </w:rPr>
              <w:t xml:space="preserve"> in </w:t>
            </w:r>
            <w:r>
              <w:rPr>
                <w:i/>
                <w:szCs w:val="22"/>
                <w:lang w:val="sv-SE" w:eastAsia="sv-SE"/>
              </w:rPr>
              <w:t>DownlinkConfigCommon</w:t>
            </w:r>
            <w:r>
              <w:rPr>
                <w:szCs w:val="22"/>
                <w:lang w:val="sv-SE" w:eastAsia="sv-SE"/>
              </w:rPr>
              <w:t xml:space="preserve"> / </w:t>
            </w:r>
            <w:r>
              <w:rPr>
                <w:i/>
                <w:szCs w:val="22"/>
                <w:lang w:val="sv-SE" w:eastAsia="sv-SE"/>
              </w:rPr>
              <w:t>DownlinkConfigCommonSIB</w:t>
            </w:r>
            <w:r>
              <w:rPr>
                <w:szCs w:val="22"/>
                <w:lang w:val="sv-SE" w:eastAsia="sv-SE"/>
              </w:rPr>
              <w:t>. Network only configures channel bandwidth that corresponds to the channel bandwidth values defined in TS 38.101-1 [15] and TS 38.101-2 [39].</w:t>
            </w:r>
          </w:p>
        </w:tc>
      </w:tr>
      <w:tr w:rsidR="00D74479" w14:paraId="64A352D2" w14:textId="77777777" w:rsidTr="00A65E28">
        <w:trPr>
          <w:ins w:id="12263" w:author="CR#1716" w:date="2020-07-09T10:44:00Z"/>
        </w:trPr>
        <w:tc>
          <w:tcPr>
            <w:tcW w:w="14173" w:type="dxa"/>
            <w:tcBorders>
              <w:top w:val="single" w:sz="4" w:space="0" w:color="auto"/>
              <w:left w:val="single" w:sz="4" w:space="0" w:color="auto"/>
              <w:bottom w:val="single" w:sz="4" w:space="0" w:color="auto"/>
              <w:right w:val="single" w:sz="4" w:space="0" w:color="auto"/>
            </w:tcBorders>
          </w:tcPr>
          <w:p w14:paraId="174F2F25" w14:textId="77777777" w:rsidR="00D74479" w:rsidRDefault="00D74479" w:rsidP="00D74479">
            <w:pPr>
              <w:pStyle w:val="TAL"/>
              <w:rPr>
                <w:ins w:id="12264" w:author="CR#1716" w:date="2020-07-09T10:44:00Z"/>
                <w:b/>
                <w:i/>
                <w:szCs w:val="22"/>
              </w:rPr>
            </w:pPr>
            <w:ins w:id="12265" w:author="CR#1716" w:date="2020-07-09T10:44:00Z">
              <w:r>
                <w:rPr>
                  <w:b/>
                  <w:i/>
                  <w:szCs w:val="22"/>
                </w:rPr>
                <w:t>enableBeamSwitchTiming</w:t>
              </w:r>
            </w:ins>
          </w:p>
          <w:p w14:paraId="793AED02" w14:textId="53D05357" w:rsidR="00D74479" w:rsidRDefault="00D74479" w:rsidP="00D74479">
            <w:pPr>
              <w:pStyle w:val="TAL"/>
              <w:rPr>
                <w:ins w:id="12266" w:author="CR#1716" w:date="2020-07-09T10:44:00Z"/>
                <w:b/>
                <w:i/>
                <w:szCs w:val="22"/>
                <w:lang w:val="sv-SE" w:eastAsia="sv-SE"/>
              </w:rPr>
            </w:pPr>
            <w:ins w:id="12267" w:author="CR#1716" w:date="2020-07-09T10:44:00Z">
              <w:r>
                <w:rPr>
                  <w:szCs w:val="22"/>
                </w:rPr>
                <w:t>Indicates the aperiodic CSI-RS triggering with beam switching triggering behaviour as defined in clause 5.2.1.5.1 of TS 38.214 [19].</w:t>
              </w:r>
            </w:ins>
          </w:p>
        </w:tc>
      </w:tr>
      <w:tr w:rsidR="00B76386" w14:paraId="1969BE5A" w14:textId="77777777" w:rsidTr="00A65E28">
        <w:tc>
          <w:tcPr>
            <w:tcW w:w="14173" w:type="dxa"/>
            <w:tcBorders>
              <w:top w:val="single" w:sz="4" w:space="0" w:color="auto"/>
              <w:left w:val="single" w:sz="4" w:space="0" w:color="auto"/>
              <w:bottom w:val="single" w:sz="4" w:space="0" w:color="auto"/>
              <w:right w:val="single" w:sz="4" w:space="0" w:color="auto"/>
            </w:tcBorders>
          </w:tcPr>
          <w:p w14:paraId="4B65F62A" w14:textId="77777777" w:rsidR="00B76386" w:rsidRPr="00B76386" w:rsidRDefault="00B76386" w:rsidP="00B76386">
            <w:pPr>
              <w:pStyle w:val="TAL"/>
              <w:rPr>
                <w:ins w:id="12268" w:author="Ericsson" w:date="2020-06-17T11:35:00Z"/>
                <w:b/>
                <w:bCs/>
                <w:i/>
                <w:iCs/>
                <w:lang w:val="fi-FI" w:eastAsia="fi-FI"/>
              </w:rPr>
            </w:pPr>
            <w:ins w:id="12269" w:author="Ericsson" w:date="2020-06-17T11:35:00Z">
              <w:r w:rsidRPr="00B76386">
                <w:rPr>
                  <w:b/>
                  <w:bCs/>
                  <w:i/>
                  <w:iCs/>
                  <w:lang w:val="fi-FI" w:eastAsia="fi-FI"/>
                </w:rPr>
                <w:lastRenderedPageBreak/>
                <w:t>enableDefaultTCIStatePerCoresetPoolIndex</w:t>
              </w:r>
            </w:ins>
          </w:p>
          <w:p w14:paraId="792B9E6D" w14:textId="21A18665" w:rsidR="00B76386" w:rsidRDefault="00B76386" w:rsidP="00B76386">
            <w:pPr>
              <w:pStyle w:val="TAL"/>
              <w:rPr>
                <w:b/>
                <w:i/>
                <w:szCs w:val="22"/>
                <w:lang w:val="sv-SE" w:eastAsia="sv-SE"/>
              </w:rPr>
            </w:pPr>
            <w:ins w:id="12270" w:author="Ericsson" w:date="2020-06-17T11:37:00Z">
              <w:r>
                <w:rPr>
                  <w:bCs/>
                  <w:iCs/>
                  <w:szCs w:val="22"/>
                  <w:lang w:val="fi-FI" w:eastAsia="fi-FI"/>
                </w:rPr>
                <w:t>Presence of this field indicates</w:t>
              </w:r>
            </w:ins>
            <w:ins w:id="12271" w:author="Ericsson" w:date="2020-06-17T11:38:00Z">
              <w:r>
                <w:rPr>
                  <w:bCs/>
                  <w:iCs/>
                  <w:szCs w:val="22"/>
                  <w:lang w:val="fi-FI" w:eastAsia="fi-FI"/>
                </w:rPr>
                <w:t xml:space="preserve"> the UE shall follow the release 16 behavior of default TCI state per CORESETPoolindex when the UE is configured by higher layer parameter PDCCH-Config that contains two different values of CORESETPoolIndex in ControlResourceSet is enabled.</w:t>
              </w:r>
            </w:ins>
          </w:p>
        </w:tc>
      </w:tr>
      <w:tr w:rsidR="00D74479" w14:paraId="28E81C87" w14:textId="77777777" w:rsidTr="00CE6070">
        <w:trPr>
          <w:ins w:id="12272" w:author="CR#1716" w:date="2020-07-09T10:46:00Z"/>
        </w:trPr>
        <w:tc>
          <w:tcPr>
            <w:tcW w:w="14173" w:type="dxa"/>
            <w:tcBorders>
              <w:top w:val="single" w:sz="4" w:space="0" w:color="auto"/>
              <w:left w:val="single" w:sz="4" w:space="0" w:color="auto"/>
              <w:bottom w:val="single" w:sz="4" w:space="0" w:color="auto"/>
              <w:right w:val="single" w:sz="4" w:space="0" w:color="auto"/>
            </w:tcBorders>
          </w:tcPr>
          <w:p w14:paraId="093F90E8" w14:textId="77777777" w:rsidR="00D74479" w:rsidRPr="00B76386" w:rsidRDefault="00D74479" w:rsidP="00CE6070">
            <w:pPr>
              <w:pStyle w:val="TAL"/>
              <w:rPr>
                <w:ins w:id="12273" w:author="CR#1716" w:date="2020-07-09T10:46:00Z"/>
                <w:b/>
                <w:bCs/>
                <w:i/>
                <w:iCs/>
                <w:lang w:val="fi-FI" w:eastAsia="fi-FI"/>
              </w:rPr>
            </w:pPr>
            <w:ins w:id="12274" w:author="CR#1716" w:date="2020-07-09T10:46:00Z">
              <w:r w:rsidRPr="00B76386">
                <w:rPr>
                  <w:b/>
                  <w:bCs/>
                  <w:i/>
                  <w:iCs/>
                  <w:lang w:val="fi-FI" w:eastAsia="fi-FI"/>
                </w:rPr>
                <w:t>enableTwoDefaultTCIStates</w:t>
              </w:r>
            </w:ins>
          </w:p>
          <w:p w14:paraId="66A6D28B" w14:textId="77777777" w:rsidR="00D74479" w:rsidRDefault="00D74479" w:rsidP="00CE6070">
            <w:pPr>
              <w:pStyle w:val="TAL"/>
              <w:rPr>
                <w:ins w:id="12275" w:author="CR#1716" w:date="2020-07-09T10:46:00Z"/>
                <w:b/>
                <w:i/>
                <w:szCs w:val="22"/>
                <w:lang w:val="sv-SE" w:eastAsia="sv-SE"/>
              </w:rPr>
            </w:pPr>
            <w:ins w:id="12276" w:author="CR#1716" w:date="2020-07-09T10:46:00Z">
              <w:r>
                <w:rPr>
                  <w:bCs/>
                  <w:iCs/>
                  <w:szCs w:val="22"/>
                  <w:lang w:val="fi-FI" w:eastAsia="fi-FI"/>
                </w:rPr>
                <w:t>Presence of this field indicates the UE shall follow the release 16 behavior of two default TCI states for PDSCH when at least one TCI codepoint is mapped to two TCI states is enabled</w:t>
              </w:r>
            </w:ins>
          </w:p>
        </w:tc>
      </w:tr>
      <w:tr w:rsidR="00A65E28" w14:paraId="0CD6D2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9D5647" w14:textId="77777777" w:rsidR="00A65E28" w:rsidRDefault="00A65E28">
            <w:pPr>
              <w:pStyle w:val="TAL"/>
              <w:rPr>
                <w:szCs w:val="22"/>
                <w:lang w:val="sv-SE" w:eastAsia="sv-SE"/>
              </w:rPr>
            </w:pPr>
            <w:r>
              <w:rPr>
                <w:rFonts w:cs="Arial"/>
                <w:b/>
                <w:i/>
                <w:noProof/>
                <w:szCs w:val="18"/>
                <w:lang w:val="sv-SE" w:eastAsia="en-GB"/>
              </w:rPr>
              <w:t>energyDetectionThresholdOffset</w:t>
            </w:r>
          </w:p>
          <w:p w14:paraId="7603DA33" w14:textId="77777777" w:rsidR="00A65E28" w:rsidRDefault="00A65E28">
            <w:pPr>
              <w:pStyle w:val="TAL"/>
              <w:rPr>
                <w:b/>
                <w:i/>
                <w:szCs w:val="22"/>
                <w:lang w:val="sv-SE" w:eastAsia="sv-SE"/>
              </w:rPr>
            </w:pPr>
            <w:r>
              <w:rPr>
                <w:rFonts w:cs="Arial"/>
                <w:noProof/>
                <w:szCs w:val="18"/>
                <w:lang w:val="sv-SE" w:eastAsia="zh-CN"/>
              </w:rPr>
              <w:t>Indicates the o</w:t>
            </w:r>
            <w:r>
              <w:rPr>
                <w:rFonts w:cs="Arial"/>
                <w:noProof/>
                <w:szCs w:val="18"/>
                <w:lang w:val="sv-SE" w:eastAsia="en-GB"/>
              </w:rPr>
              <w:t>ffset to the default maximum energy detection threshold value</w:t>
            </w:r>
            <w:r>
              <w:rPr>
                <w:rFonts w:cs="Arial"/>
                <w:noProof/>
                <w:szCs w:val="18"/>
                <w:lang w:val="sv-SE" w:eastAsia="zh-CN"/>
              </w:rPr>
              <w:t>. Unit in dB. V</w:t>
            </w:r>
            <w:r>
              <w:rPr>
                <w:rFonts w:cs="Arial"/>
                <w:noProof/>
                <w:szCs w:val="18"/>
                <w:lang w:val="sv-SE" w:eastAsia="en-GB"/>
              </w:rPr>
              <w:t xml:space="preserve">alue </w:t>
            </w:r>
            <w:r>
              <w:rPr>
                <w:rFonts w:cs="Arial"/>
                <w:noProof/>
                <w:szCs w:val="18"/>
                <w:lang w:val="sv-SE" w:eastAsia="zh-CN"/>
              </w:rPr>
              <w:t>-13 corresponds</w:t>
            </w:r>
            <w:r>
              <w:rPr>
                <w:rFonts w:cs="Arial"/>
                <w:noProof/>
                <w:szCs w:val="18"/>
                <w:lang w:val="sv-SE" w:eastAsia="en-GB"/>
              </w:rPr>
              <w:t xml:space="preserve"> to -1</w:t>
            </w:r>
            <w:r>
              <w:rPr>
                <w:rFonts w:cs="Arial"/>
                <w:noProof/>
                <w:szCs w:val="18"/>
                <w:lang w:val="sv-SE" w:eastAsia="zh-CN"/>
              </w:rPr>
              <w:t>3</w:t>
            </w:r>
            <w:r>
              <w:rPr>
                <w:rFonts w:cs="Arial"/>
                <w:noProof/>
                <w:szCs w:val="18"/>
                <w:lang w:val="sv-SE" w:eastAsia="en-GB"/>
              </w:rPr>
              <w:t xml:space="preserve">dB, value </w:t>
            </w:r>
            <w:r>
              <w:rPr>
                <w:rFonts w:cs="Arial"/>
                <w:noProof/>
                <w:szCs w:val="18"/>
                <w:lang w:val="sv-SE" w:eastAsia="zh-CN"/>
              </w:rPr>
              <w:t>-12</w:t>
            </w:r>
            <w:r>
              <w:rPr>
                <w:rFonts w:cs="Arial"/>
                <w:noProof/>
                <w:szCs w:val="18"/>
                <w:lang w:val="sv-SE" w:eastAsia="en-GB"/>
              </w:rPr>
              <w:t xml:space="preserve"> corresponds to -1</w:t>
            </w:r>
            <w:r>
              <w:rPr>
                <w:rFonts w:cs="Arial"/>
                <w:noProof/>
                <w:szCs w:val="18"/>
                <w:lang w:val="sv-SE" w:eastAsia="zh-CN"/>
              </w:rPr>
              <w:t>2</w:t>
            </w:r>
            <w:r>
              <w:rPr>
                <w:rFonts w:cs="Arial"/>
                <w:noProof/>
                <w:szCs w:val="18"/>
                <w:lang w:val="sv-SE" w:eastAsia="en-GB"/>
              </w:rPr>
              <w:t xml:space="preserve">dB, and so on (i.e. in steps of </w:t>
            </w:r>
            <w:r>
              <w:rPr>
                <w:rFonts w:cs="Arial"/>
                <w:noProof/>
                <w:szCs w:val="18"/>
                <w:lang w:val="sv-SE" w:eastAsia="zh-CN"/>
              </w:rPr>
              <w:t>1</w:t>
            </w:r>
            <w:r>
              <w:rPr>
                <w:rFonts w:cs="Arial"/>
                <w:noProof/>
                <w:szCs w:val="18"/>
                <w:lang w:val="sv-SE" w:eastAsia="en-GB"/>
              </w:rPr>
              <w:t>dB)</w:t>
            </w:r>
            <w:r>
              <w:rPr>
                <w:rFonts w:cs="Arial"/>
                <w:noProof/>
                <w:szCs w:val="18"/>
                <w:lang w:val="sv-SE" w:eastAsia="zh-CN"/>
              </w:rPr>
              <w:t xml:space="preserve"> as specified in </w:t>
            </w:r>
            <w:r>
              <w:rPr>
                <w:rFonts w:cs="Arial"/>
                <w:szCs w:val="18"/>
                <w:lang w:val="sv-SE" w:eastAsia="en-GB"/>
              </w:rPr>
              <w:t>TS 37.213 [48]</w:t>
            </w:r>
            <w:r>
              <w:rPr>
                <w:szCs w:val="22"/>
                <w:lang w:val="sv-SE" w:eastAsia="sv-SE"/>
              </w:rPr>
              <w:t>.</w:t>
            </w:r>
          </w:p>
        </w:tc>
      </w:tr>
      <w:tr w:rsidR="00A65E28" w14:paraId="45EA34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631C68" w14:textId="77777777" w:rsidR="00A65E28" w:rsidRDefault="00A65E28">
            <w:pPr>
              <w:pStyle w:val="TAL"/>
              <w:rPr>
                <w:szCs w:val="22"/>
                <w:lang w:val="sv-SE" w:eastAsia="sv-SE"/>
              </w:rPr>
            </w:pPr>
            <w:r>
              <w:rPr>
                <w:b/>
                <w:i/>
                <w:szCs w:val="22"/>
                <w:lang w:val="sv-SE" w:eastAsia="sv-SE"/>
              </w:rPr>
              <w:t>firstActiveDownlinkBWP-Id</w:t>
            </w:r>
          </w:p>
          <w:p w14:paraId="7D459240" w14:textId="77777777" w:rsidR="00A65E28" w:rsidRDefault="00A65E28">
            <w:pPr>
              <w:pStyle w:val="TAL"/>
              <w:rPr>
                <w:szCs w:val="22"/>
                <w:lang w:val="sv-SE" w:eastAsia="sv-SE"/>
              </w:rPr>
            </w:pPr>
            <w:r>
              <w:rPr>
                <w:szCs w:val="22"/>
                <w:lang w:val="sv-SE" w:eastAsia="sv-SE"/>
              </w:rPr>
              <w:t>If configured for an SpCell, this field contains the ID of the DL BWP to be activated upon performing the RRC (re-)configuration. If the field is absent, the RRC (re-)configuration does not impose a BWP switch.</w:t>
            </w:r>
          </w:p>
          <w:p w14:paraId="7108A499" w14:textId="599F34B8" w:rsidR="00A65E28" w:rsidRDefault="00A65E28">
            <w:pPr>
              <w:pStyle w:val="TAL"/>
              <w:rPr>
                <w:szCs w:val="22"/>
                <w:lang w:val="sv-SE" w:eastAsia="sv-SE"/>
              </w:rPr>
            </w:pPr>
            <w:r>
              <w:rPr>
                <w:szCs w:val="22"/>
                <w:lang w:val="sv-SE" w:eastAsia="sv-SE"/>
              </w:rPr>
              <w:t xml:space="preserve">If configured for an SCell, this field contains the ID of the downlink bandwidth part to be used upon </w:t>
            </w:r>
            <w:del w:id="12277" w:author="CR#1557r2" w:date="2020-07-05T11:29:00Z">
              <w:r w:rsidDel="002228C0">
                <w:rPr>
                  <w:szCs w:val="22"/>
                  <w:lang w:val="sv-SE" w:eastAsia="sv-SE"/>
                </w:rPr>
                <w:delText>MAC-</w:delText>
              </w:r>
            </w:del>
            <w:r>
              <w:rPr>
                <w:szCs w:val="22"/>
                <w:lang w:val="sv-SE" w:eastAsia="sv-SE"/>
              </w:rPr>
              <w:t>activation of an SCell. The initial bandwidth part is referred to by BWP-Id = 0.</w:t>
            </w:r>
          </w:p>
          <w:p w14:paraId="739F6B74" w14:textId="77777777" w:rsidR="00A65E28" w:rsidRDefault="00A65E28">
            <w:pPr>
              <w:pStyle w:val="TAL"/>
              <w:rPr>
                <w:szCs w:val="22"/>
                <w:lang w:val="sv-SE" w:eastAsia="sv-SE"/>
              </w:rPr>
            </w:pPr>
            <w:r>
              <w:rPr>
                <w:szCs w:val="22"/>
                <w:lang w:val="sv-SE" w:eastAsia="sv-SE"/>
              </w:rPr>
              <w:t xml:space="preserve">Upon PCell change and PSCell addition/change, the network sets the </w:t>
            </w:r>
            <w:r>
              <w:rPr>
                <w:i/>
                <w:szCs w:val="22"/>
                <w:lang w:val="sv-SE" w:eastAsia="sv-SE"/>
              </w:rPr>
              <w:t>firstActiveDownlinkBWP-Id</w:t>
            </w:r>
            <w:r>
              <w:rPr>
                <w:szCs w:val="22"/>
                <w:lang w:val="sv-SE" w:eastAsia="sv-SE"/>
              </w:rPr>
              <w:t xml:space="preserve"> and </w:t>
            </w:r>
            <w:r>
              <w:rPr>
                <w:i/>
                <w:szCs w:val="22"/>
                <w:lang w:val="sv-SE" w:eastAsia="sv-SE"/>
              </w:rPr>
              <w:t>firstActiveUplinkBWP-Id</w:t>
            </w:r>
            <w:r>
              <w:rPr>
                <w:szCs w:val="22"/>
                <w:lang w:val="sv-SE" w:eastAsia="sv-SE"/>
              </w:rPr>
              <w:t xml:space="preserve"> to the same value.</w:t>
            </w:r>
          </w:p>
        </w:tc>
      </w:tr>
      <w:tr w:rsidR="00A65E28" w14:paraId="62BD28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E57538" w14:textId="77777777" w:rsidR="00A65E28" w:rsidRDefault="00A65E28">
            <w:pPr>
              <w:pStyle w:val="TAL"/>
              <w:rPr>
                <w:szCs w:val="22"/>
                <w:lang w:val="sv-SE" w:eastAsia="sv-SE"/>
              </w:rPr>
            </w:pPr>
            <w:r>
              <w:rPr>
                <w:b/>
                <w:i/>
                <w:szCs w:val="22"/>
                <w:lang w:val="sv-SE" w:eastAsia="sv-SE"/>
              </w:rPr>
              <w:t>initialDownlinkBWP</w:t>
            </w:r>
          </w:p>
          <w:p w14:paraId="31CEB9DD" w14:textId="77777777" w:rsidR="00A65E28" w:rsidRDefault="00A65E28">
            <w:pPr>
              <w:pStyle w:val="TAL"/>
              <w:rPr>
                <w:szCs w:val="22"/>
                <w:lang w:val="sv-SE" w:eastAsia="sv-SE"/>
              </w:rPr>
            </w:pPr>
            <w:r>
              <w:rPr>
                <w:szCs w:val="22"/>
                <w:lang w:val="sv-SE"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val="sv-SE" w:eastAsia="sv-SE"/>
              </w:rPr>
              <w:t>the UE with a value for</w:t>
            </w:r>
            <w:r>
              <w:rPr>
                <w:szCs w:val="22"/>
                <w:lang w:val="sv-SE" w:eastAsia="sv-SE"/>
              </w:rPr>
              <w:t xml:space="preserve"> this field if no other BWPs are configured. NOTE1</w:t>
            </w:r>
          </w:p>
        </w:tc>
      </w:tr>
      <w:tr w:rsidR="006B00D1" w14:paraId="0489563C" w14:textId="77777777" w:rsidTr="00A65E28">
        <w:trPr>
          <w:ins w:id="12278" w:author="CR#1528r4" w:date="2020-07-03T19:37:00Z"/>
        </w:trPr>
        <w:tc>
          <w:tcPr>
            <w:tcW w:w="14173" w:type="dxa"/>
            <w:tcBorders>
              <w:top w:val="single" w:sz="4" w:space="0" w:color="auto"/>
              <w:left w:val="single" w:sz="4" w:space="0" w:color="auto"/>
              <w:bottom w:val="single" w:sz="4" w:space="0" w:color="auto"/>
              <w:right w:val="single" w:sz="4" w:space="0" w:color="auto"/>
            </w:tcBorders>
          </w:tcPr>
          <w:p w14:paraId="319FB200" w14:textId="77777777" w:rsidR="006B00D1" w:rsidRDefault="006B00D1" w:rsidP="006B00D1">
            <w:pPr>
              <w:pStyle w:val="TAL"/>
              <w:rPr>
                <w:ins w:id="12279" w:author="CR#1528r4" w:date="2020-07-03T19:37:00Z"/>
                <w:szCs w:val="22"/>
                <w:lang w:val="en-US"/>
              </w:rPr>
            </w:pPr>
            <w:ins w:id="12280" w:author="CR#1528r4" w:date="2020-07-03T19:37:00Z">
              <w:r>
                <w:rPr>
                  <w:b/>
                  <w:i/>
                  <w:szCs w:val="22"/>
                </w:rPr>
                <w:t>intraCellGuardBand</w:t>
              </w:r>
              <w:r>
                <w:rPr>
                  <w:b/>
                  <w:i/>
                  <w:szCs w:val="22"/>
                  <w:lang w:val="en-US"/>
                </w:rPr>
                <w:t>s</w:t>
              </w:r>
              <w:r>
                <w:rPr>
                  <w:b/>
                  <w:i/>
                  <w:szCs w:val="22"/>
                </w:rPr>
                <w:t>DL</w:t>
              </w:r>
              <w:r>
                <w:rPr>
                  <w:b/>
                  <w:i/>
                  <w:szCs w:val="22"/>
                  <w:lang w:val="en-US"/>
                </w:rPr>
                <w:t xml:space="preserve">, </w:t>
              </w:r>
              <w:r>
                <w:rPr>
                  <w:b/>
                  <w:i/>
                  <w:szCs w:val="22"/>
                </w:rPr>
                <w:t>intraCellGuardBand</w:t>
              </w:r>
              <w:r>
                <w:rPr>
                  <w:b/>
                  <w:i/>
                  <w:szCs w:val="22"/>
                  <w:lang w:val="en-US"/>
                </w:rPr>
                <w:t>sU</w:t>
              </w:r>
              <w:r>
                <w:rPr>
                  <w:b/>
                  <w:i/>
                  <w:szCs w:val="22"/>
                </w:rPr>
                <w:t>L</w:t>
              </w:r>
            </w:ins>
          </w:p>
          <w:p w14:paraId="6A6A2138" w14:textId="567C7A3F" w:rsidR="006B00D1" w:rsidRDefault="006B00D1" w:rsidP="006B00D1">
            <w:pPr>
              <w:pStyle w:val="TAL"/>
              <w:rPr>
                <w:ins w:id="12281" w:author="CR#1528r4" w:date="2020-07-03T19:37:00Z"/>
                <w:b/>
                <w:i/>
                <w:szCs w:val="22"/>
                <w:lang w:val="sv-SE" w:eastAsia="sv-SE"/>
              </w:rPr>
            </w:pPr>
            <w:ins w:id="12282" w:author="CR#1528r4" w:date="2020-07-03T19:37:00Z">
              <w:r>
                <w:rPr>
                  <w:szCs w:val="22"/>
                  <w:lang w:val="en-US"/>
                </w:rPr>
                <w:t xml:space="preserve">List of intra-cell guard bands in a serving cell. For each entry in the list, </w:t>
              </w:r>
              <w:r>
                <w:rPr>
                  <w:i/>
                  <w:iCs/>
                </w:rPr>
                <w:t>startCRB</w:t>
              </w:r>
              <w:r>
                <w:rPr>
                  <w:lang w:val="en-US"/>
                </w:rPr>
                <w:t xml:space="preserve"> indicates the starting RB of the guard band and </w:t>
              </w:r>
              <w:r>
                <w:rPr>
                  <w:i/>
                  <w:iCs/>
                </w:rPr>
                <w:t>nrofCRBs</w:t>
              </w:r>
              <w:r>
                <w:rPr>
                  <w:lang w:val="en-US"/>
                </w:rPr>
                <w:t xml:space="preserve"> indicates the length of the guard band in RBs. For </w:t>
              </w:r>
              <w:r>
                <w:rPr>
                  <w:bCs/>
                  <w:i/>
                  <w:szCs w:val="22"/>
                </w:rPr>
                <w:t>intraCellGuardBand</w:t>
              </w:r>
              <w:r>
                <w:rPr>
                  <w:bCs/>
                  <w:i/>
                  <w:szCs w:val="22"/>
                  <w:lang w:val="en-US"/>
                </w:rPr>
                <w:t>sU</w:t>
              </w:r>
              <w:r>
                <w:rPr>
                  <w:bCs/>
                  <w:i/>
                  <w:szCs w:val="22"/>
                </w:rPr>
                <w:t xml:space="preserve">L, </w:t>
              </w:r>
              <w:r>
                <w:rPr>
                  <w:bCs/>
                  <w:iCs/>
                  <w:szCs w:val="22"/>
                  <w:lang w:val="en-US"/>
                </w:rPr>
                <w:t>w</w:t>
              </w:r>
              <w:r>
                <w:rPr>
                  <w:bCs/>
                  <w:iCs/>
                  <w:lang w:val="en-US"/>
                </w:rPr>
                <w:t>hen</w:t>
              </w:r>
              <w:r>
                <w:rPr>
                  <w:lang w:val="en-US"/>
                </w:rPr>
                <w:t xml:space="preserve"> </w:t>
              </w:r>
              <w:r>
                <w:rPr>
                  <w:i/>
                  <w:iCs/>
                </w:rPr>
                <w:t>nrofCRBs</w:t>
              </w:r>
              <w:r>
                <w:rPr>
                  <w:lang w:val="en-US"/>
                </w:rPr>
                <w:t xml:space="preserve"> is 0, zero-size or no guard band is used. </w:t>
              </w:r>
              <w:r>
                <w:rPr>
                  <w:szCs w:val="22"/>
                </w:rPr>
                <w:t xml:space="preserve">If not configured, the guard bands are </w:t>
              </w:r>
              <w:r>
                <w:rPr>
                  <w:szCs w:val="22"/>
                  <w:lang w:val="en-US"/>
                </w:rPr>
                <w:t xml:space="preserve">defined </w:t>
              </w:r>
              <w:r>
                <w:rPr>
                  <w:szCs w:val="22"/>
                </w:rPr>
                <w:t>according the TS 38.10</w:t>
              </w:r>
              <w:r>
                <w:rPr>
                  <w:szCs w:val="22"/>
                  <w:lang w:val="en-US"/>
                </w:rPr>
                <w:t>4 [12] and 38.101-1 [15]</w:t>
              </w:r>
              <w:r>
                <w:rPr>
                  <w:szCs w:val="22"/>
                </w:rPr>
                <w:t>.</w:t>
              </w:r>
            </w:ins>
          </w:p>
        </w:tc>
      </w:tr>
      <w:tr w:rsidR="00A65E28" w14:paraId="07CE91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D7FD8B" w14:textId="77777777" w:rsidR="00A65E28" w:rsidRDefault="00A65E28">
            <w:pPr>
              <w:pStyle w:val="TAL"/>
              <w:rPr>
                <w:b/>
                <w:i/>
                <w:lang w:val="sv-SE" w:eastAsia="sv-SE"/>
              </w:rPr>
            </w:pPr>
            <w:r>
              <w:rPr>
                <w:b/>
                <w:i/>
                <w:lang w:val="sv-SE" w:eastAsia="sv-SE"/>
              </w:rPr>
              <w:t>lte-CRS-PatternList</w:t>
            </w:r>
            <w:del w:id="12283" w:author="CR#1528r4" w:date="2020-07-03T19:37:00Z">
              <w:r w:rsidDel="006B00D1">
                <w:rPr>
                  <w:b/>
                  <w:i/>
                  <w:lang w:val="sv-SE" w:eastAsia="sv-SE"/>
                </w:rPr>
                <w:delText xml:space="preserve"> </w:delText>
              </w:r>
            </w:del>
          </w:p>
          <w:p w14:paraId="3226711F" w14:textId="71C03CDE" w:rsidR="00A65E28" w:rsidRDefault="00A65E28">
            <w:pPr>
              <w:pStyle w:val="TAL"/>
              <w:rPr>
                <w:b/>
                <w:i/>
                <w:szCs w:val="22"/>
                <w:lang w:val="sv-SE" w:eastAsia="sv-SE"/>
              </w:rPr>
            </w:pPr>
            <w:r>
              <w:rPr>
                <w:lang w:val="sv-SE" w:eastAsia="sv-SE"/>
              </w:rPr>
              <w:t>A list of LTE CRS patterns around which the UE shall do rate matching for PDSCH. The LTE CRS patterns in this list shall be non-overlapping in frequency.</w:t>
            </w:r>
            <w:ins w:id="12284" w:author="R2-2006343" w:date="2020-06-16T18:55:00Z">
              <w:r w:rsidR="00B76386">
                <w:t xml:space="preserve"> The network does not configure this field and </w:t>
              </w:r>
              <w:r w:rsidR="00B76386">
                <w:rPr>
                  <w:i/>
                  <w:iCs/>
                  <w:rPrChange w:id="12285" w:author="R2-2006343" w:date="2020-06-16T18:55:00Z">
                    <w:rPr/>
                  </w:rPrChange>
                </w:rPr>
                <w:t>lte-CRS-ToMatchAround</w:t>
              </w:r>
              <w:r w:rsidR="00B76386">
                <w:t xml:space="preserve"> simultaneously</w:t>
              </w:r>
            </w:ins>
            <w:r w:rsidR="00B76386">
              <w:t>.</w:t>
            </w:r>
          </w:p>
        </w:tc>
      </w:tr>
      <w:tr w:rsidR="00A65E28" w14:paraId="0A0C67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BEE929" w14:textId="645EE4A7" w:rsidR="00A65E28" w:rsidRDefault="00A65E28">
            <w:pPr>
              <w:pStyle w:val="TAL"/>
              <w:rPr>
                <w:b/>
                <w:i/>
                <w:lang w:val="sv-SE" w:eastAsia="sv-SE"/>
              </w:rPr>
            </w:pPr>
            <w:r>
              <w:rPr>
                <w:b/>
                <w:i/>
                <w:lang w:val="sv-SE" w:eastAsia="sv-SE"/>
              </w:rPr>
              <w:t>lte-CRS-PatternList</w:t>
            </w:r>
            <w:ins w:id="12286" w:author="CR#1696r4" w:date="2020-07-09T00:28:00Z">
              <w:r w:rsidR="00B76386">
                <w:rPr>
                  <w:b/>
                  <w:i/>
                  <w:lang w:val="sv-SE" w:eastAsia="sv-SE"/>
                </w:rPr>
                <w:t>2</w:t>
              </w:r>
            </w:ins>
            <w:del w:id="12287" w:author="CR#1696r4" w:date="2020-07-09T00:28:00Z">
              <w:r w:rsidDel="00B76386">
                <w:rPr>
                  <w:b/>
                  <w:i/>
                  <w:lang w:val="sv-SE" w:eastAsia="sv-SE"/>
                </w:rPr>
                <w:delText>Second</w:delText>
              </w:r>
            </w:del>
          </w:p>
          <w:p w14:paraId="290398DF" w14:textId="32577256" w:rsidR="00A65E28" w:rsidRDefault="00A65E28">
            <w:pPr>
              <w:pStyle w:val="TAL"/>
              <w:rPr>
                <w:b/>
                <w:i/>
                <w:szCs w:val="22"/>
                <w:lang w:val="sv-SE" w:eastAsia="sv-SE"/>
              </w:rPr>
            </w:pPr>
            <w:r>
              <w:rPr>
                <w:lang w:val="sv-SE"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ins w:id="12288" w:author="CR#1696r4" w:date="2020-07-09T00:28:00Z">
              <w:r w:rsidR="00B76386">
                <w:t xml:space="preserve"> Network configures this field only if the field </w:t>
              </w:r>
              <w:r w:rsidR="00B76386">
                <w:rPr>
                  <w:i/>
                  <w:iCs/>
                  <w:rPrChange w:id="12289" w:author="R2-2006343" w:date="2020-06-16T18:56:00Z">
                    <w:rPr/>
                  </w:rPrChange>
                </w:rPr>
                <w:t>lte-CRS-ToMatchAround</w:t>
              </w:r>
              <w:r w:rsidR="00B76386">
                <w:t xml:space="preserve"> is not configured and there is at least one ControlResourceSet in one DL BWP of this serving cell with </w:t>
              </w:r>
              <w:r w:rsidR="00B76386">
                <w:rPr>
                  <w:i/>
                  <w:iCs/>
                  <w:rPrChange w:id="12290" w:author="R2-2006343" w:date="2020-06-16T18:56:00Z">
                    <w:rPr/>
                  </w:rPrChange>
                </w:rPr>
                <w:t>coresetPoolIndex</w:t>
              </w:r>
              <w:r w:rsidR="00B76386">
                <w:t xml:space="preserve"> set to 1.</w:t>
              </w:r>
            </w:ins>
          </w:p>
        </w:tc>
      </w:tr>
      <w:tr w:rsidR="00A65E28" w14:paraId="4793A2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3ED57" w14:textId="77777777" w:rsidR="00A65E28" w:rsidRDefault="00A65E28">
            <w:pPr>
              <w:pStyle w:val="TAL"/>
              <w:rPr>
                <w:szCs w:val="22"/>
                <w:lang w:val="sv-SE" w:eastAsia="sv-SE"/>
              </w:rPr>
            </w:pPr>
            <w:r>
              <w:rPr>
                <w:b/>
                <w:i/>
                <w:szCs w:val="22"/>
                <w:lang w:val="sv-SE" w:eastAsia="sv-SE"/>
              </w:rPr>
              <w:t>lte-CRS-ToMatchAround</w:t>
            </w:r>
          </w:p>
          <w:p w14:paraId="60E4E0DF" w14:textId="77777777" w:rsidR="00A65E28" w:rsidRDefault="00A65E28">
            <w:pPr>
              <w:pStyle w:val="TAL"/>
              <w:rPr>
                <w:b/>
                <w:i/>
                <w:szCs w:val="22"/>
                <w:lang w:val="sv-SE" w:eastAsia="sv-SE"/>
              </w:rPr>
            </w:pPr>
            <w:r>
              <w:rPr>
                <w:szCs w:val="22"/>
                <w:lang w:val="sv-SE" w:eastAsia="sv-SE"/>
              </w:rPr>
              <w:t>Parameters to determine an LTE CRS pattern that the UE shall rate match around.</w:t>
            </w:r>
          </w:p>
        </w:tc>
      </w:tr>
      <w:tr w:rsidR="00A65E28" w14:paraId="4CE2AD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D4B49F" w14:textId="77777777" w:rsidR="00A65E28" w:rsidRDefault="00A65E28">
            <w:pPr>
              <w:pStyle w:val="TAL"/>
              <w:rPr>
                <w:szCs w:val="22"/>
                <w:lang w:val="sv-SE" w:eastAsia="sv-SE"/>
              </w:rPr>
            </w:pPr>
            <w:r>
              <w:rPr>
                <w:b/>
                <w:i/>
                <w:szCs w:val="22"/>
                <w:lang w:val="sv-SE" w:eastAsia="sv-SE"/>
              </w:rPr>
              <w:t>maxEnergyDetectionThreshold</w:t>
            </w:r>
          </w:p>
          <w:p w14:paraId="4C21EF35" w14:textId="77777777" w:rsidR="00A65E28" w:rsidRDefault="00A65E28">
            <w:pPr>
              <w:pStyle w:val="TAL"/>
              <w:rPr>
                <w:b/>
                <w:i/>
                <w:szCs w:val="22"/>
                <w:lang w:val="sv-SE" w:eastAsia="sv-SE"/>
              </w:rPr>
            </w:pPr>
            <w:r>
              <w:rPr>
                <w:szCs w:val="22"/>
                <w:lang w:val="sv-SE" w:eastAsia="sv-SE"/>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A65E28" w14:paraId="0B177D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934FA" w14:textId="77777777" w:rsidR="00A65E28" w:rsidRDefault="00A65E28">
            <w:pPr>
              <w:pStyle w:val="TAL"/>
              <w:rPr>
                <w:szCs w:val="22"/>
                <w:lang w:val="sv-SE" w:eastAsia="sv-SE"/>
              </w:rPr>
            </w:pPr>
            <w:r>
              <w:rPr>
                <w:b/>
                <w:i/>
                <w:szCs w:val="22"/>
                <w:lang w:val="sv-SE" w:eastAsia="sv-SE"/>
              </w:rPr>
              <w:t>pathlossReferenceLinking</w:t>
            </w:r>
          </w:p>
          <w:p w14:paraId="40B2168A" w14:textId="77777777" w:rsidR="00A65E28" w:rsidRDefault="00A65E28">
            <w:pPr>
              <w:pStyle w:val="TAL"/>
              <w:rPr>
                <w:szCs w:val="22"/>
                <w:lang w:val="sv-SE" w:eastAsia="sv-SE"/>
              </w:rPr>
            </w:pPr>
            <w:r>
              <w:rPr>
                <w:szCs w:val="22"/>
                <w:lang w:val="sv-SE" w:eastAsia="sv-SE"/>
              </w:rPr>
              <w:t>Indicates whether UE shall apply as pathloss reference either the downlink of SpCell (PCell for MCG or PSCell for SCG) or of SCell that corresponds with this uplink (see TS 38.213 [13], clause 7).</w:t>
            </w:r>
          </w:p>
        </w:tc>
      </w:tr>
      <w:tr w:rsidR="00A65E28" w14:paraId="7E0F19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256285" w14:textId="77777777" w:rsidR="00A65E28" w:rsidRDefault="00A65E28">
            <w:pPr>
              <w:pStyle w:val="TAL"/>
              <w:rPr>
                <w:szCs w:val="22"/>
                <w:lang w:val="sv-SE" w:eastAsia="sv-SE"/>
              </w:rPr>
            </w:pPr>
            <w:r>
              <w:rPr>
                <w:b/>
                <w:i/>
                <w:szCs w:val="22"/>
                <w:lang w:val="sv-SE" w:eastAsia="sv-SE"/>
              </w:rPr>
              <w:t>pdsch-ServingCellConfig</w:t>
            </w:r>
          </w:p>
          <w:p w14:paraId="78415963" w14:textId="77777777" w:rsidR="00A65E28" w:rsidRDefault="00A65E28">
            <w:pPr>
              <w:pStyle w:val="TAL"/>
              <w:rPr>
                <w:szCs w:val="22"/>
                <w:lang w:val="sv-SE" w:eastAsia="sv-SE"/>
              </w:rPr>
            </w:pPr>
            <w:r>
              <w:rPr>
                <w:szCs w:val="22"/>
                <w:lang w:val="sv-SE" w:eastAsia="sv-SE"/>
              </w:rPr>
              <w:t>PDSCH related parameters that are not BWP-specific.</w:t>
            </w:r>
          </w:p>
        </w:tc>
      </w:tr>
      <w:tr w:rsidR="00A65E28" w14:paraId="1BFA64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4BC126" w14:textId="77777777" w:rsidR="00A65E28" w:rsidRDefault="00A65E28">
            <w:pPr>
              <w:pStyle w:val="TAL"/>
              <w:tabs>
                <w:tab w:val="left" w:pos="5823"/>
              </w:tabs>
              <w:rPr>
                <w:szCs w:val="22"/>
                <w:lang w:val="sv-SE" w:eastAsia="sv-SE"/>
              </w:rPr>
            </w:pPr>
            <w:r>
              <w:rPr>
                <w:b/>
                <w:i/>
                <w:szCs w:val="22"/>
                <w:lang w:val="sv-SE" w:eastAsia="sv-SE"/>
              </w:rPr>
              <w:t>rateMatchPatternToAddModList</w:t>
            </w:r>
          </w:p>
          <w:p w14:paraId="093D9E9B" w14:textId="77777777" w:rsidR="00A65E28" w:rsidRDefault="00A65E28">
            <w:pPr>
              <w:pStyle w:val="TAL"/>
              <w:rPr>
                <w:szCs w:val="22"/>
                <w:lang w:val="sv-SE" w:eastAsia="sv-SE"/>
              </w:rPr>
            </w:pPr>
            <w:r>
              <w:rPr>
                <w:szCs w:val="22"/>
                <w:lang w:val="sv-SE"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A65E28" w14:paraId="6174A5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FF5A13" w14:textId="77777777" w:rsidR="00A65E28" w:rsidRDefault="00A65E28">
            <w:pPr>
              <w:pStyle w:val="TAL"/>
              <w:rPr>
                <w:szCs w:val="22"/>
                <w:lang w:val="sv-SE" w:eastAsia="sv-SE"/>
              </w:rPr>
            </w:pPr>
            <w:r>
              <w:rPr>
                <w:b/>
                <w:i/>
                <w:szCs w:val="22"/>
                <w:lang w:val="sv-SE" w:eastAsia="sv-SE"/>
              </w:rPr>
              <w:lastRenderedPageBreak/>
              <w:t>sCellDeactivationTimer</w:t>
            </w:r>
          </w:p>
          <w:p w14:paraId="322F73A7" w14:textId="77777777" w:rsidR="00A65E28" w:rsidRDefault="00A65E28">
            <w:pPr>
              <w:pStyle w:val="TAL"/>
              <w:rPr>
                <w:szCs w:val="22"/>
                <w:lang w:val="sv-SE" w:eastAsia="sv-SE"/>
              </w:rPr>
            </w:pPr>
            <w:r>
              <w:rPr>
                <w:szCs w:val="22"/>
                <w:lang w:val="sv-SE" w:eastAsia="sv-SE"/>
              </w:rPr>
              <w:t>SCell deactivation timer in TS 38.321 [3]. If the field is absent, the UE applies the value infinity.</w:t>
            </w:r>
          </w:p>
        </w:tc>
      </w:tr>
      <w:tr w:rsidR="00A65E28" w14:paraId="1EEE0A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EEFC09" w14:textId="77777777" w:rsidR="00A65E28" w:rsidRDefault="00A65E28">
            <w:pPr>
              <w:pStyle w:val="TAL"/>
              <w:rPr>
                <w:b/>
                <w:i/>
                <w:szCs w:val="22"/>
                <w:lang w:val="sv-SE" w:eastAsia="sv-SE"/>
              </w:rPr>
            </w:pPr>
            <w:r>
              <w:rPr>
                <w:b/>
                <w:i/>
                <w:szCs w:val="22"/>
                <w:lang w:val="sv-SE" w:eastAsia="sv-SE"/>
              </w:rPr>
              <w:t>servingCellMO</w:t>
            </w:r>
          </w:p>
          <w:p w14:paraId="3547CF72" w14:textId="77777777" w:rsidR="00A65E28" w:rsidRDefault="00A65E28">
            <w:pPr>
              <w:pStyle w:val="TAL"/>
              <w:rPr>
                <w:b/>
                <w:i/>
                <w:szCs w:val="22"/>
                <w:lang w:val="sv-SE" w:eastAsia="sv-SE"/>
              </w:rPr>
            </w:pPr>
            <w:r>
              <w:rPr>
                <w:i/>
                <w:szCs w:val="22"/>
                <w:lang w:val="sv-SE" w:eastAsia="sv-SE"/>
              </w:rPr>
              <w:t xml:space="preserve">measObjectId </w:t>
            </w:r>
            <w:r>
              <w:rPr>
                <w:szCs w:val="22"/>
                <w:lang w:val="sv-SE" w:eastAsia="sv-SE"/>
              </w:rPr>
              <w:t xml:space="preserve">of the </w:t>
            </w:r>
            <w:r>
              <w:rPr>
                <w:i/>
                <w:szCs w:val="22"/>
                <w:lang w:val="sv-SE" w:eastAsia="sv-SE"/>
              </w:rPr>
              <w:t>MeasObjectNR</w:t>
            </w:r>
            <w:r>
              <w:rPr>
                <w:szCs w:val="22"/>
                <w:lang w:val="sv-SE" w:eastAsia="sv-SE"/>
              </w:rPr>
              <w:t xml:space="preserve"> in </w:t>
            </w:r>
            <w:r>
              <w:rPr>
                <w:i/>
                <w:lang w:val="sv-SE" w:eastAsia="sv-SE"/>
              </w:rPr>
              <w:t>MeasConfig</w:t>
            </w:r>
            <w:r>
              <w:rPr>
                <w:lang w:val="sv-SE" w:eastAsia="sv-SE"/>
              </w:rPr>
              <w:t xml:space="preserve"> which is </w:t>
            </w:r>
            <w:r>
              <w:rPr>
                <w:szCs w:val="22"/>
                <w:lang w:val="sv-SE" w:eastAsia="sv-SE"/>
              </w:rPr>
              <w:t xml:space="preserve">associated to the serving cell. For this </w:t>
            </w:r>
            <w:r>
              <w:rPr>
                <w:i/>
                <w:szCs w:val="22"/>
                <w:lang w:val="sv-SE" w:eastAsia="sv-SE"/>
              </w:rPr>
              <w:t>MeasObjectNR</w:t>
            </w:r>
            <w:r>
              <w:rPr>
                <w:szCs w:val="22"/>
                <w:lang w:val="sv-SE" w:eastAsia="sv-SE"/>
              </w:rPr>
              <w:t xml:space="preserve">, the following relationship applies between this MeasObjectNR and </w:t>
            </w:r>
            <w:r>
              <w:rPr>
                <w:i/>
                <w:szCs w:val="22"/>
                <w:lang w:val="sv-SE" w:eastAsia="sv-SE"/>
              </w:rPr>
              <w:t>frequencyInfoDL</w:t>
            </w:r>
            <w:r>
              <w:rPr>
                <w:szCs w:val="22"/>
                <w:lang w:val="sv-SE" w:eastAsia="sv-SE"/>
              </w:rPr>
              <w:t xml:space="preserve"> in </w:t>
            </w:r>
            <w:r>
              <w:rPr>
                <w:i/>
                <w:szCs w:val="22"/>
                <w:lang w:val="sv-SE" w:eastAsia="sv-SE"/>
              </w:rPr>
              <w:t>ServingCellConfigCommon</w:t>
            </w:r>
            <w:r>
              <w:rPr>
                <w:szCs w:val="22"/>
                <w:lang w:val="sv-SE" w:eastAsia="sv-SE"/>
              </w:rPr>
              <w:t xml:space="preserve"> of the serving cell: if </w:t>
            </w:r>
            <w:r>
              <w:rPr>
                <w:i/>
                <w:szCs w:val="22"/>
                <w:lang w:val="sv-SE" w:eastAsia="sv-SE"/>
              </w:rPr>
              <w:t>ssbFrequency</w:t>
            </w:r>
            <w:r>
              <w:rPr>
                <w:szCs w:val="22"/>
                <w:lang w:val="sv-SE" w:eastAsia="sv-SE"/>
              </w:rPr>
              <w:t xml:space="preserve"> is configured, its value is the same as the </w:t>
            </w:r>
            <w:r>
              <w:rPr>
                <w:i/>
                <w:lang w:val="sv-SE" w:eastAsia="sv-SE"/>
              </w:rPr>
              <w:t>absoluteFrequencySSB</w:t>
            </w:r>
            <w:r>
              <w:rPr>
                <w:lang w:val="sv-SE" w:eastAsia="sv-SE"/>
              </w:rPr>
              <w:t xml:space="preserve"> and if </w:t>
            </w:r>
            <w:r>
              <w:rPr>
                <w:i/>
                <w:lang w:val="sv-SE" w:eastAsia="sv-SE"/>
              </w:rPr>
              <w:t>csi-rs-ResourceConfigMobility</w:t>
            </w:r>
            <w:r>
              <w:rPr>
                <w:lang w:val="sv-SE" w:eastAsia="sv-SE"/>
              </w:rPr>
              <w:t xml:space="preserve"> is configured, the value of its </w:t>
            </w:r>
            <w:r>
              <w:rPr>
                <w:i/>
                <w:lang w:val="sv-SE" w:eastAsia="sv-SE"/>
              </w:rPr>
              <w:t>subcarrierSpacing</w:t>
            </w:r>
            <w:r>
              <w:rPr>
                <w:lang w:val="sv-SE" w:eastAsia="sv-SE"/>
              </w:rPr>
              <w:t xml:space="preserve"> is present in one entry of the </w:t>
            </w:r>
            <w:r>
              <w:rPr>
                <w:i/>
                <w:lang w:val="sv-SE" w:eastAsia="sv-SE"/>
              </w:rPr>
              <w:t>scs-SpecificCarrierList</w:t>
            </w:r>
            <w:r>
              <w:rPr>
                <w:lang w:val="sv-SE" w:eastAsia="sv-SE"/>
              </w:rPr>
              <w:t xml:space="preserve">, </w:t>
            </w:r>
            <w:r>
              <w:rPr>
                <w:i/>
                <w:lang w:val="sv-SE" w:eastAsia="sv-SE"/>
              </w:rPr>
              <w:t>csi-RS-</w:t>
            </w:r>
            <w:r>
              <w:rPr>
                <w:i/>
                <w:lang w:val="sv-SE" w:eastAsia="ko-KR"/>
              </w:rPr>
              <w:t>Cell</w:t>
            </w:r>
            <w:r>
              <w:rPr>
                <w:i/>
                <w:lang w:val="sv-SE" w:eastAsia="sv-SE"/>
              </w:rPr>
              <w:t>ListMobility</w:t>
            </w:r>
            <w:r>
              <w:rPr>
                <w:lang w:val="sv-SE" w:eastAsia="sv-SE"/>
              </w:rPr>
              <w:t xml:space="preserve"> includes an entry corresponding to the serving cell (with </w:t>
            </w:r>
            <w:r>
              <w:rPr>
                <w:i/>
                <w:lang w:val="sv-SE" w:eastAsia="sv-SE"/>
              </w:rPr>
              <w:t>cellId</w:t>
            </w:r>
            <w:r>
              <w:rPr>
                <w:lang w:val="sv-SE" w:eastAsia="sv-SE"/>
              </w:rPr>
              <w:t xml:space="preserve"> equal to </w:t>
            </w:r>
            <w:r>
              <w:rPr>
                <w:i/>
                <w:lang w:val="sv-SE" w:eastAsia="sv-SE"/>
              </w:rPr>
              <w:t>physCellId</w:t>
            </w:r>
            <w:r>
              <w:rPr>
                <w:lang w:val="sv-SE" w:eastAsia="sv-SE"/>
              </w:rPr>
              <w:t xml:space="preserve"> in </w:t>
            </w:r>
            <w:r>
              <w:rPr>
                <w:i/>
                <w:lang w:val="sv-SE" w:eastAsia="sv-SE"/>
              </w:rPr>
              <w:t>ServingCellConfigCommon</w:t>
            </w:r>
            <w:r>
              <w:rPr>
                <w:lang w:val="sv-SE" w:eastAsia="sv-SE"/>
              </w:rPr>
              <w:t xml:space="preserve">) and the frequency range indicated by the </w:t>
            </w:r>
            <w:r>
              <w:rPr>
                <w:i/>
                <w:lang w:val="sv-SE" w:eastAsia="sv-SE"/>
              </w:rPr>
              <w:t>csi-rs-MeasurementBW</w:t>
            </w:r>
            <w:r>
              <w:rPr>
                <w:lang w:val="sv-SE" w:eastAsia="sv-SE"/>
              </w:rPr>
              <w:t xml:space="preserve"> of the entry in </w:t>
            </w:r>
            <w:r>
              <w:rPr>
                <w:i/>
                <w:lang w:val="sv-SE" w:eastAsia="sv-SE"/>
              </w:rPr>
              <w:t>csi-RS-</w:t>
            </w:r>
            <w:r>
              <w:rPr>
                <w:i/>
                <w:lang w:val="sv-SE" w:eastAsia="ko-KR"/>
              </w:rPr>
              <w:t>Cell</w:t>
            </w:r>
            <w:r>
              <w:rPr>
                <w:i/>
                <w:lang w:val="sv-SE" w:eastAsia="sv-SE"/>
              </w:rPr>
              <w:t>ListMobility</w:t>
            </w:r>
            <w:r>
              <w:rPr>
                <w:lang w:val="sv-SE" w:eastAsia="sv-SE"/>
              </w:rPr>
              <w:t xml:space="preserve"> is included in the frequency range indicated by in the entry of the </w:t>
            </w:r>
            <w:r>
              <w:rPr>
                <w:i/>
                <w:lang w:val="sv-SE" w:eastAsia="sv-SE"/>
              </w:rPr>
              <w:t>scs-SpecificCarrierList</w:t>
            </w:r>
            <w:r>
              <w:rPr>
                <w:lang w:val="sv-SE" w:eastAsia="sv-SE"/>
              </w:rPr>
              <w:t xml:space="preserve">.   </w:t>
            </w:r>
          </w:p>
        </w:tc>
      </w:tr>
      <w:tr w:rsidR="00A65E28" w14:paraId="3442FF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1B7206" w14:textId="77777777" w:rsidR="00A65E28" w:rsidRDefault="00A65E28">
            <w:pPr>
              <w:pStyle w:val="TAL"/>
              <w:rPr>
                <w:b/>
                <w:i/>
                <w:szCs w:val="22"/>
                <w:lang w:val="sv-SE" w:eastAsia="sv-SE"/>
              </w:rPr>
            </w:pPr>
            <w:r>
              <w:rPr>
                <w:b/>
                <w:i/>
                <w:szCs w:val="22"/>
                <w:lang w:val="sv-SE" w:eastAsia="sv-SE"/>
              </w:rPr>
              <w:t>supplementaryUplink</w:t>
            </w:r>
          </w:p>
          <w:p w14:paraId="10F2235A" w14:textId="77777777" w:rsidR="00A65E28" w:rsidRDefault="00A65E28">
            <w:pPr>
              <w:pStyle w:val="TAL"/>
              <w:rPr>
                <w:szCs w:val="22"/>
                <w:lang w:val="sv-SE" w:eastAsia="sv-SE"/>
              </w:rPr>
            </w:pPr>
            <w:r>
              <w:rPr>
                <w:szCs w:val="22"/>
                <w:lang w:val="sv-SE" w:eastAsia="sv-SE"/>
              </w:rPr>
              <w:t xml:space="preserve">Network may configure this field only when </w:t>
            </w:r>
            <w:r>
              <w:rPr>
                <w:i/>
                <w:szCs w:val="22"/>
                <w:lang w:val="sv-SE" w:eastAsia="sv-SE"/>
              </w:rPr>
              <w:t>supplementaryUplinkConfig</w:t>
            </w:r>
            <w:r>
              <w:rPr>
                <w:szCs w:val="22"/>
                <w:lang w:val="sv-SE" w:eastAsia="sv-SE"/>
              </w:rPr>
              <w:t xml:space="preserve"> is configured in </w:t>
            </w:r>
            <w:r>
              <w:rPr>
                <w:i/>
                <w:szCs w:val="22"/>
                <w:lang w:val="sv-SE" w:eastAsia="sv-SE"/>
              </w:rPr>
              <w:t>ServingCellConfigCommon</w:t>
            </w:r>
            <w:r>
              <w:rPr>
                <w:szCs w:val="22"/>
                <w:lang w:val="sv-SE" w:eastAsia="sv-SE"/>
              </w:rPr>
              <w:t xml:space="preserve"> or </w:t>
            </w:r>
            <w:r>
              <w:rPr>
                <w:i/>
                <w:szCs w:val="22"/>
                <w:lang w:val="sv-SE" w:eastAsia="sv-SE"/>
              </w:rPr>
              <w:t>ServingCellConfigCommonSIB</w:t>
            </w:r>
            <w:r>
              <w:rPr>
                <w:szCs w:val="22"/>
                <w:lang w:val="sv-SE" w:eastAsia="sv-SE"/>
              </w:rPr>
              <w:t>.</w:t>
            </w:r>
          </w:p>
        </w:tc>
      </w:tr>
      <w:tr w:rsidR="00A65E28" w14:paraId="5225BF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3D6B89" w14:textId="77777777" w:rsidR="00A65E28" w:rsidRDefault="00A65E28">
            <w:pPr>
              <w:pStyle w:val="TAL"/>
              <w:rPr>
                <w:b/>
                <w:bCs/>
                <w:i/>
                <w:iCs/>
                <w:lang w:val="sv-SE" w:eastAsia="x-none"/>
              </w:rPr>
            </w:pPr>
            <w:r>
              <w:rPr>
                <w:b/>
                <w:bCs/>
                <w:i/>
                <w:iCs/>
                <w:lang w:val="sv-SE" w:eastAsia="x-none"/>
              </w:rPr>
              <w:t>supplementaryUplinkRelease</w:t>
            </w:r>
          </w:p>
          <w:p w14:paraId="145313A8" w14:textId="77777777" w:rsidR="00A65E28" w:rsidRDefault="00A65E28">
            <w:pPr>
              <w:pStyle w:val="TAL"/>
              <w:rPr>
                <w:lang w:val="sv-SE" w:eastAsia="sv-SE"/>
              </w:rPr>
            </w:pPr>
            <w:r>
              <w:rPr>
                <w:lang w:val="sv-SE" w:eastAsia="sv-SE"/>
              </w:rPr>
              <w:t xml:space="preserve">If this field is included, the UE shall release the uplink configuration configured by </w:t>
            </w:r>
            <w:r>
              <w:rPr>
                <w:i/>
                <w:iCs/>
                <w:lang w:val="sv-SE" w:eastAsia="x-none"/>
              </w:rPr>
              <w:t>supplementaryUplink</w:t>
            </w:r>
            <w:r>
              <w:rPr>
                <w:lang w:val="sv-SE" w:eastAsia="sv-SE"/>
              </w:rPr>
              <w:t xml:space="preserve">. The network only includes either </w:t>
            </w:r>
            <w:r>
              <w:rPr>
                <w:i/>
                <w:lang w:val="sv-SE" w:eastAsia="x-none"/>
              </w:rPr>
              <w:t>supplementaryUplinkRelease</w:t>
            </w:r>
            <w:r>
              <w:rPr>
                <w:lang w:val="sv-SE" w:eastAsia="sv-SE"/>
              </w:rPr>
              <w:t xml:space="preserve"> or </w:t>
            </w:r>
            <w:r>
              <w:rPr>
                <w:i/>
                <w:lang w:val="sv-SE" w:eastAsia="x-none"/>
              </w:rPr>
              <w:t>supplementaryUplink</w:t>
            </w:r>
            <w:r>
              <w:rPr>
                <w:lang w:val="sv-SE" w:eastAsia="sv-SE"/>
              </w:rPr>
              <w:t xml:space="preserve"> at a time.</w:t>
            </w:r>
          </w:p>
        </w:tc>
      </w:tr>
      <w:tr w:rsidR="00A65E28" w14:paraId="2FD20C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4144F7" w14:textId="77777777" w:rsidR="00A65E28" w:rsidRDefault="00A65E28">
            <w:pPr>
              <w:pStyle w:val="TAL"/>
              <w:rPr>
                <w:szCs w:val="22"/>
                <w:lang w:val="sv-SE" w:eastAsia="sv-SE"/>
              </w:rPr>
            </w:pPr>
            <w:r>
              <w:rPr>
                <w:b/>
                <w:i/>
                <w:szCs w:val="22"/>
                <w:lang w:val="sv-SE" w:eastAsia="sv-SE"/>
              </w:rPr>
              <w:t>tag-Id</w:t>
            </w:r>
          </w:p>
          <w:p w14:paraId="1BFF64FD" w14:textId="77777777" w:rsidR="00A65E28" w:rsidRDefault="00A65E28">
            <w:pPr>
              <w:pStyle w:val="TAL"/>
              <w:rPr>
                <w:szCs w:val="22"/>
                <w:lang w:val="sv-SE" w:eastAsia="sv-SE"/>
              </w:rPr>
            </w:pPr>
            <w:r>
              <w:rPr>
                <w:szCs w:val="22"/>
                <w:lang w:val="sv-SE" w:eastAsia="sv-SE"/>
              </w:rPr>
              <w:t>Timing Advance Group ID, as specified in TS 38.321 [3], which this cell belongs to.</w:t>
            </w:r>
          </w:p>
        </w:tc>
      </w:tr>
      <w:tr w:rsidR="00A65E28" w14:paraId="12F754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3C8590" w14:textId="77777777" w:rsidR="00A65E28" w:rsidRDefault="00A65E28">
            <w:pPr>
              <w:pStyle w:val="TAL"/>
              <w:rPr>
                <w:szCs w:val="22"/>
                <w:lang w:val="sv-SE" w:eastAsia="sv-SE"/>
              </w:rPr>
            </w:pPr>
            <w:r>
              <w:rPr>
                <w:b/>
                <w:i/>
                <w:szCs w:val="22"/>
                <w:lang w:val="sv-SE" w:eastAsia="sv-SE"/>
              </w:rPr>
              <w:t>tdd-UL-DL-ConfigurationDedicated-iab-mt</w:t>
            </w:r>
            <w:del w:id="12291" w:author="CR#1718r1" w:date="2020-07-09T17:28:00Z">
              <w:r w:rsidDel="00CE6070">
                <w:rPr>
                  <w:lang w:val="sv-SE" w:eastAsia="sv-SE"/>
                </w:rPr>
                <w:delText xml:space="preserve"> </w:delText>
              </w:r>
              <w:r w:rsidDel="00CE6070">
                <w:rPr>
                  <w:b/>
                  <w:i/>
                  <w:lang w:val="sv-SE" w:eastAsia="sv-SE"/>
                </w:rPr>
                <w:delText>v16xy</w:delText>
              </w:r>
            </w:del>
          </w:p>
          <w:p w14:paraId="34DCBACF" w14:textId="77777777" w:rsidR="00A65E28" w:rsidRDefault="00A65E28">
            <w:pPr>
              <w:pStyle w:val="TAL"/>
              <w:rPr>
                <w:szCs w:val="22"/>
                <w:lang w:val="sv-SE" w:eastAsia="sv-SE"/>
              </w:rPr>
            </w:pPr>
            <w:r>
              <w:rPr>
                <w:szCs w:val="22"/>
                <w:lang w:val="sv-SE" w:eastAsia="sv-SE"/>
              </w:rPr>
              <w:t xml:space="preserve">Resource configuration per IAB-MT D/U/F overrides all symbols (with a limitation that effectively only flexible symbols can be overwritten in Rel-16) per slot over the number of slots as provided by </w:t>
            </w:r>
            <w:r>
              <w:rPr>
                <w:i/>
                <w:szCs w:val="22"/>
                <w:lang w:val="sv-SE" w:eastAsia="sv-SE"/>
              </w:rPr>
              <w:t>TDD-UL-DL ConfigurationCommon</w:t>
            </w:r>
            <w:r>
              <w:rPr>
                <w:szCs w:val="22"/>
                <w:lang w:val="sv-SE" w:eastAsia="sv-SE"/>
              </w:rPr>
              <w:t>.</w:t>
            </w:r>
          </w:p>
        </w:tc>
      </w:tr>
      <w:tr w:rsidR="00A65E28" w14:paraId="396443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6B6FD6" w14:textId="77777777" w:rsidR="00A65E28" w:rsidRDefault="00A65E28">
            <w:pPr>
              <w:pStyle w:val="TAL"/>
              <w:rPr>
                <w:szCs w:val="22"/>
                <w:lang w:val="sv-SE" w:eastAsia="sv-SE"/>
              </w:rPr>
            </w:pPr>
            <w:r>
              <w:rPr>
                <w:b/>
                <w:i/>
                <w:szCs w:val="22"/>
                <w:lang w:val="sv-SE" w:eastAsia="sv-SE"/>
              </w:rPr>
              <w:t>ul-toDL-COT-SharingED-Threshold</w:t>
            </w:r>
          </w:p>
          <w:p w14:paraId="75AE4399" w14:textId="77777777" w:rsidR="00A65E28" w:rsidRDefault="00A65E28">
            <w:pPr>
              <w:pStyle w:val="TAL"/>
              <w:rPr>
                <w:b/>
                <w:i/>
                <w:szCs w:val="22"/>
                <w:lang w:val="sv-SE" w:eastAsia="sv-SE"/>
              </w:rPr>
            </w:pPr>
            <w:r>
              <w:rPr>
                <w:szCs w:val="22"/>
                <w:lang w:val="sv-SE" w:eastAsia="sv-SE"/>
              </w:rPr>
              <w:t>Maximum energy detection threshold that the UE should use to share channel occupancy with gNB for DL transmission with length no longer than 2, 4, and 8 OFDM symbols for 15Khz, 30Khz, 60KHz SCS respectively, as specified in TS 37.213 [48].</w:t>
            </w:r>
          </w:p>
        </w:tc>
      </w:tr>
      <w:tr w:rsidR="00A65E28" w14:paraId="0E4220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70679C" w14:textId="77777777" w:rsidR="00A65E28" w:rsidRDefault="00A65E28">
            <w:pPr>
              <w:pStyle w:val="TAL"/>
              <w:rPr>
                <w:b/>
                <w:i/>
                <w:szCs w:val="22"/>
                <w:lang w:val="sv-SE" w:eastAsia="sv-SE"/>
              </w:rPr>
            </w:pPr>
            <w:r>
              <w:rPr>
                <w:b/>
                <w:i/>
                <w:szCs w:val="22"/>
                <w:lang w:val="sv-SE" w:eastAsia="sv-SE"/>
              </w:rPr>
              <w:t>uplinkConfig</w:t>
            </w:r>
          </w:p>
          <w:p w14:paraId="3143B9F8" w14:textId="25311C43" w:rsidR="00A65E28" w:rsidRDefault="00A65E28">
            <w:pPr>
              <w:pStyle w:val="TAL"/>
              <w:rPr>
                <w:szCs w:val="22"/>
                <w:lang w:val="sv-SE" w:eastAsia="sv-SE"/>
              </w:rPr>
            </w:pPr>
            <w:r>
              <w:rPr>
                <w:szCs w:val="22"/>
                <w:lang w:val="sv-SE" w:eastAsia="sv-SE"/>
              </w:rPr>
              <w:t xml:space="preserve">Network may configure this field only when </w:t>
            </w:r>
            <w:r>
              <w:rPr>
                <w:i/>
                <w:szCs w:val="22"/>
                <w:lang w:val="sv-SE" w:eastAsia="sv-SE"/>
              </w:rPr>
              <w:t>uplinkConfigCommon</w:t>
            </w:r>
            <w:r>
              <w:rPr>
                <w:szCs w:val="22"/>
                <w:lang w:val="sv-SE" w:eastAsia="sv-SE"/>
              </w:rPr>
              <w:t xml:space="preserve"> is configured in </w:t>
            </w:r>
            <w:r>
              <w:rPr>
                <w:i/>
                <w:szCs w:val="22"/>
                <w:lang w:val="sv-SE" w:eastAsia="sv-SE"/>
              </w:rPr>
              <w:t>ServingCellConfigCommon</w:t>
            </w:r>
            <w:r>
              <w:rPr>
                <w:szCs w:val="22"/>
                <w:lang w:val="sv-SE" w:eastAsia="sv-SE"/>
              </w:rPr>
              <w:t xml:space="preserve"> or </w:t>
            </w:r>
            <w:r>
              <w:rPr>
                <w:i/>
                <w:szCs w:val="22"/>
                <w:lang w:val="sv-SE" w:eastAsia="sv-SE"/>
              </w:rPr>
              <w:t>ServingCellConfigCommonSIB</w:t>
            </w:r>
            <w:r>
              <w:rPr>
                <w:szCs w:val="22"/>
                <w:lang w:val="sv-SE" w:eastAsia="sv-SE"/>
              </w:rPr>
              <w:t>.</w:t>
            </w:r>
            <w:ins w:id="12292" w:author="CR#1644r1" w:date="2020-07-07T15:31:00Z">
              <w:r w:rsidR="00DA3B12">
                <w:t xml:space="preserve"> Addition or release of this field can only be done upon SCell addition or release (respectively).</w:t>
              </w:r>
            </w:ins>
          </w:p>
        </w:tc>
      </w:tr>
    </w:tbl>
    <w:p w14:paraId="19F723E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B8BCF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85684" w14:textId="77777777" w:rsidR="00A65E28" w:rsidRDefault="00A65E28">
            <w:pPr>
              <w:pStyle w:val="TAH"/>
              <w:rPr>
                <w:szCs w:val="22"/>
                <w:lang w:val="sv-SE" w:eastAsia="sv-SE"/>
              </w:rPr>
            </w:pPr>
            <w:r>
              <w:rPr>
                <w:i/>
                <w:szCs w:val="22"/>
                <w:lang w:val="sv-SE" w:eastAsia="sv-SE"/>
              </w:rPr>
              <w:lastRenderedPageBreak/>
              <w:t xml:space="preserve">UplinkConfig </w:t>
            </w:r>
            <w:r>
              <w:rPr>
                <w:szCs w:val="22"/>
                <w:lang w:val="sv-SE" w:eastAsia="sv-SE"/>
              </w:rPr>
              <w:t>field descriptions</w:t>
            </w:r>
          </w:p>
        </w:tc>
      </w:tr>
      <w:tr w:rsidR="00A65E28" w14:paraId="0CC796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9FBCBE" w14:textId="77777777" w:rsidR="00A65E28" w:rsidRDefault="00A65E28">
            <w:pPr>
              <w:pStyle w:val="TAL"/>
              <w:rPr>
                <w:szCs w:val="22"/>
                <w:lang w:val="sv-SE" w:eastAsia="sv-SE"/>
              </w:rPr>
            </w:pPr>
            <w:r>
              <w:rPr>
                <w:b/>
                <w:i/>
                <w:szCs w:val="22"/>
                <w:lang w:val="sv-SE" w:eastAsia="sv-SE"/>
              </w:rPr>
              <w:t>carrierSwitching</w:t>
            </w:r>
          </w:p>
          <w:p w14:paraId="14188C35" w14:textId="77777777" w:rsidR="00A65E28" w:rsidRDefault="00A65E28">
            <w:pPr>
              <w:pStyle w:val="TAL"/>
              <w:rPr>
                <w:b/>
                <w:i/>
                <w:szCs w:val="22"/>
                <w:lang w:val="sv-SE" w:eastAsia="sv-SE"/>
              </w:rPr>
            </w:pPr>
            <w:r>
              <w:rPr>
                <w:szCs w:val="22"/>
                <w:lang w:val="sv-SE" w:eastAsia="sv-SE"/>
              </w:rPr>
              <w:t>Includes parameters for configuration of carrier based SRS switching (see TS 38.214 [19], clause 6.2.1.3.</w:t>
            </w:r>
          </w:p>
        </w:tc>
      </w:tr>
      <w:tr w:rsidR="00A65E28" w14:paraId="000771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D8729E" w14:textId="77777777" w:rsidR="00A65E28" w:rsidRDefault="00A65E28">
            <w:pPr>
              <w:pStyle w:val="TAL"/>
              <w:rPr>
                <w:b/>
                <w:i/>
                <w:szCs w:val="22"/>
                <w:lang w:val="sv-SE" w:eastAsia="sv-SE"/>
              </w:rPr>
            </w:pPr>
            <w:r>
              <w:rPr>
                <w:b/>
                <w:i/>
                <w:szCs w:val="22"/>
                <w:lang w:val="sv-SE" w:eastAsia="sv-SE"/>
              </w:rPr>
              <w:t>enableDefaultBeamPlForPUSCH0_0, enableDefaultBeamPlForPUCCH, enableDefaultBeamPlForSRS</w:t>
            </w:r>
          </w:p>
          <w:p w14:paraId="0DB1FB6E" w14:textId="77777777" w:rsidR="00A65E28" w:rsidRDefault="00A65E28">
            <w:pPr>
              <w:pStyle w:val="TAL"/>
              <w:rPr>
                <w:b/>
                <w:i/>
                <w:szCs w:val="22"/>
                <w:lang w:val="sv-SE" w:eastAsia="sv-SE"/>
              </w:rPr>
            </w:pPr>
            <w:r>
              <w:rPr>
                <w:szCs w:val="22"/>
                <w:lang w:val="sv-SE" w:eastAsia="sv-SE"/>
              </w:rPr>
              <w:t xml:space="preserve">When the parameter is present, UE derives the </w:t>
            </w:r>
            <w:r>
              <w:rPr>
                <w:lang w:val="sv-SE" w:eastAsia="sv-SE"/>
              </w:rPr>
              <w:t>spatial relation and the corresponding pathloss reference Rs as specified in 38.213, clauses 7.1.1, 7.2.1, 7.3.1 and 9.2.2The network only configures these parameters for FR2.</w:t>
            </w:r>
          </w:p>
        </w:tc>
      </w:tr>
      <w:tr w:rsidR="00A65E28" w14:paraId="6A3C44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903FE6" w14:textId="77777777" w:rsidR="00A65E28" w:rsidRDefault="00A65E28">
            <w:pPr>
              <w:pStyle w:val="TAL"/>
              <w:rPr>
                <w:b/>
                <w:i/>
                <w:szCs w:val="22"/>
                <w:lang w:val="sv-SE" w:eastAsia="sv-SE"/>
              </w:rPr>
            </w:pPr>
            <w:r>
              <w:rPr>
                <w:b/>
                <w:i/>
                <w:szCs w:val="22"/>
                <w:lang w:val="sv-SE" w:eastAsia="sv-SE"/>
              </w:rPr>
              <w:t>enablePLRSupdateForPUSCHSRS</w:t>
            </w:r>
          </w:p>
          <w:p w14:paraId="10F0355F" w14:textId="77777777" w:rsidR="00A65E28" w:rsidRDefault="00A65E28">
            <w:pPr>
              <w:pStyle w:val="TAL"/>
              <w:rPr>
                <w:b/>
                <w:i/>
                <w:szCs w:val="22"/>
                <w:lang w:val="sv-SE" w:eastAsia="sv-SE"/>
              </w:rPr>
            </w:pPr>
            <w:r>
              <w:rPr>
                <w:lang w:val="sv-SE" w:eastAsia="sv-SE"/>
              </w:rPr>
              <w:t xml:space="preserve">When this parameter is present, the Rel-16 feature of MAC CE based pathloss RS updates for PUSCH/SRS is enabled. Network only configures this parameter , when the UE is configured with </w:t>
            </w:r>
            <w:r>
              <w:rPr>
                <w:i/>
                <w:lang w:val="sv-SE" w:eastAsia="sv-SE"/>
              </w:rPr>
              <w:t>sri-PUSCH-PowerControl</w:t>
            </w:r>
            <w:r>
              <w:rPr>
                <w:lang w:val="sv-SE" w:eastAsia="sv-SE"/>
              </w:rPr>
              <w:t>.</w:t>
            </w:r>
          </w:p>
        </w:tc>
      </w:tr>
      <w:tr w:rsidR="00A65E28" w14:paraId="17672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5CA38" w14:textId="77777777" w:rsidR="00A65E28" w:rsidRDefault="00A65E28">
            <w:pPr>
              <w:pStyle w:val="TAL"/>
              <w:rPr>
                <w:szCs w:val="22"/>
                <w:lang w:val="sv-SE" w:eastAsia="sv-SE"/>
              </w:rPr>
            </w:pPr>
            <w:r>
              <w:rPr>
                <w:b/>
                <w:i/>
                <w:szCs w:val="22"/>
                <w:lang w:val="sv-SE" w:eastAsia="sv-SE"/>
              </w:rPr>
              <w:t>firstActiveUplinkBWP-Id</w:t>
            </w:r>
          </w:p>
          <w:p w14:paraId="4FFB844F" w14:textId="77777777" w:rsidR="00A65E28" w:rsidRDefault="00A65E28">
            <w:pPr>
              <w:pStyle w:val="TAL"/>
              <w:rPr>
                <w:szCs w:val="22"/>
                <w:lang w:val="sv-SE" w:eastAsia="sv-SE"/>
              </w:rPr>
            </w:pPr>
            <w:r>
              <w:rPr>
                <w:szCs w:val="22"/>
                <w:lang w:val="sv-SE" w:eastAsia="sv-SE"/>
              </w:rPr>
              <w:t>If configured for an SpCell, this field contains the ID of the UL BWP to be activated upon performing the RRC (re-)configuration. If the field is absent, the RRC (re-)configuration does not impose a BWP switch.</w:t>
            </w:r>
          </w:p>
          <w:p w14:paraId="7F0FACDA" w14:textId="77777777" w:rsidR="00A65E28" w:rsidRDefault="00A65E28">
            <w:pPr>
              <w:pStyle w:val="TAL"/>
              <w:rPr>
                <w:szCs w:val="22"/>
                <w:lang w:val="sv-SE" w:eastAsia="sv-SE"/>
              </w:rPr>
            </w:pPr>
            <w:r>
              <w:rPr>
                <w:szCs w:val="22"/>
                <w:lang w:val="sv-SE" w:eastAsia="sv-SE"/>
              </w:rPr>
              <w:t>If configured for an SCell, this field contains the ID of the uplink bandwidth part to be used upon MAC-activation of an SCell. The initial bandwidth part is referred to by BandiwdthPartId = 0.</w:t>
            </w:r>
          </w:p>
        </w:tc>
      </w:tr>
      <w:tr w:rsidR="00A65E28" w14:paraId="3B90F5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148929" w14:textId="77777777" w:rsidR="00A65E28" w:rsidRDefault="00A65E28">
            <w:pPr>
              <w:pStyle w:val="TAL"/>
              <w:rPr>
                <w:szCs w:val="22"/>
                <w:lang w:val="sv-SE" w:eastAsia="sv-SE"/>
              </w:rPr>
            </w:pPr>
            <w:r>
              <w:rPr>
                <w:b/>
                <w:i/>
                <w:szCs w:val="22"/>
                <w:lang w:val="sv-SE" w:eastAsia="sv-SE"/>
              </w:rPr>
              <w:t>initialUplinkBWP</w:t>
            </w:r>
          </w:p>
          <w:p w14:paraId="0DDEE8AD" w14:textId="77777777" w:rsidR="00A65E28" w:rsidRDefault="00A65E28">
            <w:pPr>
              <w:pStyle w:val="TAL"/>
              <w:rPr>
                <w:szCs w:val="22"/>
                <w:lang w:val="sv-SE" w:eastAsia="sv-SE"/>
              </w:rPr>
            </w:pPr>
            <w:r>
              <w:rPr>
                <w:szCs w:val="22"/>
                <w:lang w:val="sv-SE" w:eastAsia="sv-SE"/>
              </w:rPr>
              <w:t xml:space="preserve">The dedicated (UE-specific) configuration for the initial uplink bandwidth-part (i.e. UL BWP#0). If any of the optional IEs are configured within this IE as part of the IE </w:t>
            </w:r>
            <w:r>
              <w:rPr>
                <w:i/>
                <w:szCs w:val="22"/>
                <w:lang w:val="sv-SE" w:eastAsia="sv-SE"/>
              </w:rPr>
              <w:t>uplinkConfig</w:t>
            </w:r>
            <w:r>
              <w:rPr>
                <w:szCs w:val="22"/>
                <w:lang w:val="sv-SE" w:eastAsia="sv-SE"/>
              </w:rPr>
              <w:t xml:space="preserve">, the UE considers the BWP#0 to be an RRC configured BWP (from UE capability viewpoint). Otherwise, the UE does not consider the BWP#0 as an RRC configured BWP (from UE capability viewpoint). Network always configures </w:t>
            </w:r>
            <w:r>
              <w:rPr>
                <w:lang w:val="sv-SE" w:eastAsia="sv-SE"/>
              </w:rPr>
              <w:t>the UE with a value for</w:t>
            </w:r>
            <w:r>
              <w:rPr>
                <w:szCs w:val="22"/>
                <w:lang w:val="sv-SE" w:eastAsia="sv-SE"/>
              </w:rPr>
              <w:t xml:space="preserve"> this field if no other BWPs are configured. NOTE1</w:t>
            </w:r>
          </w:p>
        </w:tc>
      </w:tr>
      <w:tr w:rsidR="00A65E28" w14:paraId="4D3180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1BF395" w14:textId="77777777" w:rsidR="00A65E28" w:rsidRDefault="00A65E28">
            <w:pPr>
              <w:pStyle w:val="TAL"/>
              <w:rPr>
                <w:b/>
                <w:i/>
                <w:szCs w:val="22"/>
                <w:lang w:val="sv-SE" w:eastAsia="sv-SE"/>
              </w:rPr>
            </w:pPr>
            <w:r>
              <w:rPr>
                <w:b/>
                <w:i/>
                <w:szCs w:val="22"/>
                <w:lang w:val="sv-SE" w:eastAsia="sv-SE"/>
              </w:rPr>
              <w:t>powerBoostPi2BPSK</w:t>
            </w:r>
          </w:p>
          <w:p w14:paraId="225C623D" w14:textId="77777777" w:rsidR="00A65E28" w:rsidRDefault="00A65E28">
            <w:pPr>
              <w:pStyle w:val="TAL"/>
              <w:rPr>
                <w:szCs w:val="22"/>
                <w:lang w:val="sv-SE" w:eastAsia="sv-SE"/>
              </w:rPr>
            </w:pPr>
            <w:r>
              <w:rPr>
                <w:szCs w:val="22"/>
                <w:lang w:val="sv-SE" w:eastAsia="sv-SE"/>
              </w:rPr>
              <w:t xml:space="preserve">If this field is set to </w:t>
            </w:r>
            <w:r>
              <w:rPr>
                <w:i/>
                <w:iCs/>
                <w:lang w:val="sv-SE" w:eastAsia="en-GB"/>
              </w:rPr>
              <w:t>true</w:t>
            </w:r>
            <w:r>
              <w:rPr>
                <w:szCs w:val="22"/>
                <w:lang w:val="sv-SE" w:eastAsia="sv-SE"/>
              </w:rPr>
              <w:t>, the UE determines the maximum output power for PUCCH/PUSCH transmissions that use pi/2 BPSK modulation according to TS 38.101-1 [15], clause 6.2.4.</w:t>
            </w:r>
          </w:p>
        </w:tc>
      </w:tr>
      <w:tr w:rsidR="00A65E28" w14:paraId="42CD43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0C12EC" w14:textId="77777777" w:rsidR="00A65E28" w:rsidRDefault="00A65E28">
            <w:pPr>
              <w:pStyle w:val="TAL"/>
              <w:rPr>
                <w:szCs w:val="22"/>
                <w:lang w:val="sv-SE" w:eastAsia="sv-SE"/>
              </w:rPr>
            </w:pPr>
            <w:r>
              <w:rPr>
                <w:b/>
                <w:i/>
                <w:szCs w:val="22"/>
                <w:lang w:val="sv-SE" w:eastAsia="sv-SE"/>
              </w:rPr>
              <w:t>pusch-ServingCellConfig</w:t>
            </w:r>
          </w:p>
          <w:p w14:paraId="0D3EF1C1" w14:textId="77777777" w:rsidR="00A65E28" w:rsidRDefault="00A65E28">
            <w:pPr>
              <w:pStyle w:val="TAL"/>
              <w:rPr>
                <w:szCs w:val="22"/>
                <w:lang w:val="sv-SE" w:eastAsia="sv-SE"/>
              </w:rPr>
            </w:pPr>
            <w:r>
              <w:rPr>
                <w:szCs w:val="22"/>
                <w:lang w:val="sv-SE" w:eastAsia="sv-SE"/>
              </w:rPr>
              <w:t>PUSCH related parameters that are not BWP-specific.</w:t>
            </w:r>
          </w:p>
        </w:tc>
      </w:tr>
      <w:tr w:rsidR="00A65E28" w14:paraId="20E80F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92C7BA" w14:textId="77777777" w:rsidR="00A65E28" w:rsidRDefault="00A65E28">
            <w:pPr>
              <w:pStyle w:val="TAL"/>
              <w:rPr>
                <w:b/>
                <w:i/>
                <w:szCs w:val="22"/>
                <w:lang w:val="sv-SE" w:eastAsia="sv-SE"/>
              </w:rPr>
            </w:pPr>
            <w:r>
              <w:rPr>
                <w:b/>
                <w:i/>
                <w:szCs w:val="22"/>
                <w:lang w:val="sv-SE" w:eastAsia="sv-SE"/>
              </w:rPr>
              <w:t>uplinkBWP-ToAddModList</w:t>
            </w:r>
          </w:p>
          <w:p w14:paraId="350521A2" w14:textId="77777777" w:rsidR="00A65E28" w:rsidRDefault="00A65E28">
            <w:pPr>
              <w:pStyle w:val="TAL"/>
              <w:rPr>
                <w:lang w:val="sv-SE" w:eastAsia="sv-SE"/>
              </w:rPr>
            </w:pPr>
            <w:r>
              <w:rPr>
                <w:lang w:val="sv-SE" w:eastAsia="sv-SE"/>
              </w:rPr>
              <w:t xml:space="preserve">The additional bandwidth parts for uplink to be added or modified. In case of TDD uplink- and downlink BWP with the same </w:t>
            </w:r>
            <w:r>
              <w:rPr>
                <w:i/>
                <w:lang w:val="sv-SE" w:eastAsia="sv-SE"/>
              </w:rPr>
              <w:t>bandwidthPartId</w:t>
            </w:r>
            <w:r>
              <w:rPr>
                <w:lang w:val="sv-SE" w:eastAsia="sv-SE"/>
              </w:rPr>
              <w:t xml:space="preserve"> are considered as a BWP pair and must have the same center frequency.</w:t>
            </w:r>
          </w:p>
        </w:tc>
      </w:tr>
      <w:tr w:rsidR="00A65E28" w14:paraId="20DB41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A2D9AE" w14:textId="77777777" w:rsidR="00A65E28" w:rsidRDefault="00A65E28">
            <w:pPr>
              <w:pStyle w:val="TAL"/>
              <w:rPr>
                <w:szCs w:val="22"/>
                <w:lang w:val="sv-SE" w:eastAsia="sv-SE"/>
              </w:rPr>
            </w:pPr>
            <w:r>
              <w:rPr>
                <w:b/>
                <w:i/>
                <w:szCs w:val="22"/>
                <w:lang w:val="sv-SE" w:eastAsia="sv-SE"/>
              </w:rPr>
              <w:t>uplinkBWP-ToReleaseList</w:t>
            </w:r>
          </w:p>
          <w:p w14:paraId="5F8588BA" w14:textId="77777777" w:rsidR="00A65E28" w:rsidRDefault="00A65E28">
            <w:pPr>
              <w:pStyle w:val="TAL"/>
              <w:rPr>
                <w:szCs w:val="22"/>
                <w:lang w:val="sv-SE" w:eastAsia="sv-SE"/>
              </w:rPr>
            </w:pPr>
            <w:r>
              <w:rPr>
                <w:szCs w:val="22"/>
                <w:lang w:val="sv-SE" w:eastAsia="sv-SE"/>
              </w:rPr>
              <w:t>The additional bandwidth parts for uplink to be released.</w:t>
            </w:r>
          </w:p>
        </w:tc>
      </w:tr>
      <w:tr w:rsidR="00A65E28" w14:paraId="072CAA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661F31" w14:textId="77777777" w:rsidR="00A65E28" w:rsidRDefault="00A65E28">
            <w:pPr>
              <w:pStyle w:val="TAL"/>
              <w:rPr>
                <w:b/>
                <w:i/>
                <w:szCs w:val="22"/>
                <w:lang w:val="sv-SE" w:eastAsia="sv-SE"/>
              </w:rPr>
            </w:pPr>
            <w:r>
              <w:rPr>
                <w:b/>
                <w:i/>
                <w:szCs w:val="22"/>
                <w:lang w:val="sv-SE" w:eastAsia="sv-SE"/>
              </w:rPr>
              <w:t>uplinkChannelBW-PerSCS-List</w:t>
            </w:r>
          </w:p>
          <w:p w14:paraId="66C74EF3" w14:textId="77777777" w:rsidR="00A65E28" w:rsidRDefault="00A65E28">
            <w:pPr>
              <w:pStyle w:val="TAL"/>
              <w:rPr>
                <w:szCs w:val="22"/>
                <w:lang w:val="sv-SE" w:eastAsia="sv-SE"/>
              </w:rPr>
            </w:pPr>
            <w:r>
              <w:rPr>
                <w:szCs w:val="22"/>
                <w:lang w:val="sv-SE"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sv-SE" w:eastAsia="sv-SE"/>
              </w:rPr>
              <w:t>scs-SpecificCarrierList</w:t>
            </w:r>
            <w:r>
              <w:rPr>
                <w:szCs w:val="22"/>
                <w:lang w:val="sv-SE" w:eastAsia="sv-SE"/>
              </w:rPr>
              <w:t xml:space="preserve"> in </w:t>
            </w:r>
            <w:r>
              <w:rPr>
                <w:i/>
                <w:szCs w:val="22"/>
                <w:lang w:val="sv-SE" w:eastAsia="sv-SE"/>
              </w:rPr>
              <w:t>UplinkConfigCommon</w:t>
            </w:r>
            <w:r>
              <w:rPr>
                <w:szCs w:val="22"/>
                <w:lang w:val="sv-SE" w:eastAsia="sv-SE"/>
              </w:rPr>
              <w:t xml:space="preserve"> / </w:t>
            </w:r>
            <w:r>
              <w:rPr>
                <w:i/>
                <w:szCs w:val="22"/>
                <w:lang w:val="sv-SE" w:eastAsia="sv-SE"/>
              </w:rPr>
              <w:t>UplinkConfigCommonSIB</w:t>
            </w:r>
            <w:r>
              <w:rPr>
                <w:szCs w:val="22"/>
                <w:lang w:val="sv-SE" w:eastAsia="sv-SE"/>
              </w:rPr>
              <w:t>. Network only configures channel bandwidth that corresponds to the channel bandwidth values defined in TS 38.101-1 [15] and TS 38.101-2 [39].</w:t>
            </w:r>
          </w:p>
        </w:tc>
      </w:tr>
      <w:tr w:rsidR="00DC154D" w14:paraId="4E7FD173" w14:textId="77777777" w:rsidTr="00A65E28">
        <w:trPr>
          <w:ins w:id="12293" w:author="CR#1719" w:date="2020-07-09T22:55:00Z"/>
        </w:trPr>
        <w:tc>
          <w:tcPr>
            <w:tcW w:w="14173" w:type="dxa"/>
            <w:tcBorders>
              <w:top w:val="single" w:sz="4" w:space="0" w:color="auto"/>
              <w:left w:val="single" w:sz="4" w:space="0" w:color="auto"/>
              <w:bottom w:val="single" w:sz="4" w:space="0" w:color="auto"/>
              <w:right w:val="single" w:sz="4" w:space="0" w:color="auto"/>
            </w:tcBorders>
          </w:tcPr>
          <w:p w14:paraId="68977E22" w14:textId="77777777" w:rsidR="00DC154D" w:rsidRPr="00DC154D" w:rsidRDefault="00DC154D" w:rsidP="00DC154D">
            <w:pPr>
              <w:pStyle w:val="TAL"/>
              <w:rPr>
                <w:ins w:id="12294" w:author="CR#1719" w:date="2020-07-09T22:56:00Z"/>
                <w:b/>
                <w:i/>
                <w:szCs w:val="22"/>
                <w:lang w:val="sv-SE" w:eastAsia="sv-SE"/>
              </w:rPr>
            </w:pPr>
            <w:ins w:id="12295" w:author="CR#1719" w:date="2020-07-09T22:56:00Z">
              <w:r w:rsidRPr="00DC154D">
                <w:rPr>
                  <w:b/>
                  <w:i/>
                  <w:szCs w:val="22"/>
                  <w:lang w:val="sv-SE" w:eastAsia="sv-SE"/>
                </w:rPr>
                <w:t>uplinkTxSwitchingPeriodLocation</w:t>
              </w:r>
            </w:ins>
          </w:p>
          <w:p w14:paraId="67C36829" w14:textId="16CED81D" w:rsidR="00DC154D" w:rsidRPr="00DC154D" w:rsidRDefault="00DC154D" w:rsidP="00DC154D">
            <w:pPr>
              <w:pStyle w:val="TAL"/>
              <w:rPr>
                <w:ins w:id="12296" w:author="CR#1719" w:date="2020-07-09T22:55:00Z"/>
                <w:bCs/>
                <w:iCs/>
                <w:szCs w:val="22"/>
                <w:lang w:val="sv-SE" w:eastAsia="sv-SE"/>
                <w:rPrChange w:id="12297" w:author="CR#1719" w:date="2020-07-09T22:56:00Z">
                  <w:rPr>
                    <w:ins w:id="12298" w:author="CR#1719" w:date="2020-07-09T22:55:00Z"/>
                    <w:b/>
                    <w:i/>
                    <w:szCs w:val="22"/>
                    <w:lang w:val="sv-SE" w:eastAsia="sv-SE"/>
                  </w:rPr>
                </w:rPrChange>
              </w:rPr>
            </w:pPr>
            <w:ins w:id="12299" w:author="CR#1719" w:date="2020-07-09T22:56:00Z">
              <w:r w:rsidRPr="00DC154D">
                <w:rPr>
                  <w:bCs/>
                  <w:iCs/>
                  <w:szCs w:val="22"/>
                  <w:lang w:val="sv-SE" w:eastAsia="sv-SE"/>
                  <w:rPrChange w:id="12300" w:author="CR#1719" w:date="2020-07-09T22:56:00Z">
                    <w:rPr>
                      <w:b/>
                      <w:i/>
                      <w:szCs w:val="22"/>
                      <w:lang w:val="sv-SE" w:eastAsia="sv-SE"/>
                    </w:rPr>
                  </w:rPrChange>
                </w:rPr>
                <w:t>Indicates whether the location of UL Tx switching period is configured in this uplink carrier in case of inter-band UL CA, SUL, or EN-DC, as specified in TS 38.101-1 [15] and TS 38.101-3 [34]. In case of inter-band UL CA or SUL, network configures this field to TRUE for one of the uplink carriers involved in dynamic UL TX switching and configures this field in the other carrier to FALSE. In case of EN-DC, network always configures this field to TRUE for NR carrier (i.e. with EN-DC, the UL switching period always occurs on the NR carrier).</w:t>
              </w:r>
            </w:ins>
          </w:p>
        </w:tc>
      </w:tr>
      <w:tr w:rsidR="00DC154D" w14:paraId="14599D24" w14:textId="77777777" w:rsidTr="00A65E28">
        <w:trPr>
          <w:ins w:id="12301" w:author="CR#1719" w:date="2020-07-09T22:55:00Z"/>
        </w:trPr>
        <w:tc>
          <w:tcPr>
            <w:tcW w:w="14173" w:type="dxa"/>
            <w:tcBorders>
              <w:top w:val="single" w:sz="4" w:space="0" w:color="auto"/>
              <w:left w:val="single" w:sz="4" w:space="0" w:color="auto"/>
              <w:bottom w:val="single" w:sz="4" w:space="0" w:color="auto"/>
              <w:right w:val="single" w:sz="4" w:space="0" w:color="auto"/>
            </w:tcBorders>
          </w:tcPr>
          <w:p w14:paraId="5849D696" w14:textId="77777777" w:rsidR="00DC154D" w:rsidRPr="00DC154D" w:rsidRDefault="00DC154D" w:rsidP="00DC154D">
            <w:pPr>
              <w:pStyle w:val="TAL"/>
              <w:rPr>
                <w:ins w:id="12302" w:author="CR#1719" w:date="2020-07-09T22:56:00Z"/>
                <w:b/>
                <w:i/>
                <w:szCs w:val="22"/>
                <w:lang w:val="sv-SE" w:eastAsia="sv-SE"/>
              </w:rPr>
            </w:pPr>
            <w:ins w:id="12303" w:author="CR#1719" w:date="2020-07-09T22:56:00Z">
              <w:r w:rsidRPr="00DC154D">
                <w:rPr>
                  <w:b/>
                  <w:i/>
                  <w:szCs w:val="22"/>
                  <w:lang w:val="sv-SE" w:eastAsia="sv-SE"/>
                </w:rPr>
                <w:t>uplinkTxSwitchingCarrier</w:t>
              </w:r>
            </w:ins>
          </w:p>
          <w:p w14:paraId="1692AF3E" w14:textId="23BA30C1" w:rsidR="00DC154D" w:rsidRPr="00DC154D" w:rsidRDefault="00DC154D" w:rsidP="00DC154D">
            <w:pPr>
              <w:pStyle w:val="TAL"/>
              <w:rPr>
                <w:ins w:id="12304" w:author="CR#1719" w:date="2020-07-09T22:55:00Z"/>
                <w:bCs/>
                <w:iCs/>
                <w:szCs w:val="22"/>
                <w:lang w:val="sv-SE" w:eastAsia="sv-SE"/>
                <w:rPrChange w:id="12305" w:author="CR#1719" w:date="2020-07-09T22:56:00Z">
                  <w:rPr>
                    <w:ins w:id="12306" w:author="CR#1719" w:date="2020-07-09T22:55:00Z"/>
                    <w:b/>
                    <w:i/>
                    <w:szCs w:val="22"/>
                    <w:lang w:val="sv-SE" w:eastAsia="sv-SE"/>
                  </w:rPr>
                </w:rPrChange>
              </w:rPr>
            </w:pPr>
            <w:ins w:id="12307" w:author="CR#1719" w:date="2020-07-09T22:56:00Z">
              <w:r w:rsidRPr="00DC154D">
                <w:rPr>
                  <w:bCs/>
                  <w:iCs/>
                  <w:szCs w:val="22"/>
                  <w:lang w:val="sv-SE" w:eastAsia="sv-SE"/>
                  <w:rPrChange w:id="12308" w:author="CR#1719" w:date="2020-07-09T22:56:00Z">
                    <w:rPr>
                      <w:b/>
                      <w:i/>
                      <w:szCs w:val="22"/>
                      <w:lang w:val="sv-SE" w:eastAsia="sv-SE"/>
                    </w:rPr>
                  </w:rPrChang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EN-DC, network always configures the NR carrier as carrier 2.</w:t>
              </w:r>
            </w:ins>
          </w:p>
        </w:tc>
      </w:tr>
    </w:tbl>
    <w:p w14:paraId="08E14EFC" w14:textId="77777777" w:rsidR="002228C0" w:rsidRDefault="002228C0" w:rsidP="002228C0">
      <w:pPr>
        <w:rPr>
          <w:ins w:id="12309" w:author="CR#1557r2" w:date="2020-07-05T11:2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28C0" w14:paraId="7DE1F5D2" w14:textId="77777777" w:rsidTr="002228C0">
        <w:trPr>
          <w:ins w:id="12310" w:author="CR#1557r2" w:date="2020-07-05T11:29:00Z"/>
        </w:trPr>
        <w:tc>
          <w:tcPr>
            <w:tcW w:w="14173" w:type="dxa"/>
            <w:tcBorders>
              <w:top w:val="single" w:sz="4" w:space="0" w:color="auto"/>
              <w:left w:val="single" w:sz="4" w:space="0" w:color="auto"/>
              <w:bottom w:val="single" w:sz="4" w:space="0" w:color="auto"/>
              <w:right w:val="single" w:sz="4" w:space="0" w:color="auto"/>
            </w:tcBorders>
            <w:hideMark/>
          </w:tcPr>
          <w:p w14:paraId="469FDCAF" w14:textId="77777777" w:rsidR="002228C0" w:rsidRDefault="002228C0">
            <w:pPr>
              <w:pStyle w:val="TAH"/>
              <w:rPr>
                <w:ins w:id="12311" w:author="CR#1557r2" w:date="2020-07-05T11:29:00Z"/>
                <w:szCs w:val="22"/>
                <w:lang w:val="sv-SE" w:eastAsia="sv-SE"/>
              </w:rPr>
            </w:pPr>
            <w:ins w:id="12312" w:author="CR#1557r2" w:date="2020-07-05T11:29:00Z">
              <w:r>
                <w:rPr>
                  <w:i/>
                  <w:szCs w:val="22"/>
                  <w:lang w:val="sv-SE" w:eastAsia="sv-SE"/>
                </w:rPr>
                <w:lastRenderedPageBreak/>
                <w:t xml:space="preserve">DormantBWP-Config </w:t>
              </w:r>
              <w:r>
                <w:rPr>
                  <w:szCs w:val="22"/>
                  <w:lang w:val="sv-SE" w:eastAsia="sv-SE"/>
                </w:rPr>
                <w:t>field descriptions</w:t>
              </w:r>
            </w:ins>
          </w:p>
        </w:tc>
      </w:tr>
      <w:tr w:rsidR="002228C0" w14:paraId="315DAE75" w14:textId="77777777" w:rsidTr="002228C0">
        <w:trPr>
          <w:ins w:id="12313" w:author="CR#1557r2" w:date="2020-07-05T11:29:00Z"/>
        </w:trPr>
        <w:tc>
          <w:tcPr>
            <w:tcW w:w="14173" w:type="dxa"/>
            <w:tcBorders>
              <w:top w:val="single" w:sz="4" w:space="0" w:color="auto"/>
              <w:left w:val="single" w:sz="4" w:space="0" w:color="auto"/>
              <w:bottom w:val="single" w:sz="4" w:space="0" w:color="auto"/>
              <w:right w:val="single" w:sz="4" w:space="0" w:color="auto"/>
            </w:tcBorders>
            <w:hideMark/>
          </w:tcPr>
          <w:p w14:paraId="60A067BB" w14:textId="77777777" w:rsidR="002228C0" w:rsidRDefault="002228C0">
            <w:pPr>
              <w:pStyle w:val="TAL"/>
              <w:rPr>
                <w:ins w:id="12314" w:author="CR#1557r2" w:date="2020-07-05T11:29:00Z"/>
                <w:b/>
                <w:i/>
                <w:szCs w:val="22"/>
                <w:lang w:val="sv-SE" w:eastAsia="sv-SE"/>
              </w:rPr>
            </w:pPr>
            <w:ins w:id="12315" w:author="CR#1557r2" w:date="2020-07-05T11:29:00Z">
              <w:r>
                <w:rPr>
                  <w:b/>
                  <w:i/>
                  <w:szCs w:val="22"/>
                  <w:lang w:val="sv-SE" w:eastAsia="sv-SE"/>
                </w:rPr>
                <w:t>dormancyGroupWithinActiveTime</w:t>
              </w:r>
            </w:ins>
          </w:p>
          <w:p w14:paraId="04B86740" w14:textId="77777777" w:rsidR="002228C0" w:rsidRDefault="002228C0">
            <w:pPr>
              <w:pStyle w:val="TAL"/>
              <w:rPr>
                <w:ins w:id="12316" w:author="CR#1557r2" w:date="2020-07-05T11:29:00Z"/>
                <w:b/>
                <w:i/>
                <w:szCs w:val="22"/>
                <w:lang w:val="sv-SE" w:eastAsia="sv-SE"/>
              </w:rPr>
            </w:pPr>
            <w:ins w:id="12317" w:author="CR#1557r2" w:date="2020-07-05T11:29:00Z">
              <w:r>
                <w:rPr>
                  <w:bCs/>
                  <w:iCs/>
                  <w:szCs w:val="22"/>
                  <w:lang w:val="sv-SE" w:eastAsia="sv-SE"/>
                </w:rPr>
                <w:t>This field contains the ID of an SCell group for Dormancy within active time, to which this SCell belongs. The use of the Dormancy within active time SCell groups is specified in TS 38.213 [13].</w:t>
              </w:r>
            </w:ins>
          </w:p>
        </w:tc>
      </w:tr>
      <w:tr w:rsidR="002228C0" w14:paraId="435EB491" w14:textId="77777777" w:rsidTr="002228C0">
        <w:trPr>
          <w:ins w:id="12318" w:author="CR#1557r2" w:date="2020-07-05T11:29:00Z"/>
        </w:trPr>
        <w:tc>
          <w:tcPr>
            <w:tcW w:w="14173" w:type="dxa"/>
            <w:tcBorders>
              <w:top w:val="single" w:sz="4" w:space="0" w:color="auto"/>
              <w:left w:val="single" w:sz="4" w:space="0" w:color="auto"/>
              <w:bottom w:val="single" w:sz="4" w:space="0" w:color="auto"/>
              <w:right w:val="single" w:sz="4" w:space="0" w:color="auto"/>
            </w:tcBorders>
            <w:hideMark/>
          </w:tcPr>
          <w:p w14:paraId="71FA9EC9" w14:textId="77777777" w:rsidR="002228C0" w:rsidRDefault="002228C0">
            <w:pPr>
              <w:pStyle w:val="TAL"/>
              <w:rPr>
                <w:ins w:id="12319" w:author="CR#1557r2" w:date="2020-07-05T11:29:00Z"/>
                <w:b/>
                <w:i/>
                <w:szCs w:val="22"/>
                <w:lang w:val="sv-SE" w:eastAsia="sv-SE"/>
              </w:rPr>
            </w:pPr>
            <w:ins w:id="12320" w:author="CR#1557r2" w:date="2020-07-05T11:29:00Z">
              <w:r>
                <w:rPr>
                  <w:b/>
                  <w:i/>
                  <w:szCs w:val="22"/>
                  <w:lang w:val="sv-SE" w:eastAsia="sv-SE"/>
                </w:rPr>
                <w:t>dormancyGroupOutsideActiveTime</w:t>
              </w:r>
            </w:ins>
          </w:p>
          <w:p w14:paraId="36AA6E85" w14:textId="77777777" w:rsidR="002228C0" w:rsidRDefault="002228C0">
            <w:pPr>
              <w:pStyle w:val="TAL"/>
              <w:rPr>
                <w:ins w:id="12321" w:author="CR#1557r2" w:date="2020-07-05T11:29:00Z"/>
                <w:b/>
                <w:i/>
                <w:szCs w:val="22"/>
                <w:lang w:val="sv-SE" w:eastAsia="sv-SE"/>
              </w:rPr>
            </w:pPr>
            <w:ins w:id="12322" w:author="CR#1557r2" w:date="2020-07-05T11:29:00Z">
              <w:r>
                <w:rPr>
                  <w:bCs/>
                  <w:iCs/>
                  <w:szCs w:val="22"/>
                  <w:lang w:val="sv-SE" w:eastAsia="sv-SE"/>
                </w:rPr>
                <w:t>This field contains the ID of an SCell group for Dormancy outside active time, to which this SCell belongs. The use of the Dormancy outside active time SCell groups is specified in TS 38.213 [13].</w:t>
              </w:r>
            </w:ins>
          </w:p>
        </w:tc>
      </w:tr>
      <w:tr w:rsidR="002228C0" w14:paraId="2066186E" w14:textId="77777777" w:rsidTr="002228C0">
        <w:trPr>
          <w:ins w:id="12323" w:author="CR#1557r2" w:date="2020-07-05T11:29:00Z"/>
        </w:trPr>
        <w:tc>
          <w:tcPr>
            <w:tcW w:w="14173" w:type="dxa"/>
            <w:tcBorders>
              <w:top w:val="single" w:sz="4" w:space="0" w:color="auto"/>
              <w:left w:val="single" w:sz="4" w:space="0" w:color="auto"/>
              <w:bottom w:val="single" w:sz="4" w:space="0" w:color="auto"/>
              <w:right w:val="single" w:sz="4" w:space="0" w:color="auto"/>
            </w:tcBorders>
            <w:hideMark/>
          </w:tcPr>
          <w:p w14:paraId="2341E6C2" w14:textId="77777777" w:rsidR="002228C0" w:rsidRDefault="002228C0">
            <w:pPr>
              <w:pStyle w:val="TAL"/>
              <w:rPr>
                <w:ins w:id="12324" w:author="CR#1557r2" w:date="2020-07-05T11:29:00Z"/>
                <w:b/>
                <w:i/>
                <w:szCs w:val="22"/>
                <w:lang w:val="sv-SE" w:eastAsia="sv-SE"/>
              </w:rPr>
            </w:pPr>
            <w:ins w:id="12325" w:author="CR#1557r2" w:date="2020-07-05T11:29:00Z">
              <w:r>
                <w:rPr>
                  <w:b/>
                  <w:i/>
                  <w:szCs w:val="22"/>
                  <w:lang w:val="sv-SE" w:eastAsia="sv-SE"/>
                </w:rPr>
                <w:t>dormantBWP-Id</w:t>
              </w:r>
            </w:ins>
          </w:p>
          <w:p w14:paraId="323E7047" w14:textId="77777777" w:rsidR="002228C0" w:rsidRDefault="002228C0">
            <w:pPr>
              <w:pStyle w:val="TAL"/>
              <w:rPr>
                <w:ins w:id="12326" w:author="CR#1557r2" w:date="2020-07-05T11:29:00Z"/>
                <w:b/>
                <w:i/>
                <w:szCs w:val="22"/>
                <w:lang w:val="sv-SE" w:eastAsia="sv-SE"/>
              </w:rPr>
            </w:pPr>
            <w:ins w:id="12327" w:author="CR#1557r2" w:date="2020-07-05T11:29:00Z">
              <w:r>
                <w:rPr>
                  <w:bCs/>
                  <w:iCs/>
                  <w:szCs w:val="22"/>
                  <w:lang w:val="sv-SE" w:eastAsia="sv-SE"/>
                </w:rPr>
                <w:t xml:space="preserve">This field contains the ID of the downlink bandwidth part to be used as dormant BWP. </w:t>
              </w:r>
              <w:r>
                <w:rPr>
                  <w:bCs/>
                  <w:iCs/>
                  <w:szCs w:val="22"/>
                  <w:lang w:val="sv-SE" w:eastAsia="zh-CN"/>
                </w:rPr>
                <w:t xml:space="preserve">If this field is configured, its value is different from </w:t>
              </w:r>
              <w:r>
                <w:rPr>
                  <w:bCs/>
                  <w:i/>
                  <w:szCs w:val="22"/>
                  <w:lang w:val="sv-SE" w:eastAsia="zh-CN"/>
                </w:rPr>
                <w:t>defaultDownlinkBWP-Id</w:t>
              </w:r>
              <w:r>
                <w:rPr>
                  <w:bCs/>
                  <w:iCs/>
                  <w:szCs w:val="22"/>
                  <w:lang w:val="sv-SE" w:eastAsia="zh-CN"/>
                </w:rPr>
                <w:t xml:space="preserve">, and at least one of the </w:t>
              </w:r>
              <w:r>
                <w:rPr>
                  <w:bCs/>
                  <w:i/>
                  <w:iCs/>
                  <w:szCs w:val="22"/>
                  <w:lang w:val="sv-SE" w:eastAsia="zh-CN"/>
                </w:rPr>
                <w:t>withinActiveTimeConfig</w:t>
              </w:r>
              <w:r>
                <w:rPr>
                  <w:bCs/>
                  <w:iCs/>
                  <w:szCs w:val="22"/>
                  <w:lang w:val="sv-SE" w:eastAsia="zh-CN"/>
                </w:rPr>
                <w:t xml:space="preserve"> and </w:t>
              </w:r>
              <w:r>
                <w:rPr>
                  <w:bCs/>
                  <w:i/>
                  <w:iCs/>
                  <w:szCs w:val="22"/>
                  <w:lang w:val="sv-SE" w:eastAsia="zh-CN"/>
                </w:rPr>
                <w:t>outsideActiveTimeConfig</w:t>
              </w:r>
              <w:r>
                <w:rPr>
                  <w:bCs/>
                  <w:iCs/>
                  <w:szCs w:val="22"/>
                  <w:lang w:val="sv-SE" w:eastAsia="zh-CN"/>
                </w:rPr>
                <w:t xml:space="preserve"> should be configured.</w:t>
              </w:r>
            </w:ins>
          </w:p>
        </w:tc>
      </w:tr>
      <w:tr w:rsidR="002228C0" w14:paraId="5AFC0661" w14:textId="77777777" w:rsidTr="002228C0">
        <w:trPr>
          <w:ins w:id="12328" w:author="CR#1557r2" w:date="2020-07-05T11:29:00Z"/>
        </w:trPr>
        <w:tc>
          <w:tcPr>
            <w:tcW w:w="14173" w:type="dxa"/>
            <w:tcBorders>
              <w:top w:val="single" w:sz="4" w:space="0" w:color="auto"/>
              <w:left w:val="single" w:sz="4" w:space="0" w:color="auto"/>
              <w:bottom w:val="single" w:sz="4" w:space="0" w:color="auto"/>
              <w:right w:val="single" w:sz="4" w:space="0" w:color="auto"/>
            </w:tcBorders>
            <w:hideMark/>
          </w:tcPr>
          <w:p w14:paraId="07C3F620" w14:textId="4D881262" w:rsidR="002228C0" w:rsidRDefault="002228C0">
            <w:pPr>
              <w:pStyle w:val="TAL"/>
              <w:rPr>
                <w:ins w:id="12329" w:author="CR#1557r2" w:date="2020-07-05T11:29:00Z"/>
                <w:b/>
                <w:i/>
                <w:szCs w:val="22"/>
                <w:lang w:val="sv-SE" w:eastAsia="sv-SE"/>
              </w:rPr>
            </w:pPr>
            <w:ins w:id="12330" w:author="CR#1557r2" w:date="2020-07-05T11:29:00Z">
              <w:r>
                <w:rPr>
                  <w:b/>
                  <w:i/>
                  <w:szCs w:val="22"/>
                  <w:lang w:val="sv-SE" w:eastAsia="sv-SE"/>
                </w:rPr>
                <w:t>firstOutsideActiveTimeBWP-Id</w:t>
              </w:r>
            </w:ins>
          </w:p>
          <w:p w14:paraId="03C5EC04" w14:textId="77777777" w:rsidR="002228C0" w:rsidRDefault="002228C0">
            <w:pPr>
              <w:pStyle w:val="TAL"/>
              <w:rPr>
                <w:ins w:id="12331" w:author="CR#1557r2" w:date="2020-07-05T11:29:00Z"/>
                <w:szCs w:val="22"/>
                <w:lang w:val="sv-SE" w:eastAsia="sv-SE"/>
              </w:rPr>
            </w:pPr>
            <w:ins w:id="12332" w:author="CR#1557r2" w:date="2020-07-05T11:29:00Z">
              <w:r>
                <w:rPr>
                  <w:bCs/>
                  <w:iCs/>
                  <w:szCs w:val="22"/>
                  <w:lang w:val="sv-SE" w:eastAsia="sv-SE"/>
                </w:rPr>
                <w:t>This field contains the ID of the downlink bandwidth part to be activated when receiving a DCI indication for SCell dormancy outside active time.</w:t>
              </w:r>
            </w:ins>
          </w:p>
        </w:tc>
      </w:tr>
      <w:tr w:rsidR="002228C0" w14:paraId="181AB15B" w14:textId="77777777" w:rsidTr="002228C0">
        <w:trPr>
          <w:ins w:id="12333" w:author="CR#1557r2" w:date="2020-07-05T11:29:00Z"/>
        </w:trPr>
        <w:tc>
          <w:tcPr>
            <w:tcW w:w="14173" w:type="dxa"/>
            <w:tcBorders>
              <w:top w:val="single" w:sz="4" w:space="0" w:color="auto"/>
              <w:left w:val="single" w:sz="4" w:space="0" w:color="auto"/>
              <w:bottom w:val="single" w:sz="4" w:space="0" w:color="auto"/>
              <w:right w:val="single" w:sz="4" w:space="0" w:color="auto"/>
            </w:tcBorders>
            <w:hideMark/>
          </w:tcPr>
          <w:p w14:paraId="118DA888" w14:textId="7836110A" w:rsidR="002228C0" w:rsidRDefault="002228C0">
            <w:pPr>
              <w:pStyle w:val="TAL"/>
              <w:rPr>
                <w:ins w:id="12334" w:author="CR#1557r2" w:date="2020-07-05T11:29:00Z"/>
                <w:b/>
                <w:i/>
                <w:szCs w:val="22"/>
                <w:lang w:val="sv-SE" w:eastAsia="sv-SE"/>
              </w:rPr>
            </w:pPr>
            <w:ins w:id="12335" w:author="CR#1557r2" w:date="2020-07-05T11:29:00Z">
              <w:r>
                <w:rPr>
                  <w:b/>
                  <w:i/>
                  <w:szCs w:val="22"/>
                  <w:lang w:val="sv-SE" w:eastAsia="sv-SE"/>
                </w:rPr>
                <w:t>firstWithinActiveTimeBWP-Id</w:t>
              </w:r>
            </w:ins>
          </w:p>
          <w:p w14:paraId="02873576" w14:textId="77777777" w:rsidR="002228C0" w:rsidRDefault="002228C0">
            <w:pPr>
              <w:pStyle w:val="TAL"/>
              <w:rPr>
                <w:ins w:id="12336" w:author="CR#1557r2" w:date="2020-07-05T11:29:00Z"/>
                <w:szCs w:val="22"/>
                <w:lang w:val="sv-SE" w:eastAsia="sv-SE"/>
              </w:rPr>
            </w:pPr>
            <w:ins w:id="12337" w:author="CR#1557r2" w:date="2020-07-05T11:29:00Z">
              <w:r>
                <w:rPr>
                  <w:bCs/>
                  <w:iCs/>
                  <w:szCs w:val="22"/>
                  <w:lang w:val="sv-SE" w:eastAsia="sv-SE"/>
                </w:rPr>
                <w:t>This field contains the ID of the downlink bandwidth part to be activated when receiving a DCI indication for SCell dormancy within active time.</w:t>
              </w:r>
            </w:ins>
          </w:p>
        </w:tc>
      </w:tr>
      <w:tr w:rsidR="002228C0" w14:paraId="4C083A88" w14:textId="77777777" w:rsidTr="002228C0">
        <w:trPr>
          <w:ins w:id="12338" w:author="CR#1557r2" w:date="2020-07-05T11:29:00Z"/>
        </w:trPr>
        <w:tc>
          <w:tcPr>
            <w:tcW w:w="14173" w:type="dxa"/>
            <w:tcBorders>
              <w:top w:val="single" w:sz="4" w:space="0" w:color="auto"/>
              <w:left w:val="single" w:sz="4" w:space="0" w:color="auto"/>
              <w:bottom w:val="single" w:sz="4" w:space="0" w:color="auto"/>
              <w:right w:val="single" w:sz="4" w:space="0" w:color="auto"/>
            </w:tcBorders>
            <w:hideMark/>
          </w:tcPr>
          <w:p w14:paraId="5312C075" w14:textId="4D38ABDC" w:rsidR="002228C0" w:rsidRDefault="002228C0">
            <w:pPr>
              <w:pStyle w:val="TAL"/>
              <w:rPr>
                <w:ins w:id="12339" w:author="CR#1557r2" w:date="2020-07-05T11:29:00Z"/>
                <w:b/>
                <w:i/>
                <w:szCs w:val="22"/>
                <w:lang w:val="sv-SE" w:eastAsia="sv-SE"/>
              </w:rPr>
            </w:pPr>
            <w:ins w:id="12340" w:author="CR#1557r2" w:date="2020-07-05T11:29:00Z">
              <w:r>
                <w:rPr>
                  <w:b/>
                  <w:i/>
                  <w:szCs w:val="22"/>
                  <w:lang w:val="sv-SE" w:eastAsia="sv-SE"/>
                </w:rPr>
                <w:t>outsideActiveTimeConfig</w:t>
              </w:r>
            </w:ins>
          </w:p>
          <w:p w14:paraId="116E3587" w14:textId="77777777" w:rsidR="002228C0" w:rsidRDefault="002228C0">
            <w:pPr>
              <w:pStyle w:val="TAL"/>
              <w:rPr>
                <w:ins w:id="12341" w:author="CR#1557r2" w:date="2020-07-05T11:29:00Z"/>
                <w:b/>
                <w:i/>
                <w:szCs w:val="22"/>
                <w:lang w:val="sv-SE" w:eastAsia="sv-SE"/>
              </w:rPr>
            </w:pPr>
            <w:ins w:id="12342" w:author="CR#1557r2" w:date="2020-07-05T11:29:00Z">
              <w:r>
                <w:rPr>
                  <w:bCs/>
                  <w:iCs/>
                  <w:szCs w:val="22"/>
                  <w:lang w:val="sv-SE" w:eastAsia="sv-SE"/>
                </w:rPr>
                <w:t xml:space="preserve">This field contains the configuration to be used for SCell dormancy outside active time, as specified in TS 38.213 [13]. </w:t>
              </w:r>
              <w:r>
                <w:rPr>
                  <w:iCs/>
                  <w:szCs w:val="22"/>
                  <w:lang w:val="sv-SE" w:eastAsia="sv-SE"/>
                </w:rPr>
                <w:t xml:space="preserve">The field can only be present when the cell group the SCell belongs to is configured with </w:t>
              </w:r>
              <w:r>
                <w:rPr>
                  <w:i/>
                  <w:szCs w:val="22"/>
                  <w:lang w:val="sv-SE" w:eastAsia="sv-SE"/>
                </w:rPr>
                <w:t>dcp-Config</w:t>
              </w:r>
              <w:r>
                <w:rPr>
                  <w:iCs/>
                  <w:szCs w:val="22"/>
                  <w:lang w:val="sv-SE" w:eastAsia="sv-SE"/>
                </w:rPr>
                <w:t>.</w:t>
              </w:r>
            </w:ins>
          </w:p>
        </w:tc>
      </w:tr>
      <w:tr w:rsidR="002228C0" w14:paraId="02E71F02" w14:textId="77777777" w:rsidTr="002228C0">
        <w:trPr>
          <w:ins w:id="12343" w:author="CR#1557r2" w:date="2020-07-05T11:29:00Z"/>
        </w:trPr>
        <w:tc>
          <w:tcPr>
            <w:tcW w:w="14173" w:type="dxa"/>
            <w:tcBorders>
              <w:top w:val="single" w:sz="4" w:space="0" w:color="auto"/>
              <w:left w:val="single" w:sz="4" w:space="0" w:color="auto"/>
              <w:bottom w:val="single" w:sz="4" w:space="0" w:color="auto"/>
              <w:right w:val="single" w:sz="4" w:space="0" w:color="auto"/>
            </w:tcBorders>
            <w:hideMark/>
          </w:tcPr>
          <w:p w14:paraId="72BA5FF9" w14:textId="068593E9" w:rsidR="002228C0" w:rsidRDefault="002228C0">
            <w:pPr>
              <w:pStyle w:val="TAL"/>
              <w:rPr>
                <w:ins w:id="12344" w:author="CR#1557r2" w:date="2020-07-05T11:29:00Z"/>
                <w:b/>
                <w:i/>
                <w:szCs w:val="22"/>
                <w:lang w:val="sv-SE" w:eastAsia="sv-SE"/>
              </w:rPr>
            </w:pPr>
            <w:ins w:id="12345" w:author="CR#1557r2" w:date="2020-07-05T11:29:00Z">
              <w:r>
                <w:rPr>
                  <w:b/>
                  <w:i/>
                  <w:szCs w:val="22"/>
                  <w:lang w:val="sv-SE" w:eastAsia="sv-SE"/>
                </w:rPr>
                <w:t>withinActiveTimeConfig</w:t>
              </w:r>
            </w:ins>
          </w:p>
          <w:p w14:paraId="7300DB39" w14:textId="77777777" w:rsidR="002228C0" w:rsidRDefault="002228C0">
            <w:pPr>
              <w:pStyle w:val="TAL"/>
              <w:rPr>
                <w:ins w:id="12346" w:author="CR#1557r2" w:date="2020-07-05T11:29:00Z"/>
                <w:b/>
                <w:i/>
                <w:szCs w:val="22"/>
                <w:lang w:val="sv-SE" w:eastAsia="sv-SE"/>
              </w:rPr>
            </w:pPr>
            <w:ins w:id="12347" w:author="CR#1557r2" w:date="2020-07-05T11:29:00Z">
              <w:r>
                <w:rPr>
                  <w:bCs/>
                  <w:iCs/>
                  <w:szCs w:val="22"/>
                  <w:lang w:val="sv-SE" w:eastAsia="sv-SE"/>
                </w:rPr>
                <w:t xml:space="preserve">This field contains the configuration to be used for SCell dormancy within active time, as specified in TS 38.213 [13]. </w:t>
              </w:r>
            </w:ins>
          </w:p>
        </w:tc>
      </w:tr>
    </w:tbl>
    <w:p w14:paraId="578E26A3" w14:textId="77777777" w:rsidR="00A65E28" w:rsidRDefault="00A65E28" w:rsidP="00A65E28"/>
    <w:p w14:paraId="036D0CD1" w14:textId="77777777" w:rsidR="00A65E28" w:rsidRDefault="00A65E28" w:rsidP="00A65E28">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099159F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6F7E9689"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2835EAE5" w14:textId="77777777" w:rsidR="00A65E28" w:rsidRDefault="00A65E28">
            <w:pPr>
              <w:pStyle w:val="TAH"/>
              <w:rPr>
                <w:lang w:val="sv-SE" w:eastAsia="sv-SE"/>
              </w:rPr>
            </w:pPr>
            <w:r>
              <w:rPr>
                <w:lang w:val="sv-SE"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11E92" w14:textId="77777777" w:rsidR="00A65E28" w:rsidRDefault="00A65E28">
            <w:pPr>
              <w:pStyle w:val="TAH"/>
              <w:rPr>
                <w:lang w:val="sv-SE" w:eastAsia="sv-SE"/>
              </w:rPr>
            </w:pPr>
            <w:r>
              <w:rPr>
                <w:lang w:val="sv-SE" w:eastAsia="sv-SE"/>
              </w:rPr>
              <w:t>Explanation</w:t>
            </w:r>
          </w:p>
        </w:tc>
      </w:tr>
      <w:tr w:rsidR="00A65E28" w14:paraId="4FA5EC03"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6661FB41" w14:textId="77777777" w:rsidR="00A65E28" w:rsidRDefault="00A65E28">
            <w:pPr>
              <w:pStyle w:val="TAL"/>
              <w:rPr>
                <w:i/>
                <w:lang w:val="sv-SE" w:eastAsia="sv-SE"/>
              </w:rPr>
            </w:pPr>
            <w:r>
              <w:rPr>
                <w:i/>
                <w:lang w:val="sv-SE"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7F0E59F" w14:textId="77777777" w:rsidR="00A65E28" w:rsidRDefault="00A65E28">
            <w:pPr>
              <w:pStyle w:val="TAL"/>
              <w:rPr>
                <w:lang w:val="sv-SE" w:eastAsia="sv-SE"/>
              </w:rPr>
            </w:pPr>
            <w:r>
              <w:rPr>
                <w:lang w:val="sv-SE" w:eastAsia="sv-SE"/>
              </w:rPr>
              <w:t>This field is mandatory present for SCells whose slot offset between the SpCell is not 0. Otherwise it is absent, Need S.</w:t>
            </w:r>
          </w:p>
        </w:tc>
      </w:tr>
      <w:tr w:rsidR="00A65E28" w:rsidDel="00B76386" w14:paraId="799CF8E6" w14:textId="48F9B056" w:rsidTr="00CE6070">
        <w:trPr>
          <w:del w:id="12348" w:author="CR#1696r4" w:date="2020-07-09T00:29:00Z"/>
        </w:trPr>
        <w:tc>
          <w:tcPr>
            <w:tcW w:w="4027" w:type="dxa"/>
            <w:tcBorders>
              <w:top w:val="single" w:sz="4" w:space="0" w:color="auto"/>
              <w:left w:val="single" w:sz="4" w:space="0" w:color="auto"/>
              <w:bottom w:val="single" w:sz="4" w:space="0" w:color="auto"/>
              <w:right w:val="single" w:sz="4" w:space="0" w:color="auto"/>
            </w:tcBorders>
            <w:hideMark/>
          </w:tcPr>
          <w:p w14:paraId="2B5C1478" w14:textId="45133974" w:rsidR="00A65E28" w:rsidDel="00B76386" w:rsidRDefault="00A65E28">
            <w:pPr>
              <w:pStyle w:val="TAL"/>
              <w:rPr>
                <w:del w:id="12349" w:author="CR#1696r4" w:date="2020-07-09T00:29:00Z"/>
                <w:i/>
                <w:lang w:val="sv-SE" w:eastAsia="sv-SE"/>
              </w:rPr>
            </w:pPr>
            <w:del w:id="12350" w:author="CR#1696r4" w:date="2020-07-09T00:29:00Z">
              <w:r w:rsidDel="00B76386">
                <w:rPr>
                  <w:i/>
                  <w:lang w:val="sv-SE" w:eastAsia="sv-SE"/>
                </w:rPr>
                <w:delText>CORESETPool</w:delText>
              </w:r>
            </w:del>
          </w:p>
        </w:tc>
        <w:tc>
          <w:tcPr>
            <w:tcW w:w="10146" w:type="dxa"/>
            <w:tcBorders>
              <w:top w:val="single" w:sz="4" w:space="0" w:color="auto"/>
              <w:left w:val="single" w:sz="4" w:space="0" w:color="auto"/>
              <w:bottom w:val="single" w:sz="4" w:space="0" w:color="auto"/>
              <w:right w:val="single" w:sz="4" w:space="0" w:color="auto"/>
            </w:tcBorders>
            <w:hideMark/>
          </w:tcPr>
          <w:p w14:paraId="068A1038" w14:textId="2125FA22" w:rsidR="00A65E28" w:rsidDel="00B76386" w:rsidRDefault="00A65E28">
            <w:pPr>
              <w:pStyle w:val="TAL"/>
              <w:rPr>
                <w:del w:id="12351" w:author="CR#1696r4" w:date="2020-07-09T00:29:00Z"/>
                <w:lang w:val="sv-SE" w:eastAsia="sv-SE"/>
              </w:rPr>
            </w:pPr>
            <w:del w:id="12352" w:author="CR#1696r4" w:date="2020-07-09T00:29:00Z">
              <w:r w:rsidDel="00B76386">
                <w:rPr>
                  <w:lang w:val="sv-SE" w:eastAsia="sv-SE"/>
                </w:rPr>
                <w:delText xml:space="preserve">This field is optionally present, Need M, if the field </w:delText>
              </w:r>
              <w:r w:rsidDel="00B76386">
                <w:rPr>
                  <w:i/>
                  <w:lang w:val="sv-SE" w:eastAsia="sv-SE"/>
                </w:rPr>
                <w:delText>lte-CRS-ToMatchAround</w:delText>
              </w:r>
              <w:r w:rsidDel="00B76386">
                <w:rPr>
                  <w:lang w:val="sv-SE" w:eastAsia="sv-SE"/>
                </w:rPr>
                <w:delText xml:space="preserve"> is not configured and CORESETPoolIndex configured with 1. It is absent otherwise.</w:delText>
              </w:r>
            </w:del>
          </w:p>
        </w:tc>
      </w:tr>
      <w:tr w:rsidR="00A65E28" w:rsidDel="00B76386" w14:paraId="256D00AD" w14:textId="07263D5C" w:rsidTr="00CE6070">
        <w:trPr>
          <w:del w:id="12353" w:author="CR#1696r4" w:date="2020-07-09T00:29:00Z"/>
        </w:trPr>
        <w:tc>
          <w:tcPr>
            <w:tcW w:w="4027" w:type="dxa"/>
            <w:tcBorders>
              <w:top w:val="single" w:sz="4" w:space="0" w:color="auto"/>
              <w:left w:val="single" w:sz="4" w:space="0" w:color="auto"/>
              <w:bottom w:val="single" w:sz="4" w:space="0" w:color="auto"/>
              <w:right w:val="single" w:sz="4" w:space="0" w:color="auto"/>
            </w:tcBorders>
            <w:hideMark/>
          </w:tcPr>
          <w:p w14:paraId="1605977A" w14:textId="36732752" w:rsidR="00A65E28" w:rsidDel="00B76386" w:rsidRDefault="00A65E28">
            <w:pPr>
              <w:pStyle w:val="TAL"/>
              <w:rPr>
                <w:del w:id="12354" w:author="CR#1696r4" w:date="2020-07-09T00:29:00Z"/>
                <w:i/>
                <w:lang w:val="sv-SE" w:eastAsia="sv-SE"/>
              </w:rPr>
            </w:pPr>
            <w:del w:id="12355" w:author="CR#1696r4" w:date="2020-07-09T00:29:00Z">
              <w:r w:rsidDel="00B76386">
                <w:rPr>
                  <w:i/>
                  <w:lang w:val="sv-SE" w:eastAsia="sv-SE"/>
                </w:rPr>
                <w:delText>LTE-CRS</w:delText>
              </w:r>
            </w:del>
          </w:p>
        </w:tc>
        <w:tc>
          <w:tcPr>
            <w:tcW w:w="10146" w:type="dxa"/>
            <w:tcBorders>
              <w:top w:val="single" w:sz="4" w:space="0" w:color="auto"/>
              <w:left w:val="single" w:sz="4" w:space="0" w:color="auto"/>
              <w:bottom w:val="single" w:sz="4" w:space="0" w:color="auto"/>
              <w:right w:val="single" w:sz="4" w:space="0" w:color="auto"/>
            </w:tcBorders>
            <w:hideMark/>
          </w:tcPr>
          <w:p w14:paraId="6F90E9FA" w14:textId="03203F3A" w:rsidR="00A65E28" w:rsidDel="00B76386" w:rsidRDefault="00A65E28">
            <w:pPr>
              <w:pStyle w:val="TAL"/>
              <w:rPr>
                <w:del w:id="12356" w:author="CR#1696r4" w:date="2020-07-09T00:29:00Z"/>
                <w:lang w:val="sv-SE" w:eastAsia="sv-SE"/>
              </w:rPr>
            </w:pPr>
            <w:del w:id="12357" w:author="CR#1696r4" w:date="2020-07-09T00:29:00Z">
              <w:r w:rsidDel="00B76386">
                <w:rPr>
                  <w:lang w:val="sv-SE" w:eastAsia="sv-SE"/>
                </w:rPr>
                <w:delText xml:space="preserve">This field is optionally present, Need M, if the field </w:delText>
              </w:r>
              <w:r w:rsidDel="00B76386">
                <w:rPr>
                  <w:i/>
                  <w:lang w:val="sv-SE" w:eastAsia="sv-SE"/>
                </w:rPr>
                <w:delText>lte-CRS-ToMatchAround</w:delText>
              </w:r>
              <w:r w:rsidDel="00B76386">
                <w:rPr>
                  <w:lang w:val="sv-SE" w:eastAsia="sv-SE"/>
                </w:rPr>
                <w:delText xml:space="preserve"> is not configured. It is absent otherwise.</w:delText>
              </w:r>
            </w:del>
          </w:p>
        </w:tc>
      </w:tr>
      <w:tr w:rsidR="00A65E28" w14:paraId="58E3F17D"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61BFB334" w14:textId="77777777" w:rsidR="00A65E28" w:rsidRDefault="00A65E28">
            <w:pPr>
              <w:pStyle w:val="TAL"/>
              <w:rPr>
                <w:i/>
                <w:lang w:val="sv-SE" w:eastAsia="sv-SE"/>
              </w:rPr>
            </w:pPr>
            <w:r>
              <w:rPr>
                <w:i/>
                <w:lang w:val="sv-SE"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24AC13D" w14:textId="77777777" w:rsidR="00A65E28" w:rsidRDefault="00A65E28">
            <w:pPr>
              <w:pStyle w:val="TAL"/>
              <w:rPr>
                <w:lang w:val="sv-SE" w:eastAsia="sv-SE"/>
              </w:rPr>
            </w:pPr>
            <w:r>
              <w:rPr>
                <w:lang w:val="sv-SE" w:eastAsia="sv-SE"/>
              </w:rPr>
              <w:t xml:space="preserve">This field is mandatory present for the SpCell if the UE has a </w:t>
            </w:r>
            <w:r>
              <w:rPr>
                <w:i/>
                <w:lang w:val="sv-SE" w:eastAsia="sv-SE"/>
              </w:rPr>
              <w:t>measConfig</w:t>
            </w:r>
            <w:r>
              <w:rPr>
                <w:lang w:val="sv-SE" w:eastAsia="sv-SE"/>
              </w:rPr>
              <w:t>, and it is optionally present, Need M, for SCells.</w:t>
            </w:r>
          </w:p>
        </w:tc>
      </w:tr>
      <w:tr w:rsidR="00A65E28" w:rsidDel="002228C0" w14:paraId="65943244" w14:textId="032B1701" w:rsidTr="00CE6070">
        <w:trPr>
          <w:del w:id="12358" w:author="CR#1557r2" w:date="2020-07-05T11:30:00Z"/>
        </w:trPr>
        <w:tc>
          <w:tcPr>
            <w:tcW w:w="4027" w:type="dxa"/>
            <w:tcBorders>
              <w:top w:val="single" w:sz="4" w:space="0" w:color="auto"/>
              <w:left w:val="single" w:sz="4" w:space="0" w:color="auto"/>
              <w:bottom w:val="single" w:sz="4" w:space="0" w:color="auto"/>
              <w:right w:val="single" w:sz="4" w:space="0" w:color="auto"/>
            </w:tcBorders>
            <w:hideMark/>
          </w:tcPr>
          <w:p w14:paraId="3BB42852" w14:textId="2A51B57C" w:rsidR="00A65E28" w:rsidDel="002228C0" w:rsidRDefault="00A65E28">
            <w:pPr>
              <w:pStyle w:val="TAL"/>
              <w:rPr>
                <w:del w:id="12359" w:author="CR#1557r2" w:date="2020-07-05T11:30:00Z"/>
                <w:i/>
                <w:lang w:val="sv-SE" w:eastAsia="sv-SE"/>
              </w:rPr>
            </w:pPr>
            <w:del w:id="12360" w:author="CR#1557r2" w:date="2020-07-05T11:30:00Z">
              <w:r w:rsidDel="002228C0">
                <w:rPr>
                  <w:i/>
                  <w:szCs w:val="22"/>
                  <w:lang w:val="sv-SE" w:eastAsia="sv-SE"/>
                </w:rPr>
                <w:delText>MultipleNonDormantBWP</w:delText>
              </w:r>
            </w:del>
          </w:p>
        </w:tc>
        <w:tc>
          <w:tcPr>
            <w:tcW w:w="10146" w:type="dxa"/>
            <w:tcBorders>
              <w:top w:val="single" w:sz="4" w:space="0" w:color="auto"/>
              <w:left w:val="single" w:sz="4" w:space="0" w:color="auto"/>
              <w:bottom w:val="single" w:sz="4" w:space="0" w:color="auto"/>
              <w:right w:val="single" w:sz="4" w:space="0" w:color="auto"/>
            </w:tcBorders>
            <w:hideMark/>
          </w:tcPr>
          <w:p w14:paraId="097B9873" w14:textId="31040B1D" w:rsidR="00A65E28" w:rsidDel="002228C0" w:rsidRDefault="00A65E28">
            <w:pPr>
              <w:pStyle w:val="TAL"/>
              <w:rPr>
                <w:del w:id="12361" w:author="CR#1557r2" w:date="2020-07-05T11:30:00Z"/>
                <w:lang w:val="sv-SE" w:eastAsia="sv-SE"/>
              </w:rPr>
            </w:pPr>
            <w:del w:id="12362" w:author="CR#1557r2" w:date="2020-07-05T11:30:00Z">
              <w:r w:rsidDel="002228C0">
                <w:rPr>
                  <w:szCs w:val="22"/>
                  <w:lang w:val="sv-SE" w:eastAsia="sv-SE"/>
                </w:rPr>
                <w:delText xml:space="preserve">The field is mandatory present when the SCell is configured with more than one </w:delText>
              </w:r>
              <w:r w:rsidDel="002228C0">
                <w:rPr>
                  <w:i/>
                  <w:szCs w:val="22"/>
                  <w:lang w:val="sv-SE" w:eastAsia="sv-SE"/>
                </w:rPr>
                <w:delText>BWP-DownlinkDedicated</w:delText>
              </w:r>
              <w:r w:rsidDel="002228C0">
                <w:rPr>
                  <w:szCs w:val="22"/>
                  <w:lang w:val="sv-SE" w:eastAsia="sv-SE"/>
                </w:rPr>
                <w:delText xml:space="preserve"> with </w:delText>
              </w:r>
              <w:r w:rsidDel="002228C0">
                <w:rPr>
                  <w:i/>
                  <w:szCs w:val="22"/>
                  <w:lang w:val="sv-SE" w:eastAsia="sv-SE"/>
                </w:rPr>
                <w:delText>pdcch-Config</w:delText>
              </w:r>
              <w:r w:rsidDel="002228C0">
                <w:rPr>
                  <w:szCs w:val="22"/>
                  <w:lang w:val="sv-SE" w:eastAsia="sv-SE"/>
                </w:rPr>
                <w:delText xml:space="preserve"> present, otherwise it is absent.</w:delText>
              </w:r>
            </w:del>
          </w:p>
        </w:tc>
      </w:tr>
      <w:tr w:rsidR="00A65E28" w:rsidDel="002228C0" w14:paraId="5C21D5AD" w14:textId="3CC9F8E6" w:rsidTr="00CE6070">
        <w:trPr>
          <w:del w:id="12363" w:author="CR#1557r2" w:date="2020-07-05T11:30:00Z"/>
        </w:trPr>
        <w:tc>
          <w:tcPr>
            <w:tcW w:w="4027" w:type="dxa"/>
            <w:tcBorders>
              <w:top w:val="single" w:sz="4" w:space="0" w:color="auto"/>
              <w:left w:val="single" w:sz="4" w:space="0" w:color="auto"/>
              <w:bottom w:val="single" w:sz="4" w:space="0" w:color="auto"/>
              <w:right w:val="single" w:sz="4" w:space="0" w:color="auto"/>
            </w:tcBorders>
            <w:hideMark/>
          </w:tcPr>
          <w:p w14:paraId="01594747" w14:textId="4DCA021B" w:rsidR="00A65E28" w:rsidDel="002228C0" w:rsidRDefault="00A65E28">
            <w:pPr>
              <w:pStyle w:val="TAL"/>
              <w:rPr>
                <w:del w:id="12364" w:author="CR#1557r2" w:date="2020-07-05T11:30:00Z"/>
                <w:i/>
                <w:lang w:val="sv-SE" w:eastAsia="sv-SE"/>
              </w:rPr>
            </w:pPr>
            <w:del w:id="12365" w:author="CR#1557r2" w:date="2020-07-05T11:30:00Z">
              <w:r w:rsidDel="002228C0">
                <w:rPr>
                  <w:i/>
                  <w:szCs w:val="22"/>
                  <w:lang w:val="sv-SE" w:eastAsia="sv-SE"/>
                </w:rPr>
                <w:delText>MultipleNonDormantBWP-WUS</w:delText>
              </w:r>
            </w:del>
          </w:p>
        </w:tc>
        <w:tc>
          <w:tcPr>
            <w:tcW w:w="10146" w:type="dxa"/>
            <w:tcBorders>
              <w:top w:val="single" w:sz="4" w:space="0" w:color="auto"/>
              <w:left w:val="single" w:sz="4" w:space="0" w:color="auto"/>
              <w:bottom w:val="single" w:sz="4" w:space="0" w:color="auto"/>
              <w:right w:val="single" w:sz="4" w:space="0" w:color="auto"/>
            </w:tcBorders>
            <w:hideMark/>
          </w:tcPr>
          <w:p w14:paraId="591029D6" w14:textId="462CB935" w:rsidR="00A65E28" w:rsidDel="002228C0" w:rsidRDefault="00A65E28">
            <w:pPr>
              <w:pStyle w:val="TAL"/>
              <w:rPr>
                <w:del w:id="12366" w:author="CR#1557r2" w:date="2020-07-05T11:30:00Z"/>
                <w:lang w:val="sv-SE" w:eastAsia="sv-SE"/>
              </w:rPr>
            </w:pPr>
            <w:del w:id="12367" w:author="CR#1557r2" w:date="2020-07-05T11:30:00Z">
              <w:r w:rsidDel="002228C0">
                <w:rPr>
                  <w:szCs w:val="22"/>
                  <w:lang w:val="sv-SE" w:eastAsia="sv-SE"/>
                </w:rPr>
                <w:delText xml:space="preserve">The field is mandatory present when the SCell is configured with WUS and with more than one </w:delText>
              </w:r>
              <w:r w:rsidDel="002228C0">
                <w:rPr>
                  <w:i/>
                  <w:szCs w:val="22"/>
                  <w:lang w:val="sv-SE" w:eastAsia="sv-SE"/>
                </w:rPr>
                <w:delText>BWP-DownlinkDedicated</w:delText>
              </w:r>
              <w:r w:rsidDel="002228C0">
                <w:rPr>
                  <w:szCs w:val="22"/>
                  <w:lang w:val="sv-SE" w:eastAsia="sv-SE"/>
                </w:rPr>
                <w:delText xml:space="preserve"> with </w:delText>
              </w:r>
              <w:r w:rsidDel="002228C0">
                <w:rPr>
                  <w:i/>
                  <w:szCs w:val="22"/>
                  <w:lang w:val="sv-SE" w:eastAsia="sv-SE"/>
                </w:rPr>
                <w:delText>pdcch-Config</w:delText>
              </w:r>
              <w:r w:rsidDel="002228C0">
                <w:rPr>
                  <w:szCs w:val="22"/>
                  <w:lang w:val="sv-SE" w:eastAsia="sv-SE"/>
                </w:rPr>
                <w:delText xml:space="preserve"> present, otherwise it is absent.</w:delText>
              </w:r>
            </w:del>
          </w:p>
        </w:tc>
      </w:tr>
      <w:tr w:rsidR="00A65E28" w14:paraId="3CF44D92"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190F3879" w14:textId="77777777" w:rsidR="00A65E28" w:rsidRDefault="00A65E28">
            <w:pPr>
              <w:pStyle w:val="TAL"/>
              <w:rPr>
                <w:i/>
                <w:lang w:val="sv-SE" w:eastAsia="sv-SE"/>
              </w:rPr>
            </w:pPr>
            <w:r>
              <w:rPr>
                <w:i/>
                <w:lang w:val="sv-SE"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77F63FA3" w14:textId="77777777" w:rsidR="00A65E28" w:rsidRDefault="00A65E28">
            <w:pPr>
              <w:pStyle w:val="TAL"/>
              <w:rPr>
                <w:lang w:val="sv-SE" w:eastAsia="sv-SE"/>
              </w:rPr>
            </w:pPr>
            <w:r>
              <w:rPr>
                <w:lang w:val="sv-SE" w:eastAsia="sv-SE"/>
              </w:rPr>
              <w:t xml:space="preserve">This field is optionally present, Need R, for SCells. It is absent otherwise. </w:t>
            </w:r>
          </w:p>
        </w:tc>
      </w:tr>
      <w:tr w:rsidR="00A65E28" w14:paraId="22E9E7E1"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0350AF89" w14:textId="77777777" w:rsidR="00A65E28" w:rsidRDefault="00A65E28">
            <w:pPr>
              <w:pStyle w:val="TAL"/>
              <w:rPr>
                <w:i/>
                <w:lang w:val="sv-SE" w:eastAsia="sv-SE"/>
              </w:rPr>
            </w:pPr>
            <w:r>
              <w:rPr>
                <w:i/>
                <w:lang w:val="sv-SE"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96AD7E9" w14:textId="77777777" w:rsidR="00A65E28" w:rsidRDefault="00A65E28">
            <w:pPr>
              <w:pStyle w:val="TAL"/>
              <w:rPr>
                <w:lang w:val="sv-SE" w:eastAsia="sv-SE"/>
              </w:rPr>
            </w:pPr>
            <w:r>
              <w:rPr>
                <w:lang w:val="sv-SE" w:eastAsia="sv-SE"/>
              </w:rPr>
              <w:t>This field is optionally present, Need S, for SCells except PUCCH SCells. It is absent otherwise.</w:t>
            </w:r>
          </w:p>
        </w:tc>
      </w:tr>
      <w:tr w:rsidR="00A65E28" w14:paraId="6FD4C53C"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0271723E" w14:textId="77777777" w:rsidR="00A65E28" w:rsidRDefault="00A65E28">
            <w:pPr>
              <w:pStyle w:val="TAL"/>
              <w:rPr>
                <w:i/>
                <w:lang w:val="sv-SE" w:eastAsia="sv-SE"/>
              </w:rPr>
            </w:pPr>
            <w:r>
              <w:rPr>
                <w:i/>
                <w:lang w:val="sv-SE"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5385D49" w14:textId="77777777" w:rsidR="00A65E28" w:rsidRDefault="00A65E28">
            <w:pPr>
              <w:pStyle w:val="TAL"/>
              <w:rPr>
                <w:lang w:val="sv-SE" w:eastAsia="sv-SE"/>
              </w:rPr>
            </w:pPr>
            <w:r>
              <w:rPr>
                <w:lang w:val="sv-SE" w:eastAsia="sv-SE"/>
              </w:rPr>
              <w:t xml:space="preserve">This field is mandatory present for a SpCell upon PCell change and PSCell addition/change and upon </w:t>
            </w:r>
            <w:r>
              <w:rPr>
                <w:i/>
                <w:lang w:val="sv-SE" w:eastAsia="sv-SE"/>
              </w:rPr>
              <w:t>RRCSetup</w:t>
            </w:r>
            <w:r>
              <w:rPr>
                <w:lang w:val="sv-SE" w:eastAsia="sv-SE"/>
              </w:rPr>
              <w:t>/</w:t>
            </w:r>
            <w:r>
              <w:rPr>
                <w:i/>
                <w:lang w:val="sv-SE" w:eastAsia="sv-SE"/>
              </w:rPr>
              <w:t>RRCResume</w:t>
            </w:r>
            <w:r>
              <w:rPr>
                <w:lang w:val="sv-SE" w:eastAsia="sv-SE"/>
              </w:rPr>
              <w:t>.</w:t>
            </w:r>
          </w:p>
          <w:p w14:paraId="6E5F8C2A" w14:textId="77777777" w:rsidR="00A65E28" w:rsidRDefault="00A65E28">
            <w:pPr>
              <w:pStyle w:val="TAL"/>
              <w:rPr>
                <w:lang w:val="sv-SE" w:eastAsia="sv-SE"/>
              </w:rPr>
            </w:pPr>
            <w:r>
              <w:rPr>
                <w:lang w:val="sv-SE" w:eastAsia="sv-SE"/>
              </w:rPr>
              <w:t>The field is mandatory present for an SCell upon addition.</w:t>
            </w:r>
          </w:p>
          <w:p w14:paraId="62912583" w14:textId="77777777" w:rsidR="00A65E28" w:rsidRDefault="00A65E28">
            <w:pPr>
              <w:pStyle w:val="TAL"/>
              <w:rPr>
                <w:lang w:val="sv-SE" w:eastAsia="sv-SE"/>
              </w:rPr>
            </w:pPr>
            <w:r>
              <w:rPr>
                <w:lang w:val="sv-SE" w:eastAsia="sv-SE"/>
              </w:rPr>
              <w:t xml:space="preserve">For SpCell, the field is optionally present, Need N, upon reconfiguration without </w:t>
            </w:r>
            <w:r>
              <w:rPr>
                <w:i/>
                <w:lang w:val="sv-SE" w:eastAsia="sv-SE"/>
              </w:rPr>
              <w:t>reconfigurationWithSync</w:t>
            </w:r>
            <w:r>
              <w:rPr>
                <w:lang w:val="sv-SE" w:eastAsia="sv-SE"/>
              </w:rPr>
              <w:t>.</w:t>
            </w:r>
          </w:p>
          <w:p w14:paraId="7558EEF9" w14:textId="77777777" w:rsidR="00A65E28" w:rsidRDefault="00A65E28">
            <w:pPr>
              <w:pStyle w:val="TAL"/>
              <w:rPr>
                <w:lang w:val="sv-SE" w:eastAsia="sv-SE"/>
              </w:rPr>
            </w:pPr>
            <w:r>
              <w:rPr>
                <w:lang w:val="sv-SE" w:eastAsia="sv-SE"/>
              </w:rPr>
              <w:t>In all other cases the field is absent.</w:t>
            </w:r>
          </w:p>
        </w:tc>
      </w:tr>
      <w:tr w:rsidR="00A65E28" w14:paraId="2B2D10EC"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509F7586" w14:textId="77777777" w:rsidR="00A65E28" w:rsidRDefault="00A65E28">
            <w:pPr>
              <w:pStyle w:val="TAL"/>
              <w:rPr>
                <w:i/>
                <w:lang w:val="sv-SE" w:eastAsia="sv-SE"/>
              </w:rPr>
            </w:pPr>
            <w:r>
              <w:rPr>
                <w:i/>
                <w:lang w:val="sv-SE"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06C70B9" w14:textId="77777777" w:rsidR="00A65E28" w:rsidRDefault="00A65E28">
            <w:pPr>
              <w:pStyle w:val="TAL"/>
              <w:rPr>
                <w:lang w:val="sv-SE" w:eastAsia="sv-SE"/>
              </w:rPr>
            </w:pPr>
            <w:r>
              <w:rPr>
                <w:lang w:val="sv-SE" w:eastAsia="sv-SE"/>
              </w:rPr>
              <w:t>This field is optionally present, Need R, for TDD cells. It is absent otherwise.</w:t>
            </w:r>
          </w:p>
        </w:tc>
      </w:tr>
      <w:tr w:rsidR="00CE6070" w14:paraId="265178B3" w14:textId="77777777" w:rsidTr="00CE6070">
        <w:trPr>
          <w:ins w:id="12368" w:author="CR#1718r1" w:date="2020-07-09T17:29:00Z"/>
        </w:trPr>
        <w:tc>
          <w:tcPr>
            <w:tcW w:w="4027" w:type="dxa"/>
            <w:tcBorders>
              <w:top w:val="single" w:sz="4" w:space="0" w:color="auto"/>
              <w:left w:val="single" w:sz="4" w:space="0" w:color="auto"/>
              <w:bottom w:val="single" w:sz="4" w:space="0" w:color="auto"/>
              <w:right w:val="single" w:sz="4" w:space="0" w:color="auto"/>
            </w:tcBorders>
            <w:hideMark/>
          </w:tcPr>
          <w:p w14:paraId="1DEF3B77" w14:textId="77777777" w:rsidR="00CE6070" w:rsidRDefault="00CE6070">
            <w:pPr>
              <w:pStyle w:val="TAL"/>
              <w:rPr>
                <w:ins w:id="12369" w:author="CR#1718r1" w:date="2020-07-09T17:29:00Z"/>
                <w:i/>
                <w:lang w:val="en-US" w:eastAsia="zh-CN"/>
              </w:rPr>
            </w:pPr>
            <w:ins w:id="12370" w:author="CR#1718r1" w:date="2020-07-09T17:29:00Z">
              <w:r>
                <w:rPr>
                  <w:i/>
                  <w:lang w:val="en-US" w:eastAsia="zh-CN"/>
                </w:rPr>
                <w:t>TDD_IAB</w:t>
              </w:r>
            </w:ins>
          </w:p>
        </w:tc>
        <w:tc>
          <w:tcPr>
            <w:tcW w:w="10146" w:type="dxa"/>
            <w:tcBorders>
              <w:top w:val="single" w:sz="4" w:space="0" w:color="auto"/>
              <w:left w:val="single" w:sz="4" w:space="0" w:color="auto"/>
              <w:bottom w:val="single" w:sz="4" w:space="0" w:color="auto"/>
              <w:right w:val="single" w:sz="4" w:space="0" w:color="auto"/>
            </w:tcBorders>
            <w:hideMark/>
          </w:tcPr>
          <w:p w14:paraId="7DC915AD" w14:textId="77777777" w:rsidR="00CE6070" w:rsidRDefault="00CE6070">
            <w:pPr>
              <w:pStyle w:val="TAL"/>
              <w:rPr>
                <w:ins w:id="12371" w:author="CR#1718r1" w:date="2020-07-09T17:29:00Z"/>
                <w:lang w:val="en-US" w:eastAsia="zh-CN"/>
              </w:rPr>
            </w:pPr>
            <w:ins w:id="12372" w:author="CR#1718r1" w:date="2020-07-09T17:29:00Z">
              <w:r>
                <w:rPr>
                  <w:lang w:val="en-US" w:eastAsia="zh-CN"/>
                </w:rPr>
                <w:t>For IAB-MT, this field is optionally present, Need R, for TDD cells. It is absent otherwise.</w:t>
              </w:r>
            </w:ins>
          </w:p>
        </w:tc>
      </w:tr>
    </w:tbl>
    <w:p w14:paraId="7AEEEB8C" w14:textId="77777777" w:rsidR="00A65E28" w:rsidRDefault="00A65E28" w:rsidP="00A65E28"/>
    <w:p w14:paraId="3ACF5471" w14:textId="77777777" w:rsidR="00A65E28" w:rsidRDefault="00A65E28" w:rsidP="00A65E28">
      <w:pPr>
        <w:pStyle w:val="Heading4"/>
      </w:pPr>
      <w:r>
        <w:t>–</w:t>
      </w:r>
      <w:r>
        <w:tab/>
      </w:r>
      <w:r>
        <w:rPr>
          <w:i/>
        </w:rPr>
        <w:t>ServingCellConfigCommon</w:t>
      </w:r>
    </w:p>
    <w:p w14:paraId="3EE7532F" w14:textId="77777777" w:rsidR="00A65E28" w:rsidRDefault="00A65E28" w:rsidP="00A65E28">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B6F0DA3" w14:textId="77777777" w:rsidR="00A65E28" w:rsidRDefault="00A65E28" w:rsidP="00A65E28">
      <w:pPr>
        <w:pStyle w:val="TH"/>
      </w:pPr>
      <w:r>
        <w:rPr>
          <w:bCs/>
          <w:i/>
          <w:iCs/>
        </w:rPr>
        <w:t xml:space="preserve">ServingCellConfigCommon </w:t>
      </w:r>
      <w:r>
        <w:t>information element</w:t>
      </w:r>
    </w:p>
    <w:p w14:paraId="7E6AFEB4" w14:textId="77777777" w:rsidR="00A65E28" w:rsidRDefault="00A65E28" w:rsidP="00A65E28">
      <w:pPr>
        <w:pStyle w:val="PL"/>
      </w:pPr>
      <w:r>
        <w:t>-- ASN1START</w:t>
      </w:r>
    </w:p>
    <w:p w14:paraId="69BA2D15" w14:textId="77777777" w:rsidR="00A65E28" w:rsidRDefault="00A65E28" w:rsidP="00A65E28">
      <w:pPr>
        <w:pStyle w:val="PL"/>
      </w:pPr>
      <w:r>
        <w:t>-- TAG-SERVINGCELLCONFIGCOMMON-START</w:t>
      </w:r>
    </w:p>
    <w:p w14:paraId="26607BD6" w14:textId="77777777" w:rsidR="00A65E28" w:rsidRDefault="00A65E28" w:rsidP="00A65E28">
      <w:pPr>
        <w:pStyle w:val="PL"/>
      </w:pPr>
    </w:p>
    <w:p w14:paraId="5E7B8839" w14:textId="77777777" w:rsidR="00A65E28" w:rsidRDefault="00A65E28" w:rsidP="00A65E28">
      <w:pPr>
        <w:pStyle w:val="PL"/>
      </w:pPr>
      <w:r>
        <w:t>ServingCellConfigCommon ::=         SEQUENCE {</w:t>
      </w:r>
    </w:p>
    <w:p w14:paraId="4425D77C" w14:textId="77777777" w:rsidR="00A65E28" w:rsidRDefault="00A65E28" w:rsidP="00A65E28">
      <w:pPr>
        <w:pStyle w:val="PL"/>
      </w:pPr>
      <w:r>
        <w:t xml:space="preserve">    physCellId                          PhysCellId                                                          OPTIONAL,   -- Cond HOAndServCellAdd,</w:t>
      </w:r>
    </w:p>
    <w:p w14:paraId="7AC895A5" w14:textId="77777777" w:rsidR="00A65E28" w:rsidRDefault="00A65E28" w:rsidP="00A65E28">
      <w:pPr>
        <w:pStyle w:val="PL"/>
      </w:pPr>
      <w:r>
        <w:t xml:space="preserve">    downlinkConfigCommon                DownlinkConfigCommon                                                OPTIONAL,   -- Cond HOAndServCellAdd</w:t>
      </w:r>
    </w:p>
    <w:p w14:paraId="7C21E6D4" w14:textId="77777777" w:rsidR="00A65E28" w:rsidRDefault="00A65E28" w:rsidP="00A65E28">
      <w:pPr>
        <w:pStyle w:val="PL"/>
      </w:pPr>
      <w:r>
        <w:t xml:space="preserve">    uplinkConfigCommon                  UplinkConfigCommon                                                  OPTIONAL,   -- Need M</w:t>
      </w:r>
    </w:p>
    <w:p w14:paraId="3BA15804" w14:textId="77777777" w:rsidR="00A65E28" w:rsidRDefault="00A65E28" w:rsidP="00A65E28">
      <w:pPr>
        <w:pStyle w:val="PL"/>
      </w:pPr>
      <w:r>
        <w:t xml:space="preserve">    supplementaryUplinkConfig           UplinkConfigCommon                                                  OPTIONAL,   -- Need S</w:t>
      </w:r>
    </w:p>
    <w:p w14:paraId="37BA54D1" w14:textId="77777777" w:rsidR="00A65E28" w:rsidRDefault="00A65E28" w:rsidP="00A65E28">
      <w:pPr>
        <w:pStyle w:val="PL"/>
      </w:pPr>
      <w:r>
        <w:t xml:space="preserve">    n-TimingAdvanceOffset               ENUMERATED { n0, n25600, n39936 }                                   OPTIONAL,   -- Need S</w:t>
      </w:r>
    </w:p>
    <w:p w14:paraId="025494B8" w14:textId="77777777" w:rsidR="00A65E28" w:rsidRDefault="00A65E28" w:rsidP="00A65E28">
      <w:pPr>
        <w:pStyle w:val="PL"/>
      </w:pPr>
      <w:r>
        <w:t xml:space="preserve">    ssb-PositionsInBurst                CHOICE {</w:t>
      </w:r>
    </w:p>
    <w:p w14:paraId="01DA1291" w14:textId="77777777" w:rsidR="00A65E28" w:rsidRDefault="00A65E28" w:rsidP="00A65E28">
      <w:pPr>
        <w:pStyle w:val="PL"/>
      </w:pPr>
      <w:r>
        <w:t xml:space="preserve">        shortBitmap                         BIT STRING (SIZE (4)),</w:t>
      </w:r>
    </w:p>
    <w:p w14:paraId="2606EF3D" w14:textId="77777777" w:rsidR="00A65E28" w:rsidRDefault="00A65E28" w:rsidP="00A65E28">
      <w:pPr>
        <w:pStyle w:val="PL"/>
      </w:pPr>
      <w:r>
        <w:t xml:space="preserve">        mediumBitmap                        BIT STRING (SIZE (8)),</w:t>
      </w:r>
    </w:p>
    <w:p w14:paraId="7314C83A" w14:textId="77777777" w:rsidR="00A65E28" w:rsidRDefault="00A65E28" w:rsidP="00A65E28">
      <w:pPr>
        <w:pStyle w:val="PL"/>
      </w:pPr>
      <w:r>
        <w:t xml:space="preserve">        longBitmap                          BIT STRING (SIZE (64))</w:t>
      </w:r>
    </w:p>
    <w:p w14:paraId="7F523FCB" w14:textId="77777777" w:rsidR="00A65E28" w:rsidRDefault="00A65E28" w:rsidP="00A65E28">
      <w:pPr>
        <w:pStyle w:val="PL"/>
      </w:pPr>
      <w:r>
        <w:t xml:space="preserve">    }                                                                                                       OPTIONAL, -- Cond AbsFreqSSB</w:t>
      </w:r>
    </w:p>
    <w:p w14:paraId="11665027" w14:textId="77777777" w:rsidR="00A65E28" w:rsidRDefault="00A65E28" w:rsidP="00A65E28">
      <w:pPr>
        <w:pStyle w:val="PL"/>
      </w:pPr>
      <w:r>
        <w:t xml:space="preserve">    ssb-periodicityServingCell          ENUMERATED { ms5, ms10, ms20, ms40, ms80, ms160, spare2, spare1 }   OPTIONAL, -- Need S</w:t>
      </w:r>
    </w:p>
    <w:p w14:paraId="1D1D8FF5" w14:textId="77777777" w:rsidR="00A65E28" w:rsidRDefault="00A65E28" w:rsidP="00A65E28">
      <w:pPr>
        <w:pStyle w:val="PL"/>
      </w:pPr>
      <w:r>
        <w:t xml:space="preserve">    dmrs-TypeA-Position                 ENUMERATED {pos2, pos3},</w:t>
      </w:r>
    </w:p>
    <w:p w14:paraId="12286ECB" w14:textId="77777777" w:rsidR="00A65E28" w:rsidRDefault="00A65E28" w:rsidP="00A65E28">
      <w:pPr>
        <w:pStyle w:val="PL"/>
      </w:pPr>
      <w:r>
        <w:t xml:space="preserve">    lte-CRS-ToMatchAround               SetupRelease { RateMatchPatternLTE-CRS }                            OPTIONAL, -- Need M</w:t>
      </w:r>
    </w:p>
    <w:p w14:paraId="342F0B7B" w14:textId="77777777" w:rsidR="00A65E28" w:rsidRDefault="00A65E28" w:rsidP="00A65E28">
      <w:pPr>
        <w:pStyle w:val="PL"/>
      </w:pPr>
      <w:r>
        <w:t xml:space="preserve">    rateMatchPatternToAddModList        SEQUENCE (SIZE (1..maxNrofRateMatchPatterns)) OF RateMatchPattern   OPTIONAL, -- Need N</w:t>
      </w:r>
    </w:p>
    <w:p w14:paraId="0BD84E32" w14:textId="77777777" w:rsidR="00A65E28" w:rsidRDefault="00A65E28" w:rsidP="00A65E28">
      <w:pPr>
        <w:pStyle w:val="PL"/>
      </w:pPr>
      <w:r>
        <w:lastRenderedPageBreak/>
        <w:t xml:space="preserve">    rateMatchPatternToReleaseList       SEQUENCE (SIZE (1..maxNrofRateMatchPatterns)) OF RateMatchPatternId OPTIONAL, -- Need N</w:t>
      </w:r>
    </w:p>
    <w:p w14:paraId="043C85D8" w14:textId="77777777" w:rsidR="00A65E28" w:rsidRDefault="00A65E28" w:rsidP="00A65E28">
      <w:pPr>
        <w:pStyle w:val="PL"/>
      </w:pPr>
      <w:r>
        <w:t xml:space="preserve">    ssbSubcarrierSpacing                SubcarrierSpacing                                                   OPTIONAL, -- Cond HOAndServCellWithSSB</w:t>
      </w:r>
    </w:p>
    <w:p w14:paraId="20E7735B" w14:textId="77777777" w:rsidR="00A65E28" w:rsidRDefault="00A65E28" w:rsidP="00A65E28">
      <w:pPr>
        <w:pStyle w:val="PL"/>
      </w:pPr>
      <w:r>
        <w:t xml:space="preserve">    tdd-UL-DL-ConfigurationCommon       TDD-UL-DL-ConfigCommon                                              OPTIONAL, -- Cond TDD</w:t>
      </w:r>
    </w:p>
    <w:p w14:paraId="6A413343" w14:textId="77777777" w:rsidR="00A65E28" w:rsidRDefault="00A65E28" w:rsidP="00A65E28">
      <w:pPr>
        <w:pStyle w:val="PL"/>
      </w:pPr>
      <w:r>
        <w:t xml:space="preserve">    ss-PBCH-BlockPower                  INTEGER (-60..50),</w:t>
      </w:r>
    </w:p>
    <w:p w14:paraId="62587CEF" w14:textId="77777777" w:rsidR="00A65E28" w:rsidRDefault="00A65E28" w:rsidP="00A65E28">
      <w:pPr>
        <w:pStyle w:val="PL"/>
      </w:pPr>
      <w:r>
        <w:t xml:space="preserve">    ...,</w:t>
      </w:r>
    </w:p>
    <w:p w14:paraId="77BDD6BB" w14:textId="77777777" w:rsidR="00A65E28" w:rsidRDefault="00A65E28" w:rsidP="00A65E28">
      <w:pPr>
        <w:pStyle w:val="PL"/>
      </w:pPr>
      <w:r>
        <w:t xml:space="preserve">    [[</w:t>
      </w:r>
    </w:p>
    <w:p w14:paraId="48E3B214" w14:textId="77777777" w:rsidR="00A65E28" w:rsidRDefault="00A65E28" w:rsidP="00A65E28">
      <w:pPr>
        <w:pStyle w:val="PL"/>
      </w:pPr>
      <w:r>
        <w:t xml:space="preserve">    channelAccessMode-r16               CHOICE {</w:t>
      </w:r>
    </w:p>
    <w:p w14:paraId="623383B4" w14:textId="77777777" w:rsidR="00A65E28" w:rsidRDefault="00A65E28" w:rsidP="00A65E28">
      <w:pPr>
        <w:pStyle w:val="PL"/>
      </w:pPr>
      <w:r>
        <w:t xml:space="preserve">        dynamic                             NULL,</w:t>
      </w:r>
    </w:p>
    <w:p w14:paraId="6D507372" w14:textId="76F205B2" w:rsidR="00A65E28" w:rsidRDefault="00A65E28" w:rsidP="00A65E28">
      <w:pPr>
        <w:pStyle w:val="PL"/>
      </w:pPr>
      <w:r>
        <w:t xml:space="preserve">        semi</w:t>
      </w:r>
      <w:ins w:id="12373" w:author="CR#1528r4" w:date="2020-07-03T19:38:00Z">
        <w:r w:rsidR="006B00D1">
          <w:t>S</w:t>
        </w:r>
      </w:ins>
      <w:del w:id="12374" w:author="CR#1528r4" w:date="2020-07-03T19:38:00Z">
        <w:r w:rsidDel="006B00D1">
          <w:delText>s</w:delText>
        </w:r>
      </w:del>
      <w:r>
        <w:t>tatic                          SemiStaticChannelAccessConfig</w:t>
      </w:r>
    </w:p>
    <w:p w14:paraId="4269BB33" w14:textId="08EFB8CB" w:rsidR="00A65E28" w:rsidRDefault="00A65E28" w:rsidP="00A65E28">
      <w:pPr>
        <w:pStyle w:val="PL"/>
      </w:pPr>
      <w:r>
        <w:t xml:space="preserve">    }                                                                                                       OPTIONAL, -- </w:t>
      </w:r>
      <w:ins w:id="12375" w:author="CR#1528r4" w:date="2020-07-03T19:39:00Z">
        <w:r w:rsidR="006B00D1">
          <w:t>Cond SharedSpec</w:t>
        </w:r>
        <w:r w:rsidR="006B00D1">
          <w:rPr>
            <w:lang w:val="en-US"/>
          </w:rPr>
          <w:t>trum</w:t>
        </w:r>
      </w:ins>
      <w:del w:id="12376" w:author="CR#1528r4" w:date="2020-07-03T19:39:00Z">
        <w:r w:rsidDel="006B00D1">
          <w:delText>Need M</w:delText>
        </w:r>
      </w:del>
    </w:p>
    <w:p w14:paraId="6D3F64D2" w14:textId="673F33C7" w:rsidR="00A65E28" w:rsidRDefault="00A65E28" w:rsidP="00A65E28">
      <w:pPr>
        <w:pStyle w:val="PL"/>
      </w:pPr>
      <w:r>
        <w:t xml:space="preserve">    discoveryBurst</w:t>
      </w:r>
      <w:del w:id="12377" w:author="CR#1528r4" w:date="2020-07-03T19:39:00Z">
        <w:r w:rsidDel="006B00D1">
          <w:delText>-</w:delText>
        </w:r>
      </w:del>
      <w:r>
        <w:t xml:space="preserve">WindowLength-r16         </w:t>
      </w:r>
      <w:ins w:id="12378" w:author="CR#1528r4" w:date="2020-07-03T19:40:00Z">
        <w:r w:rsidR="006B00D1">
          <w:t xml:space="preserve"> </w:t>
        </w:r>
      </w:ins>
      <w:r>
        <w:t>ENUMERATED {</w:t>
      </w:r>
      <w:ins w:id="12379" w:author="CR#1528r4" w:date="2020-07-03T19:39:00Z">
        <w:r w:rsidR="006B00D1">
          <w:t>m</w:t>
        </w:r>
      </w:ins>
      <w:r>
        <w:t xml:space="preserve">s0dot5, </w:t>
      </w:r>
      <w:ins w:id="12380" w:author="CR#1528r4" w:date="2020-07-03T19:39:00Z">
        <w:r w:rsidR="006B00D1">
          <w:t>m</w:t>
        </w:r>
      </w:ins>
      <w:r>
        <w:t xml:space="preserve">s1, </w:t>
      </w:r>
      <w:ins w:id="12381" w:author="CR#1528r4" w:date="2020-07-03T19:39:00Z">
        <w:r w:rsidR="006B00D1">
          <w:t>m</w:t>
        </w:r>
      </w:ins>
      <w:r>
        <w:t xml:space="preserve">s2, </w:t>
      </w:r>
      <w:ins w:id="12382" w:author="CR#1528r4" w:date="2020-07-03T19:39:00Z">
        <w:r w:rsidR="006B00D1">
          <w:t>m</w:t>
        </w:r>
      </w:ins>
      <w:r>
        <w:t xml:space="preserve">s3, </w:t>
      </w:r>
      <w:ins w:id="12383" w:author="CR#1528r4" w:date="2020-07-03T19:39:00Z">
        <w:r w:rsidR="006B00D1">
          <w:t>m</w:t>
        </w:r>
      </w:ins>
      <w:r>
        <w:t xml:space="preserve">s4, </w:t>
      </w:r>
      <w:ins w:id="12384" w:author="CR#1528r4" w:date="2020-07-03T19:39:00Z">
        <w:r w:rsidR="006B00D1">
          <w:t>m</w:t>
        </w:r>
      </w:ins>
      <w:r>
        <w:t xml:space="preserve">s5}                   </w:t>
      </w:r>
      <w:del w:id="12385" w:author="CR#1528r4" w:date="2020-07-03T19:39:00Z">
        <w:r w:rsidDel="006B00D1">
          <w:delText xml:space="preserve">      </w:delText>
        </w:r>
      </w:del>
      <w:r>
        <w:t>OPTIONAL, -- Need M</w:t>
      </w:r>
    </w:p>
    <w:p w14:paraId="340BCF91" w14:textId="1CEB0442" w:rsidR="00A65E28" w:rsidRDefault="00A65E28" w:rsidP="00A65E28">
      <w:pPr>
        <w:pStyle w:val="PL"/>
      </w:pPr>
      <w:r>
        <w:t xml:space="preserve">    ssb-PositionQCL-r16                     SSB-PositionQCL-Relation</w:t>
      </w:r>
      <w:del w:id="12386" w:author="CR#1528r4" w:date="2020-07-03T19:40:00Z">
        <w:r w:rsidDel="006B00D1">
          <w:delText>ship</w:delText>
        </w:r>
      </w:del>
      <w:r>
        <w:t xml:space="preserve">-r16                                </w:t>
      </w:r>
      <w:ins w:id="12387" w:author="CR#1528r4" w:date="2020-07-03T19:40:00Z">
        <w:r w:rsidR="006B00D1">
          <w:t xml:space="preserve">    </w:t>
        </w:r>
      </w:ins>
      <w:r>
        <w:t xml:space="preserve">OPTIONAL, -- </w:t>
      </w:r>
      <w:ins w:id="12388" w:author="CR#1528r4" w:date="2020-07-03T19:42:00Z">
        <w:r w:rsidR="006B00D1">
          <w:t>Cond SharedSpec</w:t>
        </w:r>
        <w:r w:rsidR="006B00D1">
          <w:rPr>
            <w:lang w:val="en-US"/>
          </w:rPr>
          <w:t>trum</w:t>
        </w:r>
      </w:ins>
      <w:del w:id="12389" w:author="CR#1528r4" w:date="2020-07-03T19:42:00Z">
        <w:r w:rsidDel="006B00D1">
          <w:delText>Need M</w:delText>
        </w:r>
      </w:del>
    </w:p>
    <w:p w14:paraId="4426AA25" w14:textId="46038357" w:rsidR="00A65E28" w:rsidDel="006B00D1" w:rsidRDefault="00A65E28" w:rsidP="00A65E28">
      <w:pPr>
        <w:pStyle w:val="PL"/>
        <w:rPr>
          <w:del w:id="12390" w:author="CR#1528r4" w:date="2020-07-03T19:42:00Z"/>
        </w:rPr>
      </w:pPr>
      <w:del w:id="12391" w:author="CR#1528r4" w:date="2020-07-03T19:42:00Z">
        <w:r w:rsidDel="006B00D1">
          <w:delText xml:space="preserve">    intraCellGuardBandUL-r16                IntraCellGuardBand-r16                                          OPTIONAL, -- Need M</w:delText>
        </w:r>
      </w:del>
    </w:p>
    <w:p w14:paraId="1A5A1753" w14:textId="46AD810E" w:rsidR="00A65E28" w:rsidDel="006B00D1" w:rsidRDefault="00A65E28" w:rsidP="00A65E28">
      <w:pPr>
        <w:pStyle w:val="PL"/>
        <w:rPr>
          <w:del w:id="12392" w:author="CR#1528r4" w:date="2020-07-03T19:42:00Z"/>
        </w:rPr>
      </w:pPr>
      <w:del w:id="12393" w:author="CR#1528r4" w:date="2020-07-03T19:42:00Z">
        <w:r w:rsidDel="006B00D1">
          <w:delText xml:space="preserve">    intraCellGuardBandDL-r16                IntraCellGuardBand-r16                                          OPTIONAL</w:delText>
        </w:r>
      </w:del>
      <w:ins w:id="12394" w:author="CR#1464r5" w:date="2020-07-02T15:33:00Z">
        <w:del w:id="12395" w:author="CR#1528r4" w:date="2020-07-03T19:42:00Z">
          <w:r w:rsidR="003E28D2" w:rsidDel="006B00D1">
            <w:delText>,</w:delText>
          </w:r>
        </w:del>
      </w:ins>
      <w:del w:id="12396" w:author="CR#1528r4" w:date="2020-07-03T19:42:00Z">
        <w:r w:rsidDel="006B00D1">
          <w:delText xml:space="preserve">  -- Need M</w:delText>
        </w:r>
      </w:del>
    </w:p>
    <w:p w14:paraId="171A2F84" w14:textId="061B4ABE" w:rsidR="003E28D2" w:rsidRDefault="003E28D2" w:rsidP="00A65E28">
      <w:pPr>
        <w:pStyle w:val="PL"/>
        <w:rPr>
          <w:ins w:id="12397" w:author="CR#1464r5" w:date="2020-07-02T15:34:00Z"/>
        </w:rPr>
      </w:pPr>
      <w:ins w:id="12398" w:author="CR#1464r5" w:date="2020-07-02T15:34:00Z">
        <w:r>
          <w:t xml:space="preserve">    </w:t>
        </w:r>
      </w:ins>
      <w:ins w:id="12399" w:author="CR#1464r5" w:date="2020-07-02T15:33:00Z">
        <w:r w:rsidRPr="003E28D2">
          <w:t xml:space="preserve">highSpeedConfig-r16        </w:t>
        </w:r>
      </w:ins>
      <w:ins w:id="12400" w:author="CR#1464r5" w:date="2020-07-02T15:34:00Z">
        <w:r>
          <w:t xml:space="preserve">             </w:t>
        </w:r>
      </w:ins>
      <w:ins w:id="12401" w:author="CR#1464r5" w:date="2020-07-02T15:33:00Z">
        <w:r w:rsidRPr="003E28D2">
          <w:t>HighSpeedConfig-r16                                             OPTIONAL</w:t>
        </w:r>
      </w:ins>
      <w:ins w:id="12402" w:author="CR#1464r5" w:date="2020-07-02T15:34:00Z">
        <w:r>
          <w:t xml:space="preserve">  </w:t>
        </w:r>
      </w:ins>
      <w:ins w:id="12403" w:author="CR#1464r5" w:date="2020-07-02T15:33:00Z">
        <w:r w:rsidRPr="003E28D2">
          <w:t>-- Need R</w:t>
        </w:r>
      </w:ins>
    </w:p>
    <w:p w14:paraId="0D3D8261" w14:textId="44D76A6A" w:rsidR="00A65E28" w:rsidRDefault="00A65E28" w:rsidP="00A65E28">
      <w:pPr>
        <w:pStyle w:val="PL"/>
      </w:pPr>
      <w:r>
        <w:t xml:space="preserve">    ]]</w:t>
      </w:r>
    </w:p>
    <w:p w14:paraId="0BBF71B3" w14:textId="77777777" w:rsidR="00A65E28" w:rsidRDefault="00A65E28" w:rsidP="00A65E28">
      <w:pPr>
        <w:pStyle w:val="PL"/>
      </w:pPr>
      <w:r>
        <w:t>}</w:t>
      </w:r>
    </w:p>
    <w:p w14:paraId="4A7984D1" w14:textId="77777777" w:rsidR="00A65E28" w:rsidRDefault="00A65E28" w:rsidP="00A65E28">
      <w:pPr>
        <w:pStyle w:val="PL"/>
      </w:pPr>
    </w:p>
    <w:p w14:paraId="32E926E2" w14:textId="77777777" w:rsidR="00A65E28" w:rsidRDefault="00A65E28" w:rsidP="00A65E28">
      <w:pPr>
        <w:pStyle w:val="PL"/>
      </w:pPr>
      <w:r>
        <w:t>IntraCellGuardBand-r16 ::=          SEQUENCE (SIZE (1..ffsValue)) OF GuardBand-r16 -- FFS upper size 4, assuming 100Mhz cell</w:t>
      </w:r>
    </w:p>
    <w:p w14:paraId="35858797" w14:textId="77777777" w:rsidR="00A65E28" w:rsidRDefault="00A65E28" w:rsidP="00A65E28">
      <w:pPr>
        <w:pStyle w:val="PL"/>
      </w:pPr>
    </w:p>
    <w:p w14:paraId="5EAF7D60" w14:textId="77777777" w:rsidR="00A65E28" w:rsidRDefault="00A65E28" w:rsidP="00A65E28">
      <w:pPr>
        <w:pStyle w:val="PL"/>
      </w:pPr>
      <w:r>
        <w:t>GuardBand-r16       ::=   SEQUENCE {</w:t>
      </w:r>
    </w:p>
    <w:p w14:paraId="0D69BDB2" w14:textId="77777777" w:rsidR="00A65E28" w:rsidRDefault="00A65E28" w:rsidP="00A65E28">
      <w:pPr>
        <w:pStyle w:val="PL"/>
      </w:pPr>
      <w:r>
        <w:t xml:space="preserve">     startCRB-r16             INTEGER (0..ffsValue), --FFS upper range 275</w:t>
      </w:r>
    </w:p>
    <w:p w14:paraId="2C9F05C5" w14:textId="77777777" w:rsidR="00A65E28" w:rsidRDefault="00A65E28" w:rsidP="00A65E28">
      <w:pPr>
        <w:pStyle w:val="PL"/>
      </w:pPr>
      <w:r>
        <w:t xml:space="preserve">     nrofCRBs-r16             INTEGER (1..ffsValue)</w:t>
      </w:r>
    </w:p>
    <w:p w14:paraId="6BAD2191" w14:textId="77777777" w:rsidR="00A65E28" w:rsidRDefault="00A65E28" w:rsidP="00A65E28">
      <w:pPr>
        <w:pStyle w:val="PL"/>
      </w:pPr>
      <w:r>
        <w:t>}</w:t>
      </w:r>
    </w:p>
    <w:p w14:paraId="6BEDB10F" w14:textId="77777777" w:rsidR="00A65E28" w:rsidRDefault="00A65E28" w:rsidP="00A65E28">
      <w:pPr>
        <w:pStyle w:val="PL"/>
      </w:pPr>
    </w:p>
    <w:p w14:paraId="18AE702E" w14:textId="77777777" w:rsidR="00A65E28" w:rsidRDefault="00A65E28" w:rsidP="00A65E28">
      <w:pPr>
        <w:pStyle w:val="PL"/>
      </w:pPr>
      <w:r>
        <w:t>-- TAG-SERVINGCELLCONFIGCOMMON-STOP</w:t>
      </w:r>
    </w:p>
    <w:p w14:paraId="7712658E" w14:textId="77777777" w:rsidR="00A65E28" w:rsidRDefault="00A65E28" w:rsidP="00A65E28">
      <w:pPr>
        <w:pStyle w:val="PL"/>
      </w:pPr>
      <w:r>
        <w:t>-- ASN1STOP</w:t>
      </w:r>
    </w:p>
    <w:p w14:paraId="17CEF86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E5EB3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1CCFD9" w14:textId="77777777" w:rsidR="00A65E28" w:rsidRDefault="00A65E28">
            <w:pPr>
              <w:pStyle w:val="TAH"/>
              <w:rPr>
                <w:szCs w:val="22"/>
                <w:lang w:val="sv-SE" w:eastAsia="sv-SE"/>
              </w:rPr>
            </w:pPr>
            <w:r>
              <w:rPr>
                <w:i/>
                <w:szCs w:val="22"/>
                <w:lang w:val="sv-SE" w:eastAsia="sv-SE"/>
              </w:rPr>
              <w:lastRenderedPageBreak/>
              <w:t xml:space="preserve">ServingCellConfigCommon </w:t>
            </w:r>
            <w:r>
              <w:rPr>
                <w:szCs w:val="22"/>
                <w:lang w:val="sv-SE" w:eastAsia="sv-SE"/>
              </w:rPr>
              <w:t>field descriptions</w:t>
            </w:r>
          </w:p>
        </w:tc>
      </w:tr>
      <w:tr w:rsidR="00A65E28" w14:paraId="49C7D4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232A76" w14:textId="77777777" w:rsidR="00A65E28" w:rsidRDefault="00A65E28">
            <w:pPr>
              <w:pStyle w:val="TAL"/>
              <w:rPr>
                <w:szCs w:val="22"/>
                <w:lang w:val="sv-SE" w:eastAsia="sv-SE"/>
              </w:rPr>
            </w:pPr>
            <w:r>
              <w:rPr>
                <w:b/>
                <w:bCs/>
                <w:i/>
                <w:szCs w:val="22"/>
                <w:lang w:val="sv-SE" w:eastAsia="en-GB"/>
              </w:rPr>
              <w:t>channelAccessMode</w:t>
            </w:r>
          </w:p>
          <w:p w14:paraId="2A20DCEA" w14:textId="2CD3FD59" w:rsidR="00A65E28" w:rsidRDefault="006B00D1">
            <w:pPr>
              <w:pStyle w:val="TAL"/>
              <w:rPr>
                <w:b/>
                <w:i/>
                <w:szCs w:val="22"/>
                <w:lang w:val="sv-SE" w:eastAsia="sv-SE"/>
              </w:rPr>
            </w:pPr>
            <w:ins w:id="12404" w:author="CR#1528r4" w:date="2020-07-03T19:43:00Z">
              <w:r>
                <w:t>If present, this field indicates which channel access procedures to apply for operation with shared spectrum channel access as defined in TS 37.213</w:t>
              </w:r>
              <w:r>
                <w:rPr>
                  <w:lang w:val="en-US"/>
                </w:rPr>
                <w:t xml:space="preserve"> [48]</w:t>
              </w:r>
              <w:r>
                <w:t xml:space="preserve">. </w:t>
              </w:r>
            </w:ins>
            <w:r w:rsidR="00A65E28">
              <w:rPr>
                <w:lang w:val="sv-SE" w:eastAsia="sv-SE"/>
              </w:rPr>
              <w:t>If the field is configured as "semi</w:t>
            </w:r>
            <w:ins w:id="12405" w:author="CR#1528r4" w:date="2020-07-03T19:43:00Z">
              <w:r>
                <w:rPr>
                  <w:lang w:val="sv-SE" w:eastAsia="sv-SE"/>
                </w:rPr>
                <w:t>S</w:t>
              </w:r>
            </w:ins>
            <w:del w:id="12406" w:author="CR#1528r4" w:date="2020-07-03T19:43:00Z">
              <w:r w:rsidR="00A65E28" w:rsidDel="006B00D1">
                <w:rPr>
                  <w:lang w:val="sv-SE" w:eastAsia="sv-SE"/>
                </w:rPr>
                <w:delText>s</w:delText>
              </w:r>
            </w:del>
            <w:r w:rsidR="00A65E28">
              <w:rPr>
                <w:lang w:val="sv-SE" w:eastAsia="sv-SE"/>
              </w:rPr>
              <w:t xml:space="preserve">tatic", the </w:t>
            </w:r>
            <w:ins w:id="12407" w:author="CR#1528r4" w:date="2020-07-03T19:43:00Z">
              <w:r>
                <w:rPr>
                  <w:lang w:val="en-US"/>
                </w:rPr>
                <w:t xml:space="preserve">UE shall apply the </w:t>
              </w:r>
            </w:ins>
            <w:r w:rsidR="00A65E28">
              <w:rPr>
                <w:lang w:val="sv-SE" w:eastAsia="sv-SE"/>
              </w:rPr>
              <w:t>channel access procedures for semi-static channel occupancy as described in subclause 4.3 in TS 37.213</w:t>
            </w:r>
            <w:del w:id="12408" w:author="CR#1528r4" w:date="2020-07-03T19:43:00Z">
              <w:r w:rsidR="00A65E28" w:rsidDel="006B00D1">
                <w:rPr>
                  <w:lang w:val="sv-SE" w:eastAsia="sv-SE"/>
                </w:rPr>
                <w:delText xml:space="preserve"> are applied</w:delText>
              </w:r>
            </w:del>
            <w:r w:rsidR="00A65E28">
              <w:rPr>
                <w:lang w:val="sv-SE" w:eastAsia="sv-SE"/>
              </w:rPr>
              <w:t>.</w:t>
            </w:r>
            <w:del w:id="12409" w:author="CR#1528r4" w:date="2020-07-03T19:44:00Z">
              <w:r w:rsidR="00A65E28" w:rsidDel="006B00D1">
                <w:rPr>
                  <w:lang w:val="sv-SE" w:eastAsia="sv-SE"/>
                </w:rPr>
                <w:delText xml:space="preserve"> Otherwise,</w:delText>
              </w:r>
            </w:del>
            <w:r w:rsidR="00A65E28">
              <w:rPr>
                <w:lang w:val="sv-SE" w:eastAsia="sv-SE"/>
              </w:rPr>
              <w:t xml:space="preserve"> </w:t>
            </w:r>
            <w:del w:id="12410" w:author="CR#1528r4" w:date="2020-07-03T19:44:00Z">
              <w:r w:rsidR="00A65E28" w:rsidDel="006B00D1">
                <w:rPr>
                  <w:lang w:val="sv-SE" w:eastAsia="sv-SE"/>
                </w:rPr>
                <w:delText>i</w:delText>
              </w:r>
            </w:del>
            <w:ins w:id="12411" w:author="CR#1528r4" w:date="2020-07-03T19:44:00Z">
              <w:r>
                <w:rPr>
                  <w:lang w:val="sv-SE" w:eastAsia="sv-SE"/>
                </w:rPr>
                <w:t>I</w:t>
              </w:r>
            </w:ins>
            <w:r w:rsidR="00A65E28">
              <w:rPr>
                <w:lang w:val="sv-SE" w:eastAsia="sv-SE"/>
              </w:rPr>
              <w:t>f the field is configured as "dynamic"</w:t>
            </w:r>
            <w:del w:id="12412" w:author="CR#1528r4" w:date="2020-07-03T19:45:00Z">
              <w:r w:rsidR="00A65E28" w:rsidDel="006B00D1">
                <w:rPr>
                  <w:lang w:val="sv-SE" w:eastAsia="sv-SE"/>
                </w:rPr>
                <w:delText xml:space="preserve"> or if the field is absent</w:delText>
              </w:r>
            </w:del>
            <w:r w:rsidR="00A65E28">
              <w:rPr>
                <w:lang w:val="sv-SE" w:eastAsia="sv-SE"/>
              </w:rPr>
              <w:t xml:space="preserve">, </w:t>
            </w:r>
            <w:ins w:id="12413" w:author="CR#1528r4" w:date="2020-07-03T19:44:00Z">
              <w:r>
                <w:rPr>
                  <w:lang w:val="en-US"/>
                </w:rPr>
                <w:t>the UE shall apply</w:t>
              </w:r>
            </w:ins>
            <w:ins w:id="12414" w:author="CR#1528r4" w:date="2020-07-03T19:45:00Z">
              <w:r>
                <w:rPr>
                  <w:lang w:val="en-US"/>
                </w:rPr>
                <w:t xml:space="preserve"> </w:t>
              </w:r>
            </w:ins>
            <w:r w:rsidR="00A65E28">
              <w:rPr>
                <w:lang w:val="sv-SE" w:eastAsia="sv-SE"/>
              </w:rPr>
              <w:t xml:space="preserve">the channel access procedures in TS 37.213, with </w:t>
            </w:r>
            <w:ins w:id="12415" w:author="CR#1528r4" w:date="2020-07-03T19:45:00Z">
              <w:r>
                <w:rPr>
                  <w:lang w:val="en-US"/>
                </w:rPr>
                <w:t xml:space="preserve">the </w:t>
              </w:r>
            </w:ins>
            <w:r w:rsidR="00A65E28">
              <w:rPr>
                <w:lang w:val="sv-SE" w:eastAsia="sv-SE"/>
              </w:rPr>
              <w:t>exception of subclause 4.3 of TS 37.213</w:t>
            </w:r>
            <w:del w:id="12416" w:author="CR#1528r4" w:date="2020-07-03T19:45:00Z">
              <w:r w:rsidR="00A65E28" w:rsidDel="006B00D1">
                <w:rPr>
                  <w:lang w:val="sv-SE" w:eastAsia="sv-SE"/>
                </w:rPr>
                <w:delText>, are applied</w:delText>
              </w:r>
            </w:del>
            <w:r w:rsidR="00A65E28">
              <w:rPr>
                <w:szCs w:val="22"/>
                <w:lang w:val="sv-SE" w:eastAsia="sv-SE"/>
              </w:rPr>
              <w:t>.</w:t>
            </w:r>
          </w:p>
        </w:tc>
      </w:tr>
      <w:tr w:rsidR="00A65E28" w14:paraId="2A750E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1CD96C" w14:textId="77777777" w:rsidR="00A65E28" w:rsidRDefault="00A65E28">
            <w:pPr>
              <w:pStyle w:val="TAL"/>
              <w:rPr>
                <w:szCs w:val="22"/>
                <w:lang w:val="sv-SE" w:eastAsia="sv-SE"/>
              </w:rPr>
            </w:pPr>
            <w:r>
              <w:rPr>
                <w:b/>
                <w:i/>
                <w:szCs w:val="22"/>
                <w:lang w:val="sv-SE" w:eastAsia="sv-SE"/>
              </w:rPr>
              <w:t>dmrs-TypeA-Position</w:t>
            </w:r>
          </w:p>
          <w:p w14:paraId="77CDBA68" w14:textId="77777777" w:rsidR="00A65E28" w:rsidRDefault="00A65E28">
            <w:pPr>
              <w:pStyle w:val="TAL"/>
              <w:rPr>
                <w:szCs w:val="22"/>
                <w:lang w:val="sv-SE" w:eastAsia="sv-SE"/>
              </w:rPr>
            </w:pPr>
            <w:r>
              <w:rPr>
                <w:szCs w:val="22"/>
                <w:lang w:val="sv-SE" w:eastAsia="sv-SE"/>
              </w:rPr>
              <w:t>Position of (first) DM-RS for downlink (see TS 38.211 [16], clause 7.4.1.1.1) and uplink (TS 38.211 [16], clause 6.4.1.1.3).</w:t>
            </w:r>
          </w:p>
        </w:tc>
      </w:tr>
      <w:tr w:rsidR="00A65E28" w14:paraId="611CA1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AC0CFC" w14:textId="77777777" w:rsidR="00A65E28" w:rsidRDefault="00A65E28">
            <w:pPr>
              <w:pStyle w:val="TAL"/>
              <w:rPr>
                <w:szCs w:val="22"/>
                <w:lang w:val="sv-SE" w:eastAsia="sv-SE"/>
              </w:rPr>
            </w:pPr>
            <w:r>
              <w:rPr>
                <w:b/>
                <w:i/>
                <w:szCs w:val="22"/>
                <w:lang w:val="sv-SE" w:eastAsia="sv-SE"/>
              </w:rPr>
              <w:t>downlinkConfigCommon</w:t>
            </w:r>
          </w:p>
          <w:p w14:paraId="4E7B0932" w14:textId="77777777" w:rsidR="00A65E28" w:rsidRDefault="00A65E28">
            <w:pPr>
              <w:pStyle w:val="TAL"/>
              <w:rPr>
                <w:szCs w:val="22"/>
                <w:lang w:val="sv-SE" w:eastAsia="sv-SE"/>
              </w:rPr>
            </w:pPr>
            <w:r>
              <w:rPr>
                <w:szCs w:val="22"/>
                <w:lang w:val="sv-SE"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val="sv-SE" w:eastAsia="sv-SE"/>
              </w:rPr>
              <w:t>controlResourceSetZero</w:t>
            </w:r>
            <w:r>
              <w:rPr>
                <w:szCs w:val="22"/>
                <w:lang w:val="sv-SE" w:eastAsia="sv-SE"/>
              </w:rPr>
              <w:t xml:space="preserve"> and </w:t>
            </w:r>
            <w:r>
              <w:rPr>
                <w:i/>
                <w:szCs w:val="22"/>
                <w:lang w:val="sv-SE" w:eastAsia="sv-SE"/>
              </w:rPr>
              <w:t>searchSpaceZero</w:t>
            </w:r>
            <w:r>
              <w:rPr>
                <w:szCs w:val="22"/>
                <w:lang w:val="sv-SE" w:eastAsia="sv-SE"/>
              </w:rPr>
              <w:t xml:space="preserve"> which can be configured in </w:t>
            </w:r>
            <w:r>
              <w:rPr>
                <w:i/>
                <w:szCs w:val="22"/>
                <w:lang w:val="sv-SE" w:eastAsia="sv-SE"/>
              </w:rPr>
              <w:t>ServingCellConfigCommon</w:t>
            </w:r>
            <w:r>
              <w:rPr>
                <w:szCs w:val="22"/>
                <w:lang w:val="sv-SE" w:eastAsia="sv-SE"/>
              </w:rPr>
              <w:t xml:space="preserve"> even if MIB indicates that they are absent.</w:t>
            </w:r>
          </w:p>
        </w:tc>
      </w:tr>
      <w:tr w:rsidR="00A65E28" w14:paraId="498240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66B989" w14:textId="77777777" w:rsidR="00A65E28" w:rsidRDefault="00A65E28">
            <w:pPr>
              <w:pStyle w:val="TAL"/>
              <w:rPr>
                <w:b/>
                <w:i/>
                <w:szCs w:val="22"/>
                <w:lang w:val="sv-SE" w:eastAsia="sv-SE"/>
              </w:rPr>
            </w:pPr>
            <w:r>
              <w:rPr>
                <w:b/>
                <w:i/>
                <w:szCs w:val="22"/>
                <w:lang w:val="sv-SE" w:eastAsia="sv-SE"/>
              </w:rPr>
              <w:t>discoveryBurst</w:t>
            </w:r>
            <w:del w:id="12417" w:author="CR#1528r4" w:date="2020-07-03T19:45:00Z">
              <w:r w:rsidDel="006B00D1">
                <w:rPr>
                  <w:b/>
                  <w:i/>
                  <w:szCs w:val="22"/>
                  <w:lang w:val="sv-SE" w:eastAsia="sv-SE"/>
                </w:rPr>
                <w:delText>-</w:delText>
              </w:r>
            </w:del>
            <w:r>
              <w:rPr>
                <w:b/>
                <w:i/>
                <w:szCs w:val="22"/>
                <w:lang w:val="sv-SE" w:eastAsia="sv-SE"/>
              </w:rPr>
              <w:t>WindowLength</w:t>
            </w:r>
          </w:p>
          <w:p w14:paraId="59E88D51" w14:textId="77777777" w:rsidR="00A65E28" w:rsidRDefault="00A65E28">
            <w:pPr>
              <w:pStyle w:val="TAL"/>
              <w:rPr>
                <w:b/>
                <w:i/>
                <w:szCs w:val="22"/>
                <w:lang w:val="sv-SE" w:eastAsia="sv-SE"/>
              </w:rPr>
            </w:pPr>
            <w:r>
              <w:rPr>
                <w:szCs w:val="22"/>
                <w:lang w:val="sv-SE" w:eastAsia="sv-SE"/>
              </w:rPr>
              <w:t>Indicates the window length of the discovery burst in ms (see TS 37.213 [48]).</w:t>
            </w:r>
          </w:p>
        </w:tc>
      </w:tr>
      <w:tr w:rsidR="00A65E28" w:rsidDel="006B00D1" w14:paraId="2767B64E" w14:textId="4A4A6440" w:rsidTr="00A65E28">
        <w:trPr>
          <w:del w:id="12418" w:author="CR#1528r4" w:date="2020-07-03T19:45:00Z"/>
        </w:trPr>
        <w:tc>
          <w:tcPr>
            <w:tcW w:w="14173" w:type="dxa"/>
            <w:tcBorders>
              <w:top w:val="single" w:sz="4" w:space="0" w:color="auto"/>
              <w:left w:val="single" w:sz="4" w:space="0" w:color="auto"/>
              <w:bottom w:val="single" w:sz="4" w:space="0" w:color="auto"/>
              <w:right w:val="single" w:sz="4" w:space="0" w:color="auto"/>
            </w:tcBorders>
            <w:hideMark/>
          </w:tcPr>
          <w:p w14:paraId="24ECAEEB" w14:textId="6D6338E9" w:rsidR="00A65E28" w:rsidDel="006B00D1" w:rsidRDefault="00A65E28">
            <w:pPr>
              <w:pStyle w:val="TAL"/>
              <w:rPr>
                <w:del w:id="12419" w:author="CR#1528r4" w:date="2020-07-03T19:45:00Z"/>
                <w:szCs w:val="22"/>
                <w:lang w:val="sv-SE" w:eastAsia="sv-SE"/>
              </w:rPr>
            </w:pPr>
            <w:del w:id="12420" w:author="CR#1528r4" w:date="2020-07-03T19:45:00Z">
              <w:r w:rsidDel="006B00D1">
                <w:rPr>
                  <w:b/>
                  <w:i/>
                  <w:szCs w:val="22"/>
                  <w:lang w:val="sv-SE" w:eastAsia="sv-SE"/>
                </w:rPr>
                <w:delText>intraCellGuardBandDL</w:delText>
              </w:r>
            </w:del>
          </w:p>
          <w:p w14:paraId="26FF3381" w14:textId="2BE9FAE1" w:rsidR="00A65E28" w:rsidDel="006B00D1" w:rsidRDefault="00A65E28">
            <w:pPr>
              <w:pStyle w:val="TAL"/>
              <w:rPr>
                <w:del w:id="12421" w:author="CR#1528r4" w:date="2020-07-03T19:45:00Z"/>
                <w:b/>
                <w:i/>
                <w:szCs w:val="22"/>
                <w:lang w:val="sv-SE" w:eastAsia="sv-SE"/>
              </w:rPr>
            </w:pPr>
            <w:del w:id="12422" w:author="CR#1528r4" w:date="2020-07-03T19:45:00Z">
              <w:r w:rsidDel="006B00D1">
                <w:rPr>
                  <w:szCs w:val="22"/>
                  <w:lang w:val="sv-SE" w:eastAsia="sv-SE"/>
                </w:rPr>
                <w:delText xml:space="preserve">Each value is a CRB index. For every two values, the first/second is the lowest/highest CRB of a guard band between two RB sets. If not configured, the guard bands are according to the TS 38.101-X). </w:delText>
              </w:r>
            </w:del>
          </w:p>
        </w:tc>
      </w:tr>
      <w:tr w:rsidR="00A65E28" w:rsidDel="006B00D1" w14:paraId="6EE6E9BC" w14:textId="4CA70438" w:rsidTr="00A65E28">
        <w:trPr>
          <w:del w:id="12423" w:author="CR#1528r4" w:date="2020-07-03T19:45:00Z"/>
        </w:trPr>
        <w:tc>
          <w:tcPr>
            <w:tcW w:w="14173" w:type="dxa"/>
            <w:tcBorders>
              <w:top w:val="single" w:sz="4" w:space="0" w:color="auto"/>
              <w:left w:val="single" w:sz="4" w:space="0" w:color="auto"/>
              <w:bottom w:val="single" w:sz="4" w:space="0" w:color="auto"/>
              <w:right w:val="single" w:sz="4" w:space="0" w:color="auto"/>
            </w:tcBorders>
            <w:hideMark/>
          </w:tcPr>
          <w:p w14:paraId="50C98B07" w14:textId="25A6B918" w:rsidR="00A65E28" w:rsidDel="006B00D1" w:rsidRDefault="00A65E28">
            <w:pPr>
              <w:pStyle w:val="TAL"/>
              <w:rPr>
                <w:del w:id="12424" w:author="CR#1528r4" w:date="2020-07-03T19:45:00Z"/>
                <w:szCs w:val="22"/>
                <w:lang w:val="sv-SE" w:eastAsia="sv-SE"/>
              </w:rPr>
            </w:pPr>
            <w:del w:id="12425" w:author="CR#1528r4" w:date="2020-07-03T19:45:00Z">
              <w:r w:rsidDel="006B00D1">
                <w:rPr>
                  <w:b/>
                  <w:i/>
                  <w:szCs w:val="22"/>
                  <w:lang w:val="sv-SE" w:eastAsia="sv-SE"/>
                </w:rPr>
                <w:delText>intraCellGuardBandUL</w:delText>
              </w:r>
            </w:del>
          </w:p>
          <w:p w14:paraId="5EE76A53" w14:textId="509058AF" w:rsidR="00A65E28" w:rsidDel="006B00D1" w:rsidRDefault="00A65E28">
            <w:pPr>
              <w:pStyle w:val="TAL"/>
              <w:rPr>
                <w:del w:id="12426" w:author="CR#1528r4" w:date="2020-07-03T19:45:00Z"/>
                <w:b/>
                <w:i/>
                <w:szCs w:val="22"/>
                <w:lang w:val="sv-SE" w:eastAsia="sv-SE"/>
              </w:rPr>
            </w:pPr>
            <w:del w:id="12427" w:author="CR#1528r4" w:date="2020-07-03T19:45:00Z">
              <w:r w:rsidDel="006B00D1">
                <w:rPr>
                  <w:szCs w:val="22"/>
                  <w:lang w:val="sv-SE" w:eastAsia="sv-SE"/>
                </w:rPr>
                <w:delText>Each value is a CRB index. For every two values, the first/second is the lowest/highest CRB of a guard band between two RB sets. If not configured, the guard bands are according to the TS 38.101-X).</w:delText>
              </w:r>
            </w:del>
          </w:p>
        </w:tc>
      </w:tr>
      <w:tr w:rsidR="00A65E28" w14:paraId="77C2E7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A1CD9B" w14:textId="77777777" w:rsidR="00A65E28" w:rsidRDefault="00A65E28">
            <w:pPr>
              <w:pStyle w:val="TAL"/>
              <w:rPr>
                <w:szCs w:val="22"/>
                <w:lang w:val="sv-SE" w:eastAsia="sv-SE"/>
              </w:rPr>
            </w:pPr>
            <w:r>
              <w:rPr>
                <w:b/>
                <w:i/>
                <w:szCs w:val="22"/>
                <w:lang w:val="sv-SE" w:eastAsia="sv-SE"/>
              </w:rPr>
              <w:t>longBitmap</w:t>
            </w:r>
          </w:p>
          <w:p w14:paraId="795973F8" w14:textId="77777777" w:rsidR="00A65E28" w:rsidRDefault="00A65E28">
            <w:pPr>
              <w:pStyle w:val="TAL"/>
              <w:rPr>
                <w:szCs w:val="22"/>
                <w:lang w:val="sv-SE" w:eastAsia="sv-SE"/>
              </w:rPr>
            </w:pPr>
            <w:r>
              <w:rPr>
                <w:szCs w:val="22"/>
                <w:lang w:val="sv-SE" w:eastAsia="sv-SE"/>
              </w:rPr>
              <w:t>Bitmap when maximum number of SS/PBCH blocks per half frame equals to 64 as defined in TS 38.213 [13], clause 4.1.</w:t>
            </w:r>
          </w:p>
        </w:tc>
      </w:tr>
      <w:tr w:rsidR="00A65E28" w14:paraId="2B6FDC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48729A" w14:textId="77777777" w:rsidR="00A65E28" w:rsidRDefault="00A65E28">
            <w:pPr>
              <w:pStyle w:val="TAL"/>
              <w:rPr>
                <w:szCs w:val="22"/>
                <w:lang w:val="sv-SE" w:eastAsia="sv-SE"/>
              </w:rPr>
            </w:pPr>
            <w:r>
              <w:rPr>
                <w:b/>
                <w:i/>
                <w:szCs w:val="22"/>
                <w:lang w:val="sv-SE" w:eastAsia="sv-SE"/>
              </w:rPr>
              <w:t>lte-CRS-ToMatchAround</w:t>
            </w:r>
          </w:p>
          <w:p w14:paraId="75612907" w14:textId="77777777" w:rsidR="00A65E28" w:rsidRDefault="00A65E28">
            <w:pPr>
              <w:pStyle w:val="TAL"/>
              <w:rPr>
                <w:szCs w:val="22"/>
                <w:lang w:val="sv-SE" w:eastAsia="sv-SE"/>
              </w:rPr>
            </w:pPr>
            <w:r>
              <w:rPr>
                <w:szCs w:val="22"/>
                <w:lang w:val="sv-SE" w:eastAsia="sv-SE"/>
              </w:rPr>
              <w:t>Parameters to determine an LTE CRS pattern that the UE shall rate match around.</w:t>
            </w:r>
          </w:p>
        </w:tc>
      </w:tr>
      <w:tr w:rsidR="00A65E28" w14:paraId="093EB6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66C310" w14:textId="77777777" w:rsidR="00A65E28" w:rsidRDefault="00A65E28">
            <w:pPr>
              <w:pStyle w:val="TAL"/>
              <w:rPr>
                <w:szCs w:val="22"/>
                <w:lang w:val="sv-SE" w:eastAsia="sv-SE"/>
              </w:rPr>
            </w:pPr>
            <w:r>
              <w:rPr>
                <w:b/>
                <w:i/>
                <w:szCs w:val="22"/>
                <w:lang w:val="sv-SE" w:eastAsia="sv-SE"/>
              </w:rPr>
              <w:t>mediumBitmap</w:t>
            </w:r>
          </w:p>
          <w:p w14:paraId="6A563BBD" w14:textId="77777777" w:rsidR="00A65E28" w:rsidRDefault="00A65E28">
            <w:pPr>
              <w:pStyle w:val="TAL"/>
              <w:rPr>
                <w:szCs w:val="22"/>
                <w:lang w:val="sv-SE" w:eastAsia="sv-SE"/>
              </w:rPr>
            </w:pPr>
            <w:r>
              <w:rPr>
                <w:szCs w:val="22"/>
                <w:lang w:val="sv-SE" w:eastAsia="sv-SE"/>
              </w:rPr>
              <w:t>Bitmap when maximum number of SS/PBCH blocks per half frame equals to 8 as defined in TS 38.213 [13], clause 4.1.</w:t>
            </w:r>
          </w:p>
        </w:tc>
      </w:tr>
      <w:tr w:rsidR="00A65E28" w14:paraId="3BB30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EB209D" w14:textId="77777777" w:rsidR="00A65E28" w:rsidRDefault="00A65E28">
            <w:pPr>
              <w:pStyle w:val="TAL"/>
              <w:rPr>
                <w:b/>
                <w:i/>
                <w:szCs w:val="22"/>
                <w:lang w:val="sv-SE" w:eastAsia="sv-SE"/>
              </w:rPr>
            </w:pPr>
            <w:r>
              <w:rPr>
                <w:b/>
                <w:i/>
                <w:szCs w:val="22"/>
                <w:lang w:val="sv-SE" w:eastAsia="sv-SE"/>
              </w:rPr>
              <w:t>n-TimingAdvanceOffset</w:t>
            </w:r>
          </w:p>
          <w:p w14:paraId="684F0D03" w14:textId="77777777" w:rsidR="00A65E28" w:rsidRDefault="00A65E28">
            <w:pPr>
              <w:pStyle w:val="TAL"/>
              <w:rPr>
                <w:b/>
                <w:i/>
                <w:szCs w:val="22"/>
                <w:lang w:val="sv-SE" w:eastAsia="sv-SE"/>
              </w:rPr>
            </w:pPr>
            <w:r>
              <w:rPr>
                <w:szCs w:val="22"/>
                <w:lang w:val="sv-SE" w:eastAsia="sv-SE"/>
              </w:rPr>
              <w:t>The N_TA-Offset to be applied for all uplink transmissions on this serving cell. If the field is absent, the UE applies the value defined for the duplex mode and frequency range of this serving cell. See TS 38.133 [14], table 7.1.2-2.</w:t>
            </w:r>
          </w:p>
        </w:tc>
      </w:tr>
      <w:tr w:rsidR="00A65E28" w14:paraId="4FF66F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309F09" w14:textId="77777777" w:rsidR="00A65E28" w:rsidRDefault="00A65E28">
            <w:pPr>
              <w:pStyle w:val="TAL"/>
              <w:rPr>
                <w:szCs w:val="22"/>
                <w:lang w:val="sv-SE" w:eastAsia="sv-SE"/>
              </w:rPr>
            </w:pPr>
            <w:r>
              <w:rPr>
                <w:b/>
                <w:i/>
                <w:szCs w:val="22"/>
                <w:lang w:val="sv-SE" w:eastAsia="sv-SE"/>
              </w:rPr>
              <w:t>rateMatchPatternToAddModList</w:t>
            </w:r>
          </w:p>
          <w:p w14:paraId="675200D2" w14:textId="77777777" w:rsidR="00A65E28" w:rsidRDefault="00A65E28">
            <w:pPr>
              <w:pStyle w:val="TAL"/>
              <w:rPr>
                <w:szCs w:val="22"/>
                <w:lang w:val="sv-SE" w:eastAsia="sv-SE"/>
              </w:rPr>
            </w:pPr>
            <w:r>
              <w:rPr>
                <w:szCs w:val="22"/>
                <w:lang w:val="sv-SE"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A65E28" w14:paraId="199BCD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1A9B39" w14:textId="77777777" w:rsidR="00A65E28" w:rsidRDefault="00A65E28">
            <w:pPr>
              <w:pStyle w:val="TAL"/>
              <w:rPr>
                <w:szCs w:val="22"/>
                <w:lang w:val="sv-SE" w:eastAsia="sv-SE"/>
              </w:rPr>
            </w:pPr>
            <w:r>
              <w:rPr>
                <w:b/>
                <w:bCs/>
                <w:i/>
                <w:szCs w:val="22"/>
                <w:lang w:val="sv-SE" w:eastAsia="en-GB"/>
              </w:rPr>
              <w:t>semiStaticChannelAccessConfig</w:t>
            </w:r>
          </w:p>
          <w:p w14:paraId="63C1B724" w14:textId="77777777" w:rsidR="00A65E28" w:rsidRDefault="00A65E28">
            <w:pPr>
              <w:pStyle w:val="TAL"/>
              <w:rPr>
                <w:b/>
                <w:i/>
                <w:szCs w:val="22"/>
                <w:lang w:val="sv-SE" w:eastAsia="sv-SE"/>
              </w:rPr>
            </w:pPr>
            <w:r>
              <w:rPr>
                <w:bCs/>
                <w:szCs w:val="22"/>
                <w:lang w:val="sv-SE" w:eastAsia="en-GB"/>
              </w:rPr>
              <w:t>The parameters for semi-static channel access.</w:t>
            </w:r>
            <w:del w:id="12428" w:author="CR#1528r4" w:date="2020-07-03T19:46:00Z">
              <w:r w:rsidDel="006B00D1">
                <w:rPr>
                  <w:bCs/>
                  <w:szCs w:val="22"/>
                  <w:lang w:val="sv-SE" w:eastAsia="en-GB"/>
                </w:rPr>
                <w:delText xml:space="preserve"> The network configures this only when </w:delText>
              </w:r>
              <w:r w:rsidDel="006B00D1">
                <w:rPr>
                  <w:bCs/>
                  <w:i/>
                  <w:szCs w:val="22"/>
                  <w:lang w:val="sv-SE" w:eastAsia="en-GB"/>
                </w:rPr>
                <w:delText>channelAccessMode</w:delText>
              </w:r>
              <w:r w:rsidDel="006B00D1">
                <w:rPr>
                  <w:bCs/>
                  <w:szCs w:val="22"/>
                  <w:lang w:val="sv-SE" w:eastAsia="en-GB"/>
                </w:rPr>
                <w:delText xml:space="preserve"> is set to </w:delText>
              </w:r>
              <w:r w:rsidDel="006B00D1">
                <w:rPr>
                  <w:bCs/>
                  <w:i/>
                  <w:szCs w:val="22"/>
                  <w:lang w:val="sv-SE" w:eastAsia="en-GB"/>
                </w:rPr>
                <w:delText>semistatic</w:delText>
              </w:r>
              <w:r w:rsidDel="006B00D1">
                <w:rPr>
                  <w:szCs w:val="22"/>
                  <w:lang w:val="sv-SE" w:eastAsia="sv-SE"/>
                </w:rPr>
                <w:delText>.</w:delText>
              </w:r>
            </w:del>
          </w:p>
        </w:tc>
      </w:tr>
      <w:tr w:rsidR="00A65E28" w14:paraId="165D99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20BC8D" w14:textId="77777777" w:rsidR="00A65E28" w:rsidRDefault="00A65E28">
            <w:pPr>
              <w:pStyle w:val="TAL"/>
              <w:rPr>
                <w:szCs w:val="22"/>
                <w:lang w:val="sv-SE" w:eastAsia="sv-SE"/>
              </w:rPr>
            </w:pPr>
            <w:r>
              <w:rPr>
                <w:b/>
                <w:i/>
                <w:szCs w:val="22"/>
                <w:lang w:val="sv-SE" w:eastAsia="sv-SE"/>
              </w:rPr>
              <w:t>shortBitmap</w:t>
            </w:r>
          </w:p>
          <w:p w14:paraId="47EE2711" w14:textId="77777777" w:rsidR="00A65E28" w:rsidRDefault="00A65E28">
            <w:pPr>
              <w:pStyle w:val="TAL"/>
              <w:rPr>
                <w:szCs w:val="22"/>
                <w:lang w:val="sv-SE" w:eastAsia="sv-SE"/>
              </w:rPr>
            </w:pPr>
            <w:r>
              <w:rPr>
                <w:szCs w:val="22"/>
                <w:lang w:val="sv-SE" w:eastAsia="sv-SE"/>
              </w:rPr>
              <w:t>Bitmap when maximum number of SS/PBCH blocks per half frame equals to 4 as defined in TS 38.213 [13], clause 4.1.</w:t>
            </w:r>
          </w:p>
        </w:tc>
      </w:tr>
      <w:tr w:rsidR="00A65E28" w14:paraId="142C88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DE8920" w14:textId="77777777" w:rsidR="00A65E28" w:rsidRDefault="00A65E28">
            <w:pPr>
              <w:pStyle w:val="TAL"/>
              <w:rPr>
                <w:szCs w:val="22"/>
                <w:lang w:val="sv-SE" w:eastAsia="sv-SE"/>
              </w:rPr>
            </w:pPr>
            <w:r>
              <w:rPr>
                <w:b/>
                <w:i/>
                <w:szCs w:val="22"/>
                <w:lang w:val="sv-SE" w:eastAsia="sv-SE"/>
              </w:rPr>
              <w:t>ss-PBCH-BlockPower</w:t>
            </w:r>
          </w:p>
          <w:p w14:paraId="373F5855" w14:textId="77777777" w:rsidR="00A65E28" w:rsidRDefault="00A65E28">
            <w:pPr>
              <w:pStyle w:val="TAL"/>
              <w:rPr>
                <w:szCs w:val="22"/>
                <w:lang w:val="sv-SE" w:eastAsia="sv-SE"/>
              </w:rPr>
            </w:pPr>
            <w:r>
              <w:rPr>
                <w:szCs w:val="22"/>
                <w:lang w:val="sv-SE" w:eastAsia="sv-SE"/>
              </w:rPr>
              <w:t>Average EPRE of the resources elements that carry secondary synchronization signals in dBm that the NW used for SSB transmission, see TS 38.213 [13], clause 7.</w:t>
            </w:r>
          </w:p>
        </w:tc>
      </w:tr>
      <w:tr w:rsidR="00A65E28" w14:paraId="2D4483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71E5C5" w14:textId="77777777" w:rsidR="00A65E28" w:rsidRDefault="00A65E28">
            <w:pPr>
              <w:pStyle w:val="TAL"/>
              <w:rPr>
                <w:szCs w:val="22"/>
                <w:lang w:val="sv-SE" w:eastAsia="sv-SE"/>
              </w:rPr>
            </w:pPr>
            <w:r>
              <w:rPr>
                <w:b/>
                <w:i/>
                <w:szCs w:val="22"/>
                <w:lang w:val="sv-SE" w:eastAsia="sv-SE"/>
              </w:rPr>
              <w:t>ssb-periodicityServingCell</w:t>
            </w:r>
          </w:p>
          <w:p w14:paraId="2B8876DB" w14:textId="77777777" w:rsidR="00A65E28" w:rsidRDefault="00A65E28">
            <w:pPr>
              <w:pStyle w:val="TAL"/>
              <w:rPr>
                <w:szCs w:val="22"/>
                <w:lang w:val="sv-SE" w:eastAsia="sv-SE"/>
              </w:rPr>
            </w:pPr>
            <w:r>
              <w:rPr>
                <w:szCs w:val="22"/>
                <w:lang w:val="sv-SE" w:eastAsia="sv-SE"/>
              </w:rPr>
              <w:t>The SSB periodicity in ms for the rate matching purpose. If the field is absent, the UE applies the value ms5. (see TS 38.213 [13], clause 4.1)</w:t>
            </w:r>
          </w:p>
        </w:tc>
      </w:tr>
      <w:tr w:rsidR="00A65E28" w14:paraId="49AD2A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77A9D1" w14:textId="77777777" w:rsidR="00A65E28" w:rsidRDefault="00A65E28">
            <w:pPr>
              <w:pStyle w:val="TAL"/>
              <w:rPr>
                <w:b/>
                <w:bCs/>
                <w:i/>
                <w:iCs/>
                <w:lang w:val="sv-SE" w:eastAsia="sv-SE"/>
              </w:rPr>
            </w:pPr>
            <w:r>
              <w:rPr>
                <w:b/>
                <w:bCs/>
                <w:i/>
                <w:iCs/>
                <w:lang w:val="sv-SE" w:eastAsia="sv-SE"/>
              </w:rPr>
              <w:t>ssb-PositionQCL</w:t>
            </w:r>
          </w:p>
          <w:p w14:paraId="61BA787C" w14:textId="278F72BF" w:rsidR="00A65E28" w:rsidRDefault="00A65E28">
            <w:pPr>
              <w:pStyle w:val="TAL"/>
              <w:rPr>
                <w:b/>
                <w:i/>
                <w:szCs w:val="22"/>
                <w:lang w:val="sv-SE" w:eastAsia="sv-SE"/>
              </w:rPr>
            </w:pPr>
            <w:r>
              <w:rPr>
                <w:rFonts w:cs="Arial"/>
                <w:bCs/>
                <w:lang w:val="sv-SE" w:eastAsia="en-GB"/>
              </w:rPr>
              <w:t xml:space="preserve">Indicates the QCL relationship between SSB positions for </w:t>
            </w:r>
            <w:ins w:id="12429" w:author="CR#1528r4" w:date="2020-07-03T19:47:00Z">
              <w:r w:rsidR="006B00D1">
                <w:rPr>
                  <w:rFonts w:cs="Arial"/>
                  <w:bCs/>
                  <w:lang w:val="en-US" w:eastAsia="en-GB"/>
                </w:rPr>
                <w:t>this serving</w:t>
              </w:r>
            </w:ins>
            <w:del w:id="12430" w:author="CR#1528r4" w:date="2020-07-03T19:47:00Z">
              <w:r w:rsidDel="006B00D1">
                <w:rPr>
                  <w:rFonts w:cs="Arial"/>
                  <w:bCs/>
                  <w:lang w:val="sv-SE" w:eastAsia="en-GB"/>
                </w:rPr>
                <w:delText>a neighbor</w:delText>
              </w:r>
            </w:del>
            <w:r>
              <w:rPr>
                <w:rFonts w:cs="Arial"/>
                <w:bCs/>
                <w:lang w:val="sv-SE" w:eastAsia="en-GB"/>
              </w:rPr>
              <w:t xml:space="preserve"> cell as specified in TS 38.213 [13], clause 4.1.</w:t>
            </w:r>
          </w:p>
        </w:tc>
      </w:tr>
      <w:tr w:rsidR="00A65E28" w14:paraId="70D2C7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4EE631" w14:textId="77777777" w:rsidR="00A65E28" w:rsidRDefault="00A65E28">
            <w:pPr>
              <w:pStyle w:val="TAL"/>
              <w:rPr>
                <w:szCs w:val="22"/>
                <w:lang w:val="sv-SE" w:eastAsia="sv-SE"/>
              </w:rPr>
            </w:pPr>
            <w:r>
              <w:rPr>
                <w:b/>
                <w:i/>
                <w:szCs w:val="22"/>
                <w:lang w:val="sv-SE" w:eastAsia="sv-SE"/>
              </w:rPr>
              <w:lastRenderedPageBreak/>
              <w:t>ssb-PositionsInBurst</w:t>
            </w:r>
          </w:p>
          <w:p w14:paraId="21C7E650" w14:textId="77777777" w:rsidR="006B00D1" w:rsidRDefault="006B00D1">
            <w:pPr>
              <w:pStyle w:val="TAL"/>
              <w:rPr>
                <w:ins w:id="12431" w:author="CR#1528r4" w:date="2020-07-03T19:48:00Z"/>
                <w:szCs w:val="22"/>
                <w:lang w:val="sv-SE" w:eastAsia="sv-SE"/>
              </w:rPr>
            </w:pPr>
            <w:ins w:id="12432" w:author="CR#1528r4" w:date="2020-07-03T19:47:00Z">
              <w:r>
                <w:rPr>
                  <w:szCs w:val="22"/>
                  <w:lang w:val="en-US"/>
                </w:rPr>
                <w:t>For operation in licensed spectrum, i</w:t>
              </w:r>
            </w:ins>
            <w:del w:id="12433" w:author="CR#1528r4" w:date="2020-07-03T19:47:00Z">
              <w:r w:rsidR="00A65E28" w:rsidDel="006B00D1">
                <w:rPr>
                  <w:szCs w:val="22"/>
                  <w:lang w:val="sv-SE" w:eastAsia="sv-SE"/>
                </w:rPr>
                <w:delText>I</w:delText>
              </w:r>
            </w:del>
            <w:r w:rsidR="00A65E28">
              <w:rPr>
                <w:szCs w:val="22"/>
                <w:lang w:val="sv-SE" w:eastAsia="sv-SE"/>
              </w:rPr>
              <w:t xml:space="preserve">ndicates the time domain positions of the transmitted SS-blocks in </w:t>
            </w:r>
            <w:r w:rsidR="00A65E28">
              <w:rPr>
                <w:lang w:val="sv-SE" w:eastAsia="sv-SE"/>
              </w:rPr>
              <w:t>a half frame with SS/PBCH blocks</w:t>
            </w:r>
            <w:r w:rsidR="00A65E28">
              <w:rPr>
                <w:szCs w:val="22"/>
                <w:lang w:val="sv-SE" w:eastAsia="sv-SE"/>
              </w:rPr>
              <w:t xml:space="preserve"> as defined in TS 38.213 [13], clause 4.1. The first/</w:t>
            </w:r>
            <w:del w:id="12434" w:author="CR#1528r4" w:date="2020-07-03T19:48:00Z">
              <w:r w:rsidR="00A65E28" w:rsidDel="006B00D1">
                <w:rPr>
                  <w:szCs w:val="22"/>
                  <w:lang w:val="sv-SE" w:eastAsia="sv-SE"/>
                </w:rPr>
                <w:delText xml:space="preserve"> </w:delText>
              </w:r>
            </w:del>
            <w:r w:rsidR="00A65E28">
              <w:rPr>
                <w:szCs w:val="22"/>
                <w:lang w:val="sv-SE" w:eastAsia="sv-SE"/>
              </w:rPr>
              <w: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del w:id="12435" w:author="CR#1528r4" w:date="2020-07-03T19:48:00Z">
              <w:r w:rsidR="00A65E28" w:rsidDel="006B00D1">
                <w:rPr>
                  <w:szCs w:val="22"/>
                  <w:lang w:val="sv-SE" w:eastAsia="sv-SE"/>
                </w:rPr>
                <w:delText xml:space="preserve"> </w:delText>
              </w:r>
            </w:del>
          </w:p>
          <w:p w14:paraId="54E1ADBB" w14:textId="755AEDEB" w:rsidR="00A65E28" w:rsidRDefault="00A65E28">
            <w:pPr>
              <w:pStyle w:val="TAL"/>
              <w:rPr>
                <w:szCs w:val="22"/>
                <w:lang w:val="sv-SE" w:eastAsia="sv-SE"/>
              </w:rPr>
            </w:pPr>
            <w:r>
              <w:rPr>
                <w:szCs w:val="22"/>
                <w:lang w:val="sv-SE" w:eastAsia="sv-SE"/>
              </w:rPr>
              <w:t xml:space="preserve">For operation with shared spectrum channel access, only </w:t>
            </w:r>
            <w:r>
              <w:rPr>
                <w:i/>
                <w:szCs w:val="22"/>
                <w:lang w:val="sv-SE" w:eastAsia="sv-SE"/>
              </w:rPr>
              <w:t xml:space="preserve">mediumBitmap </w:t>
            </w:r>
            <w:r>
              <w:rPr>
                <w:szCs w:val="22"/>
                <w:lang w:val="sv-SE" w:eastAsia="sv-SE"/>
              </w:rPr>
              <w:t>is used</w:t>
            </w:r>
            <w:ins w:id="12436" w:author="CR#1528r4" w:date="2020-07-03T19:50:00Z">
              <w:r w:rsidR="006B00D1">
                <w:rPr>
                  <w:rFonts w:cs="Arial"/>
                  <w:szCs w:val="18"/>
                  <w:lang w:val="en-US"/>
                </w:rPr>
                <w:t xml:space="preserve"> and the </w:t>
              </w:r>
              <w:r w:rsidR="006B00D1">
                <w:rPr>
                  <w:rFonts w:cs="Arial"/>
                  <w:szCs w:val="18"/>
                </w:rPr>
                <w:t xml:space="preserve">UE assumes that one or more SS/PBCH blocks indicated by </w:t>
              </w:r>
              <w:r w:rsidR="006B00D1">
                <w:rPr>
                  <w:rFonts w:cs="Arial"/>
                  <w:i/>
                  <w:iCs/>
                  <w:szCs w:val="18"/>
                </w:rPr>
                <w:t>ssb-PositionsInBurst</w:t>
              </w:r>
              <w:r w:rsidR="006B00D1">
                <w:rPr>
                  <w:rFonts w:cs="Arial"/>
                  <w:szCs w:val="18"/>
                </w:rPr>
                <w:t xml:space="preserve"> may be transmitted within the discovery burst transmission window and have candidate SS/PBCH blocks indexes corresponding to SS/PBCH block indexes provided by </w:t>
              </w:r>
              <w:r w:rsidR="006B00D1">
                <w:rPr>
                  <w:rFonts w:cs="Arial"/>
                  <w:i/>
                  <w:iCs/>
                  <w:szCs w:val="18"/>
                </w:rPr>
                <w:t>ssb-PositionsInBu</w:t>
              </w:r>
              <w:r w:rsidR="006B00D1">
                <w:rPr>
                  <w:rFonts w:cs="Arial"/>
                  <w:i/>
                  <w:iCs/>
                  <w:szCs w:val="18"/>
                  <w:lang w:val="en-US"/>
                </w:rPr>
                <w:t>rst</w:t>
              </w:r>
              <w:r w:rsidR="006B00D1">
                <w:rPr>
                  <w:rFonts w:cs="Arial"/>
                  <w:szCs w:val="18"/>
                  <w:lang w:val="en-US"/>
                </w:rPr>
                <w:t xml:space="preserve"> (see </w:t>
              </w:r>
              <w:r w:rsidR="006B00D1">
                <w:rPr>
                  <w:rFonts w:cs="Arial"/>
                  <w:szCs w:val="18"/>
                </w:rPr>
                <w:t>TS 38.213 [13], clause 4.1</w:t>
              </w:r>
              <w:r w:rsidR="006B00D1">
                <w:rPr>
                  <w:rFonts w:cs="Arial"/>
                  <w:szCs w:val="18"/>
                  <w:lang w:val="en-US"/>
                </w:rPr>
                <w:t>).</w:t>
              </w:r>
              <w:r w:rsidR="006B00D1">
                <w:rPr>
                  <w:rFonts w:cs="Arial"/>
                  <w:szCs w:val="18"/>
                </w:rPr>
                <w:t xml:space="preserve"> If </w:t>
              </w:r>
              <w:r w:rsidR="006B00D1">
                <w:rPr>
                  <w:rFonts w:cs="Arial"/>
                  <w:szCs w:val="18"/>
                  <w:lang w:val="en-US"/>
                </w:rPr>
                <w:t>the k-th bit</w:t>
              </w:r>
              <w:r w:rsidR="006B00D1">
                <w:rPr>
                  <w:rFonts w:cs="Arial"/>
                  <w:szCs w:val="18"/>
                </w:rPr>
                <w:t xml:space="preserve"> of </w:t>
              </w:r>
              <w:r w:rsidR="006B00D1">
                <w:rPr>
                  <w:rFonts w:cs="Arial"/>
                  <w:i/>
                  <w:iCs/>
                  <w:szCs w:val="18"/>
                </w:rPr>
                <w:t>ssb-PositionsInBurst</w:t>
              </w:r>
              <w:r w:rsidR="006B00D1">
                <w:rPr>
                  <w:rFonts w:cs="Arial"/>
                  <w:szCs w:val="18"/>
                </w:rPr>
                <w:t xml:space="preserve"> is set to 1, the UE assumes that one or more SS/PBCH blocks within the discovery burst transmission window with candidate SS/PBCH block indexes corresponding to SS/PBCH block index equal to </w:t>
              </w:r>
              <w:r w:rsidR="006B00D1">
                <w:rPr>
                  <w:rFonts w:cs="Arial"/>
                  <w:szCs w:val="18"/>
                  <w:lang w:val="en-US"/>
                </w:rPr>
                <w:t xml:space="preserve">k – 1 </w:t>
              </w:r>
              <w:r w:rsidR="006B00D1">
                <w:rPr>
                  <w:rFonts w:cs="Arial"/>
                  <w:szCs w:val="18"/>
                </w:rPr>
                <w:t xml:space="preserve">may be transmitted; if </w:t>
              </w:r>
              <w:r w:rsidR="006B00D1">
                <w:rPr>
                  <w:rFonts w:cs="Arial"/>
                  <w:szCs w:val="18"/>
                  <w:lang w:val="en-US"/>
                </w:rPr>
                <w:t>the kt-th</w:t>
              </w:r>
              <w:r w:rsidR="006B00D1">
                <w:rPr>
                  <w:rFonts w:cs="Arial"/>
                  <w:szCs w:val="18"/>
                </w:rPr>
                <w:t xml:space="preserve"> </w:t>
              </w:r>
              <w:r w:rsidR="006B00D1">
                <w:rPr>
                  <w:rFonts w:cs="Arial"/>
                  <w:szCs w:val="18"/>
                  <w:lang w:val="en-US"/>
                </w:rPr>
                <w:t xml:space="preserve">bit </w:t>
              </w:r>
              <w:r w:rsidR="006B00D1">
                <w:rPr>
                  <w:rFonts w:cs="Arial"/>
                  <w:szCs w:val="18"/>
                </w:rPr>
                <w:t xml:space="preserve">is set to 0, the UE assumes that the corresponding SS/PBCH block(s) are not transmitted. If </w:t>
              </w:r>
              <w:r w:rsidR="006B00D1">
                <w:rPr>
                  <w:rFonts w:cs="Arial"/>
                  <w:i/>
                  <w:iCs/>
                  <w:szCs w:val="18"/>
                </w:rPr>
                <w:t>ssb-PositionQCL</w:t>
              </w:r>
              <w:r w:rsidR="006B00D1">
                <w:rPr>
                  <w:rFonts w:cs="Arial"/>
                  <w:szCs w:val="18"/>
                </w:rPr>
                <w:t xml:space="preserve"> is configured</w:t>
              </w:r>
              <w:r w:rsidR="006B00D1">
                <w:rPr>
                  <w:rFonts w:cs="Arial"/>
                  <w:szCs w:val="18"/>
                  <w:lang w:val="en-US"/>
                </w:rPr>
                <w:t>, t</w:t>
              </w:r>
              <w:r w:rsidR="006B00D1">
                <w:rPr>
                  <w:rFonts w:cs="Arial"/>
                  <w:szCs w:val="18"/>
                </w:rPr>
                <w:t xml:space="preserve">he UE </w:t>
              </w:r>
              <w:r w:rsidR="006B00D1">
                <w:rPr>
                  <w:rFonts w:cs="Arial"/>
                  <w:szCs w:val="18"/>
                  <w:lang w:val="en-US"/>
                </w:rPr>
                <w:t>expects</w:t>
              </w:r>
              <w:r w:rsidR="006B00D1">
                <w:rPr>
                  <w:rFonts w:cs="Arial"/>
                  <w:szCs w:val="18"/>
                </w:rPr>
                <w:t xml:space="preserve"> that </w:t>
              </w:r>
              <w:r w:rsidR="006B00D1">
                <w:rPr>
                  <w:rFonts w:cs="Arial"/>
                  <w:szCs w:val="18"/>
                  <w:lang w:val="en-US"/>
                </w:rPr>
                <w:t xml:space="preserve">the k-th bit is set to 0, where </w:t>
              </w:r>
              <w:r w:rsidR="006B00D1">
                <w:rPr>
                  <w:rFonts w:cs="Arial"/>
                  <w:szCs w:val="18"/>
                </w:rPr>
                <w:t xml:space="preserve">k &gt; </w:t>
              </w:r>
              <w:r w:rsidR="006B00D1">
                <w:rPr>
                  <w:rFonts w:cs="Arial"/>
                  <w:i/>
                  <w:szCs w:val="18"/>
                </w:rPr>
                <w:t xml:space="preserve">ssb-PositionQCL </w:t>
              </w:r>
              <w:r w:rsidR="006B00D1">
                <w:rPr>
                  <w:rFonts w:cs="Arial"/>
                  <w:iCs/>
                  <w:szCs w:val="18"/>
                  <w:lang w:val="en-US"/>
                </w:rPr>
                <w:t xml:space="preserve">and </w:t>
              </w:r>
              <w:r w:rsidR="006B00D1">
                <w:rPr>
                  <w:rFonts w:cs="Arial"/>
                  <w:szCs w:val="18"/>
                </w:rPr>
                <w:t xml:space="preserve">the number of actually transmitted SS/PBCH blocks </w:t>
              </w:r>
              <w:r w:rsidR="006B00D1">
                <w:rPr>
                  <w:rFonts w:cs="Arial"/>
                  <w:szCs w:val="18"/>
                  <w:lang w:val="en-US"/>
                </w:rPr>
                <w:t xml:space="preserve">is not larger than </w:t>
              </w:r>
              <w:r w:rsidR="006B00D1">
                <w:rPr>
                  <w:rFonts w:cs="Arial"/>
                  <w:szCs w:val="18"/>
                </w:rPr>
                <w:t>the number of 1’s in the bitmap</w:t>
              </w:r>
              <w:r w:rsidR="006B00D1">
                <w:rPr>
                  <w:rFonts w:cs="Arial"/>
                  <w:szCs w:val="18"/>
                  <w:lang w:val="en-US"/>
                </w:rPr>
                <w:t>.</w:t>
              </w:r>
              <w:r w:rsidR="006B00D1">
                <w:rPr>
                  <w:rFonts w:cs="Arial"/>
                  <w:szCs w:val="18"/>
                </w:rPr>
                <w:t xml:space="preserve"> The network configures the same pattern in this field as in the corresponding field in</w:t>
              </w:r>
              <w:r w:rsidR="006B00D1">
                <w:rPr>
                  <w:rFonts w:cs="Arial"/>
                  <w:szCs w:val="18"/>
                  <w:lang w:val="en-US"/>
                </w:rPr>
                <w:t xml:space="preserve"> </w:t>
              </w:r>
              <w:r w:rsidR="006B00D1">
                <w:rPr>
                  <w:rFonts w:cs="Arial"/>
                  <w:i/>
                  <w:iCs/>
                  <w:szCs w:val="18"/>
                </w:rPr>
                <w:t>ServingCellConfigCommonSIB</w:t>
              </w:r>
            </w:ins>
            <w:r>
              <w:rPr>
                <w:szCs w:val="22"/>
                <w:lang w:val="sv-SE" w:eastAsia="sv-SE"/>
              </w:rPr>
              <w:t>.</w:t>
            </w:r>
            <w:del w:id="12437" w:author="CR#1528r4" w:date="2020-07-03T19:50:00Z">
              <w:r w:rsidDel="006B00D1">
                <w:rPr>
                  <w:szCs w:val="22"/>
                  <w:lang w:val="sv-SE" w:eastAsia="sv-SE"/>
                </w:rPr>
                <w:delText xml:space="preserve"> The UE assumes that a bit at position k &gt; </w:delText>
              </w:r>
              <w:r w:rsidDel="006B00D1">
                <w:rPr>
                  <w:i/>
                  <w:szCs w:val="22"/>
                  <w:lang w:val="sv-SE" w:eastAsia="sv-SE"/>
                </w:rPr>
                <w:delText xml:space="preserve">ssb-PositionQCL </w:delText>
              </w:r>
              <w:r w:rsidDel="006B00D1">
                <w:rPr>
                  <w:iCs/>
                  <w:szCs w:val="22"/>
                  <w:lang w:val="sv-SE" w:eastAsia="sv-SE"/>
                </w:rPr>
                <w:delText>is 0</w:delText>
              </w:r>
            </w:del>
          </w:p>
        </w:tc>
      </w:tr>
      <w:tr w:rsidR="00A65E28" w14:paraId="37196E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2F3CC5" w14:textId="77777777" w:rsidR="00A65E28" w:rsidRDefault="00A65E28">
            <w:pPr>
              <w:pStyle w:val="TAL"/>
              <w:rPr>
                <w:szCs w:val="22"/>
                <w:lang w:val="sv-SE" w:eastAsia="sv-SE"/>
              </w:rPr>
            </w:pPr>
            <w:r>
              <w:rPr>
                <w:b/>
                <w:i/>
                <w:szCs w:val="22"/>
                <w:lang w:val="sv-SE" w:eastAsia="sv-SE"/>
              </w:rPr>
              <w:t>ssbSubcarrierSpacing</w:t>
            </w:r>
          </w:p>
          <w:p w14:paraId="6C3B397D" w14:textId="77777777" w:rsidR="00A65E28" w:rsidRDefault="00A65E28">
            <w:pPr>
              <w:pStyle w:val="TAL"/>
              <w:rPr>
                <w:szCs w:val="22"/>
                <w:lang w:val="sv-SE" w:eastAsia="sv-SE"/>
              </w:rPr>
            </w:pPr>
            <w:r>
              <w:rPr>
                <w:szCs w:val="22"/>
                <w:lang w:val="sv-SE" w:eastAsia="sv-SE"/>
              </w:rPr>
              <w:t>Subcarrier spacing of SSB. Only the values 15 kHz or 30 kHz (FR1), and 120 kHz or 240 kHz (FR2) are applicable.</w:t>
            </w:r>
          </w:p>
        </w:tc>
      </w:tr>
      <w:tr w:rsidR="00A65E28" w14:paraId="66C493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A32D1F" w14:textId="77777777" w:rsidR="00A65E28" w:rsidRDefault="00A65E28">
            <w:pPr>
              <w:pStyle w:val="TAL"/>
              <w:rPr>
                <w:b/>
                <w:bCs/>
                <w:i/>
                <w:iCs/>
                <w:lang w:val="sv-SE" w:eastAsia="sv-SE"/>
              </w:rPr>
            </w:pPr>
            <w:r>
              <w:rPr>
                <w:b/>
                <w:bCs/>
                <w:i/>
                <w:iCs/>
                <w:lang w:val="sv-SE" w:eastAsia="sv-SE"/>
              </w:rPr>
              <w:t>supplementaryUplinkConfig</w:t>
            </w:r>
          </w:p>
          <w:p w14:paraId="4006FA7E" w14:textId="77777777" w:rsidR="00A65E28" w:rsidRDefault="00A65E28">
            <w:pPr>
              <w:pStyle w:val="TAL"/>
              <w:rPr>
                <w:b/>
                <w:i/>
                <w:szCs w:val="22"/>
                <w:lang w:val="sv-SE" w:eastAsia="sv-SE"/>
              </w:rPr>
            </w:pPr>
            <w:r>
              <w:rPr>
                <w:szCs w:val="22"/>
                <w:lang w:val="sv-SE" w:eastAsia="sv-SE"/>
              </w:rPr>
              <w:t xml:space="preserve">The network configures this field only if </w:t>
            </w:r>
            <w:r>
              <w:rPr>
                <w:i/>
                <w:szCs w:val="22"/>
                <w:lang w:val="sv-SE" w:eastAsia="sv-SE"/>
              </w:rPr>
              <w:t>uplinkConfigCommon</w:t>
            </w:r>
            <w:r>
              <w:rPr>
                <w:szCs w:val="22"/>
                <w:lang w:val="sv-SE" w:eastAsia="sv-SE"/>
              </w:rPr>
              <w:t xml:space="preserve"> is configured</w:t>
            </w:r>
            <w:r>
              <w:rPr>
                <w:szCs w:val="22"/>
                <w:lang w:val="sv-SE" w:eastAsia="zh-CN"/>
              </w:rPr>
              <w:t xml:space="preserve">. If this field is absent, the UE shall release the </w:t>
            </w:r>
            <w:r>
              <w:rPr>
                <w:i/>
                <w:szCs w:val="22"/>
                <w:lang w:val="sv-SE" w:eastAsia="zh-CN"/>
              </w:rPr>
              <w:t>supplementaryUplinkConfig</w:t>
            </w:r>
            <w:r>
              <w:rPr>
                <w:szCs w:val="22"/>
                <w:lang w:val="sv-SE" w:eastAsia="zh-CN"/>
              </w:rPr>
              <w:t xml:space="preserve"> and the </w:t>
            </w:r>
            <w:r>
              <w:rPr>
                <w:i/>
                <w:szCs w:val="22"/>
                <w:lang w:val="sv-SE" w:eastAsia="zh-CN"/>
              </w:rPr>
              <w:t>supplementaryUplink</w:t>
            </w:r>
            <w:r>
              <w:rPr>
                <w:szCs w:val="22"/>
                <w:lang w:val="sv-SE" w:eastAsia="zh-CN"/>
              </w:rPr>
              <w:t xml:space="preserve"> configured in </w:t>
            </w:r>
            <w:r>
              <w:rPr>
                <w:i/>
                <w:szCs w:val="22"/>
                <w:lang w:val="sv-SE" w:eastAsia="zh-CN"/>
              </w:rPr>
              <w:t>ServingCellConfig</w:t>
            </w:r>
            <w:r>
              <w:rPr>
                <w:szCs w:val="22"/>
                <w:lang w:val="sv-SE" w:eastAsia="zh-CN"/>
              </w:rPr>
              <w:t xml:space="preserve"> of this serving cell, if configured.</w:t>
            </w:r>
          </w:p>
        </w:tc>
      </w:tr>
      <w:tr w:rsidR="00A65E28" w14:paraId="097F58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65471B" w14:textId="77777777" w:rsidR="00A65E28" w:rsidRDefault="00A65E28">
            <w:pPr>
              <w:pStyle w:val="TAL"/>
              <w:rPr>
                <w:szCs w:val="22"/>
                <w:lang w:val="sv-SE" w:eastAsia="sv-SE"/>
              </w:rPr>
            </w:pPr>
            <w:r>
              <w:rPr>
                <w:b/>
                <w:i/>
                <w:szCs w:val="22"/>
                <w:lang w:val="sv-SE" w:eastAsia="sv-SE"/>
              </w:rPr>
              <w:t>tdd-UL-DL-ConfigurationCommon</w:t>
            </w:r>
          </w:p>
          <w:p w14:paraId="2E65912E" w14:textId="77777777" w:rsidR="00A65E28" w:rsidRDefault="00A65E28">
            <w:pPr>
              <w:pStyle w:val="TAL"/>
              <w:rPr>
                <w:b/>
                <w:i/>
                <w:szCs w:val="22"/>
                <w:lang w:val="sv-SE" w:eastAsia="sv-SE"/>
              </w:rPr>
            </w:pPr>
            <w:r>
              <w:rPr>
                <w:lang w:val="sv-SE" w:eastAsia="sv-SE"/>
              </w:rPr>
              <w:t>A cell-specific TDD UL/DL configuration, see TS 38.213 [13], clause 11.1.</w:t>
            </w:r>
          </w:p>
        </w:tc>
      </w:tr>
    </w:tbl>
    <w:p w14:paraId="756B132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6E48A1F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C9C9AF"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4AF93F" w14:textId="77777777" w:rsidR="00A65E28" w:rsidRDefault="00A65E28">
            <w:pPr>
              <w:pStyle w:val="TAH"/>
              <w:rPr>
                <w:lang w:val="sv-SE" w:eastAsia="sv-SE"/>
              </w:rPr>
            </w:pPr>
            <w:r>
              <w:rPr>
                <w:lang w:val="sv-SE" w:eastAsia="sv-SE"/>
              </w:rPr>
              <w:t>Explanation</w:t>
            </w:r>
          </w:p>
        </w:tc>
      </w:tr>
      <w:tr w:rsidR="00A65E28" w14:paraId="77CA621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7AE796" w14:textId="77777777" w:rsidR="00A65E28" w:rsidRDefault="00A65E28">
            <w:pPr>
              <w:pStyle w:val="TAL"/>
              <w:rPr>
                <w:i/>
                <w:lang w:val="sv-SE" w:eastAsia="sv-SE"/>
              </w:rPr>
            </w:pPr>
            <w:r>
              <w:rPr>
                <w:i/>
                <w:lang w:val="sv-SE"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D134852" w14:textId="77777777" w:rsidR="00A65E28" w:rsidRDefault="00A65E28">
            <w:pPr>
              <w:pStyle w:val="TAL"/>
              <w:rPr>
                <w:lang w:val="sv-SE" w:eastAsia="sv-SE"/>
              </w:rPr>
            </w:pPr>
            <w:r>
              <w:rPr>
                <w:lang w:val="sv-SE" w:eastAsia="sv-SE"/>
              </w:rPr>
              <w:t xml:space="preserve">The field is absent when </w:t>
            </w:r>
            <w:r>
              <w:rPr>
                <w:i/>
                <w:lang w:val="sv-SE" w:eastAsia="sv-SE"/>
              </w:rPr>
              <w:t>absoluteFrequencySSB</w:t>
            </w:r>
            <w:r>
              <w:rPr>
                <w:lang w:val="sv-SE" w:eastAsia="sv-SE"/>
              </w:rPr>
              <w:t xml:space="preserve"> in frequencyInfoDL is absent, otherwise the field is mandatory present.</w:t>
            </w:r>
          </w:p>
        </w:tc>
      </w:tr>
      <w:tr w:rsidR="00A65E28" w14:paraId="775D3A5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A228A5D" w14:textId="77777777" w:rsidR="00A65E28" w:rsidRDefault="00A65E28">
            <w:pPr>
              <w:pStyle w:val="TAL"/>
              <w:rPr>
                <w:i/>
                <w:lang w:val="sv-SE" w:eastAsia="sv-SE"/>
              </w:rPr>
            </w:pPr>
            <w:r>
              <w:rPr>
                <w:i/>
                <w:lang w:val="sv-SE"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A22E2A3" w14:textId="77777777" w:rsidR="00A65E28" w:rsidRDefault="00A65E28">
            <w:pPr>
              <w:pStyle w:val="TAL"/>
              <w:rPr>
                <w:lang w:val="sv-SE" w:eastAsia="sv-SE"/>
              </w:rPr>
            </w:pPr>
            <w:r>
              <w:rPr>
                <w:lang w:val="sv-SE" w:eastAsia="sv-SE"/>
              </w:rPr>
              <w:t>This field is mandatory present upon SpCell change and upon serving cell (PSCell/SCell) addition. Otherwise, the field is absent.</w:t>
            </w:r>
          </w:p>
        </w:tc>
      </w:tr>
      <w:tr w:rsidR="00A65E28" w14:paraId="1C41F7E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930A9E" w14:textId="77777777" w:rsidR="00A65E28" w:rsidRDefault="00A65E28">
            <w:pPr>
              <w:pStyle w:val="TAL"/>
              <w:rPr>
                <w:i/>
                <w:lang w:val="sv-SE" w:eastAsia="sv-SE"/>
              </w:rPr>
            </w:pPr>
            <w:r>
              <w:rPr>
                <w:i/>
                <w:lang w:val="sv-SE"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7A0B3D77" w14:textId="77777777" w:rsidR="00A65E28" w:rsidRDefault="00A65E28">
            <w:pPr>
              <w:pStyle w:val="TAL"/>
              <w:rPr>
                <w:lang w:val="sv-SE" w:eastAsia="sv-SE"/>
              </w:rPr>
            </w:pPr>
            <w:r>
              <w:rPr>
                <w:lang w:val="sv-SE" w:eastAsia="sv-SE"/>
              </w:rPr>
              <w:t>This field is mandatory present upon SpCell change and upon serving cell (SCell with SSB or PSCell) addition. Otherwise, the field is absent.</w:t>
            </w:r>
          </w:p>
        </w:tc>
      </w:tr>
      <w:tr w:rsidR="006B00D1" w14:paraId="274CEF9D" w14:textId="77777777" w:rsidTr="00A65E28">
        <w:trPr>
          <w:ins w:id="12438" w:author="CR#1528r4" w:date="2020-07-03T19:52:00Z"/>
        </w:trPr>
        <w:tc>
          <w:tcPr>
            <w:tcW w:w="4027" w:type="dxa"/>
            <w:tcBorders>
              <w:top w:val="single" w:sz="4" w:space="0" w:color="auto"/>
              <w:left w:val="single" w:sz="4" w:space="0" w:color="auto"/>
              <w:bottom w:val="single" w:sz="4" w:space="0" w:color="auto"/>
              <w:right w:val="single" w:sz="4" w:space="0" w:color="auto"/>
            </w:tcBorders>
          </w:tcPr>
          <w:p w14:paraId="4410D3B3" w14:textId="766BDB92" w:rsidR="006B00D1" w:rsidRDefault="006B00D1" w:rsidP="006B00D1">
            <w:pPr>
              <w:pStyle w:val="TAL"/>
              <w:rPr>
                <w:ins w:id="12439" w:author="CR#1528r4" w:date="2020-07-03T19:52:00Z"/>
                <w:i/>
                <w:lang w:val="sv-SE" w:eastAsia="sv-SE"/>
              </w:rPr>
            </w:pPr>
            <w:ins w:id="12440" w:author="CR#1528r4" w:date="2020-07-03T19:52:00Z">
              <w:r>
                <w:rPr>
                  <w:i/>
                  <w:iCs/>
                </w:rPr>
                <w:t>SharedSpec</w:t>
              </w:r>
              <w:r>
                <w:rPr>
                  <w:i/>
                  <w:iCs/>
                  <w:lang w:val="en-US"/>
                </w:rPr>
                <w:t>trum</w:t>
              </w:r>
            </w:ins>
          </w:p>
        </w:tc>
        <w:tc>
          <w:tcPr>
            <w:tcW w:w="10146" w:type="dxa"/>
            <w:tcBorders>
              <w:top w:val="single" w:sz="4" w:space="0" w:color="auto"/>
              <w:left w:val="single" w:sz="4" w:space="0" w:color="auto"/>
              <w:bottom w:val="single" w:sz="4" w:space="0" w:color="auto"/>
              <w:right w:val="single" w:sz="4" w:space="0" w:color="auto"/>
            </w:tcBorders>
          </w:tcPr>
          <w:p w14:paraId="54965BCF" w14:textId="22D378DC" w:rsidR="006B00D1" w:rsidRDefault="006B00D1" w:rsidP="006B00D1">
            <w:pPr>
              <w:pStyle w:val="TAL"/>
              <w:rPr>
                <w:ins w:id="12441" w:author="CR#1528r4" w:date="2020-07-03T19:52:00Z"/>
                <w:lang w:val="sv-SE" w:eastAsia="sv-SE"/>
              </w:rPr>
            </w:pPr>
            <w:ins w:id="12442" w:author="CR#1528r4" w:date="2020-07-03T19:52:00Z">
              <w:r>
                <w:rPr>
                  <w:szCs w:val="22"/>
                </w:rPr>
                <w:t>This field is mandatory present if thi</w:t>
              </w:r>
              <w:r>
                <w:rPr>
                  <w:szCs w:val="22"/>
                  <w:lang w:val="en-US"/>
                </w:rPr>
                <w:t>s cell operates with shared spectrum channel access</w:t>
              </w:r>
              <w:r>
                <w:rPr>
                  <w:szCs w:val="22"/>
                </w:rPr>
                <w:t>. Otherwise, it is absent, Need R.</w:t>
              </w:r>
            </w:ins>
          </w:p>
        </w:tc>
      </w:tr>
      <w:tr w:rsidR="00A65E28" w14:paraId="3CCBAA2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9D0A540" w14:textId="77777777" w:rsidR="00A65E28" w:rsidRDefault="00A65E28">
            <w:pPr>
              <w:pStyle w:val="TAL"/>
              <w:rPr>
                <w:i/>
                <w:iCs/>
                <w:lang w:val="sv-SE" w:eastAsia="sv-SE"/>
              </w:rPr>
            </w:pPr>
            <w:r>
              <w:rPr>
                <w:i/>
                <w:iCs/>
                <w:lang w:val="sv-SE"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460488A" w14:textId="77777777" w:rsidR="00A65E28" w:rsidRDefault="00A65E28">
            <w:pPr>
              <w:pStyle w:val="TAL"/>
              <w:rPr>
                <w:lang w:val="sv-SE" w:eastAsia="sv-SE"/>
              </w:rPr>
            </w:pPr>
            <w:r>
              <w:rPr>
                <w:lang w:val="sv-SE" w:eastAsia="sv-SE"/>
              </w:rPr>
              <w:t>The field is optionally present, Need R, for TDD cells; otherwise it is absent.</w:t>
            </w:r>
          </w:p>
        </w:tc>
      </w:tr>
    </w:tbl>
    <w:p w14:paraId="6C4A7F37" w14:textId="77777777" w:rsidR="00A65E28" w:rsidRDefault="00A65E28" w:rsidP="00A65E28"/>
    <w:p w14:paraId="00FF48E9" w14:textId="77777777" w:rsidR="00A65E28" w:rsidRDefault="00A65E28" w:rsidP="00A65E28">
      <w:pPr>
        <w:pStyle w:val="EditorsNote"/>
        <w:rPr>
          <w:color w:val="auto"/>
        </w:rPr>
      </w:pPr>
      <w:r>
        <w:rPr>
          <w:color w:val="auto"/>
          <w:lang w:eastAsia="x-none"/>
        </w:rPr>
        <w:t>Editor's Note: Optimization of the signalling of intra-cell guard bands is FFS. The field descriptions will be updated after the signalling of guard bands is finalized.</w:t>
      </w:r>
    </w:p>
    <w:p w14:paraId="5C9CC3B9" w14:textId="77777777" w:rsidR="00A65E28" w:rsidRDefault="00A65E28" w:rsidP="00A65E28">
      <w:pPr>
        <w:pStyle w:val="Heading4"/>
      </w:pPr>
      <w:r>
        <w:t>–</w:t>
      </w:r>
      <w:r>
        <w:tab/>
      </w:r>
      <w:r>
        <w:rPr>
          <w:i/>
        </w:rPr>
        <w:t>ServingCellConfigCommonSIB</w:t>
      </w:r>
    </w:p>
    <w:p w14:paraId="050D6914" w14:textId="77777777" w:rsidR="00A65E28" w:rsidRDefault="00A65E28" w:rsidP="00A65E28">
      <w:r>
        <w:t xml:space="preserve">The IE </w:t>
      </w:r>
      <w:r>
        <w:rPr>
          <w:i/>
        </w:rPr>
        <w:t xml:space="preserve">ServingCellConfigCommonSIB </w:t>
      </w:r>
      <w:r>
        <w:t>is used to configure cell specific parameters of a UE's serving cell in SIB1.</w:t>
      </w:r>
    </w:p>
    <w:p w14:paraId="6E84CD2D" w14:textId="77777777" w:rsidR="00A65E28" w:rsidRDefault="00A65E28" w:rsidP="00A65E28">
      <w:pPr>
        <w:pStyle w:val="TH"/>
      </w:pPr>
      <w:r>
        <w:rPr>
          <w:bCs/>
          <w:i/>
          <w:iCs/>
        </w:rPr>
        <w:t xml:space="preserve">ServingCellConfigCommonSIB </w:t>
      </w:r>
      <w:r>
        <w:t>information element</w:t>
      </w:r>
    </w:p>
    <w:p w14:paraId="77C017ED" w14:textId="77777777" w:rsidR="00A65E28" w:rsidRDefault="00A65E28" w:rsidP="00A65E28">
      <w:pPr>
        <w:pStyle w:val="PL"/>
      </w:pPr>
      <w:r>
        <w:t>-- ASN1START</w:t>
      </w:r>
    </w:p>
    <w:p w14:paraId="1F62E48C" w14:textId="77777777" w:rsidR="00A65E28" w:rsidRDefault="00A65E28" w:rsidP="00A65E28">
      <w:pPr>
        <w:pStyle w:val="PL"/>
      </w:pPr>
      <w:r>
        <w:t>-- TAG-SERVINGCELLCONFIGCOMMONSIB-START</w:t>
      </w:r>
    </w:p>
    <w:p w14:paraId="2FE695AB" w14:textId="77777777" w:rsidR="00A65E28" w:rsidRDefault="00A65E28" w:rsidP="00A65E28">
      <w:pPr>
        <w:pStyle w:val="PL"/>
      </w:pPr>
    </w:p>
    <w:p w14:paraId="3C088D8C" w14:textId="77777777" w:rsidR="00A65E28" w:rsidRDefault="00A65E28" w:rsidP="00A65E28">
      <w:pPr>
        <w:pStyle w:val="PL"/>
      </w:pPr>
      <w:r>
        <w:t>ServingCellConfigCommonSIB ::=      SEQUENCE {</w:t>
      </w:r>
    </w:p>
    <w:p w14:paraId="2F2B1831" w14:textId="77777777" w:rsidR="00A65E28" w:rsidRDefault="00A65E28" w:rsidP="00A65E28">
      <w:pPr>
        <w:pStyle w:val="PL"/>
      </w:pPr>
      <w:r>
        <w:t xml:space="preserve">    downlinkConfigCommon                DownlinkConfigCommonSIB,</w:t>
      </w:r>
    </w:p>
    <w:p w14:paraId="234BCB98" w14:textId="77777777" w:rsidR="00A65E28" w:rsidRDefault="00A65E28" w:rsidP="00A65E28">
      <w:pPr>
        <w:pStyle w:val="PL"/>
      </w:pPr>
      <w:r>
        <w:t xml:space="preserve">    uplinkConfigCommon                  UplinkConfigCommonSIB                                       OPTIONAL, -- Need R</w:t>
      </w:r>
    </w:p>
    <w:p w14:paraId="2DCE5E1C" w14:textId="77777777" w:rsidR="00A65E28" w:rsidRDefault="00A65E28" w:rsidP="00A65E28">
      <w:pPr>
        <w:pStyle w:val="PL"/>
      </w:pPr>
      <w:r>
        <w:t xml:space="preserve">    supplementaryUplink                 UplinkConfigCommonSIB                                       OPTIONAL, -- Need R</w:t>
      </w:r>
    </w:p>
    <w:p w14:paraId="60FD347B" w14:textId="77777777" w:rsidR="00A65E28" w:rsidRDefault="00A65E28" w:rsidP="00A65E28">
      <w:pPr>
        <w:pStyle w:val="PL"/>
      </w:pPr>
      <w:r>
        <w:lastRenderedPageBreak/>
        <w:t xml:space="preserve">    n-TimingAdvanceOffset               ENUMERATED { n0, n25600, n39936 }                           OPTIONAL, -- Need S</w:t>
      </w:r>
    </w:p>
    <w:p w14:paraId="6CD34A7E" w14:textId="77777777" w:rsidR="00A65E28" w:rsidRDefault="00A65E28" w:rsidP="00A65E28">
      <w:pPr>
        <w:pStyle w:val="PL"/>
      </w:pPr>
      <w:r>
        <w:t xml:space="preserve">    ssb-PositionsInBurst                SEQUENCE {</w:t>
      </w:r>
    </w:p>
    <w:p w14:paraId="00DDAEA0" w14:textId="77777777" w:rsidR="00A65E28" w:rsidRDefault="00A65E28" w:rsidP="00A65E28">
      <w:pPr>
        <w:pStyle w:val="PL"/>
      </w:pPr>
      <w:r>
        <w:t xml:space="preserve">        inOneGroup                          BIT STRING (SIZE (8)),</w:t>
      </w:r>
    </w:p>
    <w:p w14:paraId="5380E480" w14:textId="77777777" w:rsidR="00A65E28" w:rsidRDefault="00A65E28" w:rsidP="00A65E28">
      <w:pPr>
        <w:pStyle w:val="PL"/>
      </w:pPr>
      <w:r>
        <w:t xml:space="preserve">        groupPresence                       BIT STRING (SIZE (8))                                   OPTIONAL  -- Cond FR2-Only</w:t>
      </w:r>
    </w:p>
    <w:p w14:paraId="12CADB12" w14:textId="77777777" w:rsidR="00A65E28" w:rsidRDefault="00A65E28" w:rsidP="00A65E28">
      <w:pPr>
        <w:pStyle w:val="PL"/>
      </w:pPr>
      <w:r>
        <w:t xml:space="preserve">    },</w:t>
      </w:r>
    </w:p>
    <w:p w14:paraId="0B42F4F2" w14:textId="77777777" w:rsidR="00A65E28" w:rsidRDefault="00A65E28" w:rsidP="00A65E28">
      <w:pPr>
        <w:pStyle w:val="PL"/>
      </w:pPr>
      <w:r>
        <w:t xml:space="preserve">    ssb-PeriodicityServingCell          ENUMERATED {ms5, ms10, ms20, ms40, ms80, ms160},</w:t>
      </w:r>
    </w:p>
    <w:p w14:paraId="22BB8C42" w14:textId="77777777" w:rsidR="00A65E28" w:rsidRDefault="00A65E28" w:rsidP="00A65E28">
      <w:pPr>
        <w:pStyle w:val="PL"/>
      </w:pPr>
    </w:p>
    <w:p w14:paraId="10007721" w14:textId="77777777" w:rsidR="00A65E28" w:rsidRDefault="00A65E28" w:rsidP="00A65E28">
      <w:pPr>
        <w:pStyle w:val="PL"/>
      </w:pPr>
      <w:r>
        <w:t xml:space="preserve">    tdd-UL-DL-ConfigurationCommon       TDD-UL-DL-ConfigCommon                                      OPTIONAL, -- Cond TDD</w:t>
      </w:r>
    </w:p>
    <w:p w14:paraId="7CE6D479" w14:textId="77777777" w:rsidR="00A65E28" w:rsidRDefault="00A65E28" w:rsidP="00A65E28">
      <w:pPr>
        <w:pStyle w:val="PL"/>
      </w:pPr>
      <w:r>
        <w:t xml:space="preserve">    ss-PBCH-BlockPower                  INTEGER (-60..50),</w:t>
      </w:r>
    </w:p>
    <w:p w14:paraId="3E721B98" w14:textId="77777777" w:rsidR="00A65E28" w:rsidRDefault="00A65E28" w:rsidP="00A65E28">
      <w:pPr>
        <w:pStyle w:val="PL"/>
      </w:pPr>
      <w:r>
        <w:t xml:space="preserve">    ...,</w:t>
      </w:r>
    </w:p>
    <w:p w14:paraId="3A9976F4" w14:textId="77777777" w:rsidR="00A65E28" w:rsidRDefault="00A65E28" w:rsidP="00A65E28">
      <w:pPr>
        <w:pStyle w:val="PL"/>
      </w:pPr>
      <w:r>
        <w:t xml:space="preserve">    [[</w:t>
      </w:r>
    </w:p>
    <w:p w14:paraId="2C753539" w14:textId="77777777" w:rsidR="00A65E28" w:rsidRDefault="00A65E28" w:rsidP="00A65E28">
      <w:pPr>
        <w:pStyle w:val="PL"/>
      </w:pPr>
      <w:r>
        <w:t xml:space="preserve">    channelAccessMode-r16               CHOICE {</w:t>
      </w:r>
    </w:p>
    <w:p w14:paraId="2787A998" w14:textId="77777777" w:rsidR="00A65E28" w:rsidRDefault="00A65E28" w:rsidP="00A65E28">
      <w:pPr>
        <w:pStyle w:val="PL"/>
      </w:pPr>
      <w:r>
        <w:t xml:space="preserve">        dynamic                             NULL,</w:t>
      </w:r>
    </w:p>
    <w:p w14:paraId="1A81F68D" w14:textId="25D05D79" w:rsidR="00A65E28" w:rsidRDefault="00A65E28" w:rsidP="00A65E28">
      <w:pPr>
        <w:pStyle w:val="PL"/>
      </w:pPr>
      <w:r>
        <w:t xml:space="preserve">        semi</w:t>
      </w:r>
      <w:ins w:id="12443" w:author="CR#1528r4" w:date="2020-07-03T19:52:00Z">
        <w:r w:rsidR="006B00D1">
          <w:t>S</w:t>
        </w:r>
      </w:ins>
      <w:del w:id="12444" w:author="CR#1528r4" w:date="2020-07-03T19:52:00Z">
        <w:r w:rsidDel="006B00D1">
          <w:delText>s</w:delText>
        </w:r>
      </w:del>
      <w:r>
        <w:t>tatic                          SemiStaticChannelAccessConfig</w:t>
      </w:r>
    </w:p>
    <w:p w14:paraId="06DC39E5" w14:textId="791E193A" w:rsidR="00A65E28" w:rsidRDefault="00A65E28" w:rsidP="00A65E28">
      <w:pPr>
        <w:pStyle w:val="PL"/>
      </w:pPr>
      <w:r>
        <w:t xml:space="preserve">    }                                                                                               OPTIONAL, -- </w:t>
      </w:r>
      <w:ins w:id="12445" w:author="CR#1528r4" w:date="2020-07-03T19:53:00Z">
        <w:r w:rsidR="006B00D1">
          <w:t>Cond SharedSpec</w:t>
        </w:r>
        <w:r w:rsidR="006B00D1">
          <w:rPr>
            <w:lang w:val="en-US"/>
          </w:rPr>
          <w:t>trum</w:t>
        </w:r>
      </w:ins>
      <w:del w:id="12446" w:author="CR#1528r4" w:date="2020-07-03T19:53:00Z">
        <w:r w:rsidDel="006B00D1">
          <w:delText>Need M</w:delText>
        </w:r>
      </w:del>
    </w:p>
    <w:p w14:paraId="49A5C249" w14:textId="2834EF43" w:rsidR="00A65E28" w:rsidRDefault="00A65E28" w:rsidP="00A65E28">
      <w:pPr>
        <w:pStyle w:val="PL"/>
      </w:pPr>
      <w:r>
        <w:t xml:space="preserve">    discoveryBurstWindowLength-r16      ENUMERATED {</w:t>
      </w:r>
      <w:ins w:id="12447" w:author="CR#1528r4" w:date="2020-07-03T20:47:00Z">
        <w:r w:rsidR="00FF00F4">
          <w:t>m</w:t>
        </w:r>
      </w:ins>
      <w:r>
        <w:t xml:space="preserve">s0dot5, </w:t>
      </w:r>
      <w:ins w:id="12448" w:author="CR#1528r4" w:date="2020-07-03T20:47:00Z">
        <w:r w:rsidR="00FF00F4">
          <w:t>m</w:t>
        </w:r>
      </w:ins>
      <w:r>
        <w:t xml:space="preserve">s1, </w:t>
      </w:r>
      <w:ins w:id="12449" w:author="CR#1528r4" w:date="2020-07-03T20:47:00Z">
        <w:r w:rsidR="00FF00F4">
          <w:t>m</w:t>
        </w:r>
      </w:ins>
      <w:r>
        <w:t xml:space="preserve">s2, </w:t>
      </w:r>
      <w:ins w:id="12450" w:author="CR#1528r4" w:date="2020-07-03T20:47:00Z">
        <w:r w:rsidR="00FF00F4">
          <w:t>m</w:t>
        </w:r>
      </w:ins>
      <w:r>
        <w:t xml:space="preserve">s3, </w:t>
      </w:r>
      <w:ins w:id="12451" w:author="CR#1528r4" w:date="2020-07-03T20:47:00Z">
        <w:r w:rsidR="00FF00F4">
          <w:t>m</w:t>
        </w:r>
      </w:ins>
      <w:r>
        <w:t xml:space="preserve">s4, </w:t>
      </w:r>
      <w:ins w:id="12452" w:author="CR#1528r4" w:date="2020-07-03T20:47:00Z">
        <w:r w:rsidR="00FF00F4">
          <w:t>m</w:t>
        </w:r>
      </w:ins>
      <w:r>
        <w:t xml:space="preserve">s5}               </w:t>
      </w:r>
      <w:del w:id="12453" w:author="CR#1528r4" w:date="2020-07-03T20:48:00Z">
        <w:r w:rsidDel="00FF00F4">
          <w:delText xml:space="preserve">     </w:delText>
        </w:r>
      </w:del>
      <w:del w:id="12454" w:author="CR#1528r4" w:date="2020-07-03T20:47:00Z">
        <w:r w:rsidDel="00FF00F4">
          <w:delText xml:space="preserve"> </w:delText>
        </w:r>
      </w:del>
      <w:r>
        <w:t>OPTIONAL</w:t>
      </w:r>
      <w:ins w:id="12455" w:author="CR#1464r5" w:date="2020-07-02T15:34:00Z">
        <w:r w:rsidR="003E28D2">
          <w:t>,</w:t>
        </w:r>
      </w:ins>
      <w:r>
        <w:t xml:space="preserve"> -- Need M</w:t>
      </w:r>
    </w:p>
    <w:p w14:paraId="53028916" w14:textId="087E8BF3" w:rsidR="003E28D2" w:rsidRDefault="003E28D2" w:rsidP="00A65E28">
      <w:pPr>
        <w:pStyle w:val="PL"/>
        <w:rPr>
          <w:ins w:id="12456" w:author="CR#1464r5" w:date="2020-07-02T15:35:00Z"/>
        </w:rPr>
      </w:pPr>
      <w:ins w:id="12457" w:author="CR#1464r5" w:date="2020-07-02T15:35:00Z">
        <w:r>
          <w:t xml:space="preserve">    </w:t>
        </w:r>
        <w:r w:rsidRPr="003E28D2">
          <w:t xml:space="preserve">highSpeedConfig-r16        </w:t>
        </w:r>
        <w:r>
          <w:t xml:space="preserve">         </w:t>
        </w:r>
        <w:r w:rsidRPr="003E28D2">
          <w:t>HighSpeedConfig-r16                                         OPTIONAL</w:t>
        </w:r>
        <w:r>
          <w:t xml:space="preserve"> </w:t>
        </w:r>
        <w:r w:rsidRPr="003E28D2">
          <w:t xml:space="preserve"> -- Need R</w:t>
        </w:r>
      </w:ins>
    </w:p>
    <w:p w14:paraId="771B37EB" w14:textId="4DABCDC9" w:rsidR="00A65E28" w:rsidRDefault="00A65E28" w:rsidP="00A65E28">
      <w:pPr>
        <w:pStyle w:val="PL"/>
      </w:pPr>
      <w:r>
        <w:t xml:space="preserve">    ]]</w:t>
      </w:r>
    </w:p>
    <w:p w14:paraId="6A3D248F" w14:textId="77777777" w:rsidR="00A65E28" w:rsidRDefault="00A65E28" w:rsidP="00A65E28">
      <w:pPr>
        <w:pStyle w:val="PL"/>
      </w:pPr>
    </w:p>
    <w:p w14:paraId="46B07B42" w14:textId="77777777" w:rsidR="00A65E28" w:rsidRDefault="00A65E28" w:rsidP="00A65E28">
      <w:pPr>
        <w:pStyle w:val="PL"/>
      </w:pPr>
      <w:r>
        <w:t>}</w:t>
      </w:r>
    </w:p>
    <w:p w14:paraId="7B756FBC" w14:textId="77777777" w:rsidR="00A65E28" w:rsidRDefault="00A65E28" w:rsidP="00A65E28">
      <w:pPr>
        <w:pStyle w:val="PL"/>
      </w:pPr>
    </w:p>
    <w:p w14:paraId="634C7A8D" w14:textId="77777777" w:rsidR="00A65E28" w:rsidRDefault="00A65E28" w:rsidP="00A65E28">
      <w:pPr>
        <w:pStyle w:val="PL"/>
      </w:pPr>
      <w:r>
        <w:t>-- TAG-SERVINGCELLCONFIGCOMMONSIB-STOP</w:t>
      </w:r>
    </w:p>
    <w:p w14:paraId="08066BC9" w14:textId="77777777" w:rsidR="00A65E28" w:rsidRDefault="00A65E28" w:rsidP="00A65E28">
      <w:pPr>
        <w:pStyle w:val="PL"/>
      </w:pPr>
      <w:r>
        <w:t>-- ASN1STOP</w:t>
      </w:r>
    </w:p>
    <w:p w14:paraId="7961BB75"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6E9B0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61759C" w14:textId="77777777" w:rsidR="00A65E28" w:rsidRDefault="00A65E28">
            <w:pPr>
              <w:pStyle w:val="TAH"/>
              <w:rPr>
                <w:rFonts w:eastAsia="MS Mincho"/>
                <w:szCs w:val="22"/>
                <w:lang w:val="sv-SE" w:eastAsia="sv-SE"/>
              </w:rPr>
            </w:pPr>
            <w:r>
              <w:rPr>
                <w:rFonts w:eastAsia="MS Mincho"/>
                <w:i/>
                <w:szCs w:val="22"/>
                <w:lang w:val="sv-SE" w:eastAsia="sv-SE"/>
              </w:rPr>
              <w:lastRenderedPageBreak/>
              <w:t xml:space="preserve">ServingCellConfigCommonSIB </w:t>
            </w:r>
            <w:r>
              <w:rPr>
                <w:rFonts w:eastAsia="MS Mincho"/>
                <w:szCs w:val="22"/>
                <w:lang w:val="sv-SE" w:eastAsia="sv-SE"/>
              </w:rPr>
              <w:t>field descriptions</w:t>
            </w:r>
          </w:p>
        </w:tc>
      </w:tr>
      <w:tr w:rsidR="00A65E28" w14:paraId="7EEB5E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675EA" w14:textId="77777777" w:rsidR="00A65E28" w:rsidRDefault="00A65E28">
            <w:pPr>
              <w:pStyle w:val="TAL"/>
              <w:rPr>
                <w:szCs w:val="22"/>
                <w:lang w:val="sv-SE" w:eastAsia="sv-SE"/>
              </w:rPr>
            </w:pPr>
            <w:r>
              <w:rPr>
                <w:b/>
                <w:bCs/>
                <w:i/>
                <w:szCs w:val="22"/>
                <w:lang w:val="sv-SE" w:eastAsia="en-GB"/>
              </w:rPr>
              <w:t>channelAccessMode</w:t>
            </w:r>
          </w:p>
          <w:p w14:paraId="3EB69E80" w14:textId="6DEF6ABD" w:rsidR="00A65E28" w:rsidRDefault="00FF00F4">
            <w:pPr>
              <w:pStyle w:val="TAL"/>
              <w:rPr>
                <w:rFonts w:eastAsia="MS Mincho"/>
                <w:b/>
                <w:i/>
                <w:szCs w:val="22"/>
                <w:lang w:val="sv-SE" w:eastAsia="sv-SE"/>
              </w:rPr>
            </w:pPr>
            <w:ins w:id="12458" w:author="CR#1528r4" w:date="2020-07-03T20:48:00Z">
              <w:r>
                <w:t>If present, this field indicates which channel access procedures to apply for operation with shared spectrum channel access as defined in TS 37.213</w:t>
              </w:r>
              <w:r>
                <w:rPr>
                  <w:lang w:val="en-US"/>
                </w:rPr>
                <w:t xml:space="preserve"> [48]</w:t>
              </w:r>
              <w:r>
                <w:t xml:space="preserve">. </w:t>
              </w:r>
            </w:ins>
            <w:r w:rsidR="00A65E28">
              <w:rPr>
                <w:lang w:val="sv-SE" w:eastAsia="sv-SE"/>
              </w:rPr>
              <w:t>If the field is configured as "semi</w:t>
            </w:r>
            <w:ins w:id="12459" w:author="CR#1528r4" w:date="2020-07-03T20:48:00Z">
              <w:r>
                <w:rPr>
                  <w:lang w:val="sv-SE" w:eastAsia="sv-SE"/>
                </w:rPr>
                <w:t>S</w:t>
              </w:r>
            </w:ins>
            <w:del w:id="12460" w:author="CR#1528r4" w:date="2020-07-03T20:48:00Z">
              <w:r w:rsidR="00A65E28" w:rsidDel="00FF00F4">
                <w:rPr>
                  <w:lang w:val="sv-SE" w:eastAsia="sv-SE"/>
                </w:rPr>
                <w:delText>s</w:delText>
              </w:r>
            </w:del>
            <w:r w:rsidR="00A65E28">
              <w:rPr>
                <w:lang w:val="sv-SE" w:eastAsia="sv-SE"/>
              </w:rPr>
              <w:t xml:space="preserve">tatic", </w:t>
            </w:r>
            <w:ins w:id="12461" w:author="CR#1528r4" w:date="2020-07-03T20:49:00Z">
              <w:r>
                <w:rPr>
                  <w:lang w:val="en-US"/>
                </w:rPr>
                <w:t xml:space="preserve">the UE shall apply </w:t>
              </w:r>
            </w:ins>
            <w:r w:rsidR="00A65E28">
              <w:rPr>
                <w:lang w:val="sv-SE" w:eastAsia="sv-SE"/>
              </w:rPr>
              <w:t>the channel access procedures for semi-static channel occupancy as described in subclause 4.3 in TS 37.213</w:t>
            </w:r>
            <w:del w:id="12462" w:author="CR#1528r4" w:date="2020-07-03T20:49:00Z">
              <w:r w:rsidR="00A65E28" w:rsidDel="00FF00F4">
                <w:rPr>
                  <w:lang w:val="sv-SE" w:eastAsia="sv-SE"/>
                </w:rPr>
                <w:delText xml:space="preserve"> are applied</w:delText>
              </w:r>
            </w:del>
            <w:r w:rsidR="00A65E28">
              <w:rPr>
                <w:lang w:val="sv-SE" w:eastAsia="sv-SE"/>
              </w:rPr>
              <w:t>.</w:t>
            </w:r>
            <w:del w:id="12463" w:author="CR#1528r4" w:date="2020-07-03T20:49:00Z">
              <w:r w:rsidR="00A65E28" w:rsidDel="00FF00F4">
                <w:rPr>
                  <w:lang w:val="sv-SE" w:eastAsia="sv-SE"/>
                </w:rPr>
                <w:delText xml:space="preserve"> Otherwise,</w:delText>
              </w:r>
            </w:del>
            <w:r w:rsidR="00A65E28">
              <w:rPr>
                <w:lang w:val="sv-SE" w:eastAsia="sv-SE"/>
              </w:rPr>
              <w:t xml:space="preserve"> </w:t>
            </w:r>
            <w:del w:id="12464" w:author="CR#1528r4" w:date="2020-07-03T20:49:00Z">
              <w:r w:rsidR="00A65E28" w:rsidDel="00FF00F4">
                <w:rPr>
                  <w:lang w:val="sv-SE" w:eastAsia="sv-SE"/>
                </w:rPr>
                <w:delText>i</w:delText>
              </w:r>
            </w:del>
            <w:ins w:id="12465" w:author="CR#1528r4" w:date="2020-07-03T20:49:00Z">
              <w:r>
                <w:rPr>
                  <w:lang w:val="sv-SE" w:eastAsia="sv-SE"/>
                </w:rPr>
                <w:t>I</w:t>
              </w:r>
            </w:ins>
            <w:r w:rsidR="00A65E28">
              <w:rPr>
                <w:lang w:val="sv-SE" w:eastAsia="sv-SE"/>
              </w:rPr>
              <w:t>f the field is configured as "dynamic"</w:t>
            </w:r>
            <w:del w:id="12466" w:author="CR#1528r4" w:date="2020-07-03T20:50:00Z">
              <w:r w:rsidR="00A65E28" w:rsidDel="00FF00F4">
                <w:rPr>
                  <w:lang w:val="sv-SE" w:eastAsia="sv-SE"/>
                </w:rPr>
                <w:delText xml:space="preserve"> or if the field is absen</w:delText>
              </w:r>
            </w:del>
            <w:r w:rsidR="00A65E28">
              <w:rPr>
                <w:lang w:val="sv-SE" w:eastAsia="sv-SE"/>
              </w:rPr>
              <w:t xml:space="preserve">t, </w:t>
            </w:r>
            <w:ins w:id="12467" w:author="CR#1528r4" w:date="2020-07-03T20:50:00Z">
              <w:r>
                <w:rPr>
                  <w:lang w:val="en-US"/>
                </w:rPr>
                <w:t xml:space="preserve">the UE shall apply </w:t>
              </w:r>
            </w:ins>
            <w:r w:rsidR="00A65E28">
              <w:rPr>
                <w:lang w:val="sv-SE" w:eastAsia="sv-SE"/>
              </w:rPr>
              <w:t xml:space="preserve">the channel access procedures in TS 37.213, with </w:t>
            </w:r>
            <w:ins w:id="12468" w:author="CR#1528r4" w:date="2020-07-03T20:50:00Z">
              <w:r>
                <w:rPr>
                  <w:lang w:val="en-US"/>
                </w:rPr>
                <w:t xml:space="preserve">the </w:t>
              </w:r>
            </w:ins>
            <w:r w:rsidR="00A65E28">
              <w:rPr>
                <w:lang w:val="sv-SE" w:eastAsia="sv-SE"/>
              </w:rPr>
              <w:t>exception of subclause 4.3 of TS 37.213</w:t>
            </w:r>
            <w:del w:id="12469" w:author="CR#1528r4" w:date="2020-07-03T20:50:00Z">
              <w:r w:rsidR="00A65E28" w:rsidDel="00FF00F4">
                <w:rPr>
                  <w:lang w:val="sv-SE" w:eastAsia="sv-SE"/>
                </w:rPr>
                <w:delText>, are applied</w:delText>
              </w:r>
            </w:del>
            <w:r w:rsidR="00A65E28">
              <w:rPr>
                <w:szCs w:val="22"/>
                <w:lang w:val="sv-SE" w:eastAsia="sv-SE"/>
              </w:rPr>
              <w:t>.</w:t>
            </w:r>
          </w:p>
        </w:tc>
      </w:tr>
      <w:tr w:rsidR="00A65E28" w14:paraId="7C516F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87ED37" w14:textId="77777777" w:rsidR="00A65E28" w:rsidRDefault="00A65E28">
            <w:pPr>
              <w:pStyle w:val="TAL"/>
              <w:rPr>
                <w:b/>
                <w:i/>
                <w:szCs w:val="22"/>
                <w:lang w:val="sv-SE" w:eastAsia="sv-SE"/>
              </w:rPr>
            </w:pPr>
            <w:r>
              <w:rPr>
                <w:b/>
                <w:i/>
                <w:szCs w:val="22"/>
                <w:lang w:val="sv-SE" w:eastAsia="sv-SE"/>
              </w:rPr>
              <w:t>discoveryBurstWindowLength</w:t>
            </w:r>
          </w:p>
          <w:p w14:paraId="47A411F3" w14:textId="77777777" w:rsidR="00A65E28" w:rsidRDefault="00A65E28">
            <w:pPr>
              <w:pStyle w:val="TAL"/>
              <w:rPr>
                <w:rFonts w:eastAsia="MS Mincho"/>
                <w:b/>
                <w:i/>
                <w:szCs w:val="22"/>
                <w:lang w:val="sv-SE" w:eastAsia="sv-SE"/>
              </w:rPr>
            </w:pPr>
            <w:r>
              <w:rPr>
                <w:szCs w:val="22"/>
                <w:lang w:val="sv-SE" w:eastAsia="sv-SE"/>
              </w:rPr>
              <w:t>Indicates the window length of the discovery burst in ms (see TS 37.213 [48]).</w:t>
            </w:r>
          </w:p>
        </w:tc>
      </w:tr>
      <w:tr w:rsidR="00A65E28" w14:paraId="356CEB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2580CD" w14:textId="77777777" w:rsidR="00A65E28" w:rsidRDefault="00A65E28">
            <w:pPr>
              <w:pStyle w:val="TAL"/>
              <w:rPr>
                <w:rFonts w:eastAsia="MS Mincho"/>
                <w:szCs w:val="22"/>
                <w:lang w:val="sv-SE" w:eastAsia="sv-SE"/>
              </w:rPr>
            </w:pPr>
            <w:r>
              <w:rPr>
                <w:rFonts w:eastAsia="MS Mincho"/>
                <w:b/>
                <w:i/>
                <w:szCs w:val="22"/>
                <w:lang w:val="sv-SE" w:eastAsia="sv-SE"/>
              </w:rPr>
              <w:t>groupPresence</w:t>
            </w:r>
          </w:p>
          <w:p w14:paraId="48CB2C3D" w14:textId="77777777" w:rsidR="00A65E28" w:rsidRDefault="00A65E28">
            <w:pPr>
              <w:pStyle w:val="TAL"/>
              <w:rPr>
                <w:rFonts w:eastAsia="MS Mincho"/>
                <w:szCs w:val="22"/>
                <w:lang w:val="sv-SE" w:eastAsia="sv-SE"/>
              </w:rPr>
            </w:pPr>
            <w:r>
              <w:rPr>
                <w:rFonts w:eastAsia="MS Mincho"/>
                <w:szCs w:val="22"/>
                <w:lang w:val="sv-SE"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val="sv-SE" w:eastAsia="sv-SE"/>
              </w:rPr>
              <w:t>inOneGroup</w:t>
            </w:r>
            <w:r>
              <w:rPr>
                <w:rFonts w:eastAsia="MS Mincho"/>
                <w:szCs w:val="22"/>
                <w:lang w:val="sv-SE" w:eastAsia="sv-SE"/>
              </w:rPr>
              <w:t xml:space="preserve"> are absent. Value 1 indicates that the SS/PBCH blocks are transmitted in accordance with </w:t>
            </w:r>
            <w:r>
              <w:rPr>
                <w:rFonts w:eastAsia="MS Mincho"/>
                <w:i/>
                <w:szCs w:val="22"/>
                <w:lang w:val="sv-SE" w:eastAsia="sv-SE"/>
              </w:rPr>
              <w:t>inOneGroup</w:t>
            </w:r>
            <w:r>
              <w:rPr>
                <w:rFonts w:eastAsia="MS Mincho"/>
                <w:szCs w:val="22"/>
                <w:lang w:val="sv-SE" w:eastAsia="sv-SE"/>
              </w:rPr>
              <w:t>.</w:t>
            </w:r>
          </w:p>
        </w:tc>
      </w:tr>
      <w:tr w:rsidR="00A65E28" w14:paraId="29DF87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A61BDB" w14:textId="77777777" w:rsidR="00A65E28" w:rsidRDefault="00A65E28">
            <w:pPr>
              <w:pStyle w:val="TAL"/>
              <w:rPr>
                <w:rFonts w:eastAsia="MS Mincho"/>
                <w:szCs w:val="22"/>
                <w:lang w:val="sv-SE" w:eastAsia="sv-SE"/>
              </w:rPr>
            </w:pPr>
            <w:r>
              <w:rPr>
                <w:rFonts w:eastAsia="MS Mincho"/>
                <w:b/>
                <w:i/>
                <w:szCs w:val="22"/>
                <w:lang w:val="sv-SE" w:eastAsia="sv-SE"/>
              </w:rPr>
              <w:t>inOneGroup</w:t>
            </w:r>
          </w:p>
          <w:p w14:paraId="35877D52" w14:textId="77777777" w:rsidR="00A65E28" w:rsidRDefault="00A65E28">
            <w:pPr>
              <w:pStyle w:val="TAL"/>
              <w:rPr>
                <w:rFonts w:eastAsia="MS Mincho"/>
                <w:szCs w:val="22"/>
                <w:lang w:val="sv-SE" w:eastAsia="sv-SE"/>
              </w:rPr>
            </w:pPr>
            <w:r>
              <w:rPr>
                <w:rFonts w:eastAsia="MS Mincho"/>
                <w:szCs w:val="22"/>
                <w:lang w:val="sv-SE"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65E28" w14:paraId="686F15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516B1" w14:textId="77777777" w:rsidR="00A65E28" w:rsidRDefault="00A65E28">
            <w:pPr>
              <w:pStyle w:val="TAL"/>
              <w:rPr>
                <w:rFonts w:eastAsia="MS Mincho"/>
                <w:szCs w:val="22"/>
                <w:lang w:val="sv-SE" w:eastAsia="sv-SE"/>
              </w:rPr>
            </w:pPr>
            <w:r>
              <w:rPr>
                <w:rFonts w:eastAsia="MS Mincho"/>
                <w:b/>
                <w:i/>
                <w:szCs w:val="22"/>
                <w:lang w:val="sv-SE" w:eastAsia="sv-SE"/>
              </w:rPr>
              <w:t>n-TimingAdvanceOffset</w:t>
            </w:r>
          </w:p>
          <w:p w14:paraId="64248780" w14:textId="77777777" w:rsidR="00A65E28" w:rsidRDefault="00A65E28">
            <w:pPr>
              <w:pStyle w:val="TAL"/>
              <w:rPr>
                <w:rFonts w:eastAsia="MS Mincho"/>
                <w:szCs w:val="22"/>
                <w:lang w:val="sv-SE" w:eastAsia="sv-SE"/>
              </w:rPr>
            </w:pPr>
            <w:r>
              <w:rPr>
                <w:rFonts w:eastAsia="MS Mincho"/>
                <w:szCs w:val="22"/>
                <w:lang w:val="sv-SE" w:eastAsia="sv-SE"/>
              </w:rPr>
              <w:t>The N_TA-Offset to be applied for random access on this serving cell. If the field is absent, the UE applies the value defined for the duplex mode and frequency range of this serving cell. See TS 38.133 [14], table 7.1.2-2.</w:t>
            </w:r>
          </w:p>
        </w:tc>
      </w:tr>
      <w:tr w:rsidR="00A65E28" w14:paraId="088259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963EA9" w14:textId="77777777" w:rsidR="00A65E28" w:rsidRDefault="00A65E28">
            <w:pPr>
              <w:pStyle w:val="TAL"/>
              <w:rPr>
                <w:szCs w:val="22"/>
                <w:lang w:val="sv-SE" w:eastAsia="sv-SE"/>
              </w:rPr>
            </w:pPr>
            <w:r>
              <w:rPr>
                <w:b/>
                <w:bCs/>
                <w:i/>
                <w:szCs w:val="22"/>
                <w:lang w:val="sv-SE" w:eastAsia="en-GB"/>
              </w:rPr>
              <w:t>semiStaticChannelAccessConfig</w:t>
            </w:r>
          </w:p>
          <w:p w14:paraId="06EE8C20" w14:textId="77777777" w:rsidR="00A65E28" w:rsidRDefault="00A65E28">
            <w:pPr>
              <w:pStyle w:val="TAL"/>
              <w:rPr>
                <w:rFonts w:eastAsia="MS Mincho"/>
                <w:b/>
                <w:i/>
                <w:szCs w:val="22"/>
                <w:lang w:val="sv-SE" w:eastAsia="sv-SE"/>
              </w:rPr>
            </w:pPr>
            <w:r>
              <w:rPr>
                <w:bCs/>
                <w:szCs w:val="22"/>
                <w:lang w:val="sv-SE" w:eastAsia="en-GB"/>
              </w:rPr>
              <w:t>The parameters for semi-static channel access.</w:t>
            </w:r>
            <w:del w:id="12470" w:author="CR#1528r4" w:date="2020-07-03T20:51:00Z">
              <w:r w:rsidDel="00FF00F4">
                <w:rPr>
                  <w:bCs/>
                  <w:szCs w:val="22"/>
                  <w:lang w:val="sv-SE" w:eastAsia="en-GB"/>
                </w:rPr>
                <w:delText xml:space="preserve"> The network configures this only when </w:delText>
              </w:r>
              <w:r w:rsidDel="00FF00F4">
                <w:rPr>
                  <w:bCs/>
                  <w:i/>
                  <w:szCs w:val="22"/>
                  <w:lang w:val="sv-SE" w:eastAsia="en-GB"/>
                </w:rPr>
                <w:delText>channelAccessMode</w:delText>
              </w:r>
              <w:r w:rsidDel="00FF00F4">
                <w:rPr>
                  <w:bCs/>
                  <w:szCs w:val="22"/>
                  <w:lang w:val="sv-SE" w:eastAsia="en-GB"/>
                </w:rPr>
                <w:delText xml:space="preserve"> is set to </w:delText>
              </w:r>
              <w:r w:rsidDel="00FF00F4">
                <w:rPr>
                  <w:bCs/>
                  <w:i/>
                  <w:szCs w:val="22"/>
                  <w:lang w:val="sv-SE" w:eastAsia="en-GB"/>
                </w:rPr>
                <w:delText>semistatic</w:delText>
              </w:r>
              <w:r w:rsidDel="00FF00F4">
                <w:rPr>
                  <w:szCs w:val="22"/>
                  <w:lang w:val="sv-SE" w:eastAsia="sv-SE"/>
                </w:rPr>
                <w:delText>.</w:delText>
              </w:r>
            </w:del>
          </w:p>
        </w:tc>
      </w:tr>
      <w:tr w:rsidR="00A65E28" w14:paraId="74DAA0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C2A810" w14:textId="77777777" w:rsidR="00A65E28" w:rsidRDefault="00A65E28">
            <w:pPr>
              <w:pStyle w:val="TAL"/>
              <w:rPr>
                <w:rFonts w:eastAsia="MS Mincho"/>
                <w:szCs w:val="22"/>
                <w:lang w:val="sv-SE" w:eastAsia="sv-SE"/>
              </w:rPr>
            </w:pPr>
            <w:r>
              <w:rPr>
                <w:rFonts w:eastAsia="MS Mincho"/>
                <w:b/>
                <w:i/>
                <w:szCs w:val="22"/>
                <w:lang w:val="sv-SE" w:eastAsia="sv-SE"/>
              </w:rPr>
              <w:t>ssb-PositionsInBurst</w:t>
            </w:r>
          </w:p>
          <w:p w14:paraId="45B611EE" w14:textId="7B3B400D" w:rsidR="00A65E28" w:rsidRDefault="00A65E28">
            <w:pPr>
              <w:pStyle w:val="TAL"/>
              <w:rPr>
                <w:rFonts w:eastAsia="MS Mincho"/>
                <w:szCs w:val="22"/>
                <w:lang w:val="sv-SE" w:eastAsia="sv-SE"/>
              </w:rPr>
            </w:pPr>
            <w:r>
              <w:rPr>
                <w:rFonts w:eastAsia="MS Mincho"/>
                <w:szCs w:val="22"/>
                <w:lang w:val="sv-SE" w:eastAsia="sv-SE"/>
              </w:rPr>
              <w:t>Time domain positions of the transmitted SS-blocks in an SS-burst as defined in TS 38.213 [13], clause 4.1.</w:t>
            </w:r>
            <w:r>
              <w:rPr>
                <w:szCs w:val="22"/>
                <w:lang w:val="sv-SE" w:eastAsia="sv-SE"/>
              </w:rPr>
              <w:t xml:space="preserve"> For operation with shared spectrum channel access, only </w:t>
            </w:r>
            <w:r>
              <w:rPr>
                <w:i/>
                <w:szCs w:val="22"/>
                <w:lang w:val="sv-SE" w:eastAsia="sv-SE"/>
              </w:rPr>
              <w:t xml:space="preserve">mediumBitmap </w:t>
            </w:r>
            <w:r>
              <w:rPr>
                <w:szCs w:val="22"/>
                <w:lang w:val="sv-SE" w:eastAsia="sv-SE"/>
              </w:rPr>
              <w:t xml:space="preserve">is used. The UE assumes that a bit at position k &gt; </w:t>
            </w:r>
            <m:oMath>
              <m:sSubSup>
                <m:sSubSupPr>
                  <m:ctrlPr>
                    <w:ins w:id="12471" w:author="CR#1528r4" w:date="2020-07-03T20:51:00Z">
                      <w:rPr>
                        <w:rFonts w:ascii="Cambria Math" w:eastAsiaTheme="minorHAnsi" w:hAnsi="Cambria Math"/>
                        <w:sz w:val="24"/>
                        <w:szCs w:val="24"/>
                      </w:rPr>
                    </w:ins>
                  </m:ctrlPr>
                </m:sSubSupPr>
                <m:e>
                  <m:r>
                    <w:ins w:id="12472" w:author="CR#1528r4" w:date="2020-07-03T20:51:00Z">
                      <w:rPr>
                        <w:rFonts w:ascii="Cambria Math" w:hAnsi="Cambria Math"/>
                      </w:rPr>
                      <m:t>N</m:t>
                    </w:ins>
                  </m:r>
                </m:e>
                <m:sub>
                  <m:r>
                    <w:ins w:id="12473" w:author="CR#1528r4" w:date="2020-07-03T20:51:00Z">
                      <w:rPr>
                        <w:rFonts w:ascii="Cambria Math" w:hAnsi="Cambria Math"/>
                      </w:rPr>
                      <m:t>SSB</m:t>
                    </w:ins>
                  </m:r>
                </m:sub>
                <m:sup>
                  <m:r>
                    <w:ins w:id="12474" w:author="CR#1528r4" w:date="2020-07-03T20:51:00Z">
                      <w:rPr>
                        <w:rFonts w:ascii="Cambria Math" w:hAnsi="Cambria Math"/>
                      </w:rPr>
                      <m:t>QCL</m:t>
                    </w:ins>
                  </m:r>
                </m:sup>
              </m:sSubSup>
            </m:oMath>
            <w:ins w:id="12475" w:author="CR#1528r4" w:date="2020-07-03T20:51:00Z">
              <w:r w:rsidR="00FF00F4">
                <w:t xml:space="preserve"> </w:t>
              </w:r>
            </w:ins>
            <w:del w:id="12476" w:author="CR#1528r4" w:date="2020-07-03T20:51:00Z">
              <w:r w:rsidDel="00FF00F4">
                <w:rPr>
                  <w:i/>
                  <w:szCs w:val="22"/>
                  <w:lang w:val="sv-SE" w:eastAsia="sv-SE"/>
                </w:rPr>
                <w:delText xml:space="preserve">ssb-PositionQCL </w:delText>
              </w:r>
            </w:del>
            <w:r>
              <w:rPr>
                <w:iCs/>
                <w:szCs w:val="22"/>
                <w:lang w:val="sv-SE" w:eastAsia="sv-SE"/>
              </w:rPr>
              <w:t>is 0</w:t>
            </w:r>
            <w:ins w:id="12477" w:author="CR#1528r4" w:date="2020-07-03T20:52:00Z">
              <w:r w:rsidR="00FF00F4">
                <w:t xml:space="preserve"> ,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FF00F4">
                <w:t xml:space="preserve"> is obtained from </w:t>
              </w:r>
              <w:r w:rsidR="00FF00F4">
                <w:rPr>
                  <w:i/>
                  <w:iCs/>
                </w:rPr>
                <w:t>MIB</w:t>
              </w:r>
              <w:r w:rsidR="00FF00F4">
                <w:t xml:space="preserve"> as specified in TS 38.213 [13], clause 4.1</w:t>
              </w:r>
            </w:ins>
            <w:r>
              <w:rPr>
                <w:iCs/>
                <w:szCs w:val="22"/>
                <w:lang w:val="sv-SE" w:eastAsia="sv-SE"/>
              </w:rPr>
              <w:t>.</w:t>
            </w:r>
            <w:ins w:id="12478" w:author="CR#1528r4" w:date="2020-07-03T20:52:00Z">
              <w:r w:rsidR="00FF00F4">
                <w:t xml:space="preserve"> For operation with shared spectrum channel access, only </w:t>
              </w:r>
              <w:r w:rsidR="00FF00F4">
                <w:rPr>
                  <w:rFonts w:eastAsia="MS Mincho"/>
                  <w:i/>
                  <w:iCs/>
                </w:rPr>
                <w:t>inOneGroup</w:t>
              </w:r>
              <w:r w:rsidR="00FF00F4">
                <w:rPr>
                  <w:rFonts w:eastAsia="MS Mincho"/>
                  <w:lang w:val="en-US"/>
                </w:rPr>
                <w:t xml:space="preserve"> </w:t>
              </w:r>
              <w:r w:rsidR="00FF00F4">
                <w:t xml:space="preserve">is used and the UE interprets this field same as </w:t>
              </w:r>
              <w:r w:rsidR="00FF00F4">
                <w:rPr>
                  <w:i/>
                  <w:iCs/>
                </w:rPr>
                <w:t>mediumBitmap</w:t>
              </w:r>
              <w:r w:rsidR="00FF00F4">
                <w:t xml:space="preserve"> in </w:t>
              </w:r>
              <w:r w:rsidR="00FF00F4">
                <w:rPr>
                  <w:i/>
                  <w:iCs/>
                </w:rPr>
                <w:t>ServingCellConfigCommon</w:t>
              </w:r>
              <w:r w:rsidR="00FF00F4">
                <w:t>.</w:t>
              </w:r>
            </w:ins>
          </w:p>
        </w:tc>
      </w:tr>
      <w:tr w:rsidR="00A65E28" w14:paraId="40DDCB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B8665" w14:textId="77777777" w:rsidR="00A65E28" w:rsidRDefault="00A65E28">
            <w:pPr>
              <w:pStyle w:val="TAL"/>
              <w:rPr>
                <w:szCs w:val="22"/>
                <w:lang w:val="sv-SE" w:eastAsia="sv-SE"/>
              </w:rPr>
            </w:pPr>
            <w:r>
              <w:rPr>
                <w:b/>
                <w:i/>
                <w:szCs w:val="22"/>
                <w:lang w:val="sv-SE" w:eastAsia="sv-SE"/>
              </w:rPr>
              <w:t>ss-PBCH-BlockPower</w:t>
            </w:r>
          </w:p>
          <w:p w14:paraId="409F787B" w14:textId="77777777" w:rsidR="00A65E28" w:rsidRDefault="00A65E28">
            <w:pPr>
              <w:pStyle w:val="TAL"/>
              <w:rPr>
                <w:rFonts w:eastAsia="MS Mincho"/>
                <w:b/>
                <w:i/>
                <w:szCs w:val="22"/>
                <w:lang w:val="sv-SE" w:eastAsia="sv-SE"/>
              </w:rPr>
            </w:pPr>
            <w:r>
              <w:rPr>
                <w:szCs w:val="22"/>
                <w:lang w:val="sv-SE" w:eastAsia="sv-SE"/>
              </w:rPr>
              <w:t>Average EPRE of the resources elements that carry secondary synchronization signals in dBm that the NW used for SSB transmission, see TS 38.213 [13], clause 7.</w:t>
            </w:r>
          </w:p>
        </w:tc>
      </w:tr>
    </w:tbl>
    <w:p w14:paraId="17D3A1B3" w14:textId="77777777" w:rsidR="00A65E28" w:rsidRDefault="00A65E28" w:rsidP="00A65E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65E28" w14:paraId="6C864DA8"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2CEF011B" w14:textId="77777777" w:rsidR="00A65E28" w:rsidRDefault="00A65E28">
            <w:pPr>
              <w:pStyle w:val="TAH"/>
              <w:rPr>
                <w:rFonts w:eastAsia="MS Mincho"/>
                <w:szCs w:val="22"/>
                <w:lang w:val="sv-SE" w:eastAsia="sv-SE"/>
              </w:rPr>
            </w:pPr>
            <w:r>
              <w:rPr>
                <w:rFonts w:eastAsia="MS Mincho"/>
                <w:szCs w:val="22"/>
                <w:lang w:val="sv-SE"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680A41AC" w14:textId="77777777" w:rsidR="00A65E28" w:rsidRDefault="00A65E28">
            <w:pPr>
              <w:pStyle w:val="TAH"/>
              <w:rPr>
                <w:rFonts w:eastAsia="MS Mincho"/>
                <w:szCs w:val="22"/>
                <w:lang w:val="sv-SE" w:eastAsia="sv-SE"/>
              </w:rPr>
            </w:pPr>
            <w:r>
              <w:rPr>
                <w:rFonts w:eastAsia="MS Mincho"/>
                <w:szCs w:val="22"/>
                <w:lang w:val="sv-SE" w:eastAsia="sv-SE"/>
              </w:rPr>
              <w:t>Explanation</w:t>
            </w:r>
          </w:p>
        </w:tc>
      </w:tr>
      <w:tr w:rsidR="00A65E28" w14:paraId="131A9281"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775E0EA1" w14:textId="77777777" w:rsidR="00A65E28" w:rsidRDefault="00A65E28">
            <w:pPr>
              <w:pStyle w:val="TAL"/>
              <w:rPr>
                <w:rFonts w:eastAsia="MS Mincho"/>
                <w:i/>
                <w:szCs w:val="22"/>
                <w:lang w:val="sv-SE" w:eastAsia="sv-SE"/>
              </w:rPr>
            </w:pPr>
            <w:r>
              <w:rPr>
                <w:rFonts w:eastAsia="MS Mincho"/>
                <w:i/>
                <w:szCs w:val="22"/>
                <w:lang w:val="sv-SE"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E642634" w14:textId="77777777" w:rsidR="00A65E28" w:rsidRDefault="00A65E28">
            <w:pPr>
              <w:pStyle w:val="TAL"/>
              <w:rPr>
                <w:rFonts w:eastAsia="MS Mincho"/>
                <w:szCs w:val="22"/>
                <w:lang w:val="sv-SE" w:eastAsia="sv-SE"/>
              </w:rPr>
            </w:pPr>
            <w:r>
              <w:rPr>
                <w:rFonts w:eastAsia="MS Mincho"/>
                <w:szCs w:val="22"/>
                <w:lang w:val="sv-SE" w:eastAsia="sv-SE"/>
              </w:rPr>
              <w:t>This field is mandatory present for an FR2 carrier frequency. It is absent otherwise and UE releases any configured value.</w:t>
            </w:r>
          </w:p>
        </w:tc>
      </w:tr>
      <w:tr w:rsidR="00FF00F4" w14:paraId="6405AE9B" w14:textId="77777777" w:rsidTr="00A65E28">
        <w:trPr>
          <w:ins w:id="12479" w:author="CR#1528r4" w:date="2020-07-03T20:52:00Z"/>
        </w:trPr>
        <w:tc>
          <w:tcPr>
            <w:tcW w:w="2689" w:type="dxa"/>
            <w:tcBorders>
              <w:top w:val="single" w:sz="4" w:space="0" w:color="auto"/>
              <w:left w:val="single" w:sz="4" w:space="0" w:color="auto"/>
              <w:bottom w:val="single" w:sz="4" w:space="0" w:color="auto"/>
              <w:right w:val="single" w:sz="4" w:space="0" w:color="auto"/>
            </w:tcBorders>
          </w:tcPr>
          <w:p w14:paraId="123F475B" w14:textId="1DEA2BCB" w:rsidR="00FF00F4" w:rsidRDefault="00FF00F4" w:rsidP="00FF00F4">
            <w:pPr>
              <w:pStyle w:val="TAL"/>
              <w:rPr>
                <w:ins w:id="12480" w:author="CR#1528r4" w:date="2020-07-03T20:52:00Z"/>
                <w:rFonts w:eastAsia="MS Mincho"/>
                <w:i/>
                <w:szCs w:val="22"/>
                <w:lang w:val="sv-SE" w:eastAsia="sv-SE"/>
              </w:rPr>
            </w:pPr>
            <w:ins w:id="12481" w:author="CR#1528r4" w:date="2020-07-03T20:52:00Z">
              <w:r>
                <w:rPr>
                  <w:i/>
                  <w:iCs/>
                </w:rPr>
                <w:t>SharedSpec</w:t>
              </w:r>
              <w:r>
                <w:rPr>
                  <w:i/>
                  <w:iCs/>
                  <w:lang w:val="en-US"/>
                </w:rPr>
                <w:t>trum</w:t>
              </w:r>
            </w:ins>
          </w:p>
        </w:tc>
        <w:tc>
          <w:tcPr>
            <w:tcW w:w="11592" w:type="dxa"/>
            <w:tcBorders>
              <w:top w:val="single" w:sz="4" w:space="0" w:color="auto"/>
              <w:left w:val="single" w:sz="4" w:space="0" w:color="auto"/>
              <w:bottom w:val="single" w:sz="4" w:space="0" w:color="auto"/>
              <w:right w:val="single" w:sz="4" w:space="0" w:color="auto"/>
            </w:tcBorders>
          </w:tcPr>
          <w:p w14:paraId="20A1389D" w14:textId="3B9ED7A0" w:rsidR="00FF00F4" w:rsidRDefault="00FF00F4" w:rsidP="00FF00F4">
            <w:pPr>
              <w:pStyle w:val="TAL"/>
              <w:rPr>
                <w:ins w:id="12482" w:author="CR#1528r4" w:date="2020-07-03T20:52:00Z"/>
                <w:rFonts w:eastAsia="MS Mincho"/>
                <w:szCs w:val="22"/>
                <w:lang w:val="sv-SE" w:eastAsia="sv-SE"/>
              </w:rPr>
            </w:pPr>
            <w:ins w:id="12483" w:author="CR#1528r4" w:date="2020-07-03T20:52:00Z">
              <w:r>
                <w:rPr>
                  <w:szCs w:val="22"/>
                </w:rPr>
                <w:t>This field is mandatory present if thi</w:t>
              </w:r>
              <w:r>
                <w:rPr>
                  <w:szCs w:val="22"/>
                  <w:lang w:val="en-US"/>
                </w:rPr>
                <w:t>s cell operates with shared spectrum channel access</w:t>
              </w:r>
              <w:r>
                <w:rPr>
                  <w:szCs w:val="22"/>
                </w:rPr>
                <w:t>. Otherwise, it is absent, Need R.</w:t>
              </w:r>
            </w:ins>
          </w:p>
        </w:tc>
      </w:tr>
      <w:tr w:rsidR="00A65E28" w14:paraId="181FD145"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7D730AD8" w14:textId="77777777" w:rsidR="00A65E28" w:rsidRDefault="00A65E28">
            <w:pPr>
              <w:pStyle w:val="TAL"/>
              <w:rPr>
                <w:rFonts w:eastAsia="MS Mincho"/>
                <w:i/>
                <w:szCs w:val="22"/>
                <w:lang w:val="sv-SE" w:eastAsia="sv-SE"/>
              </w:rPr>
            </w:pPr>
            <w:r>
              <w:rPr>
                <w:rFonts w:eastAsia="MS Mincho"/>
                <w:i/>
                <w:szCs w:val="22"/>
                <w:lang w:val="sv-SE"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173F236" w14:textId="77777777" w:rsidR="00A65E28" w:rsidRDefault="00A65E28">
            <w:pPr>
              <w:pStyle w:val="TAL"/>
              <w:rPr>
                <w:rFonts w:eastAsia="MS Mincho"/>
                <w:szCs w:val="22"/>
                <w:lang w:val="sv-SE" w:eastAsia="sv-SE"/>
              </w:rPr>
            </w:pPr>
            <w:r>
              <w:rPr>
                <w:rFonts w:eastAsia="MS Mincho"/>
                <w:szCs w:val="22"/>
                <w:lang w:val="sv-SE" w:eastAsia="sv-SE"/>
              </w:rPr>
              <w:t>The field is optionally present, Need R, for TDD cells; otherwise it is absent.</w:t>
            </w:r>
          </w:p>
        </w:tc>
      </w:tr>
    </w:tbl>
    <w:p w14:paraId="17ABFAC4" w14:textId="77777777" w:rsidR="00A65E28" w:rsidRDefault="00A65E28" w:rsidP="00A65E28"/>
    <w:p w14:paraId="3BBFFB9C" w14:textId="77777777" w:rsidR="00A65E28" w:rsidRDefault="00A65E28" w:rsidP="00A65E28">
      <w:pPr>
        <w:pStyle w:val="Heading4"/>
        <w:rPr>
          <w:rFonts w:eastAsia="MS Mincho"/>
          <w:i/>
          <w:iCs/>
        </w:rPr>
      </w:pPr>
      <w:r>
        <w:rPr>
          <w:rFonts w:eastAsia="MS Mincho"/>
          <w:i/>
          <w:iCs/>
        </w:rPr>
        <w:t>–</w:t>
      </w:r>
      <w:r>
        <w:rPr>
          <w:rFonts w:eastAsia="MS Mincho"/>
          <w:i/>
          <w:iCs/>
        </w:rPr>
        <w:tab/>
        <w:t>ShortI-RNTI-Value</w:t>
      </w:r>
    </w:p>
    <w:p w14:paraId="4F24514F" w14:textId="77777777" w:rsidR="00A65E28" w:rsidRDefault="00A65E28" w:rsidP="00A65E28">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502209" w14:textId="77777777" w:rsidR="00A65E28" w:rsidRDefault="00A65E28" w:rsidP="00A65E28">
      <w:pPr>
        <w:pStyle w:val="TH"/>
      </w:pPr>
      <w:r>
        <w:rPr>
          <w:rFonts w:eastAsia="MS Mincho"/>
          <w:i/>
        </w:rPr>
        <w:t>Short</w:t>
      </w:r>
      <w:r>
        <w:rPr>
          <w:bCs/>
          <w:i/>
          <w:iCs/>
        </w:rPr>
        <w:t xml:space="preserve">I-RNTI-Value </w:t>
      </w:r>
      <w:r>
        <w:t>information element</w:t>
      </w:r>
    </w:p>
    <w:p w14:paraId="0036810D" w14:textId="77777777" w:rsidR="00A65E28" w:rsidRDefault="00A65E28" w:rsidP="00A65E28">
      <w:pPr>
        <w:pStyle w:val="PL"/>
      </w:pPr>
      <w:r>
        <w:t>-- ASN1START</w:t>
      </w:r>
    </w:p>
    <w:p w14:paraId="460171AA" w14:textId="77777777" w:rsidR="00A65E28" w:rsidRDefault="00A65E28" w:rsidP="00A65E28">
      <w:pPr>
        <w:pStyle w:val="PL"/>
      </w:pPr>
      <w:r>
        <w:lastRenderedPageBreak/>
        <w:t>-- TAG-SHORTI-RNTI-VALUE-START</w:t>
      </w:r>
    </w:p>
    <w:p w14:paraId="40726B77" w14:textId="77777777" w:rsidR="00A65E28" w:rsidRDefault="00A65E28" w:rsidP="00A65E28">
      <w:pPr>
        <w:pStyle w:val="PL"/>
      </w:pPr>
    </w:p>
    <w:p w14:paraId="00917AE4" w14:textId="77777777" w:rsidR="00A65E28" w:rsidRDefault="00A65E28" w:rsidP="00A65E28">
      <w:pPr>
        <w:pStyle w:val="PL"/>
      </w:pPr>
      <w:r>
        <w:t>ShortI-RNTI-Value ::=   BIT STRING (SIZE(24))</w:t>
      </w:r>
    </w:p>
    <w:p w14:paraId="68243B51" w14:textId="77777777" w:rsidR="00A65E28" w:rsidRDefault="00A65E28" w:rsidP="00A65E28">
      <w:pPr>
        <w:pStyle w:val="PL"/>
      </w:pPr>
    </w:p>
    <w:p w14:paraId="51047EFF" w14:textId="77777777" w:rsidR="00A65E28" w:rsidRDefault="00A65E28" w:rsidP="00A65E28">
      <w:pPr>
        <w:pStyle w:val="PL"/>
      </w:pPr>
      <w:r>
        <w:t>-- TAG-SHORTI-RNTI-VALUE-STOP</w:t>
      </w:r>
    </w:p>
    <w:p w14:paraId="3488E982" w14:textId="77777777" w:rsidR="00A65E28" w:rsidRDefault="00A65E28" w:rsidP="00A65E28">
      <w:pPr>
        <w:pStyle w:val="PL"/>
        <w:rPr>
          <w:rFonts w:eastAsia="MS Mincho"/>
        </w:rPr>
      </w:pPr>
      <w:r>
        <w:t>-- ASN1STOP</w:t>
      </w:r>
    </w:p>
    <w:p w14:paraId="0372F726" w14:textId="77777777" w:rsidR="00A65E28" w:rsidRDefault="00A65E28" w:rsidP="00A65E28"/>
    <w:p w14:paraId="6C8014E4" w14:textId="77777777" w:rsidR="00A65E28" w:rsidRDefault="00A65E28" w:rsidP="00A65E28">
      <w:pPr>
        <w:pStyle w:val="Heading4"/>
        <w:rPr>
          <w:i/>
          <w:iCs/>
        </w:rPr>
      </w:pPr>
      <w:r>
        <w:rPr>
          <w:i/>
          <w:iCs/>
        </w:rPr>
        <w:t>–</w:t>
      </w:r>
      <w:r>
        <w:rPr>
          <w:i/>
          <w:iCs/>
        </w:rPr>
        <w:tab/>
      </w:r>
      <w:r>
        <w:rPr>
          <w:i/>
          <w:iCs/>
          <w:noProof/>
        </w:rPr>
        <w:t>ShortMAC-I</w:t>
      </w:r>
    </w:p>
    <w:p w14:paraId="08AE4F7D" w14:textId="77777777" w:rsidR="00A65E28" w:rsidRDefault="00A65E28" w:rsidP="00A65E28">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22C2E2D" w14:textId="77777777" w:rsidR="00A65E28" w:rsidRDefault="00A65E28" w:rsidP="00A65E28">
      <w:pPr>
        <w:pStyle w:val="TH"/>
      </w:pPr>
      <w:r>
        <w:rPr>
          <w:bCs/>
          <w:i/>
          <w:iCs/>
        </w:rPr>
        <w:t xml:space="preserve">ShortMAC-I </w:t>
      </w:r>
      <w:r>
        <w:t>information element</w:t>
      </w:r>
    </w:p>
    <w:p w14:paraId="13F43DEE" w14:textId="77777777" w:rsidR="00A65E28" w:rsidRDefault="00A65E28" w:rsidP="00A65E28">
      <w:pPr>
        <w:pStyle w:val="PL"/>
      </w:pPr>
      <w:r>
        <w:t>-- ASN1START</w:t>
      </w:r>
    </w:p>
    <w:p w14:paraId="1BF8952D" w14:textId="77777777" w:rsidR="00A65E28" w:rsidRDefault="00A65E28" w:rsidP="00A65E28">
      <w:pPr>
        <w:pStyle w:val="PL"/>
      </w:pPr>
      <w:r>
        <w:t>-- TAG-SHORTMAC-I-START</w:t>
      </w:r>
    </w:p>
    <w:p w14:paraId="2A7F9E4A" w14:textId="77777777" w:rsidR="00A65E28" w:rsidRDefault="00A65E28" w:rsidP="00A65E28">
      <w:pPr>
        <w:pStyle w:val="PL"/>
      </w:pPr>
    </w:p>
    <w:p w14:paraId="7CE84689" w14:textId="77777777" w:rsidR="00A65E28" w:rsidRDefault="00A65E28" w:rsidP="00A65E28">
      <w:pPr>
        <w:pStyle w:val="PL"/>
      </w:pPr>
      <w:r>
        <w:t>ShortMAC-I ::=                      BIT STRING (SIZE (16))</w:t>
      </w:r>
    </w:p>
    <w:p w14:paraId="75E6E4CF" w14:textId="77777777" w:rsidR="00A65E28" w:rsidRDefault="00A65E28" w:rsidP="00A65E28">
      <w:pPr>
        <w:pStyle w:val="PL"/>
      </w:pPr>
    </w:p>
    <w:p w14:paraId="35E4E0E5" w14:textId="77777777" w:rsidR="00A65E28" w:rsidRDefault="00A65E28" w:rsidP="00A65E28">
      <w:pPr>
        <w:pStyle w:val="PL"/>
      </w:pPr>
      <w:r>
        <w:t>-- TAG-SHORTMAC-I-STOP</w:t>
      </w:r>
    </w:p>
    <w:p w14:paraId="2894893C" w14:textId="77777777" w:rsidR="00A65E28" w:rsidRDefault="00A65E28" w:rsidP="00A65E28">
      <w:pPr>
        <w:pStyle w:val="PL"/>
      </w:pPr>
      <w:r>
        <w:t>-- ASN1STOP</w:t>
      </w:r>
    </w:p>
    <w:p w14:paraId="656186AE" w14:textId="77777777" w:rsidR="00A65E28" w:rsidRDefault="00A65E28" w:rsidP="00A65E28"/>
    <w:p w14:paraId="6978B0C7"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SINR-Range</w:t>
      </w:r>
    </w:p>
    <w:p w14:paraId="5622ADE4" w14:textId="77777777" w:rsidR="00A65E28" w:rsidRDefault="00A65E28" w:rsidP="00A65E28">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B75D760" w14:textId="77777777" w:rsidR="00A65E28" w:rsidRDefault="00A65E28" w:rsidP="00A65E28">
      <w:pPr>
        <w:pStyle w:val="TH"/>
      </w:pPr>
      <w:r>
        <w:rPr>
          <w:i/>
        </w:rPr>
        <w:t>SINR-Range</w:t>
      </w:r>
      <w:r>
        <w:t xml:space="preserve"> information element</w:t>
      </w:r>
    </w:p>
    <w:p w14:paraId="42D445A8" w14:textId="77777777" w:rsidR="00A65E28" w:rsidRDefault="00A65E28" w:rsidP="00A65E28">
      <w:pPr>
        <w:pStyle w:val="PL"/>
      </w:pPr>
      <w:r>
        <w:t>-- ASN1START</w:t>
      </w:r>
    </w:p>
    <w:p w14:paraId="64811851" w14:textId="77777777" w:rsidR="00A65E28" w:rsidRDefault="00A65E28" w:rsidP="00A65E28">
      <w:pPr>
        <w:pStyle w:val="PL"/>
      </w:pPr>
      <w:r>
        <w:t>-- TAG-SINR-RANGE-START</w:t>
      </w:r>
    </w:p>
    <w:p w14:paraId="478ED6E8" w14:textId="77777777" w:rsidR="00A65E28" w:rsidRDefault="00A65E28" w:rsidP="00A65E28">
      <w:pPr>
        <w:pStyle w:val="PL"/>
      </w:pPr>
    </w:p>
    <w:p w14:paraId="4DD7694F" w14:textId="77777777" w:rsidR="00A65E28" w:rsidRDefault="00A65E28" w:rsidP="00A65E28">
      <w:pPr>
        <w:pStyle w:val="PL"/>
      </w:pPr>
      <w:r>
        <w:t>SINR-Range ::=                      INTEGER(0..127)</w:t>
      </w:r>
    </w:p>
    <w:p w14:paraId="5BEFCC2C" w14:textId="77777777" w:rsidR="00A65E28" w:rsidRDefault="00A65E28" w:rsidP="00A65E28">
      <w:pPr>
        <w:pStyle w:val="PL"/>
      </w:pPr>
    </w:p>
    <w:p w14:paraId="197890F9" w14:textId="77777777" w:rsidR="00A65E28" w:rsidRDefault="00A65E28" w:rsidP="00A65E28">
      <w:pPr>
        <w:pStyle w:val="PL"/>
      </w:pPr>
      <w:r>
        <w:t>-- TAG-SINR-RANGE-STOP</w:t>
      </w:r>
    </w:p>
    <w:p w14:paraId="415E63E5" w14:textId="77777777" w:rsidR="00A65E28" w:rsidRDefault="00A65E28" w:rsidP="00A65E28">
      <w:pPr>
        <w:pStyle w:val="PL"/>
      </w:pPr>
      <w:r>
        <w:t>-- ASN1STOP</w:t>
      </w:r>
    </w:p>
    <w:p w14:paraId="48DF5DC3" w14:textId="77777777" w:rsidR="007B410B" w:rsidRDefault="007B410B" w:rsidP="007B410B">
      <w:pPr>
        <w:rPr>
          <w:ins w:id="12484" w:author="CR#1657r1" w:date="2020-07-07T16:58:00Z"/>
        </w:rPr>
      </w:pPr>
    </w:p>
    <w:p w14:paraId="3C1CD1D4" w14:textId="77777777" w:rsidR="007B410B" w:rsidRDefault="007B410B" w:rsidP="007B410B">
      <w:pPr>
        <w:pStyle w:val="Heading4"/>
        <w:rPr>
          <w:ins w:id="12485" w:author="CR#1657r1" w:date="2020-07-07T16:58:00Z"/>
          <w:rFonts w:eastAsia="SimSun"/>
        </w:rPr>
      </w:pPr>
      <w:ins w:id="12486" w:author="CR#1657r1" w:date="2020-07-07T16:58:00Z">
        <w:r>
          <w:rPr>
            <w:rFonts w:eastAsia="SimSun"/>
          </w:rPr>
          <w:t>–</w:t>
        </w:r>
        <w:r>
          <w:rPr>
            <w:rFonts w:eastAsia="SimSun"/>
          </w:rPr>
          <w:tab/>
        </w:r>
        <w:r>
          <w:rPr>
            <w:rFonts w:eastAsia="SimSun"/>
            <w:i/>
          </w:rPr>
          <w:t>SI-</w:t>
        </w:r>
        <w:r>
          <w:rPr>
            <w:rFonts w:eastAsia="SimSun"/>
            <w:i/>
            <w:lang w:val="sv-SE"/>
          </w:rPr>
          <w:t>RequestConfig</w:t>
        </w:r>
      </w:ins>
    </w:p>
    <w:p w14:paraId="38AA74DA" w14:textId="77777777" w:rsidR="007B410B" w:rsidRDefault="007B410B" w:rsidP="007B410B">
      <w:pPr>
        <w:rPr>
          <w:ins w:id="12487" w:author="CR#1657r1" w:date="2020-07-07T16:58:00Z"/>
          <w:rFonts w:eastAsia="SimSun"/>
        </w:rPr>
      </w:pPr>
      <w:ins w:id="12488" w:author="CR#1657r1" w:date="2020-07-07T16:58:00Z">
        <w:r>
          <w:t xml:space="preserve">The IE </w:t>
        </w:r>
        <w:r>
          <w:rPr>
            <w:i/>
          </w:rPr>
          <w:t xml:space="preserve">SI-RequestConfig </w:t>
        </w:r>
        <w:r>
          <w:t>contains configuration for Msg1 based SI request.</w:t>
        </w:r>
      </w:ins>
    </w:p>
    <w:p w14:paraId="7E51A9EE" w14:textId="77777777" w:rsidR="007B410B" w:rsidRDefault="007B410B" w:rsidP="007B410B">
      <w:pPr>
        <w:pStyle w:val="TH"/>
        <w:rPr>
          <w:ins w:id="12489" w:author="CR#1657r1" w:date="2020-07-07T16:58:00Z"/>
        </w:rPr>
      </w:pPr>
      <w:ins w:id="12490" w:author="CR#1657r1" w:date="2020-07-07T16:58:00Z">
        <w:r>
          <w:rPr>
            <w:bCs/>
            <w:i/>
            <w:iCs/>
          </w:rPr>
          <w:t>SI-</w:t>
        </w:r>
        <w:r>
          <w:rPr>
            <w:bCs/>
            <w:i/>
            <w:iCs/>
            <w:lang w:val="sv-SE"/>
          </w:rPr>
          <w:t xml:space="preserve">RequestConfi </w:t>
        </w:r>
        <w:r>
          <w:t>information element</w:t>
        </w:r>
      </w:ins>
    </w:p>
    <w:p w14:paraId="1DF10E64" w14:textId="77777777" w:rsidR="007B410B" w:rsidRDefault="007B410B" w:rsidP="007B410B">
      <w:pPr>
        <w:pStyle w:val="PL"/>
        <w:rPr>
          <w:ins w:id="12491" w:author="CR#1657r1" w:date="2020-07-07T16:58:00Z"/>
        </w:rPr>
      </w:pPr>
      <w:ins w:id="12492" w:author="CR#1657r1" w:date="2020-07-07T16:58:00Z">
        <w:r>
          <w:t>-- ASN1START</w:t>
        </w:r>
      </w:ins>
    </w:p>
    <w:p w14:paraId="43C1E0C7" w14:textId="77777777" w:rsidR="007B410B" w:rsidRDefault="007B410B" w:rsidP="007B410B">
      <w:pPr>
        <w:pStyle w:val="PL"/>
        <w:rPr>
          <w:ins w:id="12493" w:author="CR#1657r1" w:date="2020-07-07T16:58:00Z"/>
        </w:rPr>
      </w:pPr>
      <w:ins w:id="12494" w:author="CR#1657r1" w:date="2020-07-07T16:58:00Z">
        <w:r>
          <w:t>-- TAG–SI-REQUESTCONFIG-START</w:t>
        </w:r>
      </w:ins>
    </w:p>
    <w:p w14:paraId="45B8DA41" w14:textId="77777777" w:rsidR="007B410B" w:rsidRDefault="007B410B" w:rsidP="007B410B">
      <w:pPr>
        <w:pStyle w:val="PL"/>
        <w:rPr>
          <w:ins w:id="12495" w:author="CR#1657r1" w:date="2020-07-07T16:58:00Z"/>
        </w:rPr>
      </w:pPr>
    </w:p>
    <w:p w14:paraId="5F99D1B1" w14:textId="77777777" w:rsidR="007B410B" w:rsidRDefault="007B410B" w:rsidP="007B410B">
      <w:pPr>
        <w:pStyle w:val="PL"/>
        <w:rPr>
          <w:ins w:id="12496" w:author="CR#1657r1" w:date="2020-07-07T16:58:00Z"/>
        </w:rPr>
      </w:pPr>
      <w:ins w:id="12497" w:author="CR#1657r1" w:date="2020-07-07T16:58:00Z">
        <w:r>
          <w:t>SI-RequestConfig::=                 SEQUENCE {</w:t>
        </w:r>
      </w:ins>
    </w:p>
    <w:p w14:paraId="2B0E6A97" w14:textId="77777777" w:rsidR="007B410B" w:rsidRDefault="007B410B" w:rsidP="007B410B">
      <w:pPr>
        <w:pStyle w:val="PL"/>
        <w:rPr>
          <w:ins w:id="12498" w:author="CR#1657r1" w:date="2020-07-07T16:58:00Z"/>
        </w:rPr>
      </w:pPr>
      <w:ins w:id="12499" w:author="CR#1657r1" w:date="2020-07-07T16:58:00Z">
        <w:r>
          <w:t xml:space="preserve">    rach-OccasionsSI                    SEQUENCE {</w:t>
        </w:r>
      </w:ins>
    </w:p>
    <w:p w14:paraId="631BDCEC" w14:textId="77777777" w:rsidR="007B410B" w:rsidRDefault="007B410B" w:rsidP="007B410B">
      <w:pPr>
        <w:pStyle w:val="PL"/>
        <w:rPr>
          <w:ins w:id="12500" w:author="CR#1657r1" w:date="2020-07-07T16:58:00Z"/>
        </w:rPr>
      </w:pPr>
      <w:ins w:id="12501" w:author="CR#1657r1" w:date="2020-07-07T16:58:00Z">
        <w:r>
          <w:t xml:space="preserve">        rach-ConfigSI                       RACH-ConfigGeneric,</w:t>
        </w:r>
      </w:ins>
    </w:p>
    <w:p w14:paraId="3EF7412C" w14:textId="77777777" w:rsidR="007B410B" w:rsidRDefault="007B410B" w:rsidP="007B410B">
      <w:pPr>
        <w:pStyle w:val="PL"/>
        <w:rPr>
          <w:ins w:id="12502" w:author="CR#1657r1" w:date="2020-07-07T16:58:00Z"/>
        </w:rPr>
      </w:pPr>
      <w:ins w:id="12503" w:author="CR#1657r1" w:date="2020-07-07T16:58:00Z">
        <w:r>
          <w:t xml:space="preserve">        ssb-perRACH-Occasion                ENUMERATED {oneEighth, oneFourth, oneHalf, one, two, four, eight, sixteen}</w:t>
        </w:r>
      </w:ins>
    </w:p>
    <w:p w14:paraId="2E8BFCFE" w14:textId="77777777" w:rsidR="007B410B" w:rsidRDefault="007B410B" w:rsidP="007B410B">
      <w:pPr>
        <w:pStyle w:val="PL"/>
        <w:rPr>
          <w:ins w:id="12504" w:author="CR#1657r1" w:date="2020-07-07T16:58:00Z"/>
        </w:rPr>
      </w:pPr>
      <w:ins w:id="12505" w:author="CR#1657r1" w:date="2020-07-07T16:58:00Z">
        <w:r>
          <w:t xml:space="preserve">    }                                                                                                       OPTIONAL,   -- Need R</w:t>
        </w:r>
      </w:ins>
    </w:p>
    <w:p w14:paraId="4B75651A" w14:textId="77777777" w:rsidR="007B410B" w:rsidRDefault="007B410B" w:rsidP="007B410B">
      <w:pPr>
        <w:pStyle w:val="PL"/>
        <w:rPr>
          <w:ins w:id="12506" w:author="CR#1657r1" w:date="2020-07-07T16:58:00Z"/>
        </w:rPr>
      </w:pPr>
      <w:ins w:id="12507" w:author="CR#1657r1" w:date="2020-07-07T16:58:00Z">
        <w:r>
          <w:t xml:space="preserve">    si-RequestPeriod                    ENUMERATED {one, two, four, six, eight, ten, twelve, sixteen}       OPTIONAL,   -- Need R</w:t>
        </w:r>
      </w:ins>
    </w:p>
    <w:p w14:paraId="71B48590" w14:textId="77777777" w:rsidR="007B410B" w:rsidRDefault="007B410B" w:rsidP="007B410B">
      <w:pPr>
        <w:pStyle w:val="PL"/>
        <w:rPr>
          <w:ins w:id="12508" w:author="CR#1657r1" w:date="2020-07-07T16:58:00Z"/>
        </w:rPr>
      </w:pPr>
      <w:ins w:id="12509" w:author="CR#1657r1" w:date="2020-07-07T16:58:00Z">
        <w:r>
          <w:t xml:space="preserve">    si-RequestResources                 SEQUENCE (SIZE (1..maxSI-Message)) OF SI-RequestResources</w:t>
        </w:r>
      </w:ins>
    </w:p>
    <w:p w14:paraId="3574CD77" w14:textId="77777777" w:rsidR="007B410B" w:rsidRDefault="007B410B" w:rsidP="007B410B">
      <w:pPr>
        <w:pStyle w:val="PL"/>
        <w:rPr>
          <w:ins w:id="12510" w:author="CR#1657r1" w:date="2020-07-07T16:58:00Z"/>
        </w:rPr>
      </w:pPr>
      <w:ins w:id="12511" w:author="CR#1657r1" w:date="2020-07-07T16:58:00Z">
        <w:r>
          <w:t>}</w:t>
        </w:r>
      </w:ins>
    </w:p>
    <w:p w14:paraId="5CFB1449" w14:textId="77777777" w:rsidR="007B410B" w:rsidRDefault="007B410B" w:rsidP="007B410B">
      <w:pPr>
        <w:pStyle w:val="PL"/>
        <w:rPr>
          <w:ins w:id="12512" w:author="CR#1657r1" w:date="2020-07-07T16:58:00Z"/>
        </w:rPr>
      </w:pPr>
    </w:p>
    <w:p w14:paraId="27462E5B" w14:textId="77777777" w:rsidR="007B410B" w:rsidRDefault="007B410B" w:rsidP="007B410B">
      <w:pPr>
        <w:pStyle w:val="PL"/>
        <w:rPr>
          <w:ins w:id="12513" w:author="CR#1657r1" w:date="2020-07-07T16:58:00Z"/>
        </w:rPr>
      </w:pPr>
      <w:ins w:id="12514" w:author="CR#1657r1" w:date="2020-07-07T16:58:00Z">
        <w:r>
          <w:t>SI-RequestResources ::=             SEQUENCE {</w:t>
        </w:r>
      </w:ins>
    </w:p>
    <w:p w14:paraId="4A6D19DF" w14:textId="77777777" w:rsidR="007B410B" w:rsidRDefault="007B410B" w:rsidP="007B410B">
      <w:pPr>
        <w:pStyle w:val="PL"/>
        <w:rPr>
          <w:ins w:id="12515" w:author="CR#1657r1" w:date="2020-07-07T16:58:00Z"/>
        </w:rPr>
      </w:pPr>
      <w:ins w:id="12516" w:author="CR#1657r1" w:date="2020-07-07T16:58:00Z">
        <w:r>
          <w:t xml:space="preserve">    ra-PreambleStartIndex               INTEGER (0..63),</w:t>
        </w:r>
      </w:ins>
    </w:p>
    <w:p w14:paraId="56865E6C" w14:textId="77777777" w:rsidR="007B410B" w:rsidRDefault="007B410B" w:rsidP="007B410B">
      <w:pPr>
        <w:pStyle w:val="PL"/>
        <w:rPr>
          <w:ins w:id="12517" w:author="CR#1657r1" w:date="2020-07-07T16:58:00Z"/>
        </w:rPr>
      </w:pPr>
      <w:ins w:id="12518" w:author="CR#1657r1" w:date="2020-07-07T16:58:00Z">
        <w:r>
          <w:t xml:space="preserve">    ra-AssociationPeriodIndex           INTEGER (0..15)                                                     OPTIONAL,   -- Need R</w:t>
        </w:r>
      </w:ins>
    </w:p>
    <w:p w14:paraId="7BE129FA" w14:textId="77777777" w:rsidR="007B410B" w:rsidRDefault="007B410B" w:rsidP="007B410B">
      <w:pPr>
        <w:pStyle w:val="PL"/>
        <w:rPr>
          <w:ins w:id="12519" w:author="CR#1657r1" w:date="2020-07-07T16:58:00Z"/>
        </w:rPr>
      </w:pPr>
      <w:ins w:id="12520" w:author="CR#1657r1" w:date="2020-07-07T16:58:00Z">
        <w:r>
          <w:t xml:space="preserve">    ra-ssb-OccasionMaskIndex            INTEGER (0..15)                                                     OPTIONAL    -- Need R</w:t>
        </w:r>
      </w:ins>
    </w:p>
    <w:p w14:paraId="0814465F" w14:textId="77777777" w:rsidR="007B410B" w:rsidRDefault="007B410B" w:rsidP="007B410B">
      <w:pPr>
        <w:pStyle w:val="PL"/>
        <w:rPr>
          <w:ins w:id="12521" w:author="CR#1657r1" w:date="2020-07-07T16:58:00Z"/>
        </w:rPr>
      </w:pPr>
      <w:ins w:id="12522" w:author="CR#1657r1" w:date="2020-07-07T16:58:00Z">
        <w:r>
          <w:t>}</w:t>
        </w:r>
      </w:ins>
    </w:p>
    <w:p w14:paraId="7EC370EC" w14:textId="77777777" w:rsidR="007B410B" w:rsidRDefault="007B410B" w:rsidP="007B410B">
      <w:pPr>
        <w:pStyle w:val="PL"/>
        <w:rPr>
          <w:ins w:id="12523" w:author="CR#1657r1" w:date="2020-07-07T16:58:00Z"/>
        </w:rPr>
      </w:pPr>
    </w:p>
    <w:p w14:paraId="2AD000E7" w14:textId="77777777" w:rsidR="007B410B" w:rsidRDefault="007B410B" w:rsidP="007B410B">
      <w:pPr>
        <w:pStyle w:val="PL"/>
        <w:rPr>
          <w:ins w:id="12524" w:author="CR#1657r1" w:date="2020-07-07T16:58:00Z"/>
        </w:rPr>
      </w:pPr>
      <w:ins w:id="12525" w:author="CR#1657r1" w:date="2020-07-07T16:58:00Z">
        <w:r>
          <w:t>-- ASN1STOP</w:t>
        </w:r>
      </w:ins>
    </w:p>
    <w:p w14:paraId="08BF5871" w14:textId="77777777" w:rsidR="007B410B" w:rsidRDefault="007B410B" w:rsidP="007B410B">
      <w:pPr>
        <w:pStyle w:val="PL"/>
        <w:rPr>
          <w:ins w:id="12526" w:author="CR#1657r1" w:date="2020-07-07T16:58:00Z"/>
        </w:rPr>
      </w:pPr>
      <w:ins w:id="12527" w:author="CR#1657r1" w:date="2020-07-07T16:58:00Z">
        <w:r>
          <w:t>-- TAG–SI-REQUESTCONFIG-STOP</w:t>
        </w:r>
      </w:ins>
    </w:p>
    <w:p w14:paraId="047479D8" w14:textId="77777777" w:rsidR="007B410B" w:rsidRDefault="007B410B" w:rsidP="007B410B">
      <w:pPr>
        <w:rPr>
          <w:ins w:id="12528" w:author="CR#1657r1" w:date="2020-07-07T16: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B410B" w14:paraId="6FBBB09E" w14:textId="77777777" w:rsidTr="007B410B">
        <w:trPr>
          <w:ins w:id="12529" w:author="CR#1657r1" w:date="2020-07-07T16:58:00Z"/>
        </w:trPr>
        <w:tc>
          <w:tcPr>
            <w:tcW w:w="0" w:type="auto"/>
            <w:tcBorders>
              <w:top w:val="single" w:sz="4" w:space="0" w:color="auto"/>
              <w:left w:val="single" w:sz="4" w:space="0" w:color="auto"/>
              <w:bottom w:val="single" w:sz="4" w:space="0" w:color="auto"/>
              <w:right w:val="single" w:sz="4" w:space="0" w:color="auto"/>
            </w:tcBorders>
            <w:hideMark/>
          </w:tcPr>
          <w:p w14:paraId="03730CB8" w14:textId="77777777" w:rsidR="007B410B" w:rsidRDefault="007B410B">
            <w:pPr>
              <w:pStyle w:val="TAH"/>
              <w:rPr>
                <w:ins w:id="12530" w:author="CR#1657r1" w:date="2020-07-07T16:58:00Z"/>
                <w:szCs w:val="22"/>
              </w:rPr>
            </w:pPr>
            <w:ins w:id="12531" w:author="CR#1657r1" w:date="2020-07-07T16:58:00Z">
              <w:r>
                <w:rPr>
                  <w:i/>
                  <w:szCs w:val="22"/>
                </w:rPr>
                <w:t xml:space="preserve">SI-RequestConfig </w:t>
              </w:r>
              <w:r>
                <w:rPr>
                  <w:szCs w:val="22"/>
                </w:rPr>
                <w:t>field descriptions</w:t>
              </w:r>
            </w:ins>
          </w:p>
        </w:tc>
      </w:tr>
      <w:tr w:rsidR="007B410B" w14:paraId="62C41FE3" w14:textId="77777777" w:rsidTr="007B410B">
        <w:trPr>
          <w:ins w:id="12532" w:author="CR#1657r1" w:date="2020-07-07T16:58:00Z"/>
        </w:trPr>
        <w:tc>
          <w:tcPr>
            <w:tcW w:w="0" w:type="auto"/>
            <w:tcBorders>
              <w:top w:val="single" w:sz="4" w:space="0" w:color="auto"/>
              <w:left w:val="single" w:sz="4" w:space="0" w:color="auto"/>
              <w:bottom w:val="single" w:sz="4" w:space="0" w:color="auto"/>
              <w:right w:val="single" w:sz="4" w:space="0" w:color="auto"/>
            </w:tcBorders>
            <w:hideMark/>
          </w:tcPr>
          <w:p w14:paraId="0E73A0C7" w14:textId="77777777" w:rsidR="007B410B" w:rsidRDefault="007B410B">
            <w:pPr>
              <w:pStyle w:val="TAL"/>
              <w:rPr>
                <w:ins w:id="12533" w:author="CR#1657r1" w:date="2020-07-07T16:58:00Z"/>
                <w:szCs w:val="22"/>
              </w:rPr>
            </w:pPr>
            <w:ins w:id="12534" w:author="CR#1657r1" w:date="2020-07-07T16:58:00Z">
              <w:r>
                <w:rPr>
                  <w:b/>
                  <w:i/>
                  <w:szCs w:val="22"/>
                </w:rPr>
                <w:t>rach-OccasionsSI</w:t>
              </w:r>
            </w:ins>
          </w:p>
          <w:p w14:paraId="04EBBD26" w14:textId="77777777" w:rsidR="007B410B" w:rsidRDefault="007B410B">
            <w:pPr>
              <w:pStyle w:val="TAL"/>
              <w:rPr>
                <w:ins w:id="12535" w:author="CR#1657r1" w:date="2020-07-07T16:58:00Z"/>
                <w:szCs w:val="22"/>
              </w:rPr>
            </w:pPr>
            <w:ins w:id="12536" w:author="CR#1657r1" w:date="2020-07-07T16:58:00Z">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ins>
          </w:p>
        </w:tc>
      </w:tr>
      <w:tr w:rsidR="007B410B" w14:paraId="1B8F62A9" w14:textId="77777777" w:rsidTr="007B410B">
        <w:trPr>
          <w:ins w:id="12537" w:author="CR#1657r1" w:date="2020-07-07T16:58:00Z"/>
        </w:trPr>
        <w:tc>
          <w:tcPr>
            <w:tcW w:w="0" w:type="auto"/>
            <w:tcBorders>
              <w:top w:val="single" w:sz="4" w:space="0" w:color="auto"/>
              <w:left w:val="single" w:sz="4" w:space="0" w:color="auto"/>
              <w:bottom w:val="single" w:sz="4" w:space="0" w:color="auto"/>
              <w:right w:val="single" w:sz="4" w:space="0" w:color="auto"/>
            </w:tcBorders>
            <w:hideMark/>
          </w:tcPr>
          <w:p w14:paraId="19083370" w14:textId="77777777" w:rsidR="007B410B" w:rsidRDefault="007B410B">
            <w:pPr>
              <w:pStyle w:val="TAL"/>
              <w:rPr>
                <w:ins w:id="12538" w:author="CR#1657r1" w:date="2020-07-07T16:58:00Z"/>
                <w:szCs w:val="22"/>
              </w:rPr>
            </w:pPr>
            <w:ins w:id="12539" w:author="CR#1657r1" w:date="2020-07-07T16:58:00Z">
              <w:r>
                <w:rPr>
                  <w:b/>
                  <w:i/>
                  <w:szCs w:val="22"/>
                </w:rPr>
                <w:t>si-RequestPeriod</w:t>
              </w:r>
            </w:ins>
          </w:p>
          <w:p w14:paraId="6AAA1FB5" w14:textId="77777777" w:rsidR="007B410B" w:rsidRDefault="007B410B">
            <w:pPr>
              <w:pStyle w:val="TAL"/>
              <w:rPr>
                <w:ins w:id="12540" w:author="CR#1657r1" w:date="2020-07-07T16:58:00Z"/>
                <w:szCs w:val="22"/>
              </w:rPr>
            </w:pPr>
            <w:ins w:id="12541" w:author="CR#1657r1" w:date="2020-07-07T16:58:00Z">
              <w:r>
                <w:rPr>
                  <w:szCs w:val="22"/>
                </w:rPr>
                <w:t xml:space="preserve">Periodicity of the </w:t>
              </w:r>
              <w:r>
                <w:rPr>
                  <w:i/>
                  <w:szCs w:val="22"/>
                </w:rPr>
                <w:t>SI-Request</w:t>
              </w:r>
              <w:r>
                <w:rPr>
                  <w:szCs w:val="22"/>
                </w:rPr>
                <w:t xml:space="preserve"> configuration in number of association periods.</w:t>
              </w:r>
            </w:ins>
          </w:p>
        </w:tc>
      </w:tr>
      <w:tr w:rsidR="007B410B" w14:paraId="64075193" w14:textId="77777777" w:rsidTr="007B410B">
        <w:trPr>
          <w:ins w:id="12542" w:author="CR#1657r1" w:date="2020-07-07T16:58:00Z"/>
        </w:trPr>
        <w:tc>
          <w:tcPr>
            <w:tcW w:w="0" w:type="auto"/>
            <w:tcBorders>
              <w:top w:val="single" w:sz="4" w:space="0" w:color="auto"/>
              <w:left w:val="single" w:sz="4" w:space="0" w:color="auto"/>
              <w:bottom w:val="single" w:sz="4" w:space="0" w:color="auto"/>
              <w:right w:val="single" w:sz="4" w:space="0" w:color="auto"/>
            </w:tcBorders>
            <w:hideMark/>
          </w:tcPr>
          <w:p w14:paraId="66C8A331" w14:textId="77777777" w:rsidR="007B410B" w:rsidRDefault="007B410B">
            <w:pPr>
              <w:pStyle w:val="TAL"/>
              <w:rPr>
                <w:ins w:id="12543" w:author="CR#1657r1" w:date="2020-07-07T16:58:00Z"/>
                <w:szCs w:val="22"/>
              </w:rPr>
            </w:pPr>
            <w:ins w:id="12544" w:author="CR#1657r1" w:date="2020-07-07T16:58:00Z">
              <w:r>
                <w:rPr>
                  <w:b/>
                  <w:i/>
                  <w:szCs w:val="22"/>
                </w:rPr>
                <w:t>si-RequestResources</w:t>
              </w:r>
            </w:ins>
          </w:p>
          <w:p w14:paraId="3A2978AD" w14:textId="77777777" w:rsidR="007B410B" w:rsidRDefault="007B410B">
            <w:pPr>
              <w:pStyle w:val="TAL"/>
              <w:rPr>
                <w:ins w:id="12545" w:author="CR#1657r1" w:date="2020-07-07T16:58:00Z"/>
                <w:szCs w:val="22"/>
              </w:rPr>
            </w:pPr>
            <w:ins w:id="12546" w:author="CR#1657r1" w:date="2020-07-07T16:58:00Z">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ins>
          </w:p>
        </w:tc>
      </w:tr>
    </w:tbl>
    <w:p w14:paraId="5D2B0DF3" w14:textId="77777777" w:rsidR="00A65E28" w:rsidRDefault="00A65E28" w:rsidP="00A65E28"/>
    <w:p w14:paraId="57C3013C" w14:textId="77777777" w:rsidR="00A65E28" w:rsidRDefault="00A65E28" w:rsidP="00A65E28">
      <w:pPr>
        <w:pStyle w:val="Heading4"/>
        <w:rPr>
          <w:rFonts w:eastAsia="SimSun"/>
        </w:rPr>
      </w:pPr>
      <w:r>
        <w:rPr>
          <w:rFonts w:eastAsia="SimSun"/>
        </w:rPr>
        <w:t>–</w:t>
      </w:r>
      <w:r>
        <w:rPr>
          <w:rFonts w:eastAsia="SimSun"/>
        </w:rPr>
        <w:tab/>
      </w:r>
      <w:r>
        <w:rPr>
          <w:rFonts w:eastAsia="SimSun"/>
          <w:i/>
        </w:rPr>
        <w:t>SI-SchedulingInfo</w:t>
      </w:r>
    </w:p>
    <w:p w14:paraId="6F135274" w14:textId="77777777" w:rsidR="00A65E28" w:rsidRDefault="00A65E28" w:rsidP="00A65E28">
      <w:pPr>
        <w:rPr>
          <w:rFonts w:eastAsia="SimSun"/>
        </w:rPr>
      </w:pPr>
      <w:r>
        <w:t xml:space="preserve">The IE </w:t>
      </w:r>
      <w:r>
        <w:rPr>
          <w:i/>
        </w:rPr>
        <w:t xml:space="preserve">SI-SchedulingInfo </w:t>
      </w:r>
      <w:r>
        <w:t>contains information needed for acquisition of SI messages.</w:t>
      </w:r>
    </w:p>
    <w:p w14:paraId="534F2F6A" w14:textId="77777777" w:rsidR="00A65E28" w:rsidRDefault="00A65E28" w:rsidP="00A65E28">
      <w:pPr>
        <w:pStyle w:val="TH"/>
      </w:pPr>
      <w:r>
        <w:rPr>
          <w:bCs/>
          <w:i/>
          <w:iCs/>
        </w:rPr>
        <w:t xml:space="preserve">SI-SchedulingInfo </w:t>
      </w:r>
      <w:r>
        <w:t>information element</w:t>
      </w:r>
    </w:p>
    <w:p w14:paraId="1FDAD857" w14:textId="77777777" w:rsidR="00A65E28" w:rsidRDefault="00A65E28" w:rsidP="00A65E28">
      <w:pPr>
        <w:pStyle w:val="PL"/>
      </w:pPr>
      <w:r>
        <w:t>-- ASN1START</w:t>
      </w:r>
    </w:p>
    <w:p w14:paraId="29AA4B7D" w14:textId="77777777" w:rsidR="00A65E28" w:rsidRDefault="00A65E28" w:rsidP="00A65E28">
      <w:pPr>
        <w:pStyle w:val="PL"/>
      </w:pPr>
      <w:r>
        <w:t>-- TAG–SI-SCHEDULINGINFO-START</w:t>
      </w:r>
    </w:p>
    <w:p w14:paraId="051EB1A3" w14:textId="77777777" w:rsidR="00A65E28" w:rsidRDefault="00A65E28" w:rsidP="00A65E28">
      <w:pPr>
        <w:pStyle w:val="PL"/>
      </w:pPr>
    </w:p>
    <w:p w14:paraId="059168AD" w14:textId="77777777" w:rsidR="00A65E28" w:rsidRDefault="00A65E28" w:rsidP="00A65E28">
      <w:pPr>
        <w:pStyle w:val="PL"/>
      </w:pPr>
      <w:r>
        <w:t>SI-SchedulingInfo ::=               SEQUENCE {</w:t>
      </w:r>
    </w:p>
    <w:p w14:paraId="366959A3" w14:textId="77777777" w:rsidR="00A65E28" w:rsidRDefault="00A65E28" w:rsidP="00A65E28">
      <w:pPr>
        <w:pStyle w:val="PL"/>
      </w:pPr>
      <w:r>
        <w:t xml:space="preserve">    schedulingInfoList                  SEQUENCE (SIZE (1..maxSI-Message)) OF SchedulingInfo,</w:t>
      </w:r>
    </w:p>
    <w:p w14:paraId="02A0A32D" w14:textId="77777777" w:rsidR="00A65E28" w:rsidRDefault="00A65E28" w:rsidP="00A65E28">
      <w:pPr>
        <w:pStyle w:val="PL"/>
      </w:pPr>
      <w:r>
        <w:t xml:space="preserve">    si-WindowLength                     ENUMERATED {s5, s10, s20, s40, s80, s160, s320, s640, s1280},</w:t>
      </w:r>
    </w:p>
    <w:p w14:paraId="67A0AA78" w14:textId="77777777" w:rsidR="00A65E28" w:rsidRDefault="00A65E28" w:rsidP="00A65E28">
      <w:pPr>
        <w:pStyle w:val="PL"/>
      </w:pPr>
      <w:r>
        <w:t xml:space="preserve">    si-RequestConfig                    SI-RequestConfig                                                OPTIONAL,  -- Cond MSG-1</w:t>
      </w:r>
    </w:p>
    <w:p w14:paraId="19B8B57C" w14:textId="77777777" w:rsidR="00A65E28" w:rsidRDefault="00A65E28" w:rsidP="00A65E28">
      <w:pPr>
        <w:pStyle w:val="PL"/>
      </w:pPr>
      <w:r>
        <w:t xml:space="preserve">    si-RequestConfigSUL                 SI-RequestConfig                                                OPTIONAL,  -- Cond SUL-MSG-1</w:t>
      </w:r>
    </w:p>
    <w:p w14:paraId="5E171223" w14:textId="77777777" w:rsidR="00A65E28" w:rsidRDefault="00A65E28" w:rsidP="00A65E28">
      <w:pPr>
        <w:pStyle w:val="PL"/>
      </w:pPr>
      <w:r>
        <w:t xml:space="preserve">    systemInformationAreaID             BIT STRING (SIZE (24))                                          OPTIONAL,   -- Need R</w:t>
      </w:r>
    </w:p>
    <w:p w14:paraId="361FBC7B" w14:textId="77777777" w:rsidR="00A65E28" w:rsidRDefault="00A65E28" w:rsidP="00A65E28">
      <w:pPr>
        <w:pStyle w:val="PL"/>
      </w:pPr>
      <w:r>
        <w:t xml:space="preserve">    ...</w:t>
      </w:r>
    </w:p>
    <w:p w14:paraId="7A8E8682" w14:textId="77777777" w:rsidR="00A65E28" w:rsidRDefault="00A65E28" w:rsidP="00A65E28">
      <w:pPr>
        <w:pStyle w:val="PL"/>
      </w:pPr>
      <w:r>
        <w:lastRenderedPageBreak/>
        <w:t>}</w:t>
      </w:r>
    </w:p>
    <w:p w14:paraId="48CB2289" w14:textId="77777777" w:rsidR="00A65E28" w:rsidRDefault="00A65E28" w:rsidP="00A65E28">
      <w:pPr>
        <w:pStyle w:val="PL"/>
      </w:pPr>
    </w:p>
    <w:p w14:paraId="33F8BE9B" w14:textId="77777777" w:rsidR="00A65E28" w:rsidRDefault="00A65E28" w:rsidP="00A65E28">
      <w:pPr>
        <w:pStyle w:val="PL"/>
      </w:pPr>
      <w:r>
        <w:t>SchedulingInfo ::=                  SEQUENCE {</w:t>
      </w:r>
    </w:p>
    <w:p w14:paraId="68B51C2B" w14:textId="77777777" w:rsidR="00A65E28" w:rsidRDefault="00A65E28" w:rsidP="00A65E28">
      <w:pPr>
        <w:pStyle w:val="PL"/>
      </w:pPr>
      <w:r>
        <w:t xml:space="preserve">    si-BroadcastStatus                  ENUMERATED {broadcasting, notBroadcasting},</w:t>
      </w:r>
    </w:p>
    <w:p w14:paraId="070691FD" w14:textId="77777777" w:rsidR="00A65E28" w:rsidRDefault="00A65E28" w:rsidP="00A65E28">
      <w:pPr>
        <w:pStyle w:val="PL"/>
      </w:pPr>
      <w:r>
        <w:t xml:space="preserve">    si-Periodicity                      ENUMERATED {rf8, rf16, rf32, rf64, rf128, rf256, rf512},</w:t>
      </w:r>
    </w:p>
    <w:p w14:paraId="221B4DC3" w14:textId="77777777" w:rsidR="00A65E28" w:rsidRDefault="00A65E28" w:rsidP="00A65E28">
      <w:pPr>
        <w:pStyle w:val="PL"/>
      </w:pPr>
      <w:r>
        <w:t xml:space="preserve">    sib-MappingInfo                     SIB-Mapping</w:t>
      </w:r>
    </w:p>
    <w:p w14:paraId="0C82E3D2" w14:textId="77777777" w:rsidR="00A65E28" w:rsidRDefault="00A65E28" w:rsidP="00A65E28">
      <w:pPr>
        <w:pStyle w:val="PL"/>
      </w:pPr>
      <w:r>
        <w:t>}</w:t>
      </w:r>
    </w:p>
    <w:p w14:paraId="146AA8B0" w14:textId="77777777" w:rsidR="00A65E28" w:rsidRDefault="00A65E28" w:rsidP="00A65E28">
      <w:pPr>
        <w:pStyle w:val="PL"/>
      </w:pPr>
    </w:p>
    <w:p w14:paraId="5AD620A8" w14:textId="77777777" w:rsidR="00A65E28" w:rsidRDefault="00A65E28" w:rsidP="00A65E28">
      <w:pPr>
        <w:pStyle w:val="PL"/>
      </w:pPr>
      <w:r>
        <w:t>SIB-Mapping ::=                     SEQUENCE (SIZE (1..maxSIB)) OF SIB-TypeInfo</w:t>
      </w:r>
    </w:p>
    <w:p w14:paraId="63AFBA20" w14:textId="77777777" w:rsidR="00A65E28" w:rsidRDefault="00A65E28" w:rsidP="00A65E28">
      <w:pPr>
        <w:pStyle w:val="PL"/>
      </w:pPr>
    </w:p>
    <w:p w14:paraId="67844972" w14:textId="77777777" w:rsidR="00A65E28" w:rsidRDefault="00A65E28" w:rsidP="00A65E28">
      <w:pPr>
        <w:pStyle w:val="PL"/>
      </w:pPr>
      <w:r>
        <w:t>SIB-TypeInfo ::=                    SEQUENCE {</w:t>
      </w:r>
    </w:p>
    <w:p w14:paraId="590282DD" w14:textId="77777777" w:rsidR="00A65E28" w:rsidRDefault="00A65E28" w:rsidP="00A65E28">
      <w:pPr>
        <w:pStyle w:val="PL"/>
        <w:rPr>
          <w:ins w:id="12547" w:author="CR#1666r1" w:date="2020-06-18T05:43:00Z"/>
        </w:rPr>
      </w:pPr>
      <w:r>
        <w:t xml:space="preserve">    type                                ENUMERATED {sibType2, sibType3, sibType4, sibType5, sibType6, sibType7, sibType8, sibType9,</w:t>
      </w:r>
    </w:p>
    <w:p w14:paraId="50633A11" w14:textId="77777777" w:rsidR="00A65E28" w:rsidRDefault="00A65E28" w:rsidP="00A65E28">
      <w:pPr>
        <w:pStyle w:val="PL"/>
      </w:pPr>
      <w:ins w:id="12548" w:author="CR#1666r1" w:date="2020-06-18T05:43:00Z">
        <w:r>
          <w:t xml:space="preserve">                                                     </w:t>
        </w:r>
        <w:r>
          <w:rPr>
            <w:color w:val="FF0000"/>
            <w:lang w:val="en-US"/>
          </w:rPr>
          <w:t>sibType10-v16xy</w:t>
        </w:r>
        <w:r>
          <w:rPr>
            <w:color w:val="FF0000"/>
          </w:rPr>
          <w:t>, sibType11-v16xy, sibType12-v16xy, sibType13-v16xy, sibType14-v16xy</w:t>
        </w:r>
      </w:ins>
      <w:ins w:id="12549" w:author="CR#1666r1" w:date="2020-06-18T05:44:00Z">
        <w:r>
          <w:rPr>
            <w:color w:val="FF0000"/>
          </w:rPr>
          <w:t>,</w:t>
        </w:r>
      </w:ins>
    </w:p>
    <w:p w14:paraId="09B77998" w14:textId="77777777" w:rsidR="00A65E28" w:rsidRDefault="00A65E28" w:rsidP="00A65E28">
      <w:pPr>
        <w:pStyle w:val="PL"/>
      </w:pPr>
      <w:r>
        <w:t xml:space="preserve">                                                    </w:t>
      </w:r>
      <w:del w:id="12550" w:author="CR#1666r1" w:date="2020-06-18T05:44:00Z">
        <w:r>
          <w:delText xml:space="preserve">spare8, spare7, spare6, spare5, spare4, </w:delText>
        </w:r>
      </w:del>
      <w:r>
        <w:t>spare3, spare2, spare1,... },</w:t>
      </w:r>
    </w:p>
    <w:p w14:paraId="5EC06068" w14:textId="77777777" w:rsidR="00A65E28" w:rsidRDefault="00A65E28" w:rsidP="00A65E28">
      <w:pPr>
        <w:pStyle w:val="PL"/>
      </w:pPr>
      <w:r>
        <w:t xml:space="preserve">    valueTag                            INTEGER (0..31)                                                  OPTIONAL, -- Cond SIB-TYPE</w:t>
      </w:r>
    </w:p>
    <w:p w14:paraId="153F6BB9" w14:textId="77777777" w:rsidR="00A65E28" w:rsidRDefault="00A65E28" w:rsidP="00A65E28">
      <w:pPr>
        <w:pStyle w:val="PL"/>
      </w:pPr>
      <w:r>
        <w:t xml:space="preserve">    areaScope                           ENUMERATED {true}                                                OPTIONAL -- Need S</w:t>
      </w:r>
    </w:p>
    <w:p w14:paraId="3D1447F0" w14:textId="77777777" w:rsidR="00A65E28" w:rsidRDefault="00A65E28" w:rsidP="00A65E28">
      <w:pPr>
        <w:pStyle w:val="PL"/>
      </w:pPr>
      <w:r>
        <w:t>}</w:t>
      </w:r>
    </w:p>
    <w:p w14:paraId="4E1890B6" w14:textId="77777777" w:rsidR="00A65E28" w:rsidRDefault="00A65E28" w:rsidP="00A65E28">
      <w:pPr>
        <w:pStyle w:val="PL"/>
      </w:pPr>
    </w:p>
    <w:p w14:paraId="1F747DBF" w14:textId="7D89E118" w:rsidR="00A65E28" w:rsidDel="007B410B" w:rsidRDefault="00A65E28" w:rsidP="00A65E28">
      <w:pPr>
        <w:pStyle w:val="PL"/>
        <w:rPr>
          <w:del w:id="12551" w:author="CR#1657r1" w:date="2020-07-07T16:57:00Z"/>
        </w:rPr>
      </w:pPr>
      <w:del w:id="12552" w:author="CR#1657r1" w:date="2020-07-07T16:57:00Z">
        <w:r w:rsidDel="007B410B">
          <w:delText>-- Configuration for Msg1 based SI Request</w:delText>
        </w:r>
      </w:del>
    </w:p>
    <w:p w14:paraId="5308C3E1" w14:textId="0A2A2F62" w:rsidR="00A65E28" w:rsidDel="007B410B" w:rsidRDefault="00A65E28" w:rsidP="00A65E28">
      <w:pPr>
        <w:pStyle w:val="PL"/>
        <w:rPr>
          <w:del w:id="12553" w:author="CR#1657r1" w:date="2020-07-07T16:57:00Z"/>
        </w:rPr>
      </w:pPr>
      <w:del w:id="12554" w:author="CR#1657r1" w:date="2020-07-07T16:57:00Z">
        <w:r w:rsidDel="007B410B">
          <w:delText>SI-RequestConfig::=                 SEQUENCE {</w:delText>
        </w:r>
      </w:del>
    </w:p>
    <w:p w14:paraId="124F711F" w14:textId="130A0B43" w:rsidR="00A65E28" w:rsidDel="007B410B" w:rsidRDefault="00A65E28" w:rsidP="00A65E28">
      <w:pPr>
        <w:pStyle w:val="PL"/>
        <w:rPr>
          <w:del w:id="12555" w:author="CR#1657r1" w:date="2020-07-07T16:57:00Z"/>
        </w:rPr>
      </w:pPr>
      <w:del w:id="12556" w:author="CR#1657r1" w:date="2020-07-07T16:57:00Z">
        <w:r w:rsidDel="007B410B">
          <w:delText xml:space="preserve">    rach-OccasionsSI                    SEQUENCE {</w:delText>
        </w:r>
      </w:del>
    </w:p>
    <w:p w14:paraId="0CB378B3" w14:textId="14D7ADF8" w:rsidR="00A65E28" w:rsidDel="007B410B" w:rsidRDefault="00A65E28" w:rsidP="00A65E28">
      <w:pPr>
        <w:pStyle w:val="PL"/>
        <w:rPr>
          <w:del w:id="12557" w:author="CR#1657r1" w:date="2020-07-07T16:57:00Z"/>
        </w:rPr>
      </w:pPr>
      <w:del w:id="12558" w:author="CR#1657r1" w:date="2020-07-07T16:57:00Z">
        <w:r w:rsidDel="007B410B">
          <w:delText xml:space="preserve">        rach-ConfigSI                       RACH-ConfigGeneric,</w:delText>
        </w:r>
      </w:del>
    </w:p>
    <w:p w14:paraId="5C2A149C" w14:textId="7B2C6053" w:rsidR="00A65E28" w:rsidDel="007B410B" w:rsidRDefault="00A65E28" w:rsidP="00A65E28">
      <w:pPr>
        <w:pStyle w:val="PL"/>
        <w:rPr>
          <w:del w:id="12559" w:author="CR#1657r1" w:date="2020-07-07T16:57:00Z"/>
        </w:rPr>
      </w:pPr>
      <w:del w:id="12560" w:author="CR#1657r1" w:date="2020-07-07T16:57:00Z">
        <w:r w:rsidDel="007B410B">
          <w:delText xml:space="preserve">        ssb-perRACH-Occasion                ENUMERATED {oneEighth, oneFourth, oneHalf, one, two, four, eight, sixteen}</w:delText>
        </w:r>
      </w:del>
    </w:p>
    <w:p w14:paraId="55659D9B" w14:textId="6C642367" w:rsidR="00A65E28" w:rsidDel="007B410B" w:rsidRDefault="00A65E28" w:rsidP="00A65E28">
      <w:pPr>
        <w:pStyle w:val="PL"/>
        <w:rPr>
          <w:del w:id="12561" w:author="CR#1657r1" w:date="2020-07-07T16:57:00Z"/>
        </w:rPr>
      </w:pPr>
      <w:del w:id="12562" w:author="CR#1657r1" w:date="2020-07-07T16:57:00Z">
        <w:r w:rsidDel="007B410B">
          <w:delText xml:space="preserve">    }                                                                                                       OPTIONAL,   -- Need R</w:delText>
        </w:r>
      </w:del>
    </w:p>
    <w:p w14:paraId="365C2398" w14:textId="2CA050BC" w:rsidR="00A65E28" w:rsidDel="007B410B" w:rsidRDefault="00A65E28" w:rsidP="00A65E28">
      <w:pPr>
        <w:pStyle w:val="PL"/>
        <w:rPr>
          <w:del w:id="12563" w:author="CR#1657r1" w:date="2020-07-07T16:57:00Z"/>
        </w:rPr>
      </w:pPr>
      <w:del w:id="12564" w:author="CR#1657r1" w:date="2020-07-07T16:57:00Z">
        <w:r w:rsidDel="007B410B">
          <w:delText xml:space="preserve">    si-RequestPeriod                    ENUMERATED {one, two, four, six, eight, ten, twelve, sixteen}       OPTIONAL,   -- Need R</w:delText>
        </w:r>
      </w:del>
    </w:p>
    <w:p w14:paraId="07CE415C" w14:textId="6AC630FA" w:rsidR="00A65E28" w:rsidDel="007B410B" w:rsidRDefault="00A65E28" w:rsidP="00A65E28">
      <w:pPr>
        <w:pStyle w:val="PL"/>
        <w:rPr>
          <w:del w:id="12565" w:author="CR#1657r1" w:date="2020-07-07T16:57:00Z"/>
        </w:rPr>
      </w:pPr>
      <w:del w:id="12566" w:author="CR#1657r1" w:date="2020-07-07T16:57:00Z">
        <w:r w:rsidDel="007B410B">
          <w:delText xml:space="preserve">    si-RequestResources                 SEQUENCE (SIZE (1..maxSI-Message)) OF SI-RequestResources</w:delText>
        </w:r>
      </w:del>
    </w:p>
    <w:p w14:paraId="0EAE104F" w14:textId="6C61593E" w:rsidR="00A65E28" w:rsidDel="007B410B" w:rsidRDefault="00A65E28" w:rsidP="00A65E28">
      <w:pPr>
        <w:pStyle w:val="PL"/>
        <w:rPr>
          <w:del w:id="12567" w:author="CR#1657r1" w:date="2020-07-07T16:57:00Z"/>
        </w:rPr>
      </w:pPr>
      <w:del w:id="12568" w:author="CR#1657r1" w:date="2020-07-07T16:57:00Z">
        <w:r w:rsidDel="007B410B">
          <w:delText>}</w:delText>
        </w:r>
      </w:del>
    </w:p>
    <w:p w14:paraId="46B46EC8" w14:textId="6DA98460" w:rsidR="00A65E28" w:rsidDel="007B410B" w:rsidRDefault="00A65E28" w:rsidP="00A65E28">
      <w:pPr>
        <w:pStyle w:val="PL"/>
        <w:rPr>
          <w:del w:id="12569" w:author="CR#1657r1" w:date="2020-07-07T16:57:00Z"/>
        </w:rPr>
      </w:pPr>
    </w:p>
    <w:p w14:paraId="130ABE75" w14:textId="065603E1" w:rsidR="00A65E28" w:rsidDel="007B410B" w:rsidRDefault="00A65E28" w:rsidP="00A65E28">
      <w:pPr>
        <w:pStyle w:val="PL"/>
        <w:rPr>
          <w:del w:id="12570" w:author="CR#1657r1" w:date="2020-07-07T16:57:00Z"/>
        </w:rPr>
      </w:pPr>
      <w:del w:id="12571" w:author="CR#1657r1" w:date="2020-07-07T16:57:00Z">
        <w:r w:rsidDel="007B410B">
          <w:delText>SI-RequestResources ::=             SEQUENCE {</w:delText>
        </w:r>
      </w:del>
    </w:p>
    <w:p w14:paraId="1E395324" w14:textId="01A42638" w:rsidR="00A65E28" w:rsidDel="007B410B" w:rsidRDefault="00A65E28" w:rsidP="00A65E28">
      <w:pPr>
        <w:pStyle w:val="PL"/>
        <w:rPr>
          <w:del w:id="12572" w:author="CR#1657r1" w:date="2020-07-07T16:57:00Z"/>
        </w:rPr>
      </w:pPr>
      <w:del w:id="12573" w:author="CR#1657r1" w:date="2020-07-07T16:57:00Z">
        <w:r w:rsidDel="007B410B">
          <w:delText xml:space="preserve">    ra-PreambleStartIndex               INTEGER (0..63),</w:delText>
        </w:r>
      </w:del>
    </w:p>
    <w:p w14:paraId="18374E3E" w14:textId="23DB2FBF" w:rsidR="00A65E28" w:rsidDel="007B410B" w:rsidRDefault="00A65E28" w:rsidP="00A65E28">
      <w:pPr>
        <w:pStyle w:val="PL"/>
        <w:rPr>
          <w:del w:id="12574" w:author="CR#1657r1" w:date="2020-07-07T16:57:00Z"/>
        </w:rPr>
      </w:pPr>
      <w:del w:id="12575" w:author="CR#1657r1" w:date="2020-07-07T16:57:00Z">
        <w:r w:rsidDel="007B410B">
          <w:delText xml:space="preserve">    ra-AssociationPeriodIndex           INTEGER (0..15)                                                     OPTIONAL,   -- Need R</w:delText>
        </w:r>
      </w:del>
    </w:p>
    <w:p w14:paraId="1CC162EA" w14:textId="23601407" w:rsidR="00A65E28" w:rsidDel="007B410B" w:rsidRDefault="00A65E28" w:rsidP="00A65E28">
      <w:pPr>
        <w:pStyle w:val="PL"/>
        <w:rPr>
          <w:del w:id="12576" w:author="CR#1657r1" w:date="2020-07-07T16:57:00Z"/>
        </w:rPr>
      </w:pPr>
      <w:del w:id="12577" w:author="CR#1657r1" w:date="2020-07-07T16:57:00Z">
        <w:r w:rsidDel="007B410B">
          <w:delText xml:space="preserve">    ra-ssb-OccasionMaskIndex            INTEGER (0..15)                                                     OPTIONAL    -- Need R</w:delText>
        </w:r>
      </w:del>
    </w:p>
    <w:p w14:paraId="41FC5BF0" w14:textId="1B1361BE" w:rsidR="00A65E28" w:rsidDel="007B410B" w:rsidRDefault="00A65E28" w:rsidP="00A65E28">
      <w:pPr>
        <w:pStyle w:val="PL"/>
        <w:rPr>
          <w:del w:id="12578" w:author="CR#1657r1" w:date="2020-07-07T16:57:00Z"/>
        </w:rPr>
      </w:pPr>
      <w:del w:id="12579" w:author="CR#1657r1" w:date="2020-07-07T16:57:00Z">
        <w:r w:rsidDel="007B410B">
          <w:delText>}</w:delText>
        </w:r>
      </w:del>
    </w:p>
    <w:p w14:paraId="095FD11F" w14:textId="519964A1" w:rsidR="00A65E28" w:rsidDel="007B410B" w:rsidRDefault="00A65E28" w:rsidP="00A65E28">
      <w:pPr>
        <w:pStyle w:val="PL"/>
        <w:rPr>
          <w:del w:id="12580" w:author="CR#1657r1" w:date="2020-07-07T16:57:00Z"/>
        </w:rPr>
      </w:pPr>
    </w:p>
    <w:p w14:paraId="3BE637F4" w14:textId="77777777" w:rsidR="00A65E28" w:rsidRDefault="00A65E28" w:rsidP="00A65E28">
      <w:pPr>
        <w:pStyle w:val="PL"/>
      </w:pPr>
      <w:r>
        <w:t>-- TAG-SI-SCHEDULINGINFO-STOP</w:t>
      </w:r>
    </w:p>
    <w:p w14:paraId="09FD4D22" w14:textId="77777777" w:rsidR="00A65E28" w:rsidRDefault="00A65E28" w:rsidP="00A65E28">
      <w:pPr>
        <w:pStyle w:val="PL"/>
        <w:rPr>
          <w:rFonts w:eastAsia="SimSun"/>
        </w:rPr>
      </w:pPr>
      <w:r>
        <w:t>-- ASN1STOP</w:t>
      </w:r>
    </w:p>
    <w:p w14:paraId="5584BB6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7E77D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159AFB" w14:textId="77777777" w:rsidR="00A65E28" w:rsidRDefault="00A65E28">
            <w:pPr>
              <w:pStyle w:val="TAH"/>
              <w:rPr>
                <w:szCs w:val="22"/>
                <w:lang w:val="sv-SE" w:eastAsia="sv-SE"/>
              </w:rPr>
            </w:pPr>
            <w:r>
              <w:rPr>
                <w:i/>
                <w:szCs w:val="22"/>
                <w:lang w:val="sv-SE" w:eastAsia="sv-SE"/>
              </w:rPr>
              <w:t xml:space="preserve">SchedulingInfo </w:t>
            </w:r>
            <w:r>
              <w:rPr>
                <w:szCs w:val="22"/>
                <w:lang w:val="sv-SE" w:eastAsia="sv-SE"/>
              </w:rPr>
              <w:t>field descriptions</w:t>
            </w:r>
          </w:p>
        </w:tc>
      </w:tr>
      <w:tr w:rsidR="00A65E28" w14:paraId="0394EF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73A31" w14:textId="77777777" w:rsidR="00A65E28" w:rsidRDefault="00A65E28">
            <w:pPr>
              <w:pStyle w:val="TAL"/>
              <w:rPr>
                <w:b/>
                <w:i/>
                <w:lang w:val="sv-SE" w:eastAsia="sv-SE"/>
              </w:rPr>
            </w:pPr>
            <w:r>
              <w:rPr>
                <w:b/>
                <w:i/>
                <w:lang w:val="sv-SE" w:eastAsia="sv-SE"/>
              </w:rPr>
              <w:t>areaScope</w:t>
            </w:r>
          </w:p>
          <w:p w14:paraId="7E404B47" w14:textId="77777777" w:rsidR="00A65E28" w:rsidRDefault="00A65E28">
            <w:pPr>
              <w:pStyle w:val="TAL"/>
              <w:rPr>
                <w:szCs w:val="22"/>
                <w:lang w:val="sv-SE" w:eastAsia="sv-SE"/>
              </w:rPr>
            </w:pPr>
            <w:r>
              <w:rPr>
                <w:szCs w:val="22"/>
                <w:lang w:val="sv-SE" w:eastAsia="sv-SE"/>
              </w:rPr>
              <w:t>Indicates that a SIB is area specific. If the field is absent, the SIB is cell specific.</w:t>
            </w:r>
          </w:p>
        </w:tc>
      </w:tr>
      <w:tr w:rsidR="00A65E28" w14:paraId="589853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A3ED7E" w14:textId="77777777" w:rsidR="00A65E28" w:rsidRDefault="00A65E28">
            <w:pPr>
              <w:pStyle w:val="TAL"/>
              <w:rPr>
                <w:b/>
                <w:bCs/>
                <w:i/>
                <w:iCs/>
                <w:lang w:val="sv-SE" w:eastAsia="sv-SE"/>
              </w:rPr>
            </w:pPr>
            <w:r>
              <w:rPr>
                <w:b/>
                <w:bCs/>
                <w:i/>
                <w:iCs/>
                <w:szCs w:val="22"/>
                <w:lang w:val="sv-SE" w:eastAsia="sv-SE"/>
              </w:rPr>
              <w:t>si-BroadcastStatus</w:t>
            </w:r>
          </w:p>
          <w:p w14:paraId="42DAA27C" w14:textId="77777777" w:rsidR="00A65E28" w:rsidRDefault="00A65E28">
            <w:pPr>
              <w:pStyle w:val="TAL"/>
              <w:rPr>
                <w:b/>
                <w:i/>
                <w:lang w:val="sv-SE" w:eastAsia="sv-SE"/>
              </w:rPr>
            </w:pPr>
            <w:r>
              <w:rPr>
                <w:szCs w:val="22"/>
                <w:lang w:val="sv-SE" w:eastAsia="sv-SE"/>
              </w:rPr>
              <w:t>Indicates if the SI message is being broadcasted or not. Change of</w:t>
            </w:r>
            <w:r>
              <w:rPr>
                <w:i/>
                <w:szCs w:val="22"/>
                <w:lang w:val="sv-SE" w:eastAsia="sv-SE"/>
              </w:rPr>
              <w:t xml:space="preserve"> si-BroadcastStat</w:t>
            </w:r>
            <w:r>
              <w:rPr>
                <w:szCs w:val="22"/>
                <w:lang w:val="sv-SE"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val="sv-SE" w:eastAsia="sv-SE"/>
              </w:rPr>
              <w:t>broadcasting</w:t>
            </w:r>
            <w:r>
              <w:rPr>
                <w:szCs w:val="22"/>
                <w:lang w:val="sv-SE" w:eastAsia="sv-SE"/>
              </w:rPr>
              <w:t>.</w:t>
            </w:r>
          </w:p>
        </w:tc>
      </w:tr>
      <w:tr w:rsidR="00A65E28" w14:paraId="08543C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BDAC4A" w14:textId="77777777" w:rsidR="00A65E28" w:rsidRDefault="00A65E28">
            <w:pPr>
              <w:pStyle w:val="TAL"/>
              <w:rPr>
                <w:szCs w:val="22"/>
                <w:lang w:val="sv-SE" w:eastAsia="sv-SE"/>
              </w:rPr>
            </w:pPr>
            <w:r>
              <w:rPr>
                <w:b/>
                <w:i/>
                <w:szCs w:val="22"/>
                <w:lang w:val="sv-SE" w:eastAsia="sv-SE"/>
              </w:rPr>
              <w:t>si-Periodicity</w:t>
            </w:r>
          </w:p>
          <w:p w14:paraId="15877305" w14:textId="77777777" w:rsidR="00A65E28" w:rsidRDefault="00A65E28">
            <w:pPr>
              <w:pStyle w:val="TAL"/>
              <w:rPr>
                <w:szCs w:val="22"/>
                <w:lang w:val="sv-SE" w:eastAsia="sv-SE"/>
              </w:rPr>
            </w:pPr>
            <w:r>
              <w:rPr>
                <w:szCs w:val="22"/>
                <w:lang w:val="sv-SE" w:eastAsia="sv-SE"/>
              </w:rPr>
              <w:t xml:space="preserve">Periodicity of the SI-message in radio frames. Value </w:t>
            </w:r>
            <w:r>
              <w:rPr>
                <w:i/>
                <w:szCs w:val="22"/>
                <w:lang w:val="sv-SE" w:eastAsia="sv-SE"/>
              </w:rPr>
              <w:t>rf8</w:t>
            </w:r>
            <w:r>
              <w:rPr>
                <w:szCs w:val="22"/>
                <w:lang w:val="sv-SE" w:eastAsia="sv-SE"/>
              </w:rPr>
              <w:t xml:space="preserve"> corresponds to 8 radio frames, value </w:t>
            </w:r>
            <w:r>
              <w:rPr>
                <w:i/>
                <w:szCs w:val="22"/>
                <w:lang w:val="sv-SE" w:eastAsia="sv-SE"/>
              </w:rPr>
              <w:t>rf16</w:t>
            </w:r>
            <w:r>
              <w:rPr>
                <w:szCs w:val="22"/>
                <w:lang w:val="sv-SE" w:eastAsia="sv-SE"/>
              </w:rPr>
              <w:t xml:space="preserve"> corresponds to 16 radio frames, and so on.</w:t>
            </w:r>
          </w:p>
        </w:tc>
      </w:tr>
    </w:tbl>
    <w:p w14:paraId="228F3DF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rsidDel="007B410B" w14:paraId="29092BBB" w14:textId="392F4137" w:rsidTr="00A65E28">
        <w:trPr>
          <w:del w:id="12581" w:author="CR#1657r1" w:date="2020-07-07T16:57:00Z"/>
        </w:trPr>
        <w:tc>
          <w:tcPr>
            <w:tcW w:w="0" w:type="auto"/>
            <w:tcBorders>
              <w:top w:val="single" w:sz="4" w:space="0" w:color="auto"/>
              <w:left w:val="single" w:sz="4" w:space="0" w:color="auto"/>
              <w:bottom w:val="single" w:sz="4" w:space="0" w:color="auto"/>
              <w:right w:val="single" w:sz="4" w:space="0" w:color="auto"/>
            </w:tcBorders>
            <w:hideMark/>
          </w:tcPr>
          <w:p w14:paraId="6C48343E" w14:textId="66B7EDEB" w:rsidR="00A65E28" w:rsidDel="007B410B" w:rsidRDefault="00A65E28">
            <w:pPr>
              <w:pStyle w:val="TAH"/>
              <w:rPr>
                <w:del w:id="12582" w:author="CR#1657r1" w:date="2020-07-07T16:57:00Z"/>
                <w:szCs w:val="22"/>
                <w:lang w:val="sv-SE" w:eastAsia="sv-SE"/>
              </w:rPr>
            </w:pPr>
            <w:del w:id="12583" w:author="CR#1657r1" w:date="2020-07-07T16:57:00Z">
              <w:r w:rsidDel="007B410B">
                <w:rPr>
                  <w:i/>
                  <w:szCs w:val="22"/>
                  <w:lang w:val="sv-SE" w:eastAsia="sv-SE"/>
                </w:rPr>
                <w:lastRenderedPageBreak/>
                <w:delText xml:space="preserve">SI-RequestConfig </w:delText>
              </w:r>
              <w:r w:rsidDel="007B410B">
                <w:rPr>
                  <w:szCs w:val="22"/>
                  <w:lang w:val="sv-SE" w:eastAsia="sv-SE"/>
                </w:rPr>
                <w:delText>field descriptions</w:delText>
              </w:r>
            </w:del>
          </w:p>
        </w:tc>
      </w:tr>
      <w:tr w:rsidR="00A65E28" w:rsidDel="007B410B" w14:paraId="75845703" w14:textId="3CBFDCBB" w:rsidTr="00A65E28">
        <w:trPr>
          <w:del w:id="12584" w:author="CR#1657r1" w:date="2020-07-07T16:57:00Z"/>
        </w:trPr>
        <w:tc>
          <w:tcPr>
            <w:tcW w:w="0" w:type="auto"/>
            <w:tcBorders>
              <w:top w:val="single" w:sz="4" w:space="0" w:color="auto"/>
              <w:left w:val="single" w:sz="4" w:space="0" w:color="auto"/>
              <w:bottom w:val="single" w:sz="4" w:space="0" w:color="auto"/>
              <w:right w:val="single" w:sz="4" w:space="0" w:color="auto"/>
            </w:tcBorders>
            <w:hideMark/>
          </w:tcPr>
          <w:p w14:paraId="5FDF6C7D" w14:textId="58C18BB4" w:rsidR="00A65E28" w:rsidDel="007B410B" w:rsidRDefault="00A65E28">
            <w:pPr>
              <w:pStyle w:val="TAL"/>
              <w:rPr>
                <w:del w:id="12585" w:author="CR#1657r1" w:date="2020-07-07T16:57:00Z"/>
                <w:szCs w:val="22"/>
                <w:lang w:val="sv-SE" w:eastAsia="sv-SE"/>
              </w:rPr>
            </w:pPr>
            <w:del w:id="12586" w:author="CR#1657r1" w:date="2020-07-07T16:57:00Z">
              <w:r w:rsidDel="007B410B">
                <w:rPr>
                  <w:b/>
                  <w:i/>
                  <w:szCs w:val="22"/>
                  <w:lang w:val="sv-SE" w:eastAsia="sv-SE"/>
                </w:rPr>
                <w:delText>rach-OccasionsSI</w:delText>
              </w:r>
            </w:del>
          </w:p>
          <w:p w14:paraId="1951E329" w14:textId="0C0BD38F" w:rsidR="00A65E28" w:rsidDel="007B410B" w:rsidRDefault="00A65E28">
            <w:pPr>
              <w:pStyle w:val="TAL"/>
              <w:rPr>
                <w:del w:id="12587" w:author="CR#1657r1" w:date="2020-07-07T16:57:00Z"/>
                <w:szCs w:val="22"/>
                <w:lang w:val="sv-SE" w:eastAsia="sv-SE"/>
              </w:rPr>
            </w:pPr>
            <w:del w:id="12588" w:author="CR#1657r1" w:date="2020-07-07T16:57:00Z">
              <w:r w:rsidDel="007B410B">
                <w:rPr>
                  <w:szCs w:val="22"/>
                  <w:lang w:val="sv-SE" w:eastAsia="sv-SE"/>
                </w:rPr>
                <w:delText xml:space="preserve">Configuration of dedicated RACH Occassions for SI. If the field is absent, the UE uses the corresponding parameters configured in </w:delText>
              </w:r>
              <w:r w:rsidDel="007B410B">
                <w:rPr>
                  <w:i/>
                  <w:szCs w:val="22"/>
                  <w:lang w:val="sv-SE" w:eastAsia="sv-SE"/>
                </w:rPr>
                <w:delText>rach-ConfigCommon</w:delText>
              </w:r>
              <w:r w:rsidDel="007B410B">
                <w:rPr>
                  <w:szCs w:val="22"/>
                  <w:lang w:val="sv-SE" w:eastAsia="sv-SE"/>
                </w:rPr>
                <w:delText xml:space="preserve"> of the initial uplink BWP.</w:delText>
              </w:r>
            </w:del>
          </w:p>
        </w:tc>
      </w:tr>
      <w:tr w:rsidR="00A65E28" w:rsidDel="007B410B" w14:paraId="2F79F537" w14:textId="1F000C30" w:rsidTr="00A65E28">
        <w:trPr>
          <w:del w:id="12589" w:author="CR#1657r1" w:date="2020-07-07T16:57:00Z"/>
        </w:trPr>
        <w:tc>
          <w:tcPr>
            <w:tcW w:w="0" w:type="auto"/>
            <w:tcBorders>
              <w:top w:val="single" w:sz="4" w:space="0" w:color="auto"/>
              <w:left w:val="single" w:sz="4" w:space="0" w:color="auto"/>
              <w:bottom w:val="single" w:sz="4" w:space="0" w:color="auto"/>
              <w:right w:val="single" w:sz="4" w:space="0" w:color="auto"/>
            </w:tcBorders>
            <w:hideMark/>
          </w:tcPr>
          <w:p w14:paraId="710AF3FD" w14:textId="262134AE" w:rsidR="00A65E28" w:rsidDel="007B410B" w:rsidRDefault="00A65E28">
            <w:pPr>
              <w:pStyle w:val="TAL"/>
              <w:rPr>
                <w:del w:id="12590" w:author="CR#1657r1" w:date="2020-07-07T16:57:00Z"/>
                <w:szCs w:val="22"/>
                <w:lang w:val="sv-SE" w:eastAsia="sv-SE"/>
              </w:rPr>
            </w:pPr>
            <w:del w:id="12591" w:author="CR#1657r1" w:date="2020-07-07T16:57:00Z">
              <w:r w:rsidDel="007B410B">
                <w:rPr>
                  <w:b/>
                  <w:i/>
                  <w:szCs w:val="22"/>
                  <w:lang w:val="sv-SE" w:eastAsia="sv-SE"/>
                </w:rPr>
                <w:delText>si-RequestPeriod</w:delText>
              </w:r>
            </w:del>
          </w:p>
          <w:p w14:paraId="4C3F3250" w14:textId="259D4F83" w:rsidR="00A65E28" w:rsidDel="007B410B" w:rsidRDefault="00A65E28">
            <w:pPr>
              <w:pStyle w:val="TAL"/>
              <w:rPr>
                <w:del w:id="12592" w:author="CR#1657r1" w:date="2020-07-07T16:57:00Z"/>
                <w:szCs w:val="22"/>
                <w:lang w:val="sv-SE" w:eastAsia="sv-SE"/>
              </w:rPr>
            </w:pPr>
            <w:del w:id="12593" w:author="CR#1657r1" w:date="2020-07-07T16:57:00Z">
              <w:r w:rsidDel="007B410B">
                <w:rPr>
                  <w:szCs w:val="22"/>
                  <w:lang w:val="sv-SE" w:eastAsia="sv-SE"/>
                </w:rPr>
                <w:delText xml:space="preserve">Periodicity of the </w:delText>
              </w:r>
              <w:r w:rsidDel="007B410B">
                <w:rPr>
                  <w:i/>
                  <w:szCs w:val="22"/>
                  <w:lang w:val="sv-SE" w:eastAsia="sv-SE"/>
                </w:rPr>
                <w:delText>SI-Request</w:delText>
              </w:r>
              <w:r w:rsidDel="007B410B">
                <w:rPr>
                  <w:szCs w:val="22"/>
                  <w:lang w:val="sv-SE" w:eastAsia="sv-SE"/>
                </w:rPr>
                <w:delText xml:space="preserve"> configuration in number of association periods.</w:delText>
              </w:r>
            </w:del>
          </w:p>
        </w:tc>
      </w:tr>
      <w:tr w:rsidR="00A65E28" w:rsidDel="007B410B" w14:paraId="2427D88F" w14:textId="41336123" w:rsidTr="00A65E28">
        <w:trPr>
          <w:del w:id="12594" w:author="CR#1657r1" w:date="2020-07-07T16:57:00Z"/>
        </w:trPr>
        <w:tc>
          <w:tcPr>
            <w:tcW w:w="0" w:type="auto"/>
            <w:tcBorders>
              <w:top w:val="single" w:sz="4" w:space="0" w:color="auto"/>
              <w:left w:val="single" w:sz="4" w:space="0" w:color="auto"/>
              <w:bottom w:val="single" w:sz="4" w:space="0" w:color="auto"/>
              <w:right w:val="single" w:sz="4" w:space="0" w:color="auto"/>
            </w:tcBorders>
            <w:hideMark/>
          </w:tcPr>
          <w:p w14:paraId="74C103C3" w14:textId="1EE2E716" w:rsidR="00A65E28" w:rsidDel="007B410B" w:rsidRDefault="00A65E28">
            <w:pPr>
              <w:pStyle w:val="TAL"/>
              <w:rPr>
                <w:del w:id="12595" w:author="CR#1657r1" w:date="2020-07-07T16:57:00Z"/>
                <w:szCs w:val="22"/>
                <w:lang w:val="sv-SE" w:eastAsia="sv-SE"/>
              </w:rPr>
            </w:pPr>
            <w:del w:id="12596" w:author="CR#1657r1" w:date="2020-07-07T16:57:00Z">
              <w:r w:rsidDel="007B410B">
                <w:rPr>
                  <w:b/>
                  <w:i/>
                  <w:szCs w:val="22"/>
                  <w:lang w:val="sv-SE" w:eastAsia="sv-SE"/>
                </w:rPr>
                <w:delText>si-RequestResources</w:delText>
              </w:r>
            </w:del>
          </w:p>
          <w:p w14:paraId="2BBA464E" w14:textId="31D7DC83" w:rsidR="00A65E28" w:rsidDel="007B410B" w:rsidRDefault="00A65E28">
            <w:pPr>
              <w:pStyle w:val="TAL"/>
              <w:rPr>
                <w:del w:id="12597" w:author="CR#1657r1" w:date="2020-07-07T16:57:00Z"/>
                <w:szCs w:val="22"/>
                <w:lang w:val="sv-SE" w:eastAsia="sv-SE"/>
              </w:rPr>
            </w:pPr>
            <w:del w:id="12598" w:author="CR#1657r1" w:date="2020-07-07T16:57:00Z">
              <w:r w:rsidDel="007B410B">
                <w:rPr>
                  <w:szCs w:val="22"/>
                  <w:lang w:val="sv-SE" w:eastAsia="sv-SE"/>
                </w:rPr>
                <w:delText xml:space="preserve">If there is only one entry in the list, the configuration is used for all SI messages for which </w:delText>
              </w:r>
              <w:r w:rsidDel="007B410B">
                <w:rPr>
                  <w:i/>
                  <w:szCs w:val="22"/>
                  <w:lang w:val="sv-SE" w:eastAsia="sv-SE"/>
                </w:rPr>
                <w:delText>si-BroadcastStatus</w:delText>
              </w:r>
              <w:r w:rsidDel="007B410B">
                <w:rPr>
                  <w:szCs w:val="22"/>
                  <w:lang w:val="sv-SE" w:eastAsia="sv-SE"/>
                </w:rPr>
                <w:delText xml:space="preserve"> is set to </w:delText>
              </w:r>
              <w:r w:rsidDel="007B410B">
                <w:rPr>
                  <w:i/>
                  <w:szCs w:val="22"/>
                  <w:lang w:val="sv-SE" w:eastAsia="sv-SE"/>
                </w:rPr>
                <w:delText>notBroadcasting</w:delText>
              </w:r>
              <w:r w:rsidDel="007B410B">
                <w:rPr>
                  <w:szCs w:val="22"/>
                  <w:lang w:val="sv-SE" w:eastAsia="sv-SE"/>
                </w:rPr>
                <w:delText>. Otherwise the 1</w:delText>
              </w:r>
              <w:r w:rsidDel="007B410B">
                <w:rPr>
                  <w:szCs w:val="22"/>
                  <w:vertAlign w:val="superscript"/>
                  <w:lang w:val="sv-SE" w:eastAsia="sv-SE"/>
                </w:rPr>
                <w:delText>st</w:delText>
              </w:r>
              <w:r w:rsidDel="007B410B">
                <w:rPr>
                  <w:szCs w:val="22"/>
                  <w:lang w:val="sv-SE" w:eastAsia="sv-SE"/>
                </w:rPr>
                <w:delText xml:space="preserve"> entry in the list corresponds to the first SI message in </w:delText>
              </w:r>
              <w:r w:rsidDel="007B410B">
                <w:rPr>
                  <w:i/>
                  <w:szCs w:val="22"/>
                  <w:lang w:val="sv-SE" w:eastAsia="sv-SE"/>
                </w:rPr>
                <w:delText>schedulingInfoList</w:delText>
              </w:r>
              <w:r w:rsidDel="007B410B">
                <w:rPr>
                  <w:szCs w:val="22"/>
                  <w:lang w:val="sv-SE" w:eastAsia="sv-SE"/>
                </w:rPr>
                <w:delText xml:space="preserve"> for which </w:delText>
              </w:r>
              <w:r w:rsidDel="007B410B">
                <w:rPr>
                  <w:i/>
                  <w:szCs w:val="22"/>
                  <w:lang w:val="sv-SE" w:eastAsia="sv-SE"/>
                </w:rPr>
                <w:delText>si-BroadcastStatus</w:delText>
              </w:r>
              <w:r w:rsidDel="007B410B">
                <w:rPr>
                  <w:szCs w:val="22"/>
                  <w:lang w:val="sv-SE" w:eastAsia="sv-SE"/>
                </w:rPr>
                <w:delText xml:space="preserve"> is set to </w:delText>
              </w:r>
              <w:r w:rsidDel="007B410B">
                <w:rPr>
                  <w:i/>
                  <w:szCs w:val="22"/>
                  <w:lang w:val="sv-SE" w:eastAsia="sv-SE"/>
                </w:rPr>
                <w:delText>notBroadcasting</w:delText>
              </w:r>
              <w:r w:rsidDel="007B410B">
                <w:rPr>
                  <w:szCs w:val="22"/>
                  <w:lang w:val="sv-SE" w:eastAsia="sv-SE"/>
                </w:rPr>
                <w:delText>, 2</w:delText>
              </w:r>
              <w:r w:rsidDel="007B410B">
                <w:rPr>
                  <w:szCs w:val="22"/>
                  <w:vertAlign w:val="superscript"/>
                  <w:lang w:val="sv-SE" w:eastAsia="sv-SE"/>
                </w:rPr>
                <w:delText>nd</w:delText>
              </w:r>
              <w:r w:rsidDel="007B410B">
                <w:rPr>
                  <w:szCs w:val="22"/>
                  <w:lang w:val="sv-SE" w:eastAsia="sv-SE"/>
                </w:rPr>
                <w:delText xml:space="preserve"> entry in the list corresponds to the second SI message in </w:delText>
              </w:r>
              <w:r w:rsidDel="007B410B">
                <w:rPr>
                  <w:i/>
                  <w:szCs w:val="22"/>
                  <w:lang w:val="sv-SE" w:eastAsia="sv-SE"/>
                </w:rPr>
                <w:delText>schedulingInfoList</w:delText>
              </w:r>
              <w:r w:rsidDel="007B410B">
                <w:rPr>
                  <w:szCs w:val="22"/>
                  <w:lang w:val="sv-SE" w:eastAsia="sv-SE"/>
                </w:rPr>
                <w:delText xml:space="preserve"> for which </w:delText>
              </w:r>
              <w:r w:rsidDel="007B410B">
                <w:rPr>
                  <w:i/>
                  <w:szCs w:val="22"/>
                  <w:lang w:val="sv-SE" w:eastAsia="sv-SE"/>
                </w:rPr>
                <w:delText>si-BroadcastStatus</w:delText>
              </w:r>
              <w:r w:rsidDel="007B410B">
                <w:rPr>
                  <w:szCs w:val="22"/>
                  <w:lang w:val="sv-SE" w:eastAsia="sv-SE"/>
                </w:rPr>
                <w:delText xml:space="preserve"> is set to </w:delText>
              </w:r>
              <w:r w:rsidDel="007B410B">
                <w:rPr>
                  <w:i/>
                  <w:szCs w:val="22"/>
                  <w:lang w:val="sv-SE" w:eastAsia="sv-SE"/>
                </w:rPr>
                <w:delText>notBroadcasting</w:delText>
              </w:r>
              <w:r w:rsidDel="007B410B">
                <w:rPr>
                  <w:szCs w:val="22"/>
                  <w:lang w:val="sv-SE" w:eastAsia="sv-SE"/>
                </w:rPr>
                <w:delText xml:space="preserve"> and so on. Change of </w:delText>
              </w:r>
              <w:r w:rsidDel="007B410B">
                <w:rPr>
                  <w:i/>
                  <w:szCs w:val="22"/>
                  <w:lang w:val="sv-SE" w:eastAsia="sv-SE"/>
                </w:rPr>
                <w:delText>si-RequestResources</w:delText>
              </w:r>
              <w:r w:rsidDel="007B410B">
                <w:rPr>
                  <w:szCs w:val="22"/>
                  <w:lang w:val="sv-SE" w:eastAsia="sv-SE"/>
                </w:rPr>
                <w:delText xml:space="preserve"> should not result in system information change notification.</w:delText>
              </w:r>
            </w:del>
          </w:p>
        </w:tc>
      </w:tr>
    </w:tbl>
    <w:p w14:paraId="27AB9E99" w14:textId="6B22437E" w:rsidR="00A65E28" w:rsidDel="007B410B" w:rsidRDefault="00A65E28" w:rsidP="00A65E28">
      <w:pPr>
        <w:rPr>
          <w:del w:id="12599" w:author="CR#1657r1" w:date="2020-07-07T16: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E2306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DF01358" w14:textId="77777777" w:rsidR="00A65E28" w:rsidRDefault="00A65E28">
            <w:pPr>
              <w:pStyle w:val="TAH"/>
              <w:rPr>
                <w:szCs w:val="22"/>
                <w:lang w:val="sv-SE" w:eastAsia="sv-SE"/>
              </w:rPr>
            </w:pPr>
            <w:r>
              <w:rPr>
                <w:i/>
                <w:szCs w:val="22"/>
                <w:lang w:val="sv-SE" w:eastAsia="sv-SE"/>
              </w:rPr>
              <w:t xml:space="preserve">SI-RequestResources </w:t>
            </w:r>
            <w:r>
              <w:rPr>
                <w:szCs w:val="22"/>
                <w:lang w:val="sv-SE" w:eastAsia="sv-SE"/>
              </w:rPr>
              <w:t>field descriptions</w:t>
            </w:r>
          </w:p>
        </w:tc>
      </w:tr>
      <w:tr w:rsidR="00A65E28" w14:paraId="711AC71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0CD00DF" w14:textId="77777777" w:rsidR="00A65E28" w:rsidRDefault="00A65E28">
            <w:pPr>
              <w:pStyle w:val="TAL"/>
              <w:rPr>
                <w:szCs w:val="22"/>
                <w:lang w:val="sv-SE" w:eastAsia="sv-SE"/>
              </w:rPr>
            </w:pPr>
            <w:r>
              <w:rPr>
                <w:b/>
                <w:i/>
                <w:szCs w:val="22"/>
                <w:lang w:val="sv-SE" w:eastAsia="sv-SE"/>
              </w:rPr>
              <w:t>ra-AssociationPeriodIndex</w:t>
            </w:r>
          </w:p>
          <w:p w14:paraId="73A737F6" w14:textId="77777777" w:rsidR="00A65E28" w:rsidRDefault="00A65E28">
            <w:pPr>
              <w:pStyle w:val="TAL"/>
              <w:rPr>
                <w:szCs w:val="22"/>
                <w:lang w:val="sv-SE" w:eastAsia="sv-SE"/>
              </w:rPr>
            </w:pPr>
            <w:r>
              <w:rPr>
                <w:szCs w:val="22"/>
                <w:lang w:val="sv-SE" w:eastAsia="sv-SE"/>
              </w:rPr>
              <w:t xml:space="preserve">Index of the association period in the si-RequestPeriod in which the UE can send the SI request for SI message(s) corresponding to this </w:t>
            </w:r>
            <w:r>
              <w:rPr>
                <w:i/>
                <w:szCs w:val="22"/>
                <w:lang w:val="sv-SE" w:eastAsia="sv-SE"/>
              </w:rPr>
              <w:t>SI-RequestResources</w:t>
            </w:r>
            <w:r>
              <w:rPr>
                <w:szCs w:val="22"/>
                <w:lang w:val="sv-SE" w:eastAsia="sv-SE"/>
              </w:rPr>
              <w:t xml:space="preserve">, using the preambles indicated by </w:t>
            </w:r>
            <w:r>
              <w:rPr>
                <w:i/>
                <w:szCs w:val="22"/>
                <w:lang w:val="sv-SE" w:eastAsia="sv-SE"/>
              </w:rPr>
              <w:t>ra-PreambleStartIndex</w:t>
            </w:r>
            <w:r>
              <w:rPr>
                <w:szCs w:val="22"/>
                <w:lang w:val="sv-SE" w:eastAsia="sv-SE"/>
              </w:rPr>
              <w:t xml:space="preserve"> and rach occasions indicated by </w:t>
            </w:r>
            <w:r>
              <w:rPr>
                <w:i/>
                <w:szCs w:val="22"/>
                <w:lang w:val="sv-SE" w:eastAsia="sv-SE"/>
              </w:rPr>
              <w:t>ra-ssb-OccasionMaskIndex</w:t>
            </w:r>
            <w:r>
              <w:rPr>
                <w:szCs w:val="22"/>
                <w:lang w:val="sv-SE" w:eastAsia="sv-SE"/>
              </w:rPr>
              <w:t>.</w:t>
            </w:r>
          </w:p>
        </w:tc>
      </w:tr>
      <w:tr w:rsidR="00A65E28" w14:paraId="39563AD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B5568FF" w14:textId="77777777" w:rsidR="00A65E28" w:rsidRDefault="00A65E28">
            <w:pPr>
              <w:pStyle w:val="TAL"/>
              <w:rPr>
                <w:szCs w:val="22"/>
                <w:lang w:val="sv-SE" w:eastAsia="sv-SE"/>
              </w:rPr>
            </w:pPr>
            <w:r>
              <w:rPr>
                <w:b/>
                <w:i/>
                <w:szCs w:val="22"/>
                <w:lang w:val="sv-SE" w:eastAsia="sv-SE"/>
              </w:rPr>
              <w:t>ra-PreambleStartIndex</w:t>
            </w:r>
          </w:p>
          <w:p w14:paraId="06A9C0CD" w14:textId="77777777" w:rsidR="00A65E28" w:rsidRDefault="00A65E28">
            <w:pPr>
              <w:pStyle w:val="TAL"/>
              <w:rPr>
                <w:szCs w:val="22"/>
                <w:lang w:val="sv-SE" w:eastAsia="sv-SE"/>
              </w:rPr>
            </w:pPr>
            <w:r>
              <w:rPr>
                <w:szCs w:val="22"/>
                <w:lang w:val="sv-SE" w:eastAsia="sv-SE"/>
              </w:rPr>
              <w:t xml:space="preserve">If N SSBs are associated with a RACH occasion, where N &gt; = 1, for the i-th SSB (i=0, …, N-1) the preamble with preamble index = </w:t>
            </w:r>
            <w:r>
              <w:rPr>
                <w:i/>
                <w:szCs w:val="22"/>
                <w:lang w:val="sv-SE" w:eastAsia="sv-SE"/>
              </w:rPr>
              <w:t>ra-PreambleStartIndex</w:t>
            </w:r>
            <w:r>
              <w:rPr>
                <w:szCs w:val="22"/>
                <w:lang w:val="sv-SE" w:eastAsia="sv-SE"/>
              </w:rPr>
              <w:t xml:space="preserve"> + i is used for SI request; For N &lt; 1, the preamble with preamble index = </w:t>
            </w:r>
            <w:r>
              <w:rPr>
                <w:i/>
                <w:szCs w:val="22"/>
                <w:lang w:val="sv-SE" w:eastAsia="sv-SE"/>
              </w:rPr>
              <w:t>ra-PreambleStartIndex</w:t>
            </w:r>
            <w:r>
              <w:rPr>
                <w:szCs w:val="22"/>
                <w:lang w:val="sv-SE" w:eastAsia="sv-SE"/>
              </w:rPr>
              <w:t xml:space="preserve"> is used for SI request.</w:t>
            </w:r>
          </w:p>
        </w:tc>
      </w:tr>
    </w:tbl>
    <w:p w14:paraId="3C1CE13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4CD47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F8C5E9" w14:textId="77777777" w:rsidR="00A65E28" w:rsidRDefault="00A65E28">
            <w:pPr>
              <w:pStyle w:val="TAH"/>
              <w:rPr>
                <w:szCs w:val="22"/>
                <w:lang w:val="sv-SE" w:eastAsia="sv-SE"/>
              </w:rPr>
            </w:pPr>
            <w:r>
              <w:rPr>
                <w:i/>
                <w:szCs w:val="22"/>
                <w:lang w:val="sv-SE" w:eastAsia="sv-SE"/>
              </w:rPr>
              <w:t xml:space="preserve">SI-SchedulingInfo </w:t>
            </w:r>
            <w:r>
              <w:rPr>
                <w:szCs w:val="22"/>
                <w:lang w:val="sv-SE" w:eastAsia="sv-SE"/>
              </w:rPr>
              <w:t>field descriptions</w:t>
            </w:r>
          </w:p>
        </w:tc>
      </w:tr>
      <w:tr w:rsidR="00A65E28" w14:paraId="6F58E1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445F85" w14:textId="77777777" w:rsidR="00A65E28" w:rsidRDefault="00A65E28">
            <w:pPr>
              <w:pStyle w:val="TAL"/>
              <w:rPr>
                <w:b/>
                <w:i/>
                <w:lang w:val="sv-SE" w:eastAsia="sv-SE"/>
              </w:rPr>
            </w:pPr>
            <w:r>
              <w:rPr>
                <w:b/>
                <w:bCs/>
                <w:i/>
                <w:iCs/>
                <w:szCs w:val="22"/>
                <w:lang w:val="sv-SE" w:eastAsia="sv-SE"/>
              </w:rPr>
              <w:t>si-RequestConfig</w:t>
            </w:r>
          </w:p>
          <w:p w14:paraId="14111B81" w14:textId="77777777" w:rsidR="00A65E28" w:rsidRDefault="00A65E28">
            <w:pPr>
              <w:pStyle w:val="TAL"/>
              <w:rPr>
                <w:lang w:val="sv-SE" w:eastAsia="sv-SE"/>
              </w:rPr>
            </w:pPr>
            <w:r>
              <w:rPr>
                <w:lang w:val="sv-SE" w:eastAsia="sv-SE"/>
              </w:rPr>
              <w:t xml:space="preserve">Configuration of Msg1 resources that the UE uses for requesting SI-messages for which </w:t>
            </w:r>
            <w:r>
              <w:rPr>
                <w:i/>
                <w:lang w:val="sv-SE" w:eastAsia="sv-SE"/>
              </w:rPr>
              <w:t>si-BroadcastStatus</w:t>
            </w:r>
            <w:r>
              <w:rPr>
                <w:lang w:val="sv-SE" w:eastAsia="sv-SE"/>
              </w:rPr>
              <w:t xml:space="preserve"> is set to notBroadcasting.</w:t>
            </w:r>
          </w:p>
        </w:tc>
      </w:tr>
      <w:tr w:rsidR="00A65E28" w14:paraId="7789B01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CE1BD2" w14:textId="77777777" w:rsidR="00A65E28" w:rsidRDefault="00A65E28">
            <w:pPr>
              <w:pStyle w:val="TAL"/>
              <w:rPr>
                <w:b/>
                <w:i/>
                <w:lang w:val="sv-SE" w:eastAsia="sv-SE"/>
              </w:rPr>
            </w:pPr>
            <w:r>
              <w:rPr>
                <w:b/>
                <w:bCs/>
                <w:i/>
                <w:iCs/>
                <w:szCs w:val="22"/>
                <w:lang w:val="sv-SE" w:eastAsia="sv-SE"/>
              </w:rPr>
              <w:t>si-RequestConfigSUL</w:t>
            </w:r>
          </w:p>
          <w:p w14:paraId="610E2AB8" w14:textId="77777777" w:rsidR="00A65E28" w:rsidRDefault="00A65E28">
            <w:pPr>
              <w:pStyle w:val="TAL"/>
              <w:rPr>
                <w:lang w:val="sv-SE" w:eastAsia="sv-SE"/>
              </w:rPr>
            </w:pPr>
            <w:r>
              <w:rPr>
                <w:lang w:val="sv-SE" w:eastAsia="sv-SE"/>
              </w:rPr>
              <w:t xml:space="preserve">Configuration of Msg1 resources that the UE uses for requesting SI-messages for which </w:t>
            </w:r>
            <w:r>
              <w:rPr>
                <w:i/>
                <w:lang w:val="sv-SE" w:eastAsia="sv-SE"/>
              </w:rPr>
              <w:t>si-BroadcastStatus</w:t>
            </w:r>
            <w:r>
              <w:rPr>
                <w:lang w:val="sv-SE" w:eastAsia="sv-SE"/>
              </w:rPr>
              <w:t xml:space="preserve"> is set to notBroadcasting.</w:t>
            </w:r>
          </w:p>
        </w:tc>
      </w:tr>
      <w:tr w:rsidR="00A65E28" w14:paraId="294030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5DEC9" w14:textId="77777777" w:rsidR="00A65E28" w:rsidRDefault="00A65E28">
            <w:pPr>
              <w:pStyle w:val="TAL"/>
              <w:rPr>
                <w:b/>
                <w:bCs/>
                <w:i/>
                <w:iCs/>
                <w:szCs w:val="22"/>
                <w:lang w:val="sv-SE" w:eastAsia="sv-SE"/>
              </w:rPr>
            </w:pPr>
            <w:r>
              <w:rPr>
                <w:b/>
                <w:bCs/>
                <w:i/>
                <w:iCs/>
                <w:szCs w:val="22"/>
                <w:lang w:val="sv-SE" w:eastAsia="sv-SE"/>
              </w:rPr>
              <w:t>si-WindowLength</w:t>
            </w:r>
          </w:p>
          <w:p w14:paraId="45B0C346" w14:textId="77777777" w:rsidR="00A65E28" w:rsidRDefault="00A65E28">
            <w:pPr>
              <w:pStyle w:val="TAL"/>
              <w:rPr>
                <w:lang w:val="sv-SE" w:eastAsia="sv-SE"/>
              </w:rPr>
            </w:pPr>
            <w:r>
              <w:rPr>
                <w:lang w:val="sv-SE" w:eastAsia="sv-SE"/>
              </w:rPr>
              <w:t xml:space="preserve">The length of the SI scheduling window. Value </w:t>
            </w:r>
            <w:r>
              <w:rPr>
                <w:i/>
                <w:lang w:val="sv-SE" w:eastAsia="sv-SE"/>
              </w:rPr>
              <w:t>s5</w:t>
            </w:r>
            <w:r>
              <w:rPr>
                <w:lang w:val="sv-SE" w:eastAsia="sv-SE"/>
              </w:rPr>
              <w:t xml:space="preserve"> corresponds to 5 slots, value </w:t>
            </w:r>
            <w:r>
              <w:rPr>
                <w:i/>
                <w:lang w:val="sv-SE" w:eastAsia="sv-SE"/>
              </w:rPr>
              <w:t>s10</w:t>
            </w:r>
            <w:r>
              <w:rPr>
                <w:lang w:val="sv-SE" w:eastAsia="sv-SE"/>
              </w:rPr>
              <w:t xml:space="preserve"> corresponds to 10 slots and so on.</w:t>
            </w:r>
            <w:r>
              <w:rPr>
                <w:szCs w:val="22"/>
                <w:lang w:val="sv-SE" w:eastAsia="sv-SE"/>
              </w:rPr>
              <w:t xml:space="preserve"> The network always configures </w:t>
            </w:r>
            <w:r>
              <w:rPr>
                <w:i/>
                <w:szCs w:val="22"/>
                <w:lang w:val="sv-SE" w:eastAsia="sv-SE"/>
              </w:rPr>
              <w:t>si-WindowLength</w:t>
            </w:r>
            <w:r>
              <w:rPr>
                <w:szCs w:val="22"/>
                <w:lang w:val="sv-SE" w:eastAsia="sv-SE"/>
              </w:rPr>
              <w:t xml:space="preserve"> to be shorter than or equal to the </w:t>
            </w:r>
            <w:r>
              <w:rPr>
                <w:i/>
                <w:szCs w:val="22"/>
                <w:lang w:val="sv-SE" w:eastAsia="sv-SE"/>
              </w:rPr>
              <w:t>si-Periodicity</w:t>
            </w:r>
            <w:r>
              <w:rPr>
                <w:szCs w:val="22"/>
                <w:lang w:val="sv-SE" w:eastAsia="sv-SE"/>
              </w:rPr>
              <w:t>.</w:t>
            </w:r>
          </w:p>
        </w:tc>
      </w:tr>
      <w:tr w:rsidR="00A65E28" w14:paraId="1795B1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9D9A58" w14:textId="77777777" w:rsidR="00A65E28" w:rsidRDefault="00A65E28">
            <w:pPr>
              <w:pStyle w:val="TAL"/>
              <w:rPr>
                <w:b/>
                <w:i/>
                <w:lang w:val="sv-SE" w:eastAsia="sv-SE"/>
              </w:rPr>
            </w:pPr>
            <w:r>
              <w:rPr>
                <w:b/>
                <w:bCs/>
                <w:i/>
                <w:iCs/>
                <w:szCs w:val="22"/>
                <w:lang w:val="sv-SE" w:eastAsia="sv-SE"/>
              </w:rPr>
              <w:t>systemInformationAreaID</w:t>
            </w:r>
          </w:p>
          <w:p w14:paraId="1F36E256" w14:textId="77777777" w:rsidR="00A65E28" w:rsidRDefault="00A65E28">
            <w:pPr>
              <w:pStyle w:val="TAL"/>
              <w:rPr>
                <w:lang w:val="sv-SE" w:eastAsia="sv-SE"/>
              </w:rPr>
            </w:pPr>
            <w:r>
              <w:rPr>
                <w:lang w:val="sv-SE" w:eastAsia="sv-SE"/>
              </w:rPr>
              <w:t xml:space="preserve">Indicates the system information area that the cell belongs to, if any. Any SIB with </w:t>
            </w:r>
            <w:r>
              <w:rPr>
                <w:i/>
                <w:lang w:val="sv-SE" w:eastAsia="sv-SE"/>
              </w:rPr>
              <w:t>areaScope</w:t>
            </w:r>
            <w:r>
              <w:rPr>
                <w:lang w:val="sv-SE" w:eastAsia="sv-SE"/>
              </w:rPr>
              <w:t xml:space="preserve"> within the SI is considered to belong to this </w:t>
            </w:r>
            <w:r>
              <w:rPr>
                <w:i/>
                <w:lang w:val="sv-SE" w:eastAsia="sv-SE"/>
              </w:rPr>
              <w:t>systemInformationAreaID</w:t>
            </w:r>
            <w:r>
              <w:rPr>
                <w:lang w:val="sv-SE" w:eastAsia="sv-SE"/>
              </w:rPr>
              <w:t>. The systemInformationAreaID is unique within a PLMN.</w:t>
            </w:r>
          </w:p>
        </w:tc>
      </w:tr>
    </w:tbl>
    <w:p w14:paraId="64D47293"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65E28" w14:paraId="32103B74" w14:textId="77777777" w:rsidTr="00A65E28">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3C59B4" w14:textId="77777777" w:rsidR="00A65E28" w:rsidRDefault="00A65E28">
            <w:pPr>
              <w:pStyle w:val="TAH"/>
              <w:rPr>
                <w:lang w:val="sv-SE" w:eastAsia="en-GB"/>
              </w:rPr>
            </w:pPr>
            <w:r>
              <w:rPr>
                <w:lang w:val="sv-SE"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74A223C" w14:textId="77777777" w:rsidR="00A65E28" w:rsidRDefault="00A65E28">
            <w:pPr>
              <w:pStyle w:val="TAH"/>
              <w:rPr>
                <w:lang w:val="sv-SE" w:eastAsia="en-GB"/>
              </w:rPr>
            </w:pPr>
            <w:r>
              <w:rPr>
                <w:lang w:val="sv-SE" w:eastAsia="en-GB"/>
              </w:rPr>
              <w:t>Explanation</w:t>
            </w:r>
          </w:p>
        </w:tc>
      </w:tr>
      <w:tr w:rsidR="00A65E28" w14:paraId="34AB9659"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C59AF2" w14:textId="77777777" w:rsidR="00A65E28" w:rsidRDefault="00A65E28">
            <w:pPr>
              <w:pStyle w:val="TAL"/>
              <w:rPr>
                <w:i/>
                <w:lang w:val="sv-SE" w:eastAsia="en-GB"/>
              </w:rPr>
            </w:pPr>
            <w:r>
              <w:rPr>
                <w:i/>
                <w:lang w:val="sv-SE"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ED60C88" w14:textId="77777777" w:rsidR="00A65E28" w:rsidRDefault="00A65E28">
            <w:pPr>
              <w:pStyle w:val="TAL"/>
              <w:rPr>
                <w:lang w:val="sv-SE" w:eastAsia="en-GB"/>
              </w:rPr>
            </w:pPr>
            <w:r>
              <w:rPr>
                <w:lang w:val="sv-SE" w:eastAsia="en-GB"/>
              </w:rPr>
              <w:t xml:space="preserve">The field is optionally present, Need R, if </w:t>
            </w:r>
            <w:r>
              <w:rPr>
                <w:i/>
                <w:lang w:val="sv-SE" w:eastAsia="en-GB"/>
              </w:rPr>
              <w:t>si-BroadcastStatus</w:t>
            </w:r>
            <w:r>
              <w:rPr>
                <w:lang w:val="sv-SE" w:eastAsia="en-GB"/>
              </w:rPr>
              <w:t xml:space="preserve"> is set to </w:t>
            </w:r>
            <w:r>
              <w:rPr>
                <w:i/>
                <w:lang w:val="sv-SE" w:eastAsia="sv-SE"/>
              </w:rPr>
              <w:t>notBroadcasting</w:t>
            </w:r>
            <w:r>
              <w:rPr>
                <w:lang w:val="sv-SE" w:eastAsia="sv-SE"/>
              </w:rPr>
              <w:t xml:space="preserve"> </w:t>
            </w:r>
            <w:r>
              <w:rPr>
                <w:lang w:val="sv-SE" w:eastAsia="en-GB"/>
              </w:rPr>
              <w:t xml:space="preserve">for any SI-message included in </w:t>
            </w:r>
            <w:r>
              <w:rPr>
                <w:i/>
                <w:lang w:val="sv-SE" w:eastAsia="en-GB"/>
              </w:rPr>
              <w:t>SchedulingInfo</w:t>
            </w:r>
            <w:r>
              <w:rPr>
                <w:lang w:val="sv-SE" w:eastAsia="en-GB"/>
              </w:rPr>
              <w:t>. It is absent otherwise.</w:t>
            </w:r>
          </w:p>
        </w:tc>
      </w:tr>
      <w:tr w:rsidR="00A65E28" w14:paraId="6109A565"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5B39F1D" w14:textId="77777777" w:rsidR="00A65E28" w:rsidRDefault="00A65E28">
            <w:pPr>
              <w:pStyle w:val="TAL"/>
              <w:rPr>
                <w:i/>
                <w:lang w:val="sv-SE" w:eastAsia="en-GB"/>
              </w:rPr>
            </w:pPr>
            <w:r>
              <w:rPr>
                <w:i/>
                <w:lang w:val="sv-SE"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6EBD9A7" w14:textId="77777777" w:rsidR="00A65E28" w:rsidRDefault="00A65E28">
            <w:pPr>
              <w:pStyle w:val="TAL"/>
              <w:rPr>
                <w:lang w:val="sv-SE" w:eastAsia="en-GB"/>
              </w:rPr>
            </w:pPr>
            <w:r>
              <w:rPr>
                <w:lang w:val="sv-SE" w:eastAsia="en-GB"/>
              </w:rPr>
              <w:t xml:space="preserve">The field is mandatory present if the SIB type is different from </w:t>
            </w:r>
            <w:r>
              <w:rPr>
                <w:i/>
                <w:lang w:val="sv-SE" w:eastAsia="en-GB"/>
              </w:rPr>
              <w:t>SIB6</w:t>
            </w:r>
            <w:r>
              <w:rPr>
                <w:lang w:val="sv-SE" w:eastAsia="en-GB"/>
              </w:rPr>
              <w:t xml:space="preserve">, </w:t>
            </w:r>
            <w:r>
              <w:rPr>
                <w:i/>
                <w:lang w:val="sv-SE" w:eastAsia="en-GB"/>
              </w:rPr>
              <w:t>SIB7</w:t>
            </w:r>
            <w:r>
              <w:rPr>
                <w:lang w:val="sv-SE" w:eastAsia="en-GB"/>
              </w:rPr>
              <w:t xml:space="preserve"> or </w:t>
            </w:r>
            <w:r>
              <w:rPr>
                <w:i/>
                <w:lang w:val="sv-SE" w:eastAsia="en-GB"/>
              </w:rPr>
              <w:t>SIB8</w:t>
            </w:r>
            <w:r>
              <w:rPr>
                <w:lang w:val="sv-SE" w:eastAsia="en-GB"/>
              </w:rPr>
              <w:t xml:space="preserve">. For </w:t>
            </w:r>
            <w:r>
              <w:rPr>
                <w:i/>
                <w:lang w:val="sv-SE" w:eastAsia="en-GB"/>
              </w:rPr>
              <w:t>SIB6</w:t>
            </w:r>
            <w:r>
              <w:rPr>
                <w:lang w:val="sv-SE" w:eastAsia="en-GB"/>
              </w:rPr>
              <w:t xml:space="preserve">, </w:t>
            </w:r>
            <w:r>
              <w:rPr>
                <w:i/>
                <w:lang w:val="sv-SE" w:eastAsia="en-GB"/>
              </w:rPr>
              <w:t>SIB7</w:t>
            </w:r>
            <w:r>
              <w:rPr>
                <w:lang w:val="sv-SE" w:eastAsia="en-GB"/>
              </w:rPr>
              <w:t xml:space="preserve"> and </w:t>
            </w:r>
            <w:r>
              <w:rPr>
                <w:i/>
                <w:lang w:val="sv-SE" w:eastAsia="en-GB"/>
              </w:rPr>
              <w:t>SIB8</w:t>
            </w:r>
            <w:r>
              <w:rPr>
                <w:lang w:val="sv-SE" w:eastAsia="en-GB"/>
              </w:rPr>
              <w:t xml:space="preserve"> it is absent.</w:t>
            </w:r>
          </w:p>
        </w:tc>
      </w:tr>
      <w:tr w:rsidR="00A65E28" w14:paraId="3E39FB8B"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A1B09B4" w14:textId="77777777" w:rsidR="00A65E28" w:rsidRDefault="00A65E28">
            <w:pPr>
              <w:pStyle w:val="TAL"/>
              <w:rPr>
                <w:i/>
                <w:lang w:val="sv-SE" w:eastAsia="en-GB"/>
              </w:rPr>
            </w:pPr>
            <w:r>
              <w:rPr>
                <w:i/>
                <w:lang w:val="sv-SE"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A501B75" w14:textId="77777777" w:rsidR="00A65E28" w:rsidRDefault="00A65E28">
            <w:pPr>
              <w:pStyle w:val="TAL"/>
              <w:rPr>
                <w:lang w:val="sv-SE" w:eastAsia="en-GB"/>
              </w:rPr>
            </w:pPr>
            <w:r>
              <w:rPr>
                <w:lang w:val="sv-SE" w:eastAsia="en-GB"/>
              </w:rPr>
              <w:t xml:space="preserve">The field is optionally present, Need R, if this serving cell is configured with a supplementary uplink and if </w:t>
            </w:r>
            <w:r>
              <w:rPr>
                <w:i/>
                <w:lang w:val="sv-SE" w:eastAsia="en-GB"/>
              </w:rPr>
              <w:t>si-BroadcastStatus</w:t>
            </w:r>
            <w:r>
              <w:rPr>
                <w:lang w:val="sv-SE" w:eastAsia="en-GB"/>
              </w:rPr>
              <w:t xml:space="preserve"> is set to </w:t>
            </w:r>
            <w:r>
              <w:rPr>
                <w:i/>
                <w:lang w:val="sv-SE" w:eastAsia="sv-SE"/>
              </w:rPr>
              <w:t>notBroadcasting</w:t>
            </w:r>
            <w:r>
              <w:rPr>
                <w:lang w:val="sv-SE" w:eastAsia="en-GB"/>
              </w:rPr>
              <w:t xml:space="preserve"> for any SI-message included in </w:t>
            </w:r>
            <w:r>
              <w:rPr>
                <w:i/>
                <w:lang w:val="sv-SE" w:eastAsia="en-GB"/>
              </w:rPr>
              <w:t>SchedulingInfo</w:t>
            </w:r>
            <w:r>
              <w:rPr>
                <w:lang w:val="sv-SE" w:eastAsia="en-GB"/>
              </w:rPr>
              <w:t>. It is absent otherwise.</w:t>
            </w:r>
          </w:p>
        </w:tc>
      </w:tr>
    </w:tbl>
    <w:p w14:paraId="5173EB7F" w14:textId="77777777" w:rsidR="00A65E28" w:rsidRDefault="00A65E28" w:rsidP="00A65E28"/>
    <w:p w14:paraId="671E4578" w14:textId="77777777" w:rsidR="00A65E28" w:rsidRDefault="00A65E28" w:rsidP="00A65E28">
      <w:pPr>
        <w:pStyle w:val="Heading4"/>
        <w:rPr>
          <w:rFonts w:eastAsia="SimSun"/>
          <w:i/>
          <w:iCs/>
        </w:rPr>
      </w:pPr>
      <w:r>
        <w:rPr>
          <w:rFonts w:eastAsia="SimSun"/>
          <w:i/>
          <w:iCs/>
        </w:rPr>
        <w:lastRenderedPageBreak/>
        <w:t>–</w:t>
      </w:r>
      <w:r>
        <w:rPr>
          <w:rFonts w:eastAsia="SimSun"/>
          <w:i/>
          <w:iCs/>
        </w:rPr>
        <w:tab/>
      </w:r>
      <w:r>
        <w:rPr>
          <w:i/>
          <w:iCs/>
        </w:rPr>
        <w:t>SK-Counter</w:t>
      </w:r>
    </w:p>
    <w:p w14:paraId="0F5C00BC" w14:textId="77777777" w:rsidR="00A65E28" w:rsidRDefault="00A65E28" w:rsidP="00A65E28">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794F49A" w14:textId="77777777" w:rsidR="00A65E28" w:rsidRDefault="00A65E28" w:rsidP="00A65E28">
      <w:pPr>
        <w:pStyle w:val="PL"/>
      </w:pPr>
      <w:r>
        <w:t>-- ASN1START</w:t>
      </w:r>
    </w:p>
    <w:p w14:paraId="08789CA7" w14:textId="77777777" w:rsidR="00A65E28" w:rsidRDefault="00A65E28" w:rsidP="00A65E28">
      <w:pPr>
        <w:pStyle w:val="PL"/>
      </w:pPr>
      <w:r>
        <w:t>-- TAG-SKCOUNTER-START</w:t>
      </w:r>
    </w:p>
    <w:p w14:paraId="161E6AF1" w14:textId="77777777" w:rsidR="00A65E28" w:rsidRDefault="00A65E28" w:rsidP="00A65E28">
      <w:pPr>
        <w:pStyle w:val="PL"/>
      </w:pPr>
    </w:p>
    <w:p w14:paraId="27F962D7" w14:textId="77777777" w:rsidR="00A65E28" w:rsidRDefault="00A65E28" w:rsidP="00A65E28">
      <w:pPr>
        <w:pStyle w:val="PL"/>
      </w:pPr>
      <w:r>
        <w:t>SK-Counter ::=  INTEGER (0..65535)</w:t>
      </w:r>
    </w:p>
    <w:p w14:paraId="255189EE" w14:textId="77777777" w:rsidR="00A65E28" w:rsidRDefault="00A65E28" w:rsidP="00A65E28">
      <w:pPr>
        <w:pStyle w:val="PL"/>
      </w:pPr>
    </w:p>
    <w:p w14:paraId="44252F4D" w14:textId="77777777" w:rsidR="00A65E28" w:rsidRDefault="00A65E28" w:rsidP="00A65E28">
      <w:pPr>
        <w:pStyle w:val="PL"/>
      </w:pPr>
      <w:r>
        <w:t>-- TAG-SKCOUNTER-STOP</w:t>
      </w:r>
    </w:p>
    <w:p w14:paraId="61946D85" w14:textId="77777777" w:rsidR="00A65E28" w:rsidRDefault="00A65E28" w:rsidP="00A65E28">
      <w:pPr>
        <w:pStyle w:val="PL"/>
        <w:rPr>
          <w:rFonts w:eastAsia="SimSun"/>
        </w:rPr>
      </w:pPr>
      <w:r>
        <w:t>-- ASN1STOP</w:t>
      </w:r>
    </w:p>
    <w:p w14:paraId="163A6B46" w14:textId="77777777" w:rsidR="00A65E28" w:rsidRDefault="00A65E28" w:rsidP="00A65E28"/>
    <w:p w14:paraId="5A321BBE" w14:textId="77777777" w:rsidR="00A65E28" w:rsidRDefault="00A65E28" w:rsidP="00A65E28">
      <w:pPr>
        <w:pStyle w:val="Heading4"/>
      </w:pPr>
      <w:r>
        <w:t>–</w:t>
      </w:r>
      <w:r>
        <w:tab/>
      </w:r>
      <w:r>
        <w:rPr>
          <w:i/>
        </w:rPr>
        <w:t>SlotFormatCombinationsPerCell</w:t>
      </w:r>
    </w:p>
    <w:p w14:paraId="4F5F3485" w14:textId="77777777" w:rsidR="00A65E28" w:rsidRDefault="00A65E28" w:rsidP="00A65E28">
      <w:r>
        <w:t xml:space="preserve">The IE </w:t>
      </w:r>
      <w:r>
        <w:rPr>
          <w:i/>
        </w:rPr>
        <w:t>SlotFormatCombinationsPerCell</w:t>
      </w:r>
      <w:r>
        <w:t xml:space="preserve"> is used to configure the SlotFormatCombinations applicable for one serving cell (see TS 38.213 [13], clause 11.1.1).</w:t>
      </w:r>
    </w:p>
    <w:p w14:paraId="126EACC2" w14:textId="77777777" w:rsidR="00A65E28" w:rsidRDefault="00A65E28" w:rsidP="00A65E28">
      <w:pPr>
        <w:pStyle w:val="TH"/>
      </w:pPr>
      <w:r>
        <w:rPr>
          <w:i/>
        </w:rPr>
        <w:t>SlotFormatCombinationsPerCell</w:t>
      </w:r>
      <w:r>
        <w:t xml:space="preserve"> information element</w:t>
      </w:r>
    </w:p>
    <w:p w14:paraId="3AE64B2B" w14:textId="77777777" w:rsidR="00A65E28" w:rsidRDefault="00A65E28" w:rsidP="00A65E28">
      <w:pPr>
        <w:pStyle w:val="PL"/>
      </w:pPr>
      <w:r>
        <w:t>-- ASN1START</w:t>
      </w:r>
    </w:p>
    <w:p w14:paraId="2FDE8F68" w14:textId="77777777" w:rsidR="00A65E28" w:rsidRDefault="00A65E28" w:rsidP="00A65E28">
      <w:pPr>
        <w:pStyle w:val="PL"/>
      </w:pPr>
      <w:r>
        <w:t>-- TAG-SLOTFORMATCOMBINATIONSPERCELL-START</w:t>
      </w:r>
    </w:p>
    <w:p w14:paraId="08305A02" w14:textId="77777777" w:rsidR="00A65E28" w:rsidRDefault="00A65E28" w:rsidP="00A65E28">
      <w:pPr>
        <w:pStyle w:val="PL"/>
      </w:pPr>
    </w:p>
    <w:p w14:paraId="41F9AE4E" w14:textId="77777777" w:rsidR="00A65E28" w:rsidRDefault="00A65E28" w:rsidP="00A65E28">
      <w:pPr>
        <w:pStyle w:val="PL"/>
      </w:pPr>
      <w:r>
        <w:t>SlotFormatCombinationsPerCell ::=   SEQUENCE {</w:t>
      </w:r>
    </w:p>
    <w:p w14:paraId="22A0CD4A" w14:textId="77777777" w:rsidR="00A65E28" w:rsidRDefault="00A65E28" w:rsidP="00A65E28">
      <w:pPr>
        <w:pStyle w:val="PL"/>
      </w:pPr>
      <w:r>
        <w:t xml:space="preserve">    servingCellId                       ServCellIndex,</w:t>
      </w:r>
    </w:p>
    <w:p w14:paraId="0DF05964" w14:textId="77777777" w:rsidR="00A65E28" w:rsidRDefault="00A65E28" w:rsidP="00A65E28">
      <w:pPr>
        <w:pStyle w:val="PL"/>
      </w:pPr>
      <w:r>
        <w:t xml:space="preserve">    subcarrierSpacing                   SubcarrierSpacing,</w:t>
      </w:r>
    </w:p>
    <w:p w14:paraId="58A20C12" w14:textId="77777777" w:rsidR="00A65E28" w:rsidRDefault="00A65E28" w:rsidP="00A65E28">
      <w:pPr>
        <w:pStyle w:val="PL"/>
      </w:pPr>
      <w:r>
        <w:t xml:space="preserve">    subcarrierSpacing2                  SubcarrierSpacing                                                         OPTIONAL, -- Need R</w:t>
      </w:r>
    </w:p>
    <w:p w14:paraId="5BB5F7F6" w14:textId="77777777" w:rsidR="00A65E28" w:rsidRDefault="00A65E28" w:rsidP="00A65E28">
      <w:pPr>
        <w:pStyle w:val="PL"/>
      </w:pPr>
      <w:r>
        <w:t xml:space="preserve">    slotFormatCombinations              SEQUENCE (SIZE (1..maxNrofSlotFormatCombinationsPerSet)) OF SlotFormatCombination</w:t>
      </w:r>
    </w:p>
    <w:p w14:paraId="6EF68802" w14:textId="77777777" w:rsidR="00A65E28" w:rsidRDefault="00A65E28" w:rsidP="00A65E28">
      <w:pPr>
        <w:pStyle w:val="PL"/>
      </w:pPr>
      <w:r>
        <w:t xml:space="preserve">                                                                                                                  OPTIONAL, -- Need M</w:t>
      </w:r>
    </w:p>
    <w:p w14:paraId="02CCA74C" w14:textId="77777777" w:rsidR="00A65E28" w:rsidRDefault="00A65E28" w:rsidP="00A65E28">
      <w:pPr>
        <w:pStyle w:val="PL"/>
      </w:pPr>
      <w:r>
        <w:t xml:space="preserve">    positionInDCI                       INTEGER(0..maxSFI-DCI-PayloadSize-1)                                      OPTIONAL, -- Need M</w:t>
      </w:r>
    </w:p>
    <w:p w14:paraId="003AB7C0" w14:textId="77777777" w:rsidR="00A65E28" w:rsidRDefault="00A65E28" w:rsidP="00A65E28">
      <w:pPr>
        <w:pStyle w:val="PL"/>
      </w:pPr>
      <w:r>
        <w:t xml:space="preserve">    ...,</w:t>
      </w:r>
    </w:p>
    <w:p w14:paraId="67A7E983" w14:textId="77777777" w:rsidR="00A65E28" w:rsidRDefault="00A65E28" w:rsidP="00A65E28">
      <w:pPr>
        <w:pStyle w:val="PL"/>
      </w:pPr>
      <w:r>
        <w:t xml:space="preserve">    [[</w:t>
      </w:r>
    </w:p>
    <w:p w14:paraId="2FB6303C" w14:textId="462C850F" w:rsidR="00A65E28" w:rsidRDefault="00A65E28" w:rsidP="00A65E28">
      <w:pPr>
        <w:pStyle w:val="PL"/>
      </w:pPr>
      <w:r>
        <w:t xml:space="preserve">    enableConfiguredUL-r16          </w:t>
      </w:r>
      <w:ins w:id="12600" w:author="CR#1528r4" w:date="2020-07-03T20:53:00Z">
        <w:r w:rsidR="00FF00F4">
          <w:t xml:space="preserve">    </w:t>
        </w:r>
      </w:ins>
      <w:r>
        <w:t xml:space="preserve">ENUMERATED {enabled}                                                      </w:t>
      </w:r>
      <w:del w:id="12601" w:author="CR#1528r4" w:date="2020-07-03T20:53:00Z">
        <w:r w:rsidDel="00FF00F4">
          <w:delText xml:space="preserve">    </w:delText>
        </w:r>
      </w:del>
      <w:r>
        <w:t xml:space="preserve">OPTIONAL  -- Need </w:t>
      </w:r>
      <w:ins w:id="12602" w:author="CR#1528r4" w:date="2020-07-03T20:53:00Z">
        <w:r w:rsidR="00FF00F4">
          <w:t>R</w:t>
        </w:r>
      </w:ins>
      <w:del w:id="12603" w:author="CR#1528r4" w:date="2020-07-03T20:53:00Z">
        <w:r w:rsidDel="00FF00F4">
          <w:delText>N</w:delText>
        </w:r>
      </w:del>
    </w:p>
    <w:p w14:paraId="7B653BB8" w14:textId="77777777" w:rsidR="00A65E28" w:rsidRDefault="00A65E28" w:rsidP="00A65E28">
      <w:pPr>
        <w:pStyle w:val="PL"/>
      </w:pPr>
      <w:r>
        <w:t xml:space="preserve">    ]]</w:t>
      </w:r>
    </w:p>
    <w:p w14:paraId="75B0FE72" w14:textId="77777777" w:rsidR="00A65E28" w:rsidRDefault="00A65E28" w:rsidP="00A65E28">
      <w:pPr>
        <w:pStyle w:val="PL"/>
      </w:pPr>
    </w:p>
    <w:p w14:paraId="221E5E51" w14:textId="77777777" w:rsidR="00A65E28" w:rsidRDefault="00A65E28" w:rsidP="00A65E28">
      <w:pPr>
        <w:pStyle w:val="PL"/>
      </w:pPr>
      <w:r>
        <w:t>}</w:t>
      </w:r>
    </w:p>
    <w:p w14:paraId="0215097E" w14:textId="77777777" w:rsidR="00A65E28" w:rsidRDefault="00A65E28" w:rsidP="00A65E28">
      <w:pPr>
        <w:pStyle w:val="PL"/>
      </w:pPr>
    </w:p>
    <w:p w14:paraId="7C19E5DC" w14:textId="77777777" w:rsidR="00A65E28" w:rsidRDefault="00A65E28" w:rsidP="00A65E28">
      <w:pPr>
        <w:pStyle w:val="PL"/>
      </w:pPr>
      <w:r>
        <w:t>SlotFormatCombination ::=           SEQUENCE {</w:t>
      </w:r>
    </w:p>
    <w:p w14:paraId="089426E2" w14:textId="77777777" w:rsidR="00A65E28" w:rsidRDefault="00A65E28" w:rsidP="00A65E28">
      <w:pPr>
        <w:pStyle w:val="PL"/>
      </w:pPr>
      <w:r>
        <w:t xml:space="preserve">    slotFormatCombinationId             SlotFormatCombinationId,</w:t>
      </w:r>
    </w:p>
    <w:p w14:paraId="36A45D2E" w14:textId="77777777" w:rsidR="00A65E28" w:rsidRDefault="00A65E28" w:rsidP="00A65E28">
      <w:pPr>
        <w:pStyle w:val="PL"/>
      </w:pPr>
      <w:r>
        <w:t xml:space="preserve">    slotFormats                         SEQUENCE (SIZE (1..maxNrofSlotFormatsPerCombination)) OF INTEGER (0..255)</w:t>
      </w:r>
    </w:p>
    <w:p w14:paraId="5A978693" w14:textId="77777777" w:rsidR="00A65E28" w:rsidRDefault="00A65E28" w:rsidP="00A65E28">
      <w:pPr>
        <w:pStyle w:val="PL"/>
      </w:pPr>
      <w:r>
        <w:t>}</w:t>
      </w:r>
    </w:p>
    <w:p w14:paraId="02129F94" w14:textId="77777777" w:rsidR="00A65E28" w:rsidRDefault="00A65E28" w:rsidP="00A65E28">
      <w:pPr>
        <w:pStyle w:val="PL"/>
      </w:pPr>
    </w:p>
    <w:p w14:paraId="1F80B301" w14:textId="77777777" w:rsidR="00A65E28" w:rsidRDefault="00A65E28" w:rsidP="00A65E28">
      <w:pPr>
        <w:pStyle w:val="PL"/>
      </w:pPr>
      <w:r>
        <w:t>SlotFormatCombinationId ::=         INTEGER (0..maxNrofSlotFormatCombinationsPerSet-1)</w:t>
      </w:r>
    </w:p>
    <w:p w14:paraId="275FF6B9" w14:textId="77777777" w:rsidR="00A65E28" w:rsidRDefault="00A65E28" w:rsidP="00A65E28">
      <w:pPr>
        <w:pStyle w:val="PL"/>
      </w:pPr>
    </w:p>
    <w:p w14:paraId="2788DB05" w14:textId="77777777" w:rsidR="00A65E28" w:rsidRDefault="00A65E28" w:rsidP="00A65E28">
      <w:pPr>
        <w:pStyle w:val="PL"/>
      </w:pPr>
      <w:r>
        <w:t>-- TAG-SLOTFORMATCOMBINATIONSPERCELL-STOP</w:t>
      </w:r>
    </w:p>
    <w:p w14:paraId="4847110E" w14:textId="77777777" w:rsidR="00A65E28" w:rsidRDefault="00A65E28" w:rsidP="00A65E28">
      <w:pPr>
        <w:pStyle w:val="PL"/>
      </w:pPr>
      <w:r>
        <w:t>-- ASN1STOP</w:t>
      </w:r>
    </w:p>
    <w:p w14:paraId="69660F7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AE5970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6B353A" w14:textId="77777777" w:rsidR="00A65E28" w:rsidRDefault="00A65E28">
            <w:pPr>
              <w:pStyle w:val="TAH"/>
              <w:rPr>
                <w:szCs w:val="22"/>
                <w:lang w:val="sv-SE" w:eastAsia="sv-SE"/>
              </w:rPr>
            </w:pPr>
            <w:r>
              <w:rPr>
                <w:i/>
                <w:szCs w:val="22"/>
                <w:lang w:val="sv-SE" w:eastAsia="sv-SE"/>
              </w:rPr>
              <w:lastRenderedPageBreak/>
              <w:t xml:space="preserve">SlotFormatCombination </w:t>
            </w:r>
            <w:r>
              <w:rPr>
                <w:szCs w:val="22"/>
                <w:lang w:val="sv-SE" w:eastAsia="sv-SE"/>
              </w:rPr>
              <w:t>field descriptions</w:t>
            </w:r>
          </w:p>
        </w:tc>
      </w:tr>
      <w:tr w:rsidR="00A65E28" w14:paraId="188E100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4DF169F" w14:textId="77777777" w:rsidR="00A65E28" w:rsidRDefault="00A65E28">
            <w:pPr>
              <w:pStyle w:val="TAL"/>
              <w:rPr>
                <w:szCs w:val="22"/>
                <w:lang w:val="sv-SE" w:eastAsia="sv-SE"/>
              </w:rPr>
            </w:pPr>
            <w:r>
              <w:rPr>
                <w:b/>
                <w:i/>
                <w:szCs w:val="22"/>
                <w:lang w:val="sv-SE" w:eastAsia="sv-SE"/>
              </w:rPr>
              <w:t>slotFormatCombinationId</w:t>
            </w:r>
          </w:p>
          <w:p w14:paraId="3D73A502" w14:textId="60A8114E" w:rsidR="00A65E28" w:rsidRDefault="00A65E28">
            <w:pPr>
              <w:pStyle w:val="TAL"/>
              <w:rPr>
                <w:szCs w:val="22"/>
                <w:lang w:val="sv-SE" w:eastAsia="sv-SE"/>
              </w:rPr>
            </w:pPr>
            <w:r>
              <w:rPr>
                <w:szCs w:val="22"/>
                <w:lang w:val="sv-SE" w:eastAsia="sv-SE"/>
              </w:rPr>
              <w:t xml:space="preserve">This ID is used in the DCI payload to dynamically select this </w:t>
            </w:r>
            <w:r>
              <w:rPr>
                <w:i/>
                <w:szCs w:val="22"/>
                <w:lang w:val="sv-SE" w:eastAsia="sv-SE"/>
              </w:rPr>
              <w:t>SlotFormatCombination</w:t>
            </w:r>
            <w:del w:id="12604" w:author="CR#1718r1" w:date="2020-07-09T17:29:00Z">
              <w:r w:rsidDel="00CE6070">
                <w:rPr>
                  <w:szCs w:val="22"/>
                  <w:lang w:val="sv-SE" w:eastAsia="sv-SE"/>
                </w:rPr>
                <w:delText>,</w:delText>
              </w:r>
            </w:del>
            <w:r>
              <w:rPr>
                <w:szCs w:val="22"/>
                <w:lang w:val="sv-SE" w:eastAsia="sv-SE"/>
              </w:rPr>
              <w:t xml:space="preserve"> </w:t>
            </w:r>
            <w:ins w:id="12605" w:author="CR#1718r1" w:date="2020-07-09T17:29:00Z">
              <w:r w:rsidR="00CE6070">
                <w:rPr>
                  <w:szCs w:val="22"/>
                  <w:lang w:val="sv-SE" w:eastAsia="sv-SE"/>
                </w:rPr>
                <w:t>(</w:t>
              </w:r>
            </w:ins>
            <w:r>
              <w:rPr>
                <w:szCs w:val="22"/>
                <w:lang w:val="sv-SE" w:eastAsia="sv-SE"/>
              </w:rPr>
              <w:t>see TS 38.213 [13], clause 11.1.1</w:t>
            </w:r>
            <w:ins w:id="12606" w:author="CR#1718r1" w:date="2020-07-09T17:29:00Z">
              <w:r w:rsidR="00CE6070">
                <w:rPr>
                  <w:szCs w:val="22"/>
                  <w:lang w:val="sv-SE" w:eastAsia="sv-SE"/>
                </w:rPr>
                <w:t>)</w:t>
              </w:r>
            </w:ins>
            <w:r>
              <w:rPr>
                <w:szCs w:val="22"/>
                <w:lang w:val="sv-SE" w:eastAsia="sv-SE"/>
              </w:rPr>
              <w:t>.</w:t>
            </w:r>
          </w:p>
        </w:tc>
      </w:tr>
      <w:tr w:rsidR="00A65E28" w14:paraId="3EC454F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D089469" w14:textId="77777777" w:rsidR="00A65E28" w:rsidRDefault="00A65E28">
            <w:pPr>
              <w:pStyle w:val="TAL"/>
              <w:rPr>
                <w:szCs w:val="22"/>
                <w:lang w:val="sv-SE" w:eastAsia="sv-SE"/>
              </w:rPr>
            </w:pPr>
            <w:r>
              <w:rPr>
                <w:b/>
                <w:i/>
                <w:szCs w:val="22"/>
                <w:lang w:val="sv-SE" w:eastAsia="sv-SE"/>
              </w:rPr>
              <w:t>slotFormats</w:t>
            </w:r>
          </w:p>
          <w:p w14:paraId="6D3253C3" w14:textId="10BF8ECE" w:rsidR="00A65E28" w:rsidRDefault="00A65E28">
            <w:pPr>
              <w:pStyle w:val="TAL"/>
              <w:rPr>
                <w:szCs w:val="22"/>
                <w:lang w:val="sv-SE" w:eastAsia="sv-SE"/>
              </w:rPr>
            </w:pPr>
            <w:r>
              <w:rPr>
                <w:szCs w:val="22"/>
                <w:lang w:val="sv-SE" w:eastAsia="sv-SE"/>
              </w:rPr>
              <w:t>Slot formats that occur in consecutive slots in time domain order as listed here (see TS 38.213 [13], clause 11.1.1</w:t>
            </w:r>
            <w:ins w:id="12607" w:author="CR#1718r1" w:date="2020-07-09T17:30:00Z">
              <w:r w:rsidR="00CE6070">
                <w:rPr>
                  <w:szCs w:val="22"/>
                </w:rPr>
                <w:t xml:space="preserve"> and TS 38.213 [13], clause 14 for IAB-MT</w:t>
              </w:r>
            </w:ins>
            <w:r>
              <w:rPr>
                <w:szCs w:val="22"/>
                <w:lang w:val="sv-SE" w:eastAsia="sv-SE"/>
              </w:rPr>
              <w:t>).</w:t>
            </w:r>
          </w:p>
        </w:tc>
      </w:tr>
    </w:tbl>
    <w:p w14:paraId="0CFBEAE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E44BF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6EBC90" w14:textId="77777777" w:rsidR="00A65E28" w:rsidRDefault="00A65E28">
            <w:pPr>
              <w:pStyle w:val="TAH"/>
              <w:rPr>
                <w:szCs w:val="22"/>
                <w:lang w:val="sv-SE" w:eastAsia="sv-SE"/>
              </w:rPr>
            </w:pPr>
            <w:r>
              <w:rPr>
                <w:i/>
                <w:szCs w:val="22"/>
                <w:lang w:val="sv-SE" w:eastAsia="sv-SE"/>
              </w:rPr>
              <w:t xml:space="preserve">SlotFormatCombinationsPerCell </w:t>
            </w:r>
            <w:r>
              <w:rPr>
                <w:szCs w:val="22"/>
                <w:lang w:val="sv-SE" w:eastAsia="sv-SE"/>
              </w:rPr>
              <w:t>field descriptions</w:t>
            </w:r>
          </w:p>
        </w:tc>
      </w:tr>
      <w:tr w:rsidR="00FF00F4" w14:paraId="2935CBBD" w14:textId="77777777" w:rsidTr="00A65E28">
        <w:trPr>
          <w:ins w:id="12608" w:author="CR#1528r4" w:date="2020-07-03T20:53:00Z"/>
        </w:trPr>
        <w:tc>
          <w:tcPr>
            <w:tcW w:w="14173" w:type="dxa"/>
            <w:tcBorders>
              <w:top w:val="single" w:sz="4" w:space="0" w:color="auto"/>
              <w:left w:val="single" w:sz="4" w:space="0" w:color="auto"/>
              <w:bottom w:val="single" w:sz="4" w:space="0" w:color="auto"/>
              <w:right w:val="single" w:sz="4" w:space="0" w:color="auto"/>
            </w:tcBorders>
          </w:tcPr>
          <w:p w14:paraId="04DD5EC7" w14:textId="77777777" w:rsidR="00FF00F4" w:rsidRDefault="00FF00F4" w:rsidP="00FF00F4">
            <w:pPr>
              <w:pStyle w:val="TAL"/>
              <w:rPr>
                <w:ins w:id="12609" w:author="CR#1528r4" w:date="2020-07-03T20:54:00Z"/>
                <w:b/>
                <w:bCs/>
                <w:i/>
                <w:iCs/>
              </w:rPr>
            </w:pPr>
            <w:ins w:id="12610" w:author="CR#1528r4" w:date="2020-07-03T20:54:00Z">
              <w:r>
                <w:rPr>
                  <w:b/>
                  <w:bCs/>
                  <w:i/>
                  <w:iCs/>
                </w:rPr>
                <w:t>enableConfiguredUL</w:t>
              </w:r>
            </w:ins>
          </w:p>
          <w:p w14:paraId="5DEB5C03" w14:textId="3B89B296" w:rsidR="00FF00F4" w:rsidRDefault="00FF00F4" w:rsidP="00FF00F4">
            <w:pPr>
              <w:pStyle w:val="TAL"/>
              <w:rPr>
                <w:ins w:id="12611" w:author="CR#1528r4" w:date="2020-07-03T20:53:00Z"/>
                <w:lang w:val="sv-SE" w:eastAsia="sv-SE"/>
              </w:rPr>
              <w:pPrChange w:id="12612" w:author="CR#1528r4" w:date="2020-07-03T20:53:00Z">
                <w:pPr>
                  <w:pStyle w:val="TAH"/>
                </w:pPr>
              </w:pPrChange>
            </w:pPr>
            <w:ins w:id="12613" w:author="CR#1528r4" w:date="2020-07-03T20:54:00Z">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ins>
          </w:p>
        </w:tc>
      </w:tr>
      <w:tr w:rsidR="00A65E28" w14:paraId="252785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7AF246" w14:textId="77777777" w:rsidR="00A65E28" w:rsidRDefault="00A65E28">
            <w:pPr>
              <w:pStyle w:val="TAL"/>
              <w:rPr>
                <w:szCs w:val="22"/>
                <w:lang w:val="sv-SE" w:eastAsia="sv-SE"/>
              </w:rPr>
            </w:pPr>
            <w:r>
              <w:rPr>
                <w:b/>
                <w:i/>
                <w:szCs w:val="22"/>
                <w:lang w:val="sv-SE" w:eastAsia="sv-SE"/>
              </w:rPr>
              <w:t>positionInDCI</w:t>
            </w:r>
          </w:p>
          <w:p w14:paraId="6DAD1C67" w14:textId="77777777" w:rsidR="00A65E28" w:rsidRDefault="00A65E28">
            <w:pPr>
              <w:pStyle w:val="TAL"/>
              <w:rPr>
                <w:szCs w:val="22"/>
                <w:lang w:val="sv-SE" w:eastAsia="sv-SE"/>
              </w:rPr>
            </w:pPr>
            <w:r>
              <w:rPr>
                <w:szCs w:val="22"/>
                <w:lang w:val="sv-SE" w:eastAsia="sv-SE"/>
              </w:rPr>
              <w:t>The (starting) position (bit) of the slotFormatCombinationId (SFI-Index) for this serving cell (servingCellId) within the DCI payload (see TS 38.213 [13], clause 11.1.1).</w:t>
            </w:r>
          </w:p>
        </w:tc>
      </w:tr>
      <w:tr w:rsidR="00A65E28" w14:paraId="429845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43AFD" w14:textId="77777777" w:rsidR="00A65E28" w:rsidRDefault="00A65E28">
            <w:pPr>
              <w:pStyle w:val="TAL"/>
              <w:rPr>
                <w:szCs w:val="22"/>
                <w:lang w:val="sv-SE" w:eastAsia="sv-SE"/>
              </w:rPr>
            </w:pPr>
            <w:r>
              <w:rPr>
                <w:b/>
                <w:i/>
                <w:szCs w:val="22"/>
                <w:lang w:val="sv-SE" w:eastAsia="sv-SE"/>
              </w:rPr>
              <w:t>servingCellId</w:t>
            </w:r>
          </w:p>
          <w:p w14:paraId="06C805EF" w14:textId="77777777" w:rsidR="00A65E28" w:rsidRDefault="00A65E28">
            <w:pPr>
              <w:pStyle w:val="TAL"/>
              <w:rPr>
                <w:szCs w:val="22"/>
                <w:lang w:val="sv-SE" w:eastAsia="sv-SE"/>
              </w:rPr>
            </w:pPr>
            <w:r>
              <w:rPr>
                <w:szCs w:val="22"/>
                <w:lang w:val="sv-SE" w:eastAsia="sv-SE"/>
              </w:rPr>
              <w:t>The ID of the serving cell for which the slotFormatCombinations are applicable.</w:t>
            </w:r>
          </w:p>
        </w:tc>
      </w:tr>
      <w:tr w:rsidR="00A65E28" w14:paraId="550FA3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BD80F" w14:textId="77777777" w:rsidR="00A65E28" w:rsidRDefault="00A65E28">
            <w:pPr>
              <w:pStyle w:val="TAL"/>
              <w:rPr>
                <w:szCs w:val="22"/>
                <w:lang w:val="sv-SE" w:eastAsia="sv-SE"/>
              </w:rPr>
            </w:pPr>
            <w:r>
              <w:rPr>
                <w:b/>
                <w:i/>
                <w:szCs w:val="22"/>
                <w:lang w:val="sv-SE" w:eastAsia="sv-SE"/>
              </w:rPr>
              <w:t>slotFormatCombinations</w:t>
            </w:r>
          </w:p>
          <w:p w14:paraId="698CAE82" w14:textId="77777777" w:rsidR="00A65E28" w:rsidRDefault="00A65E28">
            <w:pPr>
              <w:pStyle w:val="TAL"/>
              <w:rPr>
                <w:lang w:val="sv-SE" w:eastAsia="sv-SE"/>
              </w:rPr>
            </w:pPr>
            <w:r>
              <w:rPr>
                <w:lang w:val="sv-SE" w:eastAsia="sv-SE"/>
              </w:rPr>
              <w:t xml:space="preserve">A list with </w:t>
            </w:r>
            <w:r>
              <w:rPr>
                <w:i/>
                <w:lang w:val="sv-SE" w:eastAsia="sv-SE"/>
              </w:rPr>
              <w:t>SlotFormatCombinations</w:t>
            </w:r>
            <w:r>
              <w:rPr>
                <w:lang w:val="sv-SE" w:eastAsia="sv-SE"/>
              </w:rPr>
              <w:t xml:space="preserve">. Each </w:t>
            </w:r>
            <w:r>
              <w:rPr>
                <w:i/>
                <w:lang w:val="sv-SE" w:eastAsia="sv-SE"/>
              </w:rPr>
              <w:t>SlotFormatCombination</w:t>
            </w:r>
            <w:r>
              <w:rPr>
                <w:lang w:val="sv-SE" w:eastAsia="sv-SE"/>
              </w:rPr>
              <w:t xml:space="preserve"> comprises of one or more </w:t>
            </w:r>
            <w:r>
              <w:rPr>
                <w:i/>
                <w:lang w:val="sv-SE" w:eastAsia="sv-SE"/>
              </w:rPr>
              <w:t>SlotFormats</w:t>
            </w:r>
            <w:r>
              <w:rPr>
                <w:lang w:val="sv-SE" w:eastAsia="sv-SE"/>
              </w:rPr>
              <w:t xml:space="preserve"> (see TS 38.211 [16], clause 4.3.2). The total number of </w:t>
            </w:r>
            <w:r>
              <w:rPr>
                <w:i/>
                <w:lang w:val="sv-SE" w:eastAsia="sv-SE"/>
              </w:rPr>
              <w:t>slotFormats</w:t>
            </w:r>
            <w:r>
              <w:rPr>
                <w:lang w:val="sv-SE" w:eastAsia="sv-SE"/>
              </w:rPr>
              <w:t xml:space="preserve"> in the </w:t>
            </w:r>
            <w:r>
              <w:rPr>
                <w:i/>
                <w:lang w:val="sv-SE" w:eastAsia="sv-SE"/>
              </w:rPr>
              <w:t>slotFormatCombinations</w:t>
            </w:r>
            <w:r>
              <w:rPr>
                <w:lang w:val="sv-SE" w:eastAsia="sv-SE"/>
              </w:rPr>
              <w:t xml:space="preserve"> list does not exceed 512. </w:t>
            </w:r>
          </w:p>
        </w:tc>
      </w:tr>
      <w:tr w:rsidR="00A65E28" w14:paraId="31D3CC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F19355" w14:textId="77777777" w:rsidR="00A65E28" w:rsidRDefault="00A65E28">
            <w:pPr>
              <w:pStyle w:val="TAL"/>
              <w:rPr>
                <w:szCs w:val="22"/>
                <w:lang w:val="sv-SE" w:eastAsia="sv-SE"/>
              </w:rPr>
            </w:pPr>
            <w:r>
              <w:rPr>
                <w:b/>
                <w:i/>
                <w:szCs w:val="22"/>
                <w:lang w:val="sv-SE" w:eastAsia="sv-SE"/>
              </w:rPr>
              <w:t>subcarrierSpacing2</w:t>
            </w:r>
          </w:p>
          <w:p w14:paraId="75AE111F" w14:textId="77777777" w:rsidR="00A65E28" w:rsidRDefault="00A65E28">
            <w:pPr>
              <w:pStyle w:val="TAL"/>
              <w:rPr>
                <w:szCs w:val="22"/>
                <w:lang w:val="sv-SE" w:eastAsia="sv-SE"/>
              </w:rPr>
            </w:pPr>
            <w:r>
              <w:rPr>
                <w:szCs w:val="22"/>
                <w:lang w:val="sv-SE"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val="sv-SE" w:eastAsia="sv-SE"/>
              </w:rPr>
              <w:t>subcarrierSpacing</w:t>
            </w:r>
            <w:r>
              <w:rPr>
                <w:szCs w:val="22"/>
                <w:lang w:val="sv-SE" w:eastAsia="sv-SE"/>
              </w:rPr>
              <w:t xml:space="preserve"> (SFI-scs) is the reference SCS for non-SUL carrier and </w:t>
            </w:r>
            <w:r>
              <w:rPr>
                <w:i/>
                <w:szCs w:val="22"/>
                <w:lang w:val="sv-SE" w:eastAsia="sv-SE"/>
              </w:rPr>
              <w:t>subcarrierSpacing2</w:t>
            </w:r>
            <w:r>
              <w:rPr>
                <w:szCs w:val="22"/>
                <w:lang w:val="sv-SE"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65E28" w14:paraId="2A75C8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46BC1A" w14:textId="77777777" w:rsidR="00A65E28" w:rsidRDefault="00A65E28">
            <w:pPr>
              <w:pStyle w:val="TAL"/>
              <w:rPr>
                <w:szCs w:val="22"/>
                <w:lang w:val="sv-SE" w:eastAsia="sv-SE"/>
              </w:rPr>
            </w:pPr>
            <w:r>
              <w:rPr>
                <w:b/>
                <w:i/>
                <w:szCs w:val="22"/>
                <w:lang w:val="sv-SE" w:eastAsia="sv-SE"/>
              </w:rPr>
              <w:t>subcarrierSpacing</w:t>
            </w:r>
          </w:p>
          <w:p w14:paraId="25AAF495" w14:textId="77777777" w:rsidR="00A65E28" w:rsidRDefault="00A65E28">
            <w:pPr>
              <w:pStyle w:val="TAL"/>
              <w:rPr>
                <w:szCs w:val="22"/>
                <w:lang w:val="sv-SE" w:eastAsia="sv-SE"/>
              </w:rPr>
            </w:pPr>
            <w:r>
              <w:rPr>
                <w:szCs w:val="22"/>
                <w:lang w:val="sv-SE"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394F953" w14:textId="77777777" w:rsidR="00A65E28" w:rsidRDefault="00A65E28" w:rsidP="00A65E28"/>
    <w:p w14:paraId="052D8E97" w14:textId="77777777" w:rsidR="00A65E28" w:rsidRDefault="00A65E28" w:rsidP="00A65E28">
      <w:pPr>
        <w:pStyle w:val="Heading4"/>
      </w:pPr>
      <w:r>
        <w:t>–</w:t>
      </w:r>
      <w:r>
        <w:tab/>
      </w:r>
      <w:r>
        <w:rPr>
          <w:i/>
        </w:rPr>
        <w:t>SlotFormatIndicator</w:t>
      </w:r>
    </w:p>
    <w:p w14:paraId="3FC3FB7D" w14:textId="77777777" w:rsidR="00A65E28" w:rsidRDefault="00A65E28" w:rsidP="00A65E28">
      <w:r>
        <w:t xml:space="preserve">The IE </w:t>
      </w:r>
      <w:r>
        <w:rPr>
          <w:i/>
        </w:rPr>
        <w:t>SlotFormatIndicator</w:t>
      </w:r>
      <w:r>
        <w:t xml:space="preserve"> is used to configure monitoring a Group-Common-PDCCH for Slot-Format-Indicators (SFI).</w:t>
      </w:r>
    </w:p>
    <w:p w14:paraId="5C93D2EF" w14:textId="77777777" w:rsidR="00A65E28" w:rsidRDefault="00A65E28" w:rsidP="00A65E28">
      <w:pPr>
        <w:pStyle w:val="TH"/>
      </w:pPr>
      <w:r>
        <w:rPr>
          <w:i/>
        </w:rPr>
        <w:t>SlotFormatIndicator</w:t>
      </w:r>
      <w:r>
        <w:t xml:space="preserve"> information element</w:t>
      </w:r>
    </w:p>
    <w:p w14:paraId="2E100393" w14:textId="77777777" w:rsidR="00A65E28" w:rsidRDefault="00A65E28" w:rsidP="00A65E28">
      <w:pPr>
        <w:pStyle w:val="PL"/>
      </w:pPr>
      <w:r>
        <w:t>-- ASN1START</w:t>
      </w:r>
    </w:p>
    <w:p w14:paraId="3765F5B2" w14:textId="77777777" w:rsidR="00A65E28" w:rsidRDefault="00A65E28" w:rsidP="00A65E28">
      <w:pPr>
        <w:pStyle w:val="PL"/>
      </w:pPr>
      <w:r>
        <w:t>-- TAG-SLOTFORMATINDICATOR-START</w:t>
      </w:r>
    </w:p>
    <w:p w14:paraId="5D8F7897" w14:textId="77777777" w:rsidR="00A65E28" w:rsidRDefault="00A65E28" w:rsidP="00A65E28">
      <w:pPr>
        <w:pStyle w:val="PL"/>
      </w:pPr>
    </w:p>
    <w:p w14:paraId="64122B45" w14:textId="77777777" w:rsidR="00A65E28" w:rsidRDefault="00A65E28" w:rsidP="00A65E28">
      <w:pPr>
        <w:pStyle w:val="PL"/>
      </w:pPr>
      <w:r>
        <w:t>SlotFormatIndicator ::=     SEQUENCE {</w:t>
      </w:r>
    </w:p>
    <w:p w14:paraId="2812DDEB" w14:textId="77777777" w:rsidR="00A65E28" w:rsidRDefault="00A65E28" w:rsidP="00A65E28">
      <w:pPr>
        <w:pStyle w:val="PL"/>
      </w:pPr>
      <w:r>
        <w:t xml:space="preserve">    sfi-RNTI                    RNTI-Value,</w:t>
      </w:r>
    </w:p>
    <w:p w14:paraId="76D850C4" w14:textId="77777777" w:rsidR="00A65E28" w:rsidRDefault="00A65E28" w:rsidP="00A65E28">
      <w:pPr>
        <w:pStyle w:val="PL"/>
      </w:pPr>
      <w:r>
        <w:t xml:space="preserve">    dci-PayloadSize             INTEGER (1..maxSFI-DCI-PayloadSize),</w:t>
      </w:r>
    </w:p>
    <w:p w14:paraId="639F6B95" w14:textId="77777777" w:rsidR="00A65E28" w:rsidRDefault="00A65E28" w:rsidP="00A65E28">
      <w:pPr>
        <w:pStyle w:val="PL"/>
      </w:pPr>
      <w:r>
        <w:t xml:space="preserve">    slotFormatCombToAddModList  SEQUENCE (SIZE(1..maxNrofAggregatedCellsPerCellGroup)) OF SlotFormatCombinationsPerCell</w:t>
      </w:r>
    </w:p>
    <w:p w14:paraId="75EF210C" w14:textId="188350B3" w:rsidR="00A65E28" w:rsidRDefault="00A65E28" w:rsidP="00A65E28">
      <w:pPr>
        <w:pStyle w:val="PL"/>
      </w:pPr>
      <w:r>
        <w:t xml:space="preserve">                                                                                                                 </w:t>
      </w:r>
      <w:del w:id="12614" w:author="CR#1528r4" w:date="2020-07-03T20:58:00Z">
        <w:r w:rsidDel="00FF00F4">
          <w:delText xml:space="preserve">       </w:delText>
        </w:r>
      </w:del>
      <w:r>
        <w:t>OPTIONAL, -- Need N</w:t>
      </w:r>
    </w:p>
    <w:p w14:paraId="71D3B51B" w14:textId="061E8517" w:rsidR="00A65E28" w:rsidRDefault="00A65E28" w:rsidP="00A65E28">
      <w:pPr>
        <w:pStyle w:val="PL"/>
      </w:pPr>
      <w:r>
        <w:t xml:space="preserve">    slotFormatCombToReleaseList SEQUENCE (SIZE(1..maxNrofAggregatedCellsPerCellGroup)) OF ServCellIndex          </w:t>
      </w:r>
      <w:del w:id="12615" w:author="CR#1528r4" w:date="2020-07-03T20:58:00Z">
        <w:r w:rsidDel="00FF00F4">
          <w:delText xml:space="preserve">       </w:delText>
        </w:r>
      </w:del>
      <w:r>
        <w:t>OPTIONAL, -- Need N</w:t>
      </w:r>
    </w:p>
    <w:p w14:paraId="61D7AE70" w14:textId="77777777" w:rsidR="00A65E28" w:rsidRDefault="00A65E28" w:rsidP="00A65E28">
      <w:pPr>
        <w:pStyle w:val="PL"/>
      </w:pPr>
      <w:r>
        <w:t xml:space="preserve">    ...,</w:t>
      </w:r>
    </w:p>
    <w:p w14:paraId="2A4BF29A" w14:textId="77777777" w:rsidR="00A65E28" w:rsidRDefault="00A65E28" w:rsidP="00A65E28">
      <w:pPr>
        <w:pStyle w:val="PL"/>
      </w:pPr>
      <w:r>
        <w:t xml:space="preserve">    [[</w:t>
      </w:r>
    </w:p>
    <w:p w14:paraId="3EA6D7B6" w14:textId="17374EBE" w:rsidR="00A65E28" w:rsidRDefault="00A65E28" w:rsidP="00A65E28">
      <w:pPr>
        <w:pStyle w:val="PL"/>
      </w:pPr>
      <w:r>
        <w:t xml:space="preserve">    availableRB-Set</w:t>
      </w:r>
      <w:ins w:id="12616" w:author="CR#1528r4" w:date="2020-07-03T20:54:00Z">
        <w:r w:rsidR="00FF00F4">
          <w:t>s</w:t>
        </w:r>
      </w:ins>
      <w:r>
        <w:t>ToAddModList-r16  SEQUENCE (SIZE(1..maxNrofAggregatedCellsPerCellGroup)) OF AvailableRB-Set</w:t>
      </w:r>
      <w:ins w:id="12617" w:author="CR#1528r4" w:date="2020-07-03T20:54:00Z">
        <w:r w:rsidR="00FF00F4">
          <w:t>s</w:t>
        </w:r>
      </w:ins>
      <w:r>
        <w:t>PerCell-r16  OPTIONAL, -- Need N</w:t>
      </w:r>
    </w:p>
    <w:p w14:paraId="21AE2BD3" w14:textId="4E225C2F" w:rsidR="00A65E28" w:rsidRDefault="00A65E28" w:rsidP="00A65E28">
      <w:pPr>
        <w:pStyle w:val="PL"/>
      </w:pPr>
      <w:r>
        <w:lastRenderedPageBreak/>
        <w:t xml:space="preserve">    availableRB-Set</w:t>
      </w:r>
      <w:ins w:id="12618" w:author="CR#1528r4" w:date="2020-07-03T20:54:00Z">
        <w:r w:rsidR="00FF00F4">
          <w:t>s</w:t>
        </w:r>
      </w:ins>
      <w:r>
        <w:t>ToRelease-r16     SEQUENCE (SIZE(1..maxNrofAggregatedCellsPerCellGroup)) OF ServCellIndex    OPTIONAL, -- Need N</w:t>
      </w:r>
    </w:p>
    <w:p w14:paraId="31D3F4CD" w14:textId="5D532EC1" w:rsidR="00A65E28" w:rsidDel="00FF00F4" w:rsidRDefault="00A65E28" w:rsidP="00FF00F4">
      <w:pPr>
        <w:pStyle w:val="PL"/>
        <w:rPr>
          <w:del w:id="12619" w:author="CR#1528r4" w:date="2020-07-03T20:56:00Z"/>
        </w:rPr>
      </w:pPr>
      <w:r>
        <w:t xml:space="preserve">    searchSpaceSwitchTrigger</w:t>
      </w:r>
      <w:ins w:id="12620" w:author="CR#1528r4" w:date="2020-07-03T20:55:00Z">
        <w:r w:rsidR="00FF00F4">
          <w:t>ToAddModList</w:t>
        </w:r>
      </w:ins>
      <w:r>
        <w:t xml:space="preserve">-r16     SEQUENCE </w:t>
      </w:r>
      <w:ins w:id="12621" w:author="CR#1528r4" w:date="2020-07-03T20:56:00Z">
        <w:r w:rsidR="00FF00F4">
          <w:t>(SIZE(1..4)) OF SearchSpaceSwitchTrigger-r16</w:t>
        </w:r>
      </w:ins>
      <w:r>
        <w:t>{</w:t>
      </w:r>
      <w:ins w:id="12622" w:author="CR#1528r4" w:date="2020-07-03T20:57:00Z">
        <w:r w:rsidR="00FF00F4">
          <w:t xml:space="preserve">          </w:t>
        </w:r>
      </w:ins>
    </w:p>
    <w:p w14:paraId="2B632A53" w14:textId="0CB6F982" w:rsidR="00A65E28" w:rsidDel="00FF00F4" w:rsidRDefault="00A65E28" w:rsidP="00FF00F4">
      <w:pPr>
        <w:pStyle w:val="PL"/>
        <w:rPr>
          <w:del w:id="12623" w:author="CR#1528r4" w:date="2020-07-03T20:56:00Z"/>
        </w:rPr>
      </w:pPr>
      <w:del w:id="12624" w:author="CR#1528r4" w:date="2020-07-03T20:56:00Z">
        <w:r w:rsidDel="00FF00F4">
          <w:delText xml:space="preserve">        positionInDCI                    INTEGER(0..maxSFI-DCI-PayloadSize-1), </w:delText>
        </w:r>
      </w:del>
    </w:p>
    <w:p w14:paraId="165B816E" w14:textId="7A95FDD4" w:rsidR="00A65E28" w:rsidDel="00FF00F4" w:rsidRDefault="00A65E28" w:rsidP="00FF00F4">
      <w:pPr>
        <w:pStyle w:val="PL"/>
        <w:rPr>
          <w:del w:id="12625" w:author="CR#1528r4" w:date="2020-07-03T20:56:00Z"/>
        </w:rPr>
      </w:pPr>
      <w:del w:id="12626" w:author="CR#1528r4" w:date="2020-07-03T20:56:00Z">
        <w:r w:rsidDel="00FF00F4">
          <w:delText xml:space="preserve">        id                               CHOICE {</w:delText>
        </w:r>
      </w:del>
    </w:p>
    <w:p w14:paraId="4F81132E" w14:textId="2DB554E3" w:rsidR="00A65E28" w:rsidDel="00FF00F4" w:rsidRDefault="00A65E28" w:rsidP="00FF00F4">
      <w:pPr>
        <w:pStyle w:val="PL"/>
        <w:rPr>
          <w:del w:id="12627" w:author="CR#1528r4" w:date="2020-07-03T20:56:00Z"/>
        </w:rPr>
      </w:pPr>
      <w:del w:id="12628" w:author="CR#1528r4" w:date="2020-07-03T20:56:00Z">
        <w:r w:rsidDel="00FF00F4">
          <w:delText xml:space="preserve">            servingCellId                    ServCellIndex,</w:delText>
        </w:r>
      </w:del>
    </w:p>
    <w:p w14:paraId="25C9AAB9" w14:textId="5F30F39A" w:rsidR="00A65E28" w:rsidDel="00FF00F4" w:rsidRDefault="00A65E28" w:rsidP="00FF00F4">
      <w:pPr>
        <w:pStyle w:val="PL"/>
        <w:rPr>
          <w:del w:id="12629" w:author="CR#1528r4" w:date="2020-07-03T20:56:00Z"/>
        </w:rPr>
      </w:pPr>
      <w:del w:id="12630" w:author="CR#1528r4" w:date="2020-07-03T20:56:00Z">
        <w:r w:rsidDel="00FF00F4">
          <w:delText xml:space="preserve">            groupId                          INTEGER (0..1)</w:delText>
        </w:r>
      </w:del>
    </w:p>
    <w:p w14:paraId="44A73AF9" w14:textId="2F2EA170" w:rsidR="00A65E28" w:rsidDel="00FF00F4" w:rsidRDefault="00A65E28" w:rsidP="00FF00F4">
      <w:pPr>
        <w:pStyle w:val="PL"/>
        <w:rPr>
          <w:del w:id="12631" w:author="CR#1528r4" w:date="2020-07-03T20:56:00Z"/>
        </w:rPr>
      </w:pPr>
      <w:del w:id="12632" w:author="CR#1528r4" w:date="2020-07-03T20:56:00Z">
        <w:r w:rsidDel="00FF00F4">
          <w:delText xml:space="preserve">        }</w:delText>
        </w:r>
      </w:del>
    </w:p>
    <w:p w14:paraId="5E8E2C09" w14:textId="2AF41C15" w:rsidR="00A65E28" w:rsidRDefault="00A65E28" w:rsidP="00FF00F4">
      <w:pPr>
        <w:pStyle w:val="PL"/>
      </w:pPr>
      <w:del w:id="12633" w:author="CR#1528r4" w:date="2020-07-03T20:56:00Z">
        <w:r w:rsidDel="00FF00F4">
          <w:delText xml:space="preserve">    }</w:delText>
        </w:r>
      </w:del>
      <w:del w:id="12634" w:author="CR#1528r4" w:date="2020-07-03T20:57:00Z">
        <w:r w:rsidDel="00FF00F4">
          <w:delText xml:space="preserve"> </w:delText>
        </w:r>
      </w:del>
      <w:r>
        <w:t>OPTIONAL, -- Need N</w:t>
      </w:r>
    </w:p>
    <w:p w14:paraId="578DCF16" w14:textId="02A8F02A" w:rsidR="00FF00F4" w:rsidRDefault="00FF00F4" w:rsidP="00FF00F4">
      <w:pPr>
        <w:pStyle w:val="PL"/>
        <w:rPr>
          <w:ins w:id="12635" w:author="CR#1528r4" w:date="2020-07-03T20:57:00Z"/>
        </w:rPr>
      </w:pPr>
      <w:ins w:id="12636" w:author="CR#1528r4" w:date="2020-07-03T20:57:00Z">
        <w:r>
          <w:t xml:space="preserve">    searchSpaceSwitchTriggerToReleaseList-r16 SEQUENCE (SIZE(1..4)) OF ServCellIndex         </w:t>
        </w:r>
      </w:ins>
      <w:ins w:id="12637" w:author="CR#1528r4" w:date="2020-07-03T20:58:00Z">
        <w:r>
          <w:t xml:space="preserve">                    </w:t>
        </w:r>
      </w:ins>
      <w:ins w:id="12638" w:author="CR#1528r4" w:date="2020-07-03T20:57:00Z">
        <w:r>
          <w:t>OPTIONAL, -- Need N</w:t>
        </w:r>
      </w:ins>
    </w:p>
    <w:p w14:paraId="0F3C3D59" w14:textId="56356722" w:rsidR="00A65E28" w:rsidRDefault="00A65E28" w:rsidP="00A65E28">
      <w:pPr>
        <w:pStyle w:val="PL"/>
      </w:pPr>
      <w:r>
        <w:t xml:space="preserve">    co-Duration</w:t>
      </w:r>
      <w:ins w:id="12639" w:author="CR#1528r4" w:date="2020-07-03T20:59:00Z">
        <w:r w:rsidR="00FF00F4">
          <w:t>s</w:t>
        </w:r>
      </w:ins>
      <w:r>
        <w:t>PerCell</w:t>
      </w:r>
      <w:ins w:id="12640" w:author="CR#1528r4" w:date="2020-07-03T20:59:00Z">
        <w:r w:rsidR="00FF00F4" w:rsidRPr="00FF00F4">
          <w:t xml:space="preserve"> </w:t>
        </w:r>
        <w:r w:rsidR="00FF00F4">
          <w:t>ToAddModList</w:t>
        </w:r>
      </w:ins>
      <w:r>
        <w:t xml:space="preserve">-r16 </w:t>
      </w:r>
      <w:del w:id="12641" w:author="CR#1528r4" w:date="2020-07-03T21:00:00Z">
        <w:r w:rsidDel="00FF00F4">
          <w:delText xml:space="preserve">          </w:delText>
        </w:r>
      </w:del>
      <w:ins w:id="12642" w:author="CR#1528r4" w:date="2020-07-03T21:00:00Z">
        <w:r w:rsidR="00FF00F4">
          <w:t xml:space="preserve">SEQUENCE (SIZE(1..maxNrofAggregatedCellsPerCellGroup)) OF </w:t>
        </w:r>
      </w:ins>
      <w:r>
        <w:t>CO-Duration</w:t>
      </w:r>
      <w:ins w:id="12643" w:author="CR#1528r4" w:date="2020-07-03T21:00:00Z">
        <w:r w:rsidR="00FF00F4">
          <w:t>s</w:t>
        </w:r>
      </w:ins>
      <w:r>
        <w:t xml:space="preserve">PerCell-r16 </w:t>
      </w:r>
      <w:del w:id="12644" w:author="CR#1528r4" w:date="2020-07-03T21:01:00Z">
        <w:r w:rsidDel="00FF00F4">
          <w:delText xml:space="preserve">  </w:delText>
        </w:r>
      </w:del>
      <w:r>
        <w:t>OPTIONAL</w:t>
      </w:r>
      <w:ins w:id="12645" w:author="CR#1528r4" w:date="2020-07-03T21:01:00Z">
        <w:r w:rsidR="00FF00F4">
          <w:t>,</w:t>
        </w:r>
      </w:ins>
      <w:r>
        <w:t xml:space="preserve"> -- Need N</w:t>
      </w:r>
    </w:p>
    <w:p w14:paraId="6A2FC788" w14:textId="0AE4CDED" w:rsidR="00FF00F4" w:rsidRDefault="00FF00F4" w:rsidP="00FF00F4">
      <w:pPr>
        <w:pStyle w:val="PL"/>
        <w:rPr>
          <w:ins w:id="12646" w:author="CR#1528r4" w:date="2020-07-03T20:59:00Z"/>
        </w:rPr>
      </w:pPr>
      <w:ins w:id="12647" w:author="CR#1528r4" w:date="2020-07-03T20:59:00Z">
        <w:r>
          <w:t xml:space="preserve">    co-DurationsPerCellToReleaseList-r16 SEQUENCE (SIZE(1..maxNrofAggregatedCellsPerCellGroup)) OF ServCellIndex OPTIONAL  -- Need N</w:t>
        </w:r>
      </w:ins>
    </w:p>
    <w:p w14:paraId="150A3E46" w14:textId="77777777" w:rsidR="00A65E28" w:rsidRDefault="00A65E28" w:rsidP="00A65E28">
      <w:pPr>
        <w:pStyle w:val="PL"/>
      </w:pPr>
      <w:r>
        <w:t xml:space="preserve">    ]]</w:t>
      </w:r>
    </w:p>
    <w:p w14:paraId="4503CD16" w14:textId="77777777" w:rsidR="00A65E28" w:rsidRDefault="00A65E28" w:rsidP="00A65E28">
      <w:pPr>
        <w:pStyle w:val="PL"/>
      </w:pPr>
      <w:r>
        <w:t>}</w:t>
      </w:r>
    </w:p>
    <w:p w14:paraId="3DDF8DAC" w14:textId="77777777" w:rsidR="00A65E28" w:rsidRDefault="00A65E28" w:rsidP="00A65E28">
      <w:pPr>
        <w:pStyle w:val="PL"/>
      </w:pPr>
    </w:p>
    <w:p w14:paraId="444AE0AB" w14:textId="59C25E17" w:rsidR="00A65E28" w:rsidRDefault="00A65E28" w:rsidP="00A65E28">
      <w:pPr>
        <w:pStyle w:val="PL"/>
      </w:pPr>
      <w:r>
        <w:t>CO-Duration</w:t>
      </w:r>
      <w:ins w:id="12648" w:author="CR#1528r4" w:date="2020-07-03T21:01:00Z">
        <w:r w:rsidR="00FF00F4">
          <w:t>s</w:t>
        </w:r>
      </w:ins>
      <w:r>
        <w:t>PerCell-r16 ::=   SEQUENCE {</w:t>
      </w:r>
    </w:p>
    <w:p w14:paraId="0799CA27" w14:textId="594C7DD0" w:rsidR="00A65E28" w:rsidRDefault="00A65E28" w:rsidP="00A65E28">
      <w:pPr>
        <w:pStyle w:val="PL"/>
      </w:pPr>
      <w:r>
        <w:t xml:space="preserve">    servingCellId</w:t>
      </w:r>
      <w:ins w:id="12649" w:author="CR#1528r4" w:date="2020-07-03T21:02:00Z">
        <w:r w:rsidR="00FF00F4" w:rsidRPr="00FF00F4">
          <w:t xml:space="preserve"> </w:t>
        </w:r>
        <w:r w:rsidR="00FF00F4">
          <w:t>-r16</w:t>
        </w:r>
      </w:ins>
      <w:r>
        <w:t xml:space="preserve">            </w:t>
      </w:r>
      <w:del w:id="12650" w:author="CR#1528r4" w:date="2020-07-03T21:03:00Z">
        <w:r w:rsidDel="00FF00F4">
          <w:delText xml:space="preserve">    </w:delText>
        </w:r>
      </w:del>
      <w:r>
        <w:t>ServCellIndex,</w:t>
      </w:r>
    </w:p>
    <w:p w14:paraId="31ECFF54" w14:textId="50504886" w:rsidR="00A65E28" w:rsidRDefault="00A65E28" w:rsidP="00A65E28">
      <w:pPr>
        <w:pStyle w:val="PL"/>
      </w:pPr>
      <w:r>
        <w:t xml:space="preserve">    positionInDCI</w:t>
      </w:r>
      <w:ins w:id="12651" w:author="CR#1528r4" w:date="2020-07-03T21:02:00Z">
        <w:r w:rsidR="00FF00F4" w:rsidRPr="00FF00F4">
          <w:t xml:space="preserve"> </w:t>
        </w:r>
        <w:r w:rsidR="00FF00F4">
          <w:t>-r16</w:t>
        </w:r>
      </w:ins>
      <w:r>
        <w:t xml:space="preserve">            </w:t>
      </w:r>
      <w:del w:id="12652" w:author="CR#1528r4" w:date="2020-07-03T21:03:00Z">
        <w:r w:rsidDel="00FF00F4">
          <w:delText xml:space="preserve">    </w:delText>
        </w:r>
      </w:del>
      <w:r>
        <w:t>INTEGER(0..maxSFI-DCI-PayloadSize-1)</w:t>
      </w:r>
      <w:del w:id="12653" w:author="CR#1528r4" w:date="2020-07-03T21:02:00Z">
        <w:r w:rsidDel="00FF00F4">
          <w:delText xml:space="preserve"> OPTIONAL</w:delText>
        </w:r>
      </w:del>
      <w:r>
        <w:t>,</w:t>
      </w:r>
      <w:del w:id="12654" w:author="CR#1528r4" w:date="2020-07-03T21:02:00Z">
        <w:r w:rsidDel="00FF00F4">
          <w:delText xml:space="preserve">   -- Need M</w:delText>
        </w:r>
      </w:del>
    </w:p>
    <w:p w14:paraId="6C0C0617" w14:textId="51027169" w:rsidR="00A65E28" w:rsidRDefault="00A65E28" w:rsidP="00A65E28">
      <w:pPr>
        <w:pStyle w:val="PL"/>
      </w:pPr>
      <w:r>
        <w:t xml:space="preserve">    subcarrierSpacing</w:t>
      </w:r>
      <w:ins w:id="12655" w:author="CR#1528r4" w:date="2020-07-03T21:02:00Z">
        <w:r w:rsidR="00FF00F4" w:rsidRPr="00FF00F4">
          <w:t xml:space="preserve"> </w:t>
        </w:r>
        <w:r w:rsidR="00FF00F4">
          <w:t>-r16</w:t>
        </w:r>
      </w:ins>
      <w:r>
        <w:t xml:space="preserve">        </w:t>
      </w:r>
      <w:del w:id="12656" w:author="CR#1528r4" w:date="2020-07-03T21:02:00Z">
        <w:r w:rsidDel="00FF00F4">
          <w:delText xml:space="preserve">    </w:delText>
        </w:r>
      </w:del>
      <w:r>
        <w:t>SubcarrierSpacing,</w:t>
      </w:r>
    </w:p>
    <w:p w14:paraId="245292A0" w14:textId="284BADA0" w:rsidR="00A65E28" w:rsidRDefault="00A65E28" w:rsidP="00A65E28">
      <w:pPr>
        <w:pStyle w:val="PL"/>
      </w:pPr>
      <w:r>
        <w:t xml:space="preserve">    co-DurationList-r16          </w:t>
      </w:r>
      <w:ins w:id="12657" w:author="CR#1528r4" w:date="2020-07-03T21:02:00Z">
        <w:r w:rsidR="00FF00F4">
          <w:t xml:space="preserve"> </w:t>
        </w:r>
      </w:ins>
      <w:r>
        <w:t>SEQUENCE (SIZE(1..</w:t>
      </w:r>
      <w:del w:id="12658" w:author="CR#1528r4" w:date="2020-07-03T21:02:00Z">
        <w:r w:rsidDel="00FF00F4">
          <w:delText>ffsValue</w:delText>
        </w:r>
      </w:del>
      <w:ins w:id="12659" w:author="CR#1528r4" w:date="2020-07-03T21:02:00Z">
        <w:r w:rsidR="00FF00F4">
          <w:t>64</w:t>
        </w:r>
      </w:ins>
      <w:r>
        <w:t>)) OF CO-Duration-r16</w:t>
      </w:r>
      <w:del w:id="12660" w:author="CR#1528r4" w:date="2020-07-03T21:02:00Z">
        <w:r w:rsidDel="00FF00F4">
          <w:delText xml:space="preserve"> -- FFS size upper limit 64</w:delText>
        </w:r>
      </w:del>
    </w:p>
    <w:p w14:paraId="0ECFB7C1" w14:textId="77777777" w:rsidR="00A65E28" w:rsidRDefault="00A65E28" w:rsidP="00A65E28">
      <w:pPr>
        <w:pStyle w:val="PL"/>
      </w:pPr>
      <w:r>
        <w:t>}</w:t>
      </w:r>
    </w:p>
    <w:p w14:paraId="51C9205C" w14:textId="77777777" w:rsidR="00A65E28" w:rsidRDefault="00A65E28" w:rsidP="00A65E28">
      <w:pPr>
        <w:pStyle w:val="PL"/>
      </w:pPr>
    </w:p>
    <w:p w14:paraId="2BEB3A92" w14:textId="733A6F71" w:rsidR="00A65E28" w:rsidRDefault="00A65E28" w:rsidP="00A65E28">
      <w:pPr>
        <w:pStyle w:val="PL"/>
      </w:pPr>
      <w:r>
        <w:t>CO-Duration-r16 ::=    INTEGER (0..</w:t>
      </w:r>
      <w:ins w:id="12661" w:author="CR#1528r4" w:date="2020-07-03T21:04:00Z">
        <w:r w:rsidR="00FF00F4">
          <w:t>1120</w:t>
        </w:r>
      </w:ins>
      <w:del w:id="12662" w:author="CR#1528r4" w:date="2020-07-03T21:04:00Z">
        <w:r w:rsidDel="00FF00F4">
          <w:delText>ffsValue</w:delText>
        </w:r>
      </w:del>
      <w:r>
        <w:t>)</w:t>
      </w:r>
      <w:del w:id="12663" w:author="CR#1528r4" w:date="2020-07-03T21:04:00Z">
        <w:r w:rsidDel="00FF00F4">
          <w:delText xml:space="preserve"> -- FFS upper limit 560</w:delText>
        </w:r>
      </w:del>
    </w:p>
    <w:p w14:paraId="7A5D20EA" w14:textId="77777777" w:rsidR="00FF00F4" w:rsidRDefault="00FF00F4" w:rsidP="00FF00F4">
      <w:pPr>
        <w:pStyle w:val="PL"/>
        <w:rPr>
          <w:ins w:id="12664" w:author="CR#1528r4" w:date="2020-07-03T21:04:00Z"/>
        </w:rPr>
      </w:pPr>
    </w:p>
    <w:p w14:paraId="61C4A9CA" w14:textId="77777777" w:rsidR="00FF00F4" w:rsidRDefault="00FF00F4" w:rsidP="00FF00F4">
      <w:pPr>
        <w:pStyle w:val="PL"/>
        <w:rPr>
          <w:ins w:id="12665" w:author="CR#1528r4" w:date="2020-07-03T21:04:00Z"/>
        </w:rPr>
      </w:pPr>
      <w:ins w:id="12666" w:author="CR#1528r4" w:date="2020-07-03T21:04:00Z">
        <w:r>
          <w:t>AvailableRB-SetsPerCell-r16 ::=   SEQUENCE {</w:t>
        </w:r>
      </w:ins>
    </w:p>
    <w:p w14:paraId="50B2A317" w14:textId="77777777" w:rsidR="00FF00F4" w:rsidRDefault="00FF00F4" w:rsidP="00FF00F4">
      <w:pPr>
        <w:pStyle w:val="PL"/>
        <w:rPr>
          <w:ins w:id="12667" w:author="CR#1528r4" w:date="2020-07-03T21:04:00Z"/>
        </w:rPr>
      </w:pPr>
      <w:ins w:id="12668" w:author="CR#1528r4" w:date="2020-07-03T21:04:00Z">
        <w:r>
          <w:t xml:space="preserve">    servingCellId-r16                    ServCellIndex,</w:t>
        </w:r>
      </w:ins>
    </w:p>
    <w:p w14:paraId="70279B18" w14:textId="77777777" w:rsidR="00FF00F4" w:rsidRDefault="00FF00F4" w:rsidP="00FF00F4">
      <w:pPr>
        <w:pStyle w:val="PL"/>
        <w:rPr>
          <w:ins w:id="12669" w:author="CR#1528r4" w:date="2020-07-03T21:04:00Z"/>
        </w:rPr>
      </w:pPr>
      <w:ins w:id="12670" w:author="CR#1528r4" w:date="2020-07-03T21:04:00Z">
        <w:r>
          <w:t xml:space="preserve">    positionInDCI-r16                    INTEGER(0..maxSFI-DCI-PayloadSize-1)</w:t>
        </w:r>
      </w:ins>
    </w:p>
    <w:p w14:paraId="3A75DD95" w14:textId="77777777" w:rsidR="00FF00F4" w:rsidRDefault="00FF00F4" w:rsidP="00FF00F4">
      <w:pPr>
        <w:pStyle w:val="PL"/>
        <w:rPr>
          <w:ins w:id="12671" w:author="CR#1528r4" w:date="2020-07-03T21:04:00Z"/>
        </w:rPr>
      </w:pPr>
      <w:ins w:id="12672" w:author="CR#1528r4" w:date="2020-07-03T21:04:00Z">
        <w:r>
          <w:t>}</w:t>
        </w:r>
      </w:ins>
    </w:p>
    <w:p w14:paraId="56C26C54" w14:textId="77777777" w:rsidR="00FF00F4" w:rsidRDefault="00FF00F4" w:rsidP="00FF00F4">
      <w:pPr>
        <w:pStyle w:val="PL"/>
        <w:rPr>
          <w:ins w:id="12673" w:author="CR#1528r4" w:date="2020-07-03T21:04:00Z"/>
        </w:rPr>
      </w:pPr>
    </w:p>
    <w:p w14:paraId="7BC2AC20" w14:textId="77777777" w:rsidR="00FF00F4" w:rsidRDefault="00FF00F4" w:rsidP="00FF00F4">
      <w:pPr>
        <w:pStyle w:val="PL"/>
        <w:rPr>
          <w:ins w:id="12674" w:author="CR#1528r4" w:date="2020-07-03T21:04:00Z"/>
        </w:rPr>
      </w:pPr>
      <w:bookmarkStart w:id="12675" w:name="_Hlk43320352"/>
      <w:ins w:id="12676" w:author="CR#1528r4" w:date="2020-07-03T21:04:00Z">
        <w:r>
          <w:t>SearchSpaceSwitchTrigger</w:t>
        </w:r>
        <w:bookmarkEnd w:id="12675"/>
        <w:r>
          <w:t>-r16 ::=   SEQUENCE {</w:t>
        </w:r>
      </w:ins>
    </w:p>
    <w:p w14:paraId="7652511E" w14:textId="77777777" w:rsidR="00FF00F4" w:rsidRDefault="00FF00F4" w:rsidP="00FF00F4">
      <w:pPr>
        <w:pStyle w:val="PL"/>
        <w:rPr>
          <w:ins w:id="12677" w:author="CR#1528r4" w:date="2020-07-03T21:04:00Z"/>
        </w:rPr>
      </w:pPr>
      <w:ins w:id="12678" w:author="CR#1528r4" w:date="2020-07-03T21:04:00Z">
        <w:r>
          <w:t xml:space="preserve">    servingCellId-r16                    ServCellIndex,</w:t>
        </w:r>
      </w:ins>
    </w:p>
    <w:p w14:paraId="4EFED1BA" w14:textId="77777777" w:rsidR="00FF00F4" w:rsidRDefault="00FF00F4" w:rsidP="00FF00F4">
      <w:pPr>
        <w:pStyle w:val="PL"/>
        <w:rPr>
          <w:ins w:id="12679" w:author="CR#1528r4" w:date="2020-07-03T21:04:00Z"/>
        </w:rPr>
      </w:pPr>
      <w:ins w:id="12680" w:author="CR#1528r4" w:date="2020-07-03T21:04:00Z">
        <w:r>
          <w:t xml:space="preserve">    positionInDCI-r16                    INTEGER(0..maxSFI-DCI-PayloadSize-1)</w:t>
        </w:r>
      </w:ins>
    </w:p>
    <w:p w14:paraId="20C0A0B8" w14:textId="77777777" w:rsidR="00FF00F4" w:rsidRDefault="00FF00F4" w:rsidP="00FF00F4">
      <w:pPr>
        <w:pStyle w:val="PL"/>
        <w:rPr>
          <w:ins w:id="12681" w:author="CR#1528r4" w:date="2020-07-03T21:04:00Z"/>
        </w:rPr>
      </w:pPr>
      <w:ins w:id="12682" w:author="CR#1528r4" w:date="2020-07-03T21:04:00Z">
        <w:r>
          <w:t>}</w:t>
        </w:r>
      </w:ins>
    </w:p>
    <w:p w14:paraId="7A32C203" w14:textId="77777777" w:rsidR="00A65E28" w:rsidRDefault="00A65E28" w:rsidP="00A65E28">
      <w:pPr>
        <w:pStyle w:val="PL"/>
      </w:pPr>
    </w:p>
    <w:p w14:paraId="0849D82B" w14:textId="77777777" w:rsidR="00A65E28" w:rsidRDefault="00A65E28" w:rsidP="00A65E28">
      <w:pPr>
        <w:pStyle w:val="PL"/>
      </w:pPr>
      <w:r>
        <w:t>-- TAG-SLOTFORMATINDICATOR-STOP</w:t>
      </w:r>
    </w:p>
    <w:p w14:paraId="13F68C77" w14:textId="77777777" w:rsidR="00A65E28" w:rsidRDefault="00A65E28" w:rsidP="00A65E28">
      <w:pPr>
        <w:pStyle w:val="PL"/>
      </w:pPr>
      <w:r>
        <w:t>-- ASN1STOP</w:t>
      </w:r>
    </w:p>
    <w:p w14:paraId="7477767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02748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0886C7" w14:textId="77777777" w:rsidR="00A65E28" w:rsidRDefault="00A65E28">
            <w:pPr>
              <w:pStyle w:val="TAH"/>
              <w:rPr>
                <w:szCs w:val="22"/>
                <w:lang w:val="sv-SE" w:eastAsia="sv-SE"/>
              </w:rPr>
            </w:pPr>
            <w:r>
              <w:rPr>
                <w:i/>
                <w:szCs w:val="22"/>
                <w:lang w:val="sv-SE" w:eastAsia="sv-SE"/>
              </w:rPr>
              <w:lastRenderedPageBreak/>
              <w:t xml:space="preserve">SlotFormatIndicator </w:t>
            </w:r>
            <w:r>
              <w:rPr>
                <w:szCs w:val="22"/>
                <w:lang w:val="sv-SE" w:eastAsia="sv-SE"/>
              </w:rPr>
              <w:t>field descriptions</w:t>
            </w:r>
          </w:p>
        </w:tc>
      </w:tr>
      <w:tr w:rsidR="00A65E28" w14:paraId="4FD75D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07BB0F" w14:textId="29C1C10C" w:rsidR="00A65E28" w:rsidRDefault="00A65E28">
            <w:pPr>
              <w:pStyle w:val="TAL"/>
              <w:rPr>
                <w:szCs w:val="22"/>
                <w:lang w:val="sv-SE" w:eastAsia="sv-SE"/>
              </w:rPr>
            </w:pPr>
            <w:r>
              <w:rPr>
                <w:b/>
                <w:i/>
                <w:szCs w:val="22"/>
                <w:lang w:val="sv-SE" w:eastAsia="sv-SE"/>
              </w:rPr>
              <w:t>availableRB-Set</w:t>
            </w:r>
            <w:ins w:id="12683" w:author="CR#1528r4" w:date="2020-07-03T21:06:00Z">
              <w:r w:rsidR="00FF00F4">
                <w:rPr>
                  <w:b/>
                  <w:i/>
                  <w:szCs w:val="22"/>
                  <w:lang w:val="en-US"/>
                </w:rPr>
                <w:t>sToAddModList</w:t>
              </w:r>
            </w:ins>
            <w:del w:id="12684" w:author="CR#1528r4" w:date="2020-07-03T21:06:00Z">
              <w:r w:rsidDel="00FF00F4">
                <w:rPr>
                  <w:b/>
                  <w:i/>
                  <w:szCs w:val="22"/>
                  <w:lang w:val="sv-SE" w:eastAsia="sv-SE"/>
                </w:rPr>
                <w:delText>PerCell</w:delText>
              </w:r>
            </w:del>
          </w:p>
          <w:p w14:paraId="39A025D0" w14:textId="1B1D37CB" w:rsidR="00A65E28" w:rsidRDefault="00FF00F4">
            <w:pPr>
              <w:pStyle w:val="TAL"/>
              <w:rPr>
                <w:b/>
                <w:i/>
                <w:szCs w:val="22"/>
                <w:lang w:val="sv-SE" w:eastAsia="sv-SE"/>
              </w:rPr>
            </w:pPr>
            <w:ins w:id="12685" w:author="CR#1528r4" w:date="2020-07-03T21:07:00Z">
              <w:r>
                <w:rPr>
                  <w:szCs w:val="22"/>
                  <w:lang w:val="en-US"/>
                </w:rPr>
                <w:t xml:space="preserve">A list of </w:t>
              </w:r>
              <w:r>
                <w:rPr>
                  <w:i/>
                </w:rPr>
                <w:t>AvailableRB-Set</w:t>
              </w:r>
              <w:r>
                <w:rPr>
                  <w:i/>
                  <w:lang w:val="en-US"/>
                </w:rPr>
                <w:t>s</w:t>
              </w:r>
              <w:r>
                <w:rPr>
                  <w:i/>
                </w:rPr>
                <w:t xml:space="preserve">PerCell </w:t>
              </w:r>
              <w:r>
                <w:rPr>
                  <w:iCs/>
                  <w:lang w:val="en-US"/>
                </w:rPr>
                <w:t>objects</w:t>
              </w:r>
            </w:ins>
            <w:del w:id="12686" w:author="CR#1528r4" w:date="2020-07-03T21:07:00Z">
              <w:r w:rsidR="00A65E28" w:rsidDel="00FF00F4">
                <w:rPr>
                  <w:szCs w:val="22"/>
                  <w:lang w:val="sv-SE" w:eastAsia="sv-SE"/>
                </w:rPr>
                <w:delText>position in DCI of the bit(s) indicating the availability of RB sets for UE's serving cel</w:delText>
              </w:r>
            </w:del>
            <w:del w:id="12687" w:author="CR#1528r4" w:date="2020-07-03T21:08:00Z">
              <w:r w:rsidR="00A65E28" w:rsidDel="00FF00F4">
                <w:rPr>
                  <w:szCs w:val="22"/>
                  <w:lang w:val="sv-SE" w:eastAsia="sv-SE"/>
                </w:rPr>
                <w:delText>ls</w:delText>
              </w:r>
            </w:del>
            <w:r w:rsidR="00A65E28">
              <w:rPr>
                <w:szCs w:val="22"/>
                <w:lang w:val="sv-SE" w:eastAsia="sv-SE"/>
              </w:rPr>
              <w:t xml:space="preserve"> (see TS 38.213 [13], clause 11.1.1).</w:t>
            </w:r>
          </w:p>
        </w:tc>
      </w:tr>
      <w:tr w:rsidR="00A65E28" w14:paraId="6468A0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3189C5" w14:textId="6EEAA199" w:rsidR="00A65E28" w:rsidRDefault="00A65E28">
            <w:pPr>
              <w:pStyle w:val="TAL"/>
              <w:rPr>
                <w:szCs w:val="22"/>
                <w:lang w:val="sv-SE" w:eastAsia="sv-SE"/>
              </w:rPr>
            </w:pPr>
            <w:r>
              <w:rPr>
                <w:b/>
                <w:i/>
                <w:szCs w:val="22"/>
                <w:lang w:val="sv-SE" w:eastAsia="sv-SE"/>
              </w:rPr>
              <w:t>co-Duration</w:t>
            </w:r>
            <w:ins w:id="12688" w:author="CR#1528r4" w:date="2020-07-03T21:08:00Z">
              <w:r w:rsidR="00FF00F4">
                <w:rPr>
                  <w:b/>
                  <w:i/>
                  <w:szCs w:val="22"/>
                  <w:lang w:val="sv-SE" w:eastAsia="sv-SE"/>
                </w:rPr>
                <w:t>s</w:t>
              </w:r>
            </w:ins>
            <w:r>
              <w:rPr>
                <w:b/>
                <w:i/>
                <w:szCs w:val="22"/>
                <w:lang w:val="sv-SE" w:eastAsia="sv-SE"/>
              </w:rPr>
              <w:t>PerCell</w:t>
            </w:r>
            <w:ins w:id="12689" w:author="CR#1528r4" w:date="2020-07-03T21:08:00Z">
              <w:r w:rsidR="00FF00F4">
                <w:rPr>
                  <w:b/>
                  <w:i/>
                  <w:szCs w:val="22"/>
                  <w:lang w:val="en-US"/>
                </w:rPr>
                <w:t>ToAddModList</w:t>
              </w:r>
            </w:ins>
          </w:p>
          <w:p w14:paraId="4B7F0ED3" w14:textId="571BBC50" w:rsidR="00A65E28" w:rsidRDefault="00FF00F4">
            <w:pPr>
              <w:pStyle w:val="TAL"/>
              <w:rPr>
                <w:b/>
                <w:i/>
                <w:szCs w:val="22"/>
                <w:lang w:val="sv-SE" w:eastAsia="sv-SE"/>
              </w:rPr>
            </w:pPr>
            <w:ins w:id="12690" w:author="CR#1528r4" w:date="2020-07-03T21:08:00Z">
              <w:r>
                <w:rPr>
                  <w:szCs w:val="22"/>
                  <w:lang w:val="en-US"/>
                </w:rPr>
                <w:t xml:space="preserve">A list of </w:t>
              </w:r>
              <w:r>
                <w:rPr>
                  <w:i/>
                </w:rPr>
                <w:t xml:space="preserve">CO-DurationPerCell </w:t>
              </w:r>
              <w:r>
                <w:rPr>
                  <w:iCs/>
                </w:rPr>
                <w:t xml:space="preserve">objects. </w:t>
              </w:r>
            </w:ins>
            <w:del w:id="12691" w:author="CR#1528r4" w:date="2020-07-03T21:09:00Z">
              <w:r w:rsidR="00A65E28" w:rsidDel="00FF00F4">
                <w:rPr>
                  <w:szCs w:val="22"/>
                  <w:lang w:val="sv-SE" w:eastAsia="sv-SE"/>
                </w:rPr>
                <w:delText xml:space="preserve">Position in DCI of the bit field indicating Channal Occupancy duration for UE's serving cells (see TS 38.213 [13], clause 11.1.1). </w:delText>
              </w:r>
            </w:del>
            <w:r w:rsidR="00A65E28">
              <w:rPr>
                <w:szCs w:val="22"/>
                <w:lang w:val="sv-SE" w:eastAsia="sv-SE"/>
              </w:rPr>
              <w:t xml:space="preserve">If not configured, the UE uses </w:t>
            </w:r>
            <w:ins w:id="12692" w:author="CR#1528r4" w:date="2020-07-03T21:09:00Z">
              <w:r>
                <w:rPr>
                  <w:szCs w:val="22"/>
                  <w:lang w:val="en-US"/>
                </w:rPr>
                <w:t>slot format indicator (</w:t>
              </w:r>
            </w:ins>
            <w:r w:rsidR="00A65E28">
              <w:rPr>
                <w:szCs w:val="22"/>
                <w:lang w:val="sv-SE" w:eastAsia="sv-SE"/>
              </w:rPr>
              <w:t>SFI</w:t>
            </w:r>
            <w:ins w:id="12693" w:author="CR#1528r4" w:date="2020-07-03T21:10:00Z">
              <w:r>
                <w:rPr>
                  <w:szCs w:val="22"/>
                  <w:lang w:val="en-US"/>
                </w:rPr>
                <w:t>), if available,</w:t>
              </w:r>
            </w:ins>
            <w:r w:rsidR="00A65E28">
              <w:rPr>
                <w:szCs w:val="22"/>
                <w:lang w:val="sv-SE" w:eastAsia="sv-SE"/>
              </w:rPr>
              <w:t xml:space="preserve"> </w:t>
            </w:r>
            <w:del w:id="12694" w:author="CR#1528r4" w:date="2020-07-03T21:10:00Z">
              <w:r w:rsidR="00A65E28" w:rsidDel="00FF00F4">
                <w:rPr>
                  <w:szCs w:val="22"/>
                  <w:lang w:val="sv-SE" w:eastAsia="sv-SE"/>
                </w:rPr>
                <w:delText xml:space="preserve">indication </w:delText>
              </w:r>
            </w:del>
            <w:r w:rsidR="00A65E28">
              <w:rPr>
                <w:szCs w:val="22"/>
                <w:lang w:val="sv-SE" w:eastAsia="sv-SE"/>
              </w:rPr>
              <w:t>to determine the channel occupancy duration</w:t>
            </w:r>
            <w:del w:id="12695" w:author="CR#1528r4" w:date="2020-07-03T21:10:00Z">
              <w:r w:rsidR="00A65E28" w:rsidDel="00FF00F4">
                <w:rPr>
                  <w:szCs w:val="22"/>
                  <w:lang w:val="sv-SE" w:eastAsia="sv-SE"/>
                </w:rPr>
                <w:delText xml:space="preserve"> (if SFI is available)</w:delText>
              </w:r>
            </w:del>
            <w:r w:rsidR="00A65E28">
              <w:rPr>
                <w:szCs w:val="22"/>
                <w:lang w:val="sv-SE" w:eastAsia="sv-SE"/>
              </w:rPr>
              <w:t>.</w:t>
            </w:r>
          </w:p>
        </w:tc>
      </w:tr>
      <w:tr w:rsidR="00A65E28" w14:paraId="76D495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E9CA06" w14:textId="77777777" w:rsidR="00A65E28" w:rsidRDefault="00A65E28">
            <w:pPr>
              <w:pStyle w:val="TAL"/>
              <w:rPr>
                <w:szCs w:val="22"/>
                <w:lang w:val="sv-SE" w:eastAsia="sv-SE"/>
              </w:rPr>
            </w:pPr>
            <w:r>
              <w:rPr>
                <w:b/>
                <w:i/>
                <w:szCs w:val="22"/>
                <w:lang w:val="sv-SE" w:eastAsia="sv-SE"/>
              </w:rPr>
              <w:t>dci-PayloadSize</w:t>
            </w:r>
          </w:p>
          <w:p w14:paraId="4FF7F73C" w14:textId="77777777" w:rsidR="00A65E28" w:rsidRDefault="00A65E28">
            <w:pPr>
              <w:pStyle w:val="TAL"/>
              <w:rPr>
                <w:szCs w:val="22"/>
                <w:lang w:val="sv-SE" w:eastAsia="sv-SE"/>
              </w:rPr>
            </w:pPr>
            <w:r>
              <w:rPr>
                <w:szCs w:val="22"/>
                <w:lang w:val="sv-SE" w:eastAsia="sv-SE"/>
              </w:rPr>
              <w:t>Total length of the DCI payload scrambled with SFI-RNTI (see TS 38.213 [13], clause 11.1.1).</w:t>
            </w:r>
          </w:p>
        </w:tc>
      </w:tr>
      <w:tr w:rsidR="00A65E28" w14:paraId="31FD77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71C43B" w14:textId="6B925F2C" w:rsidR="00A65E28" w:rsidRDefault="00A65E28">
            <w:pPr>
              <w:pStyle w:val="TAL"/>
              <w:rPr>
                <w:szCs w:val="22"/>
                <w:lang w:val="sv-SE" w:eastAsia="sv-SE"/>
              </w:rPr>
            </w:pPr>
            <w:r>
              <w:rPr>
                <w:b/>
                <w:i/>
                <w:szCs w:val="22"/>
                <w:lang w:val="sv-SE" w:eastAsia="sv-SE"/>
              </w:rPr>
              <w:t>searchSpaceSwitchTrigger</w:t>
            </w:r>
            <w:ins w:id="12696" w:author="CR#1528r4" w:date="2020-07-03T21:10:00Z">
              <w:r w:rsidR="00FF00F4">
                <w:rPr>
                  <w:b/>
                  <w:i/>
                  <w:szCs w:val="22"/>
                  <w:lang w:val="en-US"/>
                </w:rPr>
                <w:t>ToAddModList</w:t>
              </w:r>
            </w:ins>
          </w:p>
          <w:p w14:paraId="2B81EA12" w14:textId="10150291" w:rsidR="00A65E28" w:rsidRDefault="00FF00F4">
            <w:pPr>
              <w:pStyle w:val="TAL"/>
              <w:rPr>
                <w:b/>
                <w:i/>
                <w:szCs w:val="22"/>
                <w:lang w:val="sv-SE" w:eastAsia="sv-SE"/>
              </w:rPr>
            </w:pPr>
            <w:ins w:id="12697" w:author="CR#1528r4" w:date="2020-07-03T21:11:00Z">
              <w:r>
                <w:t xml:space="preserve">A list of </w:t>
              </w:r>
              <w:r>
                <w:rPr>
                  <w:i/>
                  <w:iCs/>
                </w:rPr>
                <w:t>SearchSpaceSwitchingTrigger</w:t>
              </w:r>
              <w:r>
                <w:t xml:space="preserve"> objects. Each </w:t>
              </w:r>
              <w:r>
                <w:rPr>
                  <w:i/>
                  <w:iCs/>
                </w:rPr>
                <w:t>SearchSpaceSwitchingTrigger</w:t>
              </w:r>
              <w:r>
                <w:t xml:space="preserve"> object </w:t>
              </w:r>
            </w:ins>
            <w:del w:id="12698" w:author="CR#1528r4" w:date="2020-07-04T00:55:00Z">
              <w:r w:rsidR="00A65E28" w:rsidDel="00FF00F4">
                <w:rPr>
                  <w:szCs w:val="22"/>
                  <w:lang w:val="sv-SE" w:eastAsia="sv-SE"/>
                </w:rPr>
                <w:delText xml:space="preserve">If configured, </w:delText>
              </w:r>
            </w:del>
            <w:r w:rsidR="00A65E28">
              <w:rPr>
                <w:szCs w:val="22"/>
                <w:lang w:val="sv-SE" w:eastAsia="sv-SE"/>
              </w:rPr>
              <w:t xml:space="preserve">provides position in DCI of the bit field indicating search space switching flag for a </w:t>
            </w:r>
            <w:ins w:id="12699" w:author="CR#1528r4" w:date="2020-07-04T00:55:00Z">
              <w:r>
                <w:rPr>
                  <w:szCs w:val="22"/>
                  <w:lang w:val="en-US"/>
                </w:rPr>
                <w:t xml:space="preserve">serving cell or, if </w:t>
              </w:r>
              <w:r>
                <w:rPr>
                  <w:i/>
                  <w:szCs w:val="22"/>
                </w:rPr>
                <w:t>C</w:t>
              </w:r>
              <w:r>
                <w:rPr>
                  <w:i/>
                  <w:szCs w:val="22"/>
                  <w:lang w:val="en-US"/>
                </w:rPr>
                <w:t>ellGroupsForSwitching-r16</w:t>
              </w:r>
              <w:r>
                <w:rPr>
                  <w:iCs/>
                  <w:szCs w:val="22"/>
                  <w:lang w:val="en-US"/>
                </w:rPr>
                <w:t xml:space="preserve"> is configured, </w:t>
              </w:r>
            </w:ins>
            <w:r w:rsidR="00A65E28">
              <w:rPr>
                <w:szCs w:val="22"/>
                <w:lang w:val="sv-SE" w:eastAsia="sv-SE"/>
              </w:rPr>
              <w:t xml:space="preserve">group of serving cells </w:t>
            </w:r>
            <w:del w:id="12700" w:author="CR#1528r4" w:date="2020-07-04T00:56:00Z">
              <w:r w:rsidR="00A65E28" w:rsidDel="00FF00F4">
                <w:rPr>
                  <w:szCs w:val="22"/>
                  <w:lang w:val="sv-SE" w:eastAsia="sv-SE"/>
                </w:rPr>
                <w:delText xml:space="preserve">in </w:delText>
              </w:r>
              <w:r w:rsidR="00A65E28" w:rsidDel="00FF00F4">
                <w:rPr>
                  <w:i/>
                  <w:szCs w:val="22"/>
                  <w:lang w:val="sv-SE" w:eastAsia="sv-SE"/>
                </w:rPr>
                <w:delText xml:space="preserve">searchSpaceSwitchingGroup-r16 </w:delText>
              </w:r>
            </w:del>
            <w:r w:rsidR="00A65E28">
              <w:rPr>
                <w:szCs w:val="22"/>
                <w:lang w:val="sv-SE" w:eastAsia="sv-SE"/>
              </w:rPr>
              <w:t>(see TS 38.213 [13], clause 11.5.2).</w:t>
            </w:r>
          </w:p>
        </w:tc>
      </w:tr>
      <w:tr w:rsidR="00A65E28" w14:paraId="6C957E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EAB7D6" w14:textId="77777777" w:rsidR="00A65E28" w:rsidRDefault="00A65E28">
            <w:pPr>
              <w:pStyle w:val="TAL"/>
              <w:rPr>
                <w:szCs w:val="22"/>
                <w:lang w:val="sv-SE" w:eastAsia="sv-SE"/>
              </w:rPr>
            </w:pPr>
            <w:r>
              <w:rPr>
                <w:b/>
                <w:i/>
                <w:szCs w:val="22"/>
                <w:lang w:val="sv-SE" w:eastAsia="sv-SE"/>
              </w:rPr>
              <w:t>sfi-RNTI</w:t>
            </w:r>
          </w:p>
          <w:p w14:paraId="3E9B72F2" w14:textId="77777777" w:rsidR="00A65E28" w:rsidRDefault="00A65E28">
            <w:pPr>
              <w:pStyle w:val="TAL"/>
              <w:rPr>
                <w:szCs w:val="22"/>
                <w:lang w:val="sv-SE" w:eastAsia="sv-SE"/>
              </w:rPr>
            </w:pPr>
            <w:r>
              <w:rPr>
                <w:szCs w:val="22"/>
                <w:lang w:val="sv-SE" w:eastAsia="sv-SE"/>
              </w:rPr>
              <w:t>RNTI used for SFI on the given cell (see TS 38.213 [13], clause 11.1.1).</w:t>
            </w:r>
          </w:p>
        </w:tc>
      </w:tr>
      <w:tr w:rsidR="00A65E28" w14:paraId="1E4990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158D2" w14:textId="77777777" w:rsidR="00A65E28" w:rsidRDefault="00A65E28">
            <w:pPr>
              <w:pStyle w:val="TAL"/>
              <w:rPr>
                <w:szCs w:val="22"/>
                <w:lang w:val="sv-SE" w:eastAsia="sv-SE"/>
              </w:rPr>
            </w:pPr>
            <w:r>
              <w:rPr>
                <w:b/>
                <w:i/>
                <w:szCs w:val="22"/>
                <w:lang w:val="sv-SE" w:eastAsia="sv-SE"/>
              </w:rPr>
              <w:t>slotFormatCombToAddModList</w:t>
            </w:r>
          </w:p>
          <w:p w14:paraId="2059561E" w14:textId="77777777" w:rsidR="00A65E28" w:rsidRDefault="00A65E28">
            <w:pPr>
              <w:pStyle w:val="TAL"/>
              <w:rPr>
                <w:szCs w:val="22"/>
                <w:lang w:val="sv-SE" w:eastAsia="sv-SE"/>
              </w:rPr>
            </w:pPr>
            <w:r>
              <w:rPr>
                <w:szCs w:val="22"/>
                <w:lang w:val="sv-SE" w:eastAsia="sv-SE"/>
              </w:rPr>
              <w:t>A list of SlotFormatCombinations for the UE's serving cells (see TS 38.213 [13], clause 11.1.1).</w:t>
            </w:r>
          </w:p>
        </w:tc>
      </w:tr>
    </w:tbl>
    <w:p w14:paraId="2BE5D9B8" w14:textId="77777777" w:rsidR="00FF00F4" w:rsidRDefault="00FF00F4" w:rsidP="00FF00F4">
      <w:pPr>
        <w:rPr>
          <w:ins w:id="12701" w:author="CR#1528r4" w:date="2020-07-03T21: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F00F4" w14:paraId="03F5DD04" w14:textId="77777777" w:rsidTr="00FF00F4">
        <w:trPr>
          <w:ins w:id="12702"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2BDE231D" w14:textId="77777777" w:rsidR="00FF00F4" w:rsidRDefault="00FF00F4">
            <w:pPr>
              <w:pStyle w:val="TAH"/>
              <w:rPr>
                <w:ins w:id="12703" w:author="CR#1528r4" w:date="2020-07-03T21:06:00Z"/>
                <w:szCs w:val="22"/>
              </w:rPr>
            </w:pPr>
            <w:ins w:id="12704" w:author="CR#1528r4" w:date="2020-07-03T21:06:00Z">
              <w:r>
                <w:rPr>
                  <w:i/>
                </w:rPr>
                <w:t>AvailableRB-Set</w:t>
              </w:r>
              <w:r>
                <w:rPr>
                  <w:i/>
                  <w:lang w:val="en-US"/>
                </w:rPr>
                <w:t>s</w:t>
              </w:r>
              <w:r>
                <w:rPr>
                  <w:i/>
                </w:rPr>
                <w:t xml:space="preserve">PerCell </w:t>
              </w:r>
              <w:r>
                <w:rPr>
                  <w:szCs w:val="22"/>
                </w:rPr>
                <w:t>field descriptions</w:t>
              </w:r>
            </w:ins>
          </w:p>
        </w:tc>
      </w:tr>
      <w:tr w:rsidR="00FF00F4" w14:paraId="423E1905" w14:textId="77777777" w:rsidTr="00FF00F4">
        <w:trPr>
          <w:ins w:id="12705"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0A2C8EE4" w14:textId="77777777" w:rsidR="00FF00F4" w:rsidRDefault="00FF00F4">
            <w:pPr>
              <w:pStyle w:val="TAL"/>
              <w:rPr>
                <w:ins w:id="12706" w:author="CR#1528r4" w:date="2020-07-03T21:06:00Z"/>
                <w:b/>
                <w:i/>
                <w:szCs w:val="22"/>
              </w:rPr>
            </w:pPr>
            <w:ins w:id="12707" w:author="CR#1528r4" w:date="2020-07-03T21:06:00Z">
              <w:r>
                <w:rPr>
                  <w:b/>
                  <w:i/>
                  <w:szCs w:val="22"/>
                </w:rPr>
                <w:t>positionInDCI</w:t>
              </w:r>
            </w:ins>
          </w:p>
          <w:p w14:paraId="6A72694A" w14:textId="77777777" w:rsidR="00FF00F4" w:rsidRDefault="00FF00F4">
            <w:pPr>
              <w:pStyle w:val="TAL"/>
              <w:rPr>
                <w:ins w:id="12708" w:author="CR#1528r4" w:date="2020-07-03T21:06:00Z"/>
                <w:szCs w:val="22"/>
              </w:rPr>
            </w:pPr>
            <w:ins w:id="12709" w:author="CR#1528r4" w:date="2020-07-03T21:06:00Z">
              <w:r>
                <w:rPr>
                  <w:szCs w:val="22"/>
                </w:rPr>
                <w:t>The (starting) position of the bits within DCI payload indicating the availability of the RB sets of a serving cell (see TS 38.213 [13], clause 11.1.1).</w:t>
              </w:r>
            </w:ins>
          </w:p>
        </w:tc>
      </w:tr>
      <w:tr w:rsidR="00FF00F4" w14:paraId="46F4F923" w14:textId="77777777" w:rsidTr="00FF00F4">
        <w:trPr>
          <w:ins w:id="12710"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6352A630" w14:textId="77777777" w:rsidR="00FF00F4" w:rsidRDefault="00FF00F4">
            <w:pPr>
              <w:pStyle w:val="TAL"/>
              <w:rPr>
                <w:ins w:id="12711" w:author="CR#1528r4" w:date="2020-07-03T21:06:00Z"/>
                <w:szCs w:val="22"/>
              </w:rPr>
            </w:pPr>
            <w:ins w:id="12712" w:author="CR#1528r4" w:date="2020-07-03T21:06:00Z">
              <w:r>
                <w:rPr>
                  <w:b/>
                  <w:i/>
                  <w:szCs w:val="22"/>
                </w:rPr>
                <w:t>servingCelIId</w:t>
              </w:r>
            </w:ins>
          </w:p>
          <w:p w14:paraId="74BE6350" w14:textId="77777777" w:rsidR="00FF00F4" w:rsidRDefault="00FF00F4">
            <w:pPr>
              <w:pStyle w:val="TAL"/>
              <w:rPr>
                <w:ins w:id="12713" w:author="CR#1528r4" w:date="2020-07-03T21:06:00Z"/>
                <w:szCs w:val="22"/>
              </w:rPr>
            </w:pPr>
            <w:ins w:id="12714" w:author="CR#1528r4" w:date="2020-07-03T21:06:00Z">
              <w:r>
                <w:rPr>
                  <w:szCs w:val="22"/>
                </w:rPr>
                <w:t>The ID of the serving cell for which the configuration is applicable.</w:t>
              </w:r>
            </w:ins>
          </w:p>
        </w:tc>
      </w:tr>
    </w:tbl>
    <w:p w14:paraId="3F067DF8" w14:textId="77777777" w:rsidR="00FF00F4" w:rsidRDefault="00FF00F4" w:rsidP="00FF00F4">
      <w:pPr>
        <w:rPr>
          <w:ins w:id="12715" w:author="CR#1528r4" w:date="2020-07-03T21: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F00F4" w14:paraId="72377E1B" w14:textId="77777777" w:rsidTr="00FF00F4">
        <w:trPr>
          <w:ins w:id="12716"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771B6D28" w14:textId="77777777" w:rsidR="00FF00F4" w:rsidRDefault="00FF00F4">
            <w:pPr>
              <w:pStyle w:val="TAH"/>
              <w:rPr>
                <w:ins w:id="12717" w:author="CR#1528r4" w:date="2020-07-03T21:06:00Z"/>
                <w:szCs w:val="22"/>
              </w:rPr>
            </w:pPr>
            <w:ins w:id="12718" w:author="CR#1528r4" w:date="2020-07-03T21:06:00Z">
              <w:r>
                <w:rPr>
                  <w:i/>
                </w:rPr>
                <w:t xml:space="preserve">CO-DurationsPerCell </w:t>
              </w:r>
              <w:r>
                <w:rPr>
                  <w:szCs w:val="22"/>
                </w:rPr>
                <w:t>field descriptions</w:t>
              </w:r>
            </w:ins>
          </w:p>
        </w:tc>
      </w:tr>
      <w:tr w:rsidR="00FF00F4" w14:paraId="661836AF" w14:textId="77777777" w:rsidTr="00FF00F4">
        <w:trPr>
          <w:ins w:id="12719"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55EDC546" w14:textId="77777777" w:rsidR="00FF00F4" w:rsidRDefault="00FF00F4">
            <w:pPr>
              <w:pStyle w:val="TAL"/>
              <w:rPr>
                <w:ins w:id="12720" w:author="CR#1528r4" w:date="2020-07-03T21:06:00Z"/>
                <w:szCs w:val="22"/>
                <w:lang w:val="en-US"/>
              </w:rPr>
            </w:pPr>
            <w:ins w:id="12721" w:author="CR#1528r4" w:date="2020-07-03T21:06:00Z">
              <w:r>
                <w:rPr>
                  <w:b/>
                  <w:i/>
                  <w:szCs w:val="22"/>
                </w:rPr>
                <w:t>co-Duration</w:t>
              </w:r>
              <w:r>
                <w:rPr>
                  <w:b/>
                  <w:i/>
                  <w:szCs w:val="22"/>
                  <w:lang w:val="en-US"/>
                </w:rPr>
                <w:t>List</w:t>
              </w:r>
            </w:ins>
          </w:p>
          <w:p w14:paraId="1DB5E4D3" w14:textId="77777777" w:rsidR="00FF00F4" w:rsidRDefault="00FF00F4">
            <w:pPr>
              <w:pStyle w:val="TAL"/>
              <w:rPr>
                <w:ins w:id="12722" w:author="CR#1528r4" w:date="2020-07-03T21:06:00Z"/>
                <w:b/>
                <w:i/>
                <w:szCs w:val="22"/>
                <w:lang w:val="en-US"/>
              </w:rPr>
            </w:pPr>
            <w:ins w:id="12723" w:author="CR#1528r4" w:date="2020-07-03T21:06:00Z">
              <w:r>
                <w:rPr>
                  <w:lang w:val="en-US"/>
                </w:rPr>
                <w:t xml:space="preserve">A list of </w:t>
              </w:r>
              <w:r>
                <w:rPr>
                  <w:szCs w:val="22"/>
                </w:rPr>
                <w:t>Channel Occupancy duration</w:t>
              </w:r>
              <w:r>
                <w:rPr>
                  <w:szCs w:val="22"/>
                  <w:lang w:val="en-US"/>
                </w:rPr>
                <w:t xml:space="preserve"> in symbols</w:t>
              </w:r>
              <w:r>
                <w:rPr>
                  <w:szCs w:val="22"/>
                </w:rPr>
                <w:t>.</w:t>
              </w:r>
              <w:r>
                <w:rPr>
                  <w:szCs w:val="22"/>
                  <w:lang w:val="en-US"/>
                </w:rPr>
                <w:t xml:space="preserve"> </w:t>
              </w:r>
            </w:ins>
          </w:p>
        </w:tc>
      </w:tr>
      <w:tr w:rsidR="00FF00F4" w14:paraId="0483FF0F" w14:textId="77777777" w:rsidTr="00FF00F4">
        <w:trPr>
          <w:ins w:id="12724"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49F6D514" w14:textId="77777777" w:rsidR="00FF00F4" w:rsidRDefault="00FF00F4">
            <w:pPr>
              <w:pStyle w:val="TAL"/>
              <w:rPr>
                <w:ins w:id="12725" w:author="CR#1528r4" w:date="2020-07-03T21:06:00Z"/>
                <w:b/>
                <w:i/>
                <w:szCs w:val="22"/>
                <w:lang w:val="x-none"/>
              </w:rPr>
            </w:pPr>
            <w:ins w:id="12726" w:author="CR#1528r4" w:date="2020-07-03T21:06:00Z">
              <w:r>
                <w:rPr>
                  <w:b/>
                  <w:i/>
                  <w:szCs w:val="22"/>
                </w:rPr>
                <w:t>positionInDCI</w:t>
              </w:r>
            </w:ins>
          </w:p>
          <w:p w14:paraId="1D59439F" w14:textId="56F98C37" w:rsidR="00FF00F4" w:rsidRDefault="00FF00F4">
            <w:pPr>
              <w:pStyle w:val="TAL"/>
              <w:rPr>
                <w:ins w:id="12727" w:author="CR#1528r4" w:date="2020-07-03T21:06:00Z"/>
                <w:szCs w:val="22"/>
              </w:rPr>
            </w:pPr>
            <w:ins w:id="12728" w:author="CR#1528r4" w:date="2020-07-03T21:06:00Z">
              <w:r>
                <w:rPr>
                  <w:szCs w:val="22"/>
                </w:rPr>
                <w:t>Position in DCI of the bit field indicating Chann</w:t>
              </w:r>
            </w:ins>
            <w:ins w:id="12729" w:author="CR#1528r4" w:date="2020-07-03T21:14:00Z">
              <w:r>
                <w:rPr>
                  <w:szCs w:val="22"/>
                </w:rPr>
                <w:t>e</w:t>
              </w:r>
            </w:ins>
            <w:ins w:id="12730" w:author="CR#1528r4" w:date="2020-07-03T21:06:00Z">
              <w:r>
                <w:rPr>
                  <w:szCs w:val="22"/>
                </w:rPr>
                <w:t>l Occupancy duration for UE's serving cells (see TS 38.213 [13], clause 11.1.1).</w:t>
              </w:r>
            </w:ins>
          </w:p>
        </w:tc>
      </w:tr>
      <w:tr w:rsidR="00FF00F4" w14:paraId="1F38739B" w14:textId="77777777" w:rsidTr="00FF00F4">
        <w:trPr>
          <w:ins w:id="12731"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56DCA330" w14:textId="77777777" w:rsidR="00FF00F4" w:rsidRDefault="00FF00F4">
            <w:pPr>
              <w:pStyle w:val="TAL"/>
              <w:rPr>
                <w:ins w:id="12732" w:author="CR#1528r4" w:date="2020-07-03T21:06:00Z"/>
                <w:szCs w:val="22"/>
              </w:rPr>
            </w:pPr>
            <w:ins w:id="12733" w:author="CR#1528r4" w:date="2020-07-03T21:06:00Z">
              <w:r>
                <w:rPr>
                  <w:b/>
                  <w:i/>
                  <w:szCs w:val="22"/>
                </w:rPr>
                <w:t>servingCelIId</w:t>
              </w:r>
            </w:ins>
          </w:p>
          <w:p w14:paraId="696D3FE0" w14:textId="77777777" w:rsidR="00FF00F4" w:rsidRDefault="00FF00F4">
            <w:pPr>
              <w:pStyle w:val="TAL"/>
              <w:rPr>
                <w:ins w:id="12734" w:author="CR#1528r4" w:date="2020-07-03T21:06:00Z"/>
                <w:szCs w:val="22"/>
              </w:rPr>
            </w:pPr>
            <w:ins w:id="12735" w:author="CR#1528r4" w:date="2020-07-03T21:06:00Z">
              <w:r>
                <w:rPr>
                  <w:szCs w:val="22"/>
                </w:rPr>
                <w:t>The ID of the serving cell for which the configuration is applicable.</w:t>
              </w:r>
            </w:ins>
          </w:p>
        </w:tc>
      </w:tr>
      <w:tr w:rsidR="00FF00F4" w14:paraId="68770FDA" w14:textId="77777777" w:rsidTr="00FF00F4">
        <w:trPr>
          <w:ins w:id="12736"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53B7C51E" w14:textId="77777777" w:rsidR="00FF00F4" w:rsidRDefault="00FF00F4">
            <w:pPr>
              <w:pStyle w:val="TAL"/>
              <w:rPr>
                <w:ins w:id="12737" w:author="CR#1528r4" w:date="2020-07-03T21:06:00Z"/>
                <w:b/>
                <w:i/>
                <w:szCs w:val="22"/>
              </w:rPr>
            </w:pPr>
            <w:ins w:id="12738" w:author="CR#1528r4" w:date="2020-07-03T21:06:00Z">
              <w:r>
                <w:rPr>
                  <w:b/>
                  <w:i/>
                  <w:szCs w:val="22"/>
                </w:rPr>
                <w:t>subcarrierSpacing</w:t>
              </w:r>
            </w:ins>
          </w:p>
          <w:p w14:paraId="4C11F87F" w14:textId="77777777" w:rsidR="00FF00F4" w:rsidRDefault="00FF00F4">
            <w:pPr>
              <w:pStyle w:val="TAL"/>
              <w:rPr>
                <w:ins w:id="12739" w:author="CR#1528r4" w:date="2020-07-03T21:06:00Z"/>
                <w:b/>
                <w:i/>
                <w:szCs w:val="22"/>
                <w:lang w:val="x-none"/>
              </w:rPr>
            </w:pPr>
            <w:ins w:id="12740" w:author="CR#1528r4" w:date="2020-07-03T21:06:00Z">
              <w:r>
                <w:rPr>
                  <w:szCs w:val="22"/>
                </w:rPr>
                <w:t>Reference subcarrier spacing for th</w:t>
              </w:r>
              <w:r>
                <w:rPr>
                  <w:szCs w:val="22"/>
                  <w:lang w:val="en-US"/>
                </w:rPr>
                <w:t xml:space="preserve">e list of Channel Occupancy durations </w:t>
              </w:r>
              <w:r>
                <w:rPr>
                  <w:szCs w:val="22"/>
                </w:rPr>
                <w:t>(see TS 38.213 [13], clause 11.1.1).</w:t>
              </w:r>
            </w:ins>
          </w:p>
        </w:tc>
      </w:tr>
    </w:tbl>
    <w:p w14:paraId="3AA817BB" w14:textId="77777777" w:rsidR="00FF00F4" w:rsidRDefault="00FF00F4" w:rsidP="00FF00F4">
      <w:pPr>
        <w:rPr>
          <w:ins w:id="12741" w:author="CR#1528r4" w:date="2020-07-03T21: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F00F4" w14:paraId="57E4E8B1" w14:textId="77777777" w:rsidTr="00FF00F4">
        <w:trPr>
          <w:ins w:id="12742"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5DA32C3C" w14:textId="77777777" w:rsidR="00FF00F4" w:rsidRDefault="00FF00F4">
            <w:pPr>
              <w:pStyle w:val="TAH"/>
              <w:rPr>
                <w:ins w:id="12743" w:author="CR#1528r4" w:date="2020-07-03T21:06:00Z"/>
                <w:szCs w:val="22"/>
              </w:rPr>
            </w:pPr>
            <w:ins w:id="12744" w:author="CR#1528r4" w:date="2020-07-03T21:06:00Z">
              <w:r>
                <w:rPr>
                  <w:i/>
                </w:rPr>
                <w:t xml:space="preserve">SearchSpaceSwitchTrigger </w:t>
              </w:r>
              <w:r>
                <w:rPr>
                  <w:szCs w:val="22"/>
                </w:rPr>
                <w:t>field descriptions</w:t>
              </w:r>
            </w:ins>
          </w:p>
        </w:tc>
      </w:tr>
      <w:tr w:rsidR="00FF00F4" w14:paraId="0519BEC4" w14:textId="77777777" w:rsidTr="00FF00F4">
        <w:trPr>
          <w:ins w:id="12745"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03BFA18D" w14:textId="77777777" w:rsidR="00FF00F4" w:rsidRDefault="00FF00F4">
            <w:pPr>
              <w:pStyle w:val="TAL"/>
              <w:rPr>
                <w:ins w:id="12746" w:author="CR#1528r4" w:date="2020-07-03T21:06:00Z"/>
                <w:b/>
                <w:i/>
                <w:szCs w:val="22"/>
              </w:rPr>
            </w:pPr>
            <w:ins w:id="12747" w:author="CR#1528r4" w:date="2020-07-03T21:06:00Z">
              <w:r>
                <w:rPr>
                  <w:b/>
                  <w:i/>
                  <w:szCs w:val="22"/>
                </w:rPr>
                <w:t>positionInDCI</w:t>
              </w:r>
            </w:ins>
          </w:p>
          <w:p w14:paraId="69A54A21" w14:textId="77777777" w:rsidR="00FF00F4" w:rsidRDefault="00FF00F4">
            <w:pPr>
              <w:pStyle w:val="TAL"/>
              <w:rPr>
                <w:ins w:id="12748" w:author="CR#1528r4" w:date="2020-07-03T21:06:00Z"/>
                <w:szCs w:val="22"/>
              </w:rPr>
            </w:pPr>
            <w:ins w:id="12749" w:author="CR#1528r4" w:date="2020-07-03T21:06:00Z">
              <w:r>
                <w:t>The position of the bit within DCI payload containing a search space switching flag (see TS 38.213 [13], clause 11.5.2).</w:t>
              </w:r>
            </w:ins>
          </w:p>
        </w:tc>
      </w:tr>
      <w:tr w:rsidR="00FF00F4" w14:paraId="1E960E91" w14:textId="77777777" w:rsidTr="00FF00F4">
        <w:trPr>
          <w:ins w:id="12750"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47B81276" w14:textId="77777777" w:rsidR="00FF00F4" w:rsidRDefault="00FF00F4">
            <w:pPr>
              <w:pStyle w:val="TAL"/>
              <w:rPr>
                <w:ins w:id="12751" w:author="CR#1528r4" w:date="2020-07-03T21:06:00Z"/>
                <w:szCs w:val="22"/>
              </w:rPr>
            </w:pPr>
            <w:ins w:id="12752" w:author="CR#1528r4" w:date="2020-07-03T21:06:00Z">
              <w:r>
                <w:rPr>
                  <w:b/>
                  <w:i/>
                  <w:szCs w:val="22"/>
                </w:rPr>
                <w:t>servingCellId</w:t>
              </w:r>
            </w:ins>
          </w:p>
          <w:p w14:paraId="7BA9079D" w14:textId="77777777" w:rsidR="00FF00F4" w:rsidRDefault="00FF00F4">
            <w:pPr>
              <w:pStyle w:val="TAL"/>
              <w:rPr>
                <w:ins w:id="12753" w:author="CR#1528r4" w:date="2020-07-03T21:06:00Z"/>
                <w:szCs w:val="22"/>
              </w:rPr>
            </w:pPr>
            <w:ins w:id="12754" w:author="CR#1528r4" w:date="2020-07-03T21:06:00Z">
              <w:r>
                <w:rPr>
                  <w:szCs w:val="22"/>
                </w:rPr>
                <w:t>The ID of the serving cell for which the configuration is applicable</w:t>
              </w:r>
              <w:r>
                <w:rPr>
                  <w:szCs w:val="22"/>
                  <w:lang w:val="en-US"/>
                </w:rPr>
                <w:t xml:space="preserve"> </w:t>
              </w:r>
              <w:r>
                <w:t xml:space="preserve">or the group of serving cells as indicated by </w:t>
              </w:r>
              <w:r>
                <w:rPr>
                  <w:i/>
                  <w:iCs/>
                </w:rPr>
                <w:t>C</w:t>
              </w:r>
              <w:r>
                <w:rPr>
                  <w:i/>
                  <w:iCs/>
                  <w:lang w:val="en-US"/>
                </w:rPr>
                <w:t>ellGroupsForSwitching</w:t>
              </w:r>
              <w:r>
                <w:rPr>
                  <w:i/>
                  <w:iCs/>
                </w:rPr>
                <w:t>-r16</w:t>
              </w:r>
              <w:r>
                <w:t xml:space="preserve"> containing this </w:t>
              </w:r>
              <w:r>
                <w:rPr>
                  <w:i/>
                  <w:iCs/>
                </w:rPr>
                <w:t>servingCellId</w:t>
              </w:r>
              <w:r>
                <w:rPr>
                  <w:szCs w:val="22"/>
                </w:rPr>
                <w:t>.</w:t>
              </w:r>
            </w:ins>
          </w:p>
        </w:tc>
      </w:tr>
    </w:tbl>
    <w:p w14:paraId="074B4C4B" w14:textId="77777777" w:rsidR="00A65E28" w:rsidRDefault="00A65E28" w:rsidP="00A65E28"/>
    <w:p w14:paraId="6EBA96AF" w14:textId="77777777" w:rsidR="00A65E28" w:rsidRDefault="00A65E28" w:rsidP="00A65E28">
      <w:pPr>
        <w:pStyle w:val="Heading4"/>
      </w:pPr>
      <w:r>
        <w:lastRenderedPageBreak/>
        <w:t>–</w:t>
      </w:r>
      <w:r>
        <w:tab/>
      </w:r>
      <w:r>
        <w:rPr>
          <w:i/>
        </w:rPr>
        <w:t>S-NSSAI</w:t>
      </w:r>
    </w:p>
    <w:p w14:paraId="0733B5AF" w14:textId="77777777" w:rsidR="00A65E28" w:rsidRDefault="00A65E28" w:rsidP="00A65E28">
      <w:r>
        <w:t xml:space="preserve">The IE </w:t>
      </w:r>
      <w:r>
        <w:rPr>
          <w:i/>
        </w:rPr>
        <w:t xml:space="preserve">S-NSSAI (Single Network Slice Selection Assistance Information) </w:t>
      </w:r>
      <w:r>
        <w:t>identifies a Network Slice end to end and comprises a slice/service type and a slice differentiator, see TS 23.003 [21].</w:t>
      </w:r>
    </w:p>
    <w:p w14:paraId="65CDA2A9" w14:textId="77777777" w:rsidR="00A65E28" w:rsidRDefault="00A65E28" w:rsidP="00A65E28">
      <w:pPr>
        <w:pStyle w:val="TH"/>
      </w:pPr>
      <w:r>
        <w:rPr>
          <w:bCs/>
          <w:i/>
          <w:iCs/>
        </w:rPr>
        <w:t xml:space="preserve">S-NSSAI </w:t>
      </w:r>
      <w:r>
        <w:t>information element</w:t>
      </w:r>
    </w:p>
    <w:p w14:paraId="1CE60E0E" w14:textId="77777777" w:rsidR="00A65E28" w:rsidRDefault="00A65E28" w:rsidP="00A65E28">
      <w:pPr>
        <w:pStyle w:val="PL"/>
      </w:pPr>
      <w:r>
        <w:t>-- ASN1START</w:t>
      </w:r>
    </w:p>
    <w:p w14:paraId="40B5EEB3" w14:textId="77777777" w:rsidR="00A65E28" w:rsidRDefault="00A65E28" w:rsidP="00A65E28">
      <w:pPr>
        <w:pStyle w:val="PL"/>
      </w:pPr>
      <w:r>
        <w:t>-- TAG-S-NSSAI-START</w:t>
      </w:r>
    </w:p>
    <w:p w14:paraId="1E932B09" w14:textId="77777777" w:rsidR="00A65E28" w:rsidRDefault="00A65E28" w:rsidP="00A65E28">
      <w:pPr>
        <w:pStyle w:val="PL"/>
      </w:pPr>
    </w:p>
    <w:p w14:paraId="0EE6C23A" w14:textId="77777777" w:rsidR="00A65E28" w:rsidRDefault="00A65E28" w:rsidP="00A65E28">
      <w:pPr>
        <w:pStyle w:val="PL"/>
      </w:pPr>
      <w:r>
        <w:t>S-NSSAI  ::=                        CHOICE{</w:t>
      </w:r>
    </w:p>
    <w:p w14:paraId="45B5E943" w14:textId="77777777" w:rsidR="00A65E28" w:rsidRDefault="00A65E28" w:rsidP="00A65E28">
      <w:pPr>
        <w:pStyle w:val="PL"/>
      </w:pPr>
      <w:r>
        <w:t xml:space="preserve">    sst                                 BIT STRING (SIZE (8)),</w:t>
      </w:r>
    </w:p>
    <w:p w14:paraId="6EC28009" w14:textId="77777777" w:rsidR="00A65E28" w:rsidRDefault="00A65E28" w:rsidP="00A65E28">
      <w:pPr>
        <w:pStyle w:val="PL"/>
      </w:pPr>
      <w:r>
        <w:t xml:space="preserve">    sst-SD                              BIT STRING (SIZE (32))</w:t>
      </w:r>
    </w:p>
    <w:p w14:paraId="36B6CB29" w14:textId="77777777" w:rsidR="00A65E28" w:rsidRDefault="00A65E28" w:rsidP="00A65E28">
      <w:pPr>
        <w:pStyle w:val="PL"/>
      </w:pPr>
      <w:r>
        <w:t>}</w:t>
      </w:r>
    </w:p>
    <w:p w14:paraId="1D9CC155" w14:textId="77777777" w:rsidR="00A65E28" w:rsidRDefault="00A65E28" w:rsidP="00A65E28">
      <w:pPr>
        <w:pStyle w:val="PL"/>
      </w:pPr>
    </w:p>
    <w:p w14:paraId="21B1A0C3" w14:textId="77777777" w:rsidR="00A65E28" w:rsidRDefault="00A65E28" w:rsidP="00A65E28">
      <w:pPr>
        <w:pStyle w:val="PL"/>
      </w:pPr>
      <w:r>
        <w:t>-- TAG-S-NSSAI-STOP</w:t>
      </w:r>
    </w:p>
    <w:p w14:paraId="36712C3C" w14:textId="77777777" w:rsidR="00A65E28" w:rsidRDefault="00A65E28" w:rsidP="00A65E28">
      <w:pPr>
        <w:pStyle w:val="PL"/>
      </w:pPr>
      <w:r>
        <w:t>-- ASN1STOP</w:t>
      </w:r>
    </w:p>
    <w:p w14:paraId="2EBADA0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7C2379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14A3AE5" w14:textId="77777777" w:rsidR="00A65E28" w:rsidRDefault="00A65E28">
            <w:pPr>
              <w:pStyle w:val="TAH"/>
              <w:rPr>
                <w:szCs w:val="22"/>
                <w:lang w:val="sv-SE" w:eastAsia="sv-SE"/>
              </w:rPr>
            </w:pPr>
            <w:r>
              <w:rPr>
                <w:i/>
                <w:szCs w:val="22"/>
                <w:lang w:val="sv-SE" w:eastAsia="sv-SE"/>
              </w:rPr>
              <w:t xml:space="preserve">S-NSSAI </w:t>
            </w:r>
            <w:r>
              <w:rPr>
                <w:szCs w:val="22"/>
                <w:lang w:val="sv-SE" w:eastAsia="sv-SE"/>
              </w:rPr>
              <w:t>field descriptions</w:t>
            </w:r>
          </w:p>
        </w:tc>
      </w:tr>
      <w:tr w:rsidR="00A65E28" w14:paraId="197BCDF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0DA5704" w14:textId="77777777" w:rsidR="00A65E28" w:rsidRDefault="00A65E28">
            <w:pPr>
              <w:pStyle w:val="TAL"/>
              <w:rPr>
                <w:szCs w:val="22"/>
                <w:lang w:val="sv-SE" w:eastAsia="sv-SE"/>
              </w:rPr>
            </w:pPr>
            <w:r>
              <w:rPr>
                <w:b/>
                <w:i/>
                <w:szCs w:val="22"/>
                <w:lang w:val="sv-SE" w:eastAsia="sv-SE"/>
              </w:rPr>
              <w:t>sst</w:t>
            </w:r>
          </w:p>
          <w:p w14:paraId="33492E23" w14:textId="77777777" w:rsidR="00A65E28" w:rsidRDefault="00A65E28">
            <w:pPr>
              <w:pStyle w:val="TAL"/>
              <w:rPr>
                <w:b/>
                <w:i/>
                <w:szCs w:val="22"/>
                <w:lang w:val="sv-SE" w:eastAsia="sv-SE"/>
              </w:rPr>
            </w:pPr>
            <w:r>
              <w:rPr>
                <w:szCs w:val="22"/>
                <w:lang w:val="sv-SE" w:eastAsia="sv-SE"/>
              </w:rPr>
              <w:t>Indicates the S-NSSAI consisting of Slice/Service Type, see TS 23.003 [21].</w:t>
            </w:r>
          </w:p>
        </w:tc>
      </w:tr>
      <w:tr w:rsidR="00A65E28" w14:paraId="5B9EB2C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D98F04B" w14:textId="77777777" w:rsidR="00A65E28" w:rsidRDefault="00A65E28">
            <w:pPr>
              <w:pStyle w:val="TAL"/>
              <w:rPr>
                <w:szCs w:val="22"/>
                <w:lang w:val="sv-SE" w:eastAsia="sv-SE"/>
              </w:rPr>
            </w:pPr>
            <w:r>
              <w:rPr>
                <w:b/>
                <w:i/>
                <w:szCs w:val="22"/>
                <w:lang w:val="sv-SE" w:eastAsia="sv-SE"/>
              </w:rPr>
              <w:t>sst-SD</w:t>
            </w:r>
          </w:p>
          <w:p w14:paraId="2F47413E" w14:textId="77777777" w:rsidR="00A65E28" w:rsidRDefault="00A65E28">
            <w:pPr>
              <w:pStyle w:val="TAL"/>
              <w:rPr>
                <w:szCs w:val="22"/>
                <w:lang w:val="sv-SE" w:eastAsia="sv-SE"/>
              </w:rPr>
            </w:pPr>
            <w:r>
              <w:rPr>
                <w:szCs w:val="22"/>
                <w:lang w:val="sv-SE" w:eastAsia="sv-SE"/>
              </w:rPr>
              <w:t>Indicates the S-NSSAI consisting of Slice/Service Type and Slice Differentiator, see TS 23.003 [21].</w:t>
            </w:r>
          </w:p>
        </w:tc>
      </w:tr>
      <w:tr w:rsidR="00A65E28" w14:paraId="0FFC5F38" w14:textId="77777777" w:rsidTr="00A65E28">
        <w:tc>
          <w:tcPr>
            <w:tcW w:w="0" w:type="auto"/>
            <w:tcBorders>
              <w:top w:val="single" w:sz="4" w:space="0" w:color="auto"/>
              <w:left w:val="single" w:sz="4" w:space="0" w:color="auto"/>
              <w:bottom w:val="single" w:sz="4" w:space="0" w:color="auto"/>
              <w:right w:val="single" w:sz="4" w:space="0" w:color="auto"/>
            </w:tcBorders>
          </w:tcPr>
          <w:p w14:paraId="723C57AC" w14:textId="77777777" w:rsidR="00A65E28" w:rsidRDefault="00A65E28">
            <w:pPr>
              <w:pStyle w:val="TAL"/>
              <w:rPr>
                <w:szCs w:val="22"/>
                <w:lang w:val="sv-SE" w:eastAsia="sv-SE"/>
              </w:rPr>
            </w:pPr>
          </w:p>
        </w:tc>
      </w:tr>
    </w:tbl>
    <w:p w14:paraId="5FDD9306" w14:textId="77777777" w:rsidR="00A65E28" w:rsidRDefault="00A65E28" w:rsidP="00A65E28"/>
    <w:p w14:paraId="525E4969" w14:textId="77777777" w:rsidR="00A65E28" w:rsidRDefault="00A65E28" w:rsidP="00A65E28">
      <w:pPr>
        <w:pStyle w:val="Heading4"/>
      </w:pPr>
      <w:r>
        <w:t>–</w:t>
      </w:r>
      <w:r>
        <w:tab/>
      </w:r>
      <w:r>
        <w:rPr>
          <w:i/>
        </w:rPr>
        <w:t>SpeedStateScaleFactors</w:t>
      </w:r>
    </w:p>
    <w:p w14:paraId="06332122" w14:textId="77777777" w:rsidR="00A65E28" w:rsidRDefault="00A65E28" w:rsidP="00A65E28">
      <w:r>
        <w:t xml:space="preserve">The IE </w:t>
      </w:r>
      <w:r>
        <w:rPr>
          <w:i/>
          <w:noProof/>
        </w:rPr>
        <w:t>SpeedStateScaleFactors</w:t>
      </w:r>
      <w:r>
        <w:t xml:space="preserve"> concerns factors, to be applied when the UE is in medium or high speed state, used for scaling a mobility control related parameter.</w:t>
      </w:r>
    </w:p>
    <w:p w14:paraId="728ABC9C" w14:textId="77777777" w:rsidR="00A65E28" w:rsidRDefault="00A65E28" w:rsidP="00A65E28">
      <w:pPr>
        <w:pStyle w:val="TH"/>
      </w:pPr>
      <w:r>
        <w:rPr>
          <w:bCs/>
          <w:i/>
          <w:iCs/>
        </w:rPr>
        <w:t xml:space="preserve">SpeedStateScaleFactors </w:t>
      </w:r>
      <w:r>
        <w:t>information element</w:t>
      </w:r>
    </w:p>
    <w:p w14:paraId="4F72B3C4" w14:textId="77777777" w:rsidR="00A65E28" w:rsidRDefault="00A65E28" w:rsidP="00A65E28">
      <w:pPr>
        <w:pStyle w:val="PL"/>
      </w:pPr>
      <w:r>
        <w:t>-- ASN1START</w:t>
      </w:r>
    </w:p>
    <w:p w14:paraId="7E675338" w14:textId="77777777" w:rsidR="00A65E28" w:rsidRDefault="00A65E28" w:rsidP="00A65E28">
      <w:pPr>
        <w:pStyle w:val="PL"/>
      </w:pPr>
      <w:r>
        <w:t>-- TAG-SPEEDSTATESCALEFACTORS-START</w:t>
      </w:r>
    </w:p>
    <w:p w14:paraId="5CF0968F" w14:textId="77777777" w:rsidR="00A65E28" w:rsidRDefault="00A65E28" w:rsidP="00A65E28">
      <w:pPr>
        <w:pStyle w:val="PL"/>
      </w:pPr>
    </w:p>
    <w:p w14:paraId="14CCD8AC" w14:textId="77777777" w:rsidR="00A65E28" w:rsidRDefault="00A65E28" w:rsidP="00A65E28">
      <w:pPr>
        <w:pStyle w:val="PL"/>
      </w:pPr>
      <w:r>
        <w:t>SpeedStateScaleFactors ::=          SEQUENCE {</w:t>
      </w:r>
    </w:p>
    <w:p w14:paraId="11A10778" w14:textId="77777777" w:rsidR="00A65E28" w:rsidRDefault="00A65E28" w:rsidP="00A65E28">
      <w:pPr>
        <w:pStyle w:val="PL"/>
      </w:pPr>
      <w:r>
        <w:t xml:space="preserve">    sf-Medium                           ENUMERATED {oDot25, oDot5, oDot75, lDot0},</w:t>
      </w:r>
    </w:p>
    <w:p w14:paraId="69A836EC" w14:textId="77777777" w:rsidR="00A65E28" w:rsidRDefault="00A65E28" w:rsidP="00A65E28">
      <w:pPr>
        <w:pStyle w:val="PL"/>
      </w:pPr>
      <w:r>
        <w:t xml:space="preserve">    sf-High                             ENUMERATED {oDot25, oDot5, oDot75, lDot0}</w:t>
      </w:r>
    </w:p>
    <w:p w14:paraId="754FDBA4" w14:textId="77777777" w:rsidR="00A65E28" w:rsidRDefault="00A65E28" w:rsidP="00A65E28">
      <w:pPr>
        <w:pStyle w:val="PL"/>
      </w:pPr>
      <w:r>
        <w:t>}</w:t>
      </w:r>
    </w:p>
    <w:p w14:paraId="13AA0F9A" w14:textId="77777777" w:rsidR="00A65E28" w:rsidRDefault="00A65E28" w:rsidP="00A65E28">
      <w:pPr>
        <w:pStyle w:val="PL"/>
      </w:pPr>
      <w:r>
        <w:t>-- TAG-SPEEDSTATESCALEFACTORS-STOP</w:t>
      </w:r>
    </w:p>
    <w:p w14:paraId="7E254582" w14:textId="77777777" w:rsidR="00A65E28" w:rsidRDefault="00A65E28" w:rsidP="00A65E28">
      <w:pPr>
        <w:pStyle w:val="PL"/>
      </w:pPr>
      <w:r>
        <w:t>-- ASN1STOP</w:t>
      </w:r>
    </w:p>
    <w:p w14:paraId="76E87FC3"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65E28" w14:paraId="01B3DD8A" w14:textId="77777777" w:rsidTr="00A65E28">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07A5FA3" w14:textId="77777777" w:rsidR="00A65E28" w:rsidRDefault="00A65E28">
            <w:pPr>
              <w:pStyle w:val="TAH"/>
              <w:rPr>
                <w:lang w:val="sv-SE" w:eastAsia="en-GB"/>
              </w:rPr>
            </w:pPr>
            <w:r>
              <w:rPr>
                <w:i/>
                <w:noProof/>
                <w:lang w:val="sv-SE" w:eastAsia="en-GB"/>
              </w:rPr>
              <w:lastRenderedPageBreak/>
              <w:t>SpeedStateScaleFactors</w:t>
            </w:r>
            <w:r>
              <w:rPr>
                <w:iCs/>
                <w:noProof/>
                <w:lang w:val="sv-SE" w:eastAsia="en-GB"/>
              </w:rPr>
              <w:t xml:space="preserve"> field descriptions</w:t>
            </w:r>
          </w:p>
        </w:tc>
      </w:tr>
      <w:tr w:rsidR="00A65E28" w14:paraId="5F96A998" w14:textId="77777777" w:rsidTr="00A65E28">
        <w:trPr>
          <w:cantSplit/>
        </w:trPr>
        <w:tc>
          <w:tcPr>
            <w:tcW w:w="14175" w:type="dxa"/>
            <w:tcBorders>
              <w:top w:val="single" w:sz="4" w:space="0" w:color="auto"/>
              <w:left w:val="single" w:sz="4" w:space="0" w:color="auto"/>
              <w:bottom w:val="single" w:sz="4" w:space="0" w:color="auto"/>
              <w:right w:val="single" w:sz="4" w:space="0" w:color="auto"/>
            </w:tcBorders>
            <w:hideMark/>
          </w:tcPr>
          <w:p w14:paraId="6C46AB21" w14:textId="77777777" w:rsidR="00A65E28" w:rsidRDefault="00A65E28">
            <w:pPr>
              <w:pStyle w:val="TAL"/>
              <w:rPr>
                <w:b/>
                <w:bCs/>
                <w:i/>
                <w:noProof/>
                <w:lang w:val="sv-SE" w:eastAsia="en-GB"/>
              </w:rPr>
            </w:pPr>
            <w:r>
              <w:rPr>
                <w:b/>
                <w:bCs/>
                <w:i/>
                <w:noProof/>
                <w:lang w:val="sv-SE" w:eastAsia="en-GB"/>
              </w:rPr>
              <w:t>sf-High</w:t>
            </w:r>
          </w:p>
          <w:p w14:paraId="6E201370" w14:textId="77777777" w:rsidR="00A65E28" w:rsidRDefault="00A65E28">
            <w:pPr>
              <w:pStyle w:val="TAL"/>
              <w:rPr>
                <w:b/>
                <w:bCs/>
                <w:i/>
                <w:noProof/>
                <w:lang w:val="sv-SE" w:eastAsia="en-GB"/>
              </w:rPr>
            </w:pPr>
            <w:r>
              <w:rPr>
                <w:lang w:val="sv-SE" w:eastAsia="en-GB"/>
              </w:rPr>
              <w:t xml:space="preserve">The concerned mobility control related parameter is multiplied with this factor if the UE is in High Mobility state </w:t>
            </w:r>
            <w:r>
              <w:rPr>
                <w:iCs/>
                <w:noProof/>
                <w:lang w:val="sv-SE" w:eastAsia="en-GB"/>
              </w:rPr>
              <w:t>as defined in TS 38.304 [20]</w:t>
            </w:r>
            <w:r>
              <w:rPr>
                <w:lang w:val="sv-SE" w:eastAsia="en-GB"/>
              </w:rPr>
              <w:t xml:space="preserve">. Value </w:t>
            </w:r>
            <w:r>
              <w:rPr>
                <w:i/>
                <w:lang w:val="sv-SE" w:eastAsia="en-GB"/>
              </w:rPr>
              <w:t>oDot25</w:t>
            </w:r>
            <w:r>
              <w:rPr>
                <w:lang w:val="sv-SE" w:eastAsia="en-GB"/>
              </w:rPr>
              <w:t xml:space="preserve"> corresponds to 0.25, value </w:t>
            </w:r>
            <w:r>
              <w:rPr>
                <w:i/>
                <w:lang w:val="sv-SE" w:eastAsia="en-GB"/>
              </w:rPr>
              <w:t>oDot5</w:t>
            </w:r>
            <w:r>
              <w:rPr>
                <w:lang w:val="sv-SE" w:eastAsia="en-GB"/>
              </w:rPr>
              <w:t xml:space="preserve"> corresponds to 0.5, </w:t>
            </w:r>
            <w:r>
              <w:rPr>
                <w:i/>
                <w:lang w:val="sv-SE" w:eastAsia="en-GB"/>
              </w:rPr>
              <w:t>oDot75</w:t>
            </w:r>
            <w:r>
              <w:rPr>
                <w:lang w:val="sv-SE" w:eastAsia="en-GB"/>
              </w:rPr>
              <w:t xml:space="preserve"> corresponds to 0.75 and so on.</w:t>
            </w:r>
          </w:p>
        </w:tc>
      </w:tr>
      <w:tr w:rsidR="00A65E28" w14:paraId="6FB0E3E9" w14:textId="77777777" w:rsidTr="00A65E28">
        <w:trPr>
          <w:cantSplit/>
        </w:trPr>
        <w:tc>
          <w:tcPr>
            <w:tcW w:w="14175" w:type="dxa"/>
            <w:tcBorders>
              <w:top w:val="single" w:sz="4" w:space="0" w:color="auto"/>
              <w:left w:val="single" w:sz="4" w:space="0" w:color="auto"/>
              <w:bottom w:val="single" w:sz="4" w:space="0" w:color="auto"/>
              <w:right w:val="single" w:sz="4" w:space="0" w:color="auto"/>
            </w:tcBorders>
            <w:hideMark/>
          </w:tcPr>
          <w:p w14:paraId="31F51A70" w14:textId="77777777" w:rsidR="00A65E28" w:rsidRDefault="00A65E28">
            <w:pPr>
              <w:pStyle w:val="TAL"/>
              <w:rPr>
                <w:b/>
                <w:bCs/>
                <w:i/>
                <w:noProof/>
                <w:lang w:val="sv-SE" w:eastAsia="en-GB"/>
              </w:rPr>
            </w:pPr>
            <w:r>
              <w:rPr>
                <w:b/>
                <w:bCs/>
                <w:i/>
                <w:noProof/>
                <w:lang w:val="sv-SE" w:eastAsia="en-GB"/>
              </w:rPr>
              <w:t>sf-Medium</w:t>
            </w:r>
          </w:p>
          <w:p w14:paraId="23041BF2" w14:textId="77777777" w:rsidR="00A65E28" w:rsidRDefault="00A65E28">
            <w:pPr>
              <w:pStyle w:val="TAL"/>
              <w:rPr>
                <w:b/>
                <w:bCs/>
                <w:i/>
                <w:noProof/>
                <w:lang w:val="sv-SE" w:eastAsia="en-GB"/>
              </w:rPr>
            </w:pPr>
            <w:r>
              <w:rPr>
                <w:lang w:val="sv-SE" w:eastAsia="en-GB"/>
              </w:rPr>
              <w:t xml:space="preserve">The concerned mobility control related parameter is multiplied with this factor if the UE is in Medium Mobility state </w:t>
            </w:r>
            <w:r>
              <w:rPr>
                <w:iCs/>
                <w:noProof/>
                <w:lang w:val="sv-SE" w:eastAsia="en-GB"/>
              </w:rPr>
              <w:t>as defined in TS 38.304 [20]</w:t>
            </w:r>
            <w:r>
              <w:rPr>
                <w:lang w:val="sv-SE" w:eastAsia="en-GB"/>
              </w:rPr>
              <w:t xml:space="preserve">. Value </w:t>
            </w:r>
            <w:r>
              <w:rPr>
                <w:i/>
                <w:lang w:val="sv-SE" w:eastAsia="en-GB"/>
              </w:rPr>
              <w:t>oDot25</w:t>
            </w:r>
            <w:r>
              <w:rPr>
                <w:lang w:val="sv-SE" w:eastAsia="en-GB"/>
              </w:rPr>
              <w:t xml:space="preserve"> corresponds to 0.25, value </w:t>
            </w:r>
            <w:r>
              <w:rPr>
                <w:i/>
                <w:lang w:val="sv-SE" w:eastAsia="en-GB"/>
              </w:rPr>
              <w:t>oDot5</w:t>
            </w:r>
            <w:r>
              <w:rPr>
                <w:lang w:val="sv-SE" w:eastAsia="en-GB"/>
              </w:rPr>
              <w:t xml:space="preserve"> corresponds to 0.5, value </w:t>
            </w:r>
            <w:r>
              <w:rPr>
                <w:i/>
                <w:lang w:val="sv-SE" w:eastAsia="en-GB"/>
              </w:rPr>
              <w:t>oDot75</w:t>
            </w:r>
            <w:r>
              <w:rPr>
                <w:lang w:val="sv-SE" w:eastAsia="en-GB"/>
              </w:rPr>
              <w:t xml:space="preserve"> corresponds to 0.75, and so on.</w:t>
            </w:r>
          </w:p>
        </w:tc>
      </w:tr>
    </w:tbl>
    <w:p w14:paraId="7024490B" w14:textId="77777777" w:rsidR="00A65E28" w:rsidRDefault="00A65E28" w:rsidP="00A65E28"/>
    <w:p w14:paraId="3B131E50" w14:textId="77777777" w:rsidR="00A65E28" w:rsidRDefault="00A65E28" w:rsidP="00A65E28">
      <w:pPr>
        <w:pStyle w:val="Heading4"/>
        <w:rPr>
          <w:i/>
        </w:rPr>
      </w:pPr>
      <w:r>
        <w:t>–</w:t>
      </w:r>
      <w:r>
        <w:tab/>
      </w:r>
      <w:r>
        <w:rPr>
          <w:i/>
        </w:rPr>
        <w:t>SPS-Config</w:t>
      </w:r>
    </w:p>
    <w:p w14:paraId="677EAB84" w14:textId="77777777" w:rsidR="00A65E28" w:rsidRDefault="00A65E28" w:rsidP="00A65E28">
      <w:r>
        <w:t xml:space="preserve">The IE </w:t>
      </w:r>
      <w:r>
        <w:rPr>
          <w:i/>
        </w:rPr>
        <w:t>SPS-Config</w:t>
      </w:r>
      <w:r>
        <w:t xml:space="preserve"> is used to configure downlink semi-persistent transmission. Multiple Downlink SPS configurations may be configured in one BWP of a serving cell.</w:t>
      </w:r>
    </w:p>
    <w:p w14:paraId="0186D999" w14:textId="77777777" w:rsidR="00A65E28" w:rsidRDefault="00A65E28" w:rsidP="00A65E28">
      <w:pPr>
        <w:pStyle w:val="TH"/>
      </w:pPr>
      <w:r>
        <w:rPr>
          <w:bCs/>
          <w:i/>
          <w:iCs/>
        </w:rPr>
        <w:t xml:space="preserve">SPS-Config </w:t>
      </w:r>
      <w:r>
        <w:t>information element</w:t>
      </w:r>
    </w:p>
    <w:p w14:paraId="2D56729D" w14:textId="77777777" w:rsidR="00A65E28" w:rsidRDefault="00A65E28" w:rsidP="00A65E28">
      <w:pPr>
        <w:pStyle w:val="PL"/>
      </w:pPr>
      <w:r>
        <w:t>-- ASN1START</w:t>
      </w:r>
    </w:p>
    <w:p w14:paraId="6877B512" w14:textId="77777777" w:rsidR="00A65E28" w:rsidRDefault="00A65E28" w:rsidP="00A65E28">
      <w:pPr>
        <w:pStyle w:val="PL"/>
      </w:pPr>
      <w:r>
        <w:t>-- TAG-SPS-CONFIG-START</w:t>
      </w:r>
    </w:p>
    <w:p w14:paraId="536A562E" w14:textId="77777777" w:rsidR="00A65E28" w:rsidRDefault="00A65E28" w:rsidP="00A65E28">
      <w:pPr>
        <w:pStyle w:val="PL"/>
      </w:pPr>
    </w:p>
    <w:p w14:paraId="317914C1" w14:textId="77777777" w:rsidR="00A65E28" w:rsidRDefault="00A65E28" w:rsidP="00A65E28">
      <w:pPr>
        <w:pStyle w:val="PL"/>
      </w:pPr>
      <w:r>
        <w:t>SPS-Config ::=                  SEQUENCE {</w:t>
      </w:r>
    </w:p>
    <w:p w14:paraId="0D1DF520" w14:textId="77777777" w:rsidR="00A65E28" w:rsidRDefault="00A65E28" w:rsidP="00A65E28">
      <w:pPr>
        <w:pStyle w:val="PL"/>
      </w:pPr>
      <w:r>
        <w:t xml:space="preserve">    periodicity                     ENUMERATED {ms10, ms20, ms32, ms40, ms64, ms80, ms128, ms160, ms320, ms640,</w:t>
      </w:r>
    </w:p>
    <w:p w14:paraId="51518B44" w14:textId="77777777" w:rsidR="00A65E28" w:rsidRDefault="00A65E28" w:rsidP="00A65E28">
      <w:pPr>
        <w:pStyle w:val="PL"/>
      </w:pPr>
      <w:r>
        <w:t xml:space="preserve">                                                        spare6, spare5, spare4, spare3, spare2, spare1},</w:t>
      </w:r>
    </w:p>
    <w:p w14:paraId="405883D9" w14:textId="77777777" w:rsidR="00A65E28" w:rsidRDefault="00A65E28" w:rsidP="00A65E28">
      <w:pPr>
        <w:pStyle w:val="PL"/>
      </w:pPr>
      <w:r>
        <w:t xml:space="preserve">    nrofHARQ-Processes              INTEGER (1..8),</w:t>
      </w:r>
    </w:p>
    <w:p w14:paraId="1EC6F500" w14:textId="77777777" w:rsidR="00A65E28" w:rsidRDefault="00A65E28" w:rsidP="00A65E28">
      <w:pPr>
        <w:pStyle w:val="PL"/>
      </w:pPr>
      <w:r>
        <w:t xml:space="preserve">    n1PUCCH-AN                      PUCCH-ResourceId                                                            OPTIONAL,   -- Need M</w:t>
      </w:r>
    </w:p>
    <w:p w14:paraId="51B1BA52" w14:textId="77777777" w:rsidR="00A65E28" w:rsidRDefault="00A65E28" w:rsidP="00A65E28">
      <w:pPr>
        <w:pStyle w:val="PL"/>
      </w:pPr>
      <w:r>
        <w:t xml:space="preserve">    mcs-Table                       ENUMERATED {qam64LowSE}                                                     OPTIONAL,   -- Need S</w:t>
      </w:r>
    </w:p>
    <w:p w14:paraId="2A45B3E8" w14:textId="77777777" w:rsidR="00A65E28" w:rsidRDefault="00A65E28" w:rsidP="00A65E28">
      <w:pPr>
        <w:pStyle w:val="PL"/>
      </w:pPr>
      <w:r>
        <w:t xml:space="preserve">    ...,</w:t>
      </w:r>
    </w:p>
    <w:p w14:paraId="4F139622" w14:textId="77777777" w:rsidR="00A65E28" w:rsidRDefault="00A65E28" w:rsidP="00A65E28">
      <w:pPr>
        <w:pStyle w:val="PL"/>
      </w:pPr>
      <w:r>
        <w:t xml:space="preserve">    [[</w:t>
      </w:r>
    </w:p>
    <w:p w14:paraId="3D7381CD" w14:textId="4C811EEB" w:rsidR="00A65E28" w:rsidRDefault="00A65E28" w:rsidP="00A65E28">
      <w:pPr>
        <w:pStyle w:val="PL"/>
      </w:pPr>
      <w:r>
        <w:t xml:space="preserve">    sps-ConfigIndex-r16         SPS-ConfigIndex-r16                                                             OPTIONAL,   -- </w:t>
      </w:r>
      <w:ins w:id="12755" w:author="CR#1641" w:date="2020-07-07T11:50:00Z">
        <w:r w:rsidR="001A7D35">
          <w:t>Cond</w:t>
        </w:r>
      </w:ins>
      <w:ins w:id="12756" w:author="CR#1641" w:date="2020-07-07T11:51:00Z">
        <w:r w:rsidR="001A7D35">
          <w:t xml:space="preserve"> SPS-List</w:t>
        </w:r>
      </w:ins>
      <w:del w:id="12757" w:author="CR#1641" w:date="2020-07-07T11:51:00Z">
        <w:r w:rsidDel="001A7D35">
          <w:delText>Need N</w:delText>
        </w:r>
      </w:del>
    </w:p>
    <w:p w14:paraId="13475B16" w14:textId="36DDC450" w:rsidR="00A65E28" w:rsidRDefault="00A65E28" w:rsidP="00A65E28">
      <w:pPr>
        <w:pStyle w:val="PL"/>
      </w:pPr>
      <w:r>
        <w:t xml:space="preserve">    harq-ProcID-Offset-r16      INTEGER (0..15)                                                                 OPTIONAL,   -- Need </w:t>
      </w:r>
      <w:ins w:id="12758" w:author="CR#1641" w:date="2020-07-07T11:51:00Z">
        <w:r w:rsidR="001A7D35">
          <w:t>R</w:t>
        </w:r>
      </w:ins>
      <w:del w:id="12759" w:author="CR#1641" w:date="2020-07-07T11:51:00Z">
        <w:r w:rsidDel="001A7D35">
          <w:delText>N</w:delText>
        </w:r>
      </w:del>
    </w:p>
    <w:p w14:paraId="337E04A7" w14:textId="5C22A4AD" w:rsidR="00A65E28" w:rsidRDefault="00A65E28" w:rsidP="00A65E28">
      <w:pPr>
        <w:pStyle w:val="PL"/>
      </w:pPr>
      <w:r>
        <w:t xml:space="preserve">    periodicityExt-r16          INTEGER (1..5120)                                                               OPTIONAL,   -- Need </w:t>
      </w:r>
      <w:ins w:id="12760" w:author="CR#1641" w:date="2020-07-07T11:51:00Z">
        <w:r w:rsidR="001A7D35">
          <w:t>R</w:t>
        </w:r>
      </w:ins>
      <w:del w:id="12761" w:author="CR#1641" w:date="2020-07-07T11:51:00Z">
        <w:r w:rsidDel="001A7D35">
          <w:delText>N</w:delText>
        </w:r>
      </w:del>
    </w:p>
    <w:p w14:paraId="04855436" w14:textId="5745CB4A" w:rsidR="00A65E28" w:rsidRDefault="00A65E28" w:rsidP="00A65E28">
      <w:pPr>
        <w:pStyle w:val="PL"/>
      </w:pPr>
      <w:r>
        <w:t xml:space="preserve">    harq-CodebookID-r16         INTEGER (1..2)                                                                  OPTIONAL    -- Need </w:t>
      </w:r>
      <w:ins w:id="12762" w:author="CR#1641" w:date="2020-07-07T11:51:00Z">
        <w:r w:rsidR="001A7D35">
          <w:t>R</w:t>
        </w:r>
      </w:ins>
      <w:del w:id="12763" w:author="CR#1641" w:date="2020-07-07T11:51:00Z">
        <w:r w:rsidDel="001A7D35">
          <w:delText>N</w:delText>
        </w:r>
      </w:del>
    </w:p>
    <w:p w14:paraId="7E004D51" w14:textId="77777777" w:rsidR="001A7D35" w:rsidRDefault="001A7D35" w:rsidP="001A7D35">
      <w:pPr>
        <w:pStyle w:val="PL"/>
        <w:rPr>
          <w:ins w:id="12764" w:author="CR#1641" w:date="2020-07-07T11:51:00Z"/>
        </w:rPr>
      </w:pPr>
      <w:ins w:id="12765" w:author="CR#1641" w:date="2020-07-07T11:51:00Z">
        <w:r>
          <w:t xml:space="preserve">    pdsch-AggregationFactor-r16 ENUMERATED {n1, n2, n4, n8 }                                                    OPTIONAL    -- Need S</w:t>
        </w:r>
      </w:ins>
    </w:p>
    <w:p w14:paraId="09FC516B" w14:textId="77777777" w:rsidR="00A65E28" w:rsidRDefault="00A65E28" w:rsidP="00A65E28">
      <w:pPr>
        <w:pStyle w:val="PL"/>
      </w:pPr>
      <w:r>
        <w:t xml:space="preserve">    ]]</w:t>
      </w:r>
    </w:p>
    <w:p w14:paraId="2FCC3962" w14:textId="77777777" w:rsidR="00A65E28" w:rsidRDefault="00A65E28" w:rsidP="00A65E28">
      <w:pPr>
        <w:pStyle w:val="PL"/>
      </w:pPr>
      <w:r>
        <w:t>}</w:t>
      </w:r>
    </w:p>
    <w:p w14:paraId="48C23154" w14:textId="77777777" w:rsidR="00A65E28" w:rsidRDefault="00A65E28" w:rsidP="00A65E28">
      <w:pPr>
        <w:pStyle w:val="PL"/>
      </w:pPr>
    </w:p>
    <w:p w14:paraId="5CEB3D5A" w14:textId="77777777" w:rsidR="00A65E28" w:rsidRDefault="00A65E28" w:rsidP="00A65E28">
      <w:pPr>
        <w:pStyle w:val="PL"/>
      </w:pPr>
      <w:r>
        <w:t>-- TAG-SPS-CONFIG-STOP</w:t>
      </w:r>
    </w:p>
    <w:p w14:paraId="479D9DBB" w14:textId="77777777" w:rsidR="00A65E28" w:rsidRDefault="00A65E28" w:rsidP="00A65E28">
      <w:pPr>
        <w:pStyle w:val="PL"/>
      </w:pPr>
      <w:r>
        <w:t>-- ASN1STOP</w:t>
      </w:r>
    </w:p>
    <w:p w14:paraId="04B8E85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2F102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B58661" w14:textId="77777777" w:rsidR="00A65E28" w:rsidRDefault="00A65E28">
            <w:pPr>
              <w:pStyle w:val="TAH"/>
              <w:rPr>
                <w:szCs w:val="22"/>
                <w:lang w:val="sv-SE" w:eastAsia="sv-SE"/>
              </w:rPr>
            </w:pPr>
            <w:r>
              <w:rPr>
                <w:i/>
                <w:szCs w:val="22"/>
                <w:lang w:val="sv-SE" w:eastAsia="sv-SE"/>
              </w:rPr>
              <w:lastRenderedPageBreak/>
              <w:t xml:space="preserve">SPS-Config </w:t>
            </w:r>
            <w:r>
              <w:rPr>
                <w:szCs w:val="22"/>
                <w:lang w:val="sv-SE" w:eastAsia="sv-SE"/>
              </w:rPr>
              <w:t>field descriptions</w:t>
            </w:r>
          </w:p>
        </w:tc>
      </w:tr>
      <w:tr w:rsidR="00A65E28" w14:paraId="51AB61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0C963F" w14:textId="77777777" w:rsidR="00A65E28" w:rsidRDefault="00A65E28">
            <w:pPr>
              <w:pStyle w:val="TAL"/>
              <w:rPr>
                <w:b/>
                <w:i/>
                <w:szCs w:val="22"/>
                <w:lang w:val="sv-SE" w:eastAsia="sv-SE"/>
              </w:rPr>
            </w:pPr>
            <w:r>
              <w:rPr>
                <w:b/>
                <w:i/>
                <w:szCs w:val="22"/>
                <w:lang w:val="sv-SE" w:eastAsia="sv-SE"/>
              </w:rPr>
              <w:t>harq-CodebookID</w:t>
            </w:r>
          </w:p>
          <w:p w14:paraId="44ECF622" w14:textId="77777777" w:rsidR="00A65E28" w:rsidRDefault="00A65E28">
            <w:pPr>
              <w:pStyle w:val="TAL"/>
              <w:rPr>
                <w:szCs w:val="22"/>
                <w:lang w:val="sv-SE" w:eastAsia="sv-SE"/>
              </w:rPr>
            </w:pPr>
            <w:r>
              <w:rPr>
                <w:szCs w:val="22"/>
                <w:lang w:val="sv-SE" w:eastAsia="sv-SE"/>
              </w:rPr>
              <w:t>Indicates the HARQ-ACK codebook index for the corresponding HARQ-ACK codebook for SPS PDSCH and ACK for SPS PDSCH release.</w:t>
            </w:r>
          </w:p>
        </w:tc>
      </w:tr>
      <w:tr w:rsidR="00A65E28" w14:paraId="33E904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69AF4" w14:textId="77777777" w:rsidR="00A65E28" w:rsidRDefault="00A65E28">
            <w:pPr>
              <w:pStyle w:val="TAL"/>
              <w:rPr>
                <w:b/>
                <w:i/>
                <w:szCs w:val="22"/>
                <w:lang w:val="sv-SE" w:eastAsia="sv-SE"/>
              </w:rPr>
            </w:pPr>
            <w:r>
              <w:rPr>
                <w:b/>
                <w:i/>
                <w:szCs w:val="22"/>
                <w:lang w:val="sv-SE" w:eastAsia="sv-SE"/>
              </w:rPr>
              <w:t>harq-ProcID-Offset</w:t>
            </w:r>
          </w:p>
          <w:p w14:paraId="62034E8B" w14:textId="77777777" w:rsidR="00A65E28" w:rsidRDefault="00A65E28">
            <w:pPr>
              <w:pStyle w:val="TAL"/>
              <w:rPr>
                <w:b/>
                <w:i/>
                <w:szCs w:val="22"/>
                <w:lang w:val="sv-SE" w:eastAsia="sv-SE"/>
              </w:rPr>
            </w:pPr>
            <w:r>
              <w:rPr>
                <w:lang w:val="sv-SE" w:eastAsia="sv-SE"/>
              </w:rPr>
              <w:t>Indicates the offset used in deriving the HARQ process IDs, see TS 38.321 [3], clause 5.3.1.</w:t>
            </w:r>
          </w:p>
        </w:tc>
      </w:tr>
      <w:tr w:rsidR="00A65E28" w14:paraId="034BD1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5B08CA" w14:textId="77777777" w:rsidR="00A65E28" w:rsidRDefault="00A65E28">
            <w:pPr>
              <w:pStyle w:val="TAL"/>
              <w:rPr>
                <w:szCs w:val="22"/>
                <w:lang w:val="sv-SE" w:eastAsia="sv-SE"/>
              </w:rPr>
            </w:pPr>
            <w:r>
              <w:rPr>
                <w:b/>
                <w:i/>
                <w:szCs w:val="22"/>
                <w:lang w:val="sv-SE" w:eastAsia="sv-SE"/>
              </w:rPr>
              <w:t>mcs-Table</w:t>
            </w:r>
          </w:p>
          <w:p w14:paraId="786CDC49" w14:textId="77777777" w:rsidR="00A65E28" w:rsidRDefault="00A65E28">
            <w:pPr>
              <w:pStyle w:val="TAL"/>
              <w:rPr>
                <w:szCs w:val="22"/>
                <w:lang w:val="sv-SE" w:eastAsia="sv-SE"/>
              </w:rPr>
            </w:pPr>
            <w:r>
              <w:rPr>
                <w:szCs w:val="22"/>
                <w:lang w:val="sv-SE"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A65E28" w14:paraId="432395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B04A5B" w14:textId="77777777" w:rsidR="00A65E28" w:rsidRDefault="00A65E28">
            <w:pPr>
              <w:pStyle w:val="TAL"/>
              <w:rPr>
                <w:szCs w:val="22"/>
                <w:lang w:val="sv-SE" w:eastAsia="sv-SE"/>
              </w:rPr>
            </w:pPr>
            <w:r>
              <w:rPr>
                <w:b/>
                <w:i/>
                <w:szCs w:val="22"/>
                <w:lang w:val="sv-SE" w:eastAsia="sv-SE"/>
              </w:rPr>
              <w:t>n1PUCCH-AN</w:t>
            </w:r>
          </w:p>
          <w:p w14:paraId="1C214367" w14:textId="77777777" w:rsidR="00A65E28" w:rsidRDefault="00A65E28">
            <w:pPr>
              <w:pStyle w:val="TAL"/>
              <w:rPr>
                <w:szCs w:val="22"/>
                <w:lang w:val="sv-SE" w:eastAsia="sv-SE"/>
              </w:rPr>
            </w:pPr>
            <w:r>
              <w:rPr>
                <w:szCs w:val="22"/>
                <w:lang w:val="sv-SE" w:eastAsia="sv-SE"/>
              </w:rPr>
              <w:t xml:space="preserve">HARQ resource for PUCCH for DL SPS. The network configures the resource either as format0 or format1. The actual </w:t>
            </w:r>
            <w:r>
              <w:rPr>
                <w:i/>
                <w:szCs w:val="22"/>
                <w:lang w:val="sv-SE" w:eastAsia="sv-SE"/>
              </w:rPr>
              <w:t>PUCCH-Resource</w:t>
            </w:r>
            <w:r>
              <w:rPr>
                <w:szCs w:val="22"/>
                <w:lang w:val="sv-SE" w:eastAsia="sv-SE"/>
              </w:rPr>
              <w:t xml:space="preserve"> is configured in </w:t>
            </w:r>
            <w:r>
              <w:rPr>
                <w:i/>
                <w:szCs w:val="22"/>
                <w:lang w:val="sv-SE" w:eastAsia="sv-SE"/>
              </w:rPr>
              <w:t>PUCCH-Config</w:t>
            </w:r>
            <w:r>
              <w:rPr>
                <w:szCs w:val="22"/>
                <w:lang w:val="sv-SE" w:eastAsia="sv-SE"/>
              </w:rPr>
              <w:t xml:space="preserve"> and referred to by its ID. See TS 38.213 [13], clause 9.2.3.</w:t>
            </w:r>
          </w:p>
        </w:tc>
      </w:tr>
      <w:tr w:rsidR="00A65E28" w14:paraId="5870C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3287E2" w14:textId="77777777" w:rsidR="00A65E28" w:rsidRDefault="00A65E28">
            <w:pPr>
              <w:pStyle w:val="TAL"/>
              <w:rPr>
                <w:szCs w:val="22"/>
                <w:lang w:val="sv-SE" w:eastAsia="sv-SE"/>
              </w:rPr>
            </w:pPr>
            <w:r>
              <w:rPr>
                <w:b/>
                <w:i/>
                <w:szCs w:val="22"/>
                <w:lang w:val="sv-SE" w:eastAsia="sv-SE"/>
              </w:rPr>
              <w:t>nrofHARQ-Processes</w:t>
            </w:r>
          </w:p>
          <w:p w14:paraId="7893C81C" w14:textId="77777777" w:rsidR="00A65E28" w:rsidRDefault="00A65E28">
            <w:pPr>
              <w:pStyle w:val="TAL"/>
              <w:rPr>
                <w:szCs w:val="22"/>
                <w:lang w:val="sv-SE" w:eastAsia="sv-SE"/>
              </w:rPr>
            </w:pPr>
            <w:r>
              <w:rPr>
                <w:szCs w:val="22"/>
                <w:lang w:val="sv-SE" w:eastAsia="sv-SE"/>
              </w:rPr>
              <w:t>Number of configured HARQ processes for SPS DL (see TS 38.321 [3], clause 5.8.1).</w:t>
            </w:r>
          </w:p>
        </w:tc>
      </w:tr>
      <w:tr w:rsidR="001A7D35" w14:paraId="425E4A97" w14:textId="77777777" w:rsidTr="00A65E28">
        <w:trPr>
          <w:ins w:id="12766" w:author="CR#1641" w:date="2020-07-07T11:52:00Z"/>
        </w:trPr>
        <w:tc>
          <w:tcPr>
            <w:tcW w:w="14173" w:type="dxa"/>
            <w:tcBorders>
              <w:top w:val="single" w:sz="4" w:space="0" w:color="auto"/>
              <w:left w:val="single" w:sz="4" w:space="0" w:color="auto"/>
              <w:bottom w:val="single" w:sz="4" w:space="0" w:color="auto"/>
              <w:right w:val="single" w:sz="4" w:space="0" w:color="auto"/>
            </w:tcBorders>
          </w:tcPr>
          <w:p w14:paraId="415157C0" w14:textId="77777777" w:rsidR="001A7D35" w:rsidRDefault="001A7D35" w:rsidP="001A7D35">
            <w:pPr>
              <w:pStyle w:val="TAL"/>
              <w:rPr>
                <w:ins w:id="12767" w:author="CR#1641" w:date="2020-07-07T11:52:00Z"/>
                <w:b/>
                <w:i/>
                <w:szCs w:val="22"/>
              </w:rPr>
            </w:pPr>
            <w:ins w:id="12768" w:author="CR#1641" w:date="2020-07-07T11:52:00Z">
              <w:r>
                <w:rPr>
                  <w:b/>
                  <w:i/>
                  <w:szCs w:val="22"/>
                </w:rPr>
                <w:t>pdsch-AggregationFactor</w:t>
              </w:r>
            </w:ins>
          </w:p>
          <w:p w14:paraId="547FB562" w14:textId="68A0254F" w:rsidR="001A7D35" w:rsidRDefault="001A7D35" w:rsidP="001A7D35">
            <w:pPr>
              <w:pStyle w:val="TAL"/>
              <w:rPr>
                <w:ins w:id="12769" w:author="CR#1641" w:date="2020-07-07T11:52:00Z"/>
                <w:b/>
                <w:i/>
                <w:szCs w:val="22"/>
                <w:lang w:val="sv-SE" w:eastAsia="sv-SE"/>
              </w:rPr>
            </w:pPr>
            <w:ins w:id="12770" w:author="CR#1641" w:date="2020-07-07T11:52:00Z">
              <w:r>
                <w:rPr>
                  <w:szCs w:val="22"/>
                </w:rPr>
                <w:t xml:space="preserve">Number of repetitions for SPS PDSCH (see TS 38.214 [19], clause 5.1.2.1). When the field is absent, the UE applies </w:t>
              </w:r>
              <w:r>
                <w:rPr>
                  <w:lang w:eastAsia="ko-KR"/>
                </w:rPr>
                <w:t>PDSCH aggregation factor signalled in </w:t>
              </w:r>
              <w:r>
                <w:rPr>
                  <w:szCs w:val="22"/>
                </w:rPr>
                <w:t>PDSCH-Config.</w:t>
              </w:r>
            </w:ins>
          </w:p>
        </w:tc>
      </w:tr>
      <w:tr w:rsidR="00A65E28" w14:paraId="2AA5E2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8E13A0" w14:textId="77777777" w:rsidR="00A65E28" w:rsidRDefault="00A65E28">
            <w:pPr>
              <w:pStyle w:val="TAL"/>
              <w:rPr>
                <w:szCs w:val="22"/>
                <w:lang w:val="sv-SE" w:eastAsia="sv-SE"/>
              </w:rPr>
            </w:pPr>
            <w:r>
              <w:rPr>
                <w:b/>
                <w:i/>
                <w:szCs w:val="22"/>
                <w:lang w:val="sv-SE" w:eastAsia="sv-SE"/>
              </w:rPr>
              <w:t>periodicity</w:t>
            </w:r>
          </w:p>
          <w:p w14:paraId="7D93D02A" w14:textId="77777777" w:rsidR="00A65E28" w:rsidRDefault="00A65E28">
            <w:pPr>
              <w:pStyle w:val="TAL"/>
              <w:rPr>
                <w:szCs w:val="22"/>
                <w:lang w:val="sv-SE" w:eastAsia="sv-SE"/>
              </w:rPr>
            </w:pPr>
            <w:r>
              <w:rPr>
                <w:szCs w:val="22"/>
                <w:lang w:val="sv-SE" w:eastAsia="sv-SE"/>
              </w:rPr>
              <w:t>Periodicity for DL SPS (see TS 38.214 [19] and TS 38.321 [3], clause 5.8.1).</w:t>
            </w:r>
          </w:p>
        </w:tc>
      </w:tr>
      <w:tr w:rsidR="00A65E28" w14:paraId="016BDC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0082AF" w14:textId="77777777" w:rsidR="00A65E28" w:rsidRDefault="00A65E28">
            <w:pPr>
              <w:pStyle w:val="TAL"/>
              <w:rPr>
                <w:b/>
                <w:i/>
                <w:szCs w:val="22"/>
                <w:lang w:val="sv-SE" w:eastAsia="sv-SE"/>
              </w:rPr>
            </w:pPr>
            <w:r>
              <w:rPr>
                <w:b/>
                <w:i/>
                <w:szCs w:val="22"/>
                <w:lang w:val="sv-SE" w:eastAsia="sv-SE"/>
              </w:rPr>
              <w:t>periodicityExt</w:t>
            </w:r>
          </w:p>
          <w:p w14:paraId="63A23775" w14:textId="77777777" w:rsidR="00A65E28" w:rsidRDefault="00A65E28">
            <w:pPr>
              <w:pStyle w:val="TAL"/>
              <w:rPr>
                <w:lang w:val="sv-SE" w:eastAsia="sv-SE"/>
              </w:rPr>
            </w:pPr>
            <w:r>
              <w:rPr>
                <w:lang w:val="sv-SE" w:eastAsia="sv-SE"/>
              </w:rPr>
              <w:t xml:space="preserve">This field is used to calculate the periodicity for DL SPS (see TS 38.214 [19] and see TS 38.321 [3], clause 5,8.1). If this field is present, the field </w:t>
            </w:r>
            <w:r>
              <w:rPr>
                <w:i/>
                <w:lang w:val="sv-SE" w:eastAsia="sv-SE"/>
              </w:rPr>
              <w:t>periodicity</w:t>
            </w:r>
            <w:r>
              <w:rPr>
                <w:lang w:val="sv-SE" w:eastAsia="sv-SE"/>
              </w:rPr>
              <w:t xml:space="preserve"> is ignored.</w:t>
            </w:r>
          </w:p>
          <w:p w14:paraId="61367312" w14:textId="77777777" w:rsidR="00A65E28" w:rsidRDefault="00A65E28">
            <w:pPr>
              <w:pStyle w:val="TAL"/>
              <w:rPr>
                <w:lang w:val="sv-SE" w:eastAsia="sv-SE"/>
              </w:rPr>
            </w:pPr>
            <w:r>
              <w:rPr>
                <w:lang w:val="sv-SE" w:eastAsia="sv-SE"/>
              </w:rPr>
              <w:t>The following periodicities are supported depending on the configured subcarrier spacing [slots]:</w:t>
            </w:r>
          </w:p>
          <w:p w14:paraId="00E96524" w14:textId="77777777" w:rsidR="00A65E28" w:rsidRDefault="00A65E28">
            <w:pPr>
              <w:pStyle w:val="TAL"/>
              <w:tabs>
                <w:tab w:val="left" w:pos="2014"/>
              </w:tabs>
              <w:rPr>
                <w:szCs w:val="22"/>
                <w:lang w:val="sv-SE" w:eastAsia="sv-SE"/>
              </w:rPr>
            </w:pPr>
            <w:r>
              <w:rPr>
                <w:szCs w:val="22"/>
                <w:lang w:val="sv-SE" w:eastAsia="sv-SE"/>
              </w:rPr>
              <w:t>15 kHz:</w:t>
            </w:r>
            <w:r>
              <w:rPr>
                <w:szCs w:val="22"/>
                <w:lang w:val="sv-SE" w:eastAsia="sv-SE"/>
              </w:rPr>
              <w:tab/>
            </w:r>
            <w:r>
              <w:rPr>
                <w:i/>
                <w:szCs w:val="22"/>
                <w:lang w:val="sv-SE" w:eastAsia="sv-SE"/>
              </w:rPr>
              <w:t>periodicityExt</w:t>
            </w:r>
            <w:r>
              <w:rPr>
                <w:szCs w:val="22"/>
                <w:lang w:val="sv-SE" w:eastAsia="sv-SE"/>
              </w:rPr>
              <w:t xml:space="preserve">, where </w:t>
            </w:r>
            <w:r>
              <w:rPr>
                <w:i/>
                <w:szCs w:val="22"/>
                <w:lang w:val="sv-SE" w:eastAsia="sv-SE"/>
              </w:rPr>
              <w:t>periodicityExt</w:t>
            </w:r>
            <w:r>
              <w:rPr>
                <w:szCs w:val="22"/>
                <w:lang w:val="sv-SE" w:eastAsia="sv-SE"/>
              </w:rPr>
              <w:t xml:space="preserve"> has a value between 1 and 640.</w:t>
            </w:r>
          </w:p>
          <w:p w14:paraId="14D9C343" w14:textId="77777777" w:rsidR="00A65E28" w:rsidRDefault="00A65E28">
            <w:pPr>
              <w:pStyle w:val="TAL"/>
              <w:tabs>
                <w:tab w:val="left" w:pos="2014"/>
              </w:tabs>
              <w:rPr>
                <w:szCs w:val="22"/>
                <w:lang w:val="sv-SE" w:eastAsia="sv-SE"/>
              </w:rPr>
            </w:pPr>
            <w:r>
              <w:rPr>
                <w:szCs w:val="22"/>
                <w:lang w:val="sv-SE" w:eastAsia="sv-SE"/>
              </w:rPr>
              <w:t>30 kHz:</w:t>
            </w:r>
            <w:r>
              <w:rPr>
                <w:szCs w:val="22"/>
                <w:lang w:val="sv-SE" w:eastAsia="sv-SE"/>
              </w:rPr>
              <w:tab/>
            </w:r>
            <w:r>
              <w:rPr>
                <w:i/>
                <w:szCs w:val="22"/>
                <w:lang w:val="sv-SE" w:eastAsia="sv-SE"/>
              </w:rPr>
              <w:t>periodicityExt</w:t>
            </w:r>
            <w:r>
              <w:rPr>
                <w:szCs w:val="22"/>
                <w:lang w:val="sv-SE" w:eastAsia="sv-SE"/>
              </w:rPr>
              <w:t xml:space="preserve">, where </w:t>
            </w:r>
            <w:r>
              <w:rPr>
                <w:i/>
                <w:szCs w:val="22"/>
                <w:lang w:val="sv-SE" w:eastAsia="sv-SE"/>
              </w:rPr>
              <w:t>periodicityExt</w:t>
            </w:r>
            <w:r>
              <w:rPr>
                <w:szCs w:val="22"/>
                <w:lang w:val="sv-SE" w:eastAsia="sv-SE"/>
              </w:rPr>
              <w:t xml:space="preserve"> has a value between 1 and 1280.</w:t>
            </w:r>
          </w:p>
          <w:p w14:paraId="0124A920" w14:textId="77777777" w:rsidR="00A65E28" w:rsidRDefault="00A65E28">
            <w:pPr>
              <w:pStyle w:val="TAL"/>
              <w:tabs>
                <w:tab w:val="left" w:pos="2014"/>
              </w:tabs>
              <w:rPr>
                <w:szCs w:val="22"/>
                <w:lang w:val="sv-SE" w:eastAsia="sv-SE"/>
              </w:rPr>
            </w:pPr>
            <w:r>
              <w:rPr>
                <w:szCs w:val="22"/>
                <w:lang w:val="sv-SE" w:eastAsia="sv-SE"/>
              </w:rPr>
              <w:t>60 kHz with normal CP:</w:t>
            </w:r>
            <w:r>
              <w:rPr>
                <w:szCs w:val="22"/>
                <w:lang w:val="sv-SE" w:eastAsia="sv-SE"/>
              </w:rPr>
              <w:tab/>
            </w:r>
            <w:r>
              <w:rPr>
                <w:i/>
                <w:szCs w:val="22"/>
                <w:lang w:val="sv-SE" w:eastAsia="sv-SE"/>
              </w:rPr>
              <w:t>periodicityExt</w:t>
            </w:r>
            <w:r>
              <w:rPr>
                <w:szCs w:val="22"/>
                <w:lang w:val="sv-SE" w:eastAsia="sv-SE"/>
              </w:rPr>
              <w:t xml:space="preserve">, where </w:t>
            </w:r>
            <w:r>
              <w:rPr>
                <w:i/>
                <w:szCs w:val="22"/>
                <w:lang w:val="sv-SE" w:eastAsia="sv-SE"/>
              </w:rPr>
              <w:t>periodicityExt</w:t>
            </w:r>
            <w:r>
              <w:rPr>
                <w:szCs w:val="22"/>
                <w:lang w:val="sv-SE" w:eastAsia="sv-SE"/>
              </w:rPr>
              <w:t xml:space="preserve"> has a value between 1 and 2560.</w:t>
            </w:r>
          </w:p>
          <w:p w14:paraId="7678F00C" w14:textId="77777777" w:rsidR="00A65E28" w:rsidRDefault="00A65E28">
            <w:pPr>
              <w:pStyle w:val="TAL"/>
              <w:tabs>
                <w:tab w:val="left" w:pos="2014"/>
              </w:tabs>
              <w:rPr>
                <w:szCs w:val="22"/>
                <w:lang w:val="sv-SE" w:eastAsia="sv-SE"/>
              </w:rPr>
            </w:pPr>
            <w:r>
              <w:rPr>
                <w:szCs w:val="22"/>
                <w:lang w:val="sv-SE" w:eastAsia="sv-SE"/>
              </w:rPr>
              <w:t>60 kHz with ECP:</w:t>
            </w:r>
            <w:r>
              <w:rPr>
                <w:szCs w:val="22"/>
                <w:lang w:val="sv-SE" w:eastAsia="sv-SE"/>
              </w:rPr>
              <w:tab/>
            </w:r>
            <w:r>
              <w:rPr>
                <w:i/>
                <w:szCs w:val="22"/>
                <w:lang w:val="sv-SE" w:eastAsia="sv-SE"/>
              </w:rPr>
              <w:t>periodicityExt</w:t>
            </w:r>
            <w:r>
              <w:rPr>
                <w:szCs w:val="22"/>
                <w:lang w:val="sv-SE" w:eastAsia="sv-SE"/>
              </w:rPr>
              <w:t xml:space="preserve">, where </w:t>
            </w:r>
            <w:r>
              <w:rPr>
                <w:i/>
                <w:szCs w:val="22"/>
                <w:lang w:val="sv-SE" w:eastAsia="sv-SE"/>
              </w:rPr>
              <w:t>periodicityExt</w:t>
            </w:r>
            <w:r>
              <w:rPr>
                <w:szCs w:val="22"/>
                <w:lang w:val="sv-SE" w:eastAsia="sv-SE"/>
              </w:rPr>
              <w:t xml:space="preserve"> has a value between 1 and 2560.</w:t>
            </w:r>
          </w:p>
          <w:p w14:paraId="189E067E" w14:textId="77777777" w:rsidR="00A65E28" w:rsidRDefault="00A65E28">
            <w:pPr>
              <w:pStyle w:val="TAL"/>
              <w:rPr>
                <w:b/>
                <w:i/>
                <w:szCs w:val="22"/>
                <w:lang w:val="sv-SE" w:eastAsia="sv-SE"/>
              </w:rPr>
            </w:pPr>
            <w:r>
              <w:rPr>
                <w:szCs w:val="22"/>
                <w:lang w:val="sv-SE" w:eastAsia="sv-SE"/>
              </w:rPr>
              <w:t>120 kHz:</w:t>
            </w:r>
            <w:r>
              <w:rPr>
                <w:szCs w:val="22"/>
                <w:lang w:val="sv-SE" w:eastAsia="sv-SE"/>
              </w:rPr>
              <w:tab/>
            </w:r>
            <w:r>
              <w:rPr>
                <w:szCs w:val="22"/>
                <w:lang w:val="sv-SE" w:eastAsia="sv-SE"/>
              </w:rPr>
              <w:tab/>
            </w:r>
            <w:r>
              <w:rPr>
                <w:szCs w:val="22"/>
                <w:lang w:val="sv-SE" w:eastAsia="sv-SE"/>
              </w:rPr>
              <w:tab/>
            </w:r>
            <w:r>
              <w:rPr>
                <w:szCs w:val="22"/>
                <w:lang w:val="sv-SE" w:eastAsia="sv-SE"/>
              </w:rPr>
              <w:tab/>
            </w:r>
            <w:r>
              <w:rPr>
                <w:szCs w:val="22"/>
                <w:lang w:val="sv-SE" w:eastAsia="sv-SE"/>
              </w:rPr>
              <w:tab/>
            </w:r>
            <w:r>
              <w:rPr>
                <w:i/>
                <w:szCs w:val="22"/>
                <w:lang w:val="sv-SE" w:eastAsia="sv-SE"/>
              </w:rPr>
              <w:t>periodicityExt</w:t>
            </w:r>
            <w:r>
              <w:rPr>
                <w:szCs w:val="22"/>
                <w:lang w:val="sv-SE" w:eastAsia="sv-SE"/>
              </w:rPr>
              <w:t xml:space="preserve">, where </w:t>
            </w:r>
            <w:r>
              <w:rPr>
                <w:i/>
                <w:szCs w:val="22"/>
                <w:lang w:val="sv-SE" w:eastAsia="sv-SE"/>
              </w:rPr>
              <w:t>periodicityExt</w:t>
            </w:r>
            <w:r>
              <w:rPr>
                <w:szCs w:val="22"/>
                <w:lang w:val="sv-SE" w:eastAsia="sv-SE"/>
              </w:rPr>
              <w:t xml:space="preserve"> has a value between 1 and 5120.</w:t>
            </w:r>
          </w:p>
        </w:tc>
      </w:tr>
      <w:tr w:rsidR="00A65E28" w14:paraId="4FBB5B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F41478" w14:textId="77777777" w:rsidR="00A65E28" w:rsidRDefault="00A65E28">
            <w:pPr>
              <w:pStyle w:val="TAL"/>
              <w:rPr>
                <w:b/>
                <w:i/>
                <w:szCs w:val="22"/>
                <w:lang w:val="sv-SE" w:eastAsia="sv-SE"/>
              </w:rPr>
            </w:pPr>
            <w:r>
              <w:rPr>
                <w:b/>
                <w:i/>
                <w:szCs w:val="22"/>
                <w:lang w:val="sv-SE" w:eastAsia="sv-SE"/>
              </w:rPr>
              <w:t>sps-ConfigIndex</w:t>
            </w:r>
          </w:p>
          <w:p w14:paraId="2BC21564" w14:textId="77777777" w:rsidR="00A65E28" w:rsidRDefault="00A65E28">
            <w:pPr>
              <w:pStyle w:val="TAL"/>
              <w:rPr>
                <w:b/>
                <w:i/>
                <w:szCs w:val="22"/>
                <w:lang w:val="sv-SE" w:eastAsia="sv-SE"/>
              </w:rPr>
            </w:pPr>
            <w:r>
              <w:rPr>
                <w:lang w:val="sv-SE" w:eastAsia="sv-SE"/>
              </w:rPr>
              <w:t>Indicates the index of one of multiple SPS configurations.</w:t>
            </w:r>
          </w:p>
        </w:tc>
      </w:tr>
    </w:tbl>
    <w:p w14:paraId="044EF652" w14:textId="77777777" w:rsidR="001A7D35" w:rsidRDefault="001A7D35" w:rsidP="001A7D35">
      <w:pPr>
        <w:rPr>
          <w:ins w:id="12771" w:author="CR#1641" w:date="2020-07-07T11:52:00Z"/>
        </w:rPr>
      </w:pPr>
    </w:p>
    <w:tbl>
      <w:tblPr>
        <w:tblStyle w:val="TableGrid"/>
        <w:tblW w:w="14173" w:type="dxa"/>
        <w:tblLook w:val="04A0" w:firstRow="1" w:lastRow="0" w:firstColumn="1" w:lastColumn="0" w:noHBand="0" w:noVBand="1"/>
      </w:tblPr>
      <w:tblGrid>
        <w:gridCol w:w="4028"/>
        <w:gridCol w:w="10145"/>
      </w:tblGrid>
      <w:tr w:rsidR="001A7D35" w14:paraId="13AED31B" w14:textId="77777777" w:rsidTr="001A7D35">
        <w:trPr>
          <w:ins w:id="12772" w:author="CR#1641" w:date="2020-07-07T11:52:00Z"/>
        </w:trPr>
        <w:tc>
          <w:tcPr>
            <w:tcW w:w="2834" w:type="dxa"/>
            <w:tcBorders>
              <w:top w:val="single" w:sz="4" w:space="0" w:color="auto"/>
              <w:left w:val="single" w:sz="4" w:space="0" w:color="auto"/>
              <w:bottom w:val="single" w:sz="4" w:space="0" w:color="auto"/>
              <w:right w:val="single" w:sz="4" w:space="0" w:color="auto"/>
            </w:tcBorders>
            <w:hideMark/>
          </w:tcPr>
          <w:p w14:paraId="644C6BD2" w14:textId="77777777" w:rsidR="001A7D35" w:rsidRDefault="001A7D35">
            <w:pPr>
              <w:pStyle w:val="TAH"/>
              <w:rPr>
                <w:ins w:id="12773" w:author="CR#1641" w:date="2020-07-07T11:52:00Z"/>
                <w:lang w:val="sv-SE" w:eastAsia="sv-SE"/>
              </w:rPr>
            </w:pPr>
            <w:ins w:id="12774" w:author="CR#1641" w:date="2020-07-07T11:52:00Z">
              <w:r>
                <w:rPr>
                  <w:lang w:val="sv-SE" w:eastAsia="sv-SE"/>
                </w:rPr>
                <w:t>Conditional Presence</w:t>
              </w:r>
            </w:ins>
          </w:p>
        </w:tc>
        <w:tc>
          <w:tcPr>
            <w:tcW w:w="7139" w:type="dxa"/>
            <w:tcBorders>
              <w:top w:val="single" w:sz="4" w:space="0" w:color="auto"/>
              <w:left w:val="single" w:sz="4" w:space="0" w:color="auto"/>
              <w:bottom w:val="single" w:sz="4" w:space="0" w:color="auto"/>
              <w:right w:val="single" w:sz="4" w:space="0" w:color="auto"/>
            </w:tcBorders>
            <w:hideMark/>
          </w:tcPr>
          <w:p w14:paraId="62D154CB" w14:textId="77777777" w:rsidR="001A7D35" w:rsidRDefault="001A7D35">
            <w:pPr>
              <w:pStyle w:val="TAH"/>
              <w:rPr>
                <w:ins w:id="12775" w:author="CR#1641" w:date="2020-07-07T11:52:00Z"/>
                <w:lang w:val="sv-SE" w:eastAsia="sv-SE"/>
              </w:rPr>
            </w:pPr>
            <w:ins w:id="12776" w:author="CR#1641" w:date="2020-07-07T11:52:00Z">
              <w:r>
                <w:rPr>
                  <w:lang w:val="sv-SE" w:eastAsia="sv-SE"/>
                </w:rPr>
                <w:t>Explanation</w:t>
              </w:r>
            </w:ins>
          </w:p>
        </w:tc>
      </w:tr>
      <w:tr w:rsidR="001A7D35" w14:paraId="17922549" w14:textId="77777777" w:rsidTr="001A7D35">
        <w:trPr>
          <w:ins w:id="12777" w:author="CR#1641" w:date="2020-07-07T11:52:00Z"/>
        </w:trPr>
        <w:tc>
          <w:tcPr>
            <w:tcW w:w="2834" w:type="dxa"/>
            <w:tcBorders>
              <w:top w:val="single" w:sz="4" w:space="0" w:color="auto"/>
              <w:left w:val="single" w:sz="4" w:space="0" w:color="auto"/>
              <w:bottom w:val="single" w:sz="4" w:space="0" w:color="auto"/>
              <w:right w:val="single" w:sz="4" w:space="0" w:color="auto"/>
            </w:tcBorders>
            <w:hideMark/>
          </w:tcPr>
          <w:p w14:paraId="34E560BE" w14:textId="77777777" w:rsidR="001A7D35" w:rsidRDefault="001A7D35">
            <w:pPr>
              <w:pStyle w:val="TAL"/>
              <w:rPr>
                <w:ins w:id="12778" w:author="CR#1641" w:date="2020-07-07T11:52:00Z"/>
                <w:i/>
                <w:lang w:val="sv-SE" w:eastAsia="sv-SE"/>
              </w:rPr>
            </w:pPr>
            <w:ins w:id="12779" w:author="CR#1641" w:date="2020-07-07T11:52:00Z">
              <w:r>
                <w:rPr>
                  <w:i/>
                  <w:lang w:val="sv-SE" w:eastAsia="sv-SE"/>
                </w:rPr>
                <w:t>SPS-List</w:t>
              </w:r>
            </w:ins>
          </w:p>
        </w:tc>
        <w:tc>
          <w:tcPr>
            <w:tcW w:w="7139" w:type="dxa"/>
            <w:tcBorders>
              <w:top w:val="single" w:sz="4" w:space="0" w:color="auto"/>
              <w:left w:val="single" w:sz="4" w:space="0" w:color="auto"/>
              <w:bottom w:val="single" w:sz="4" w:space="0" w:color="auto"/>
              <w:right w:val="single" w:sz="4" w:space="0" w:color="auto"/>
            </w:tcBorders>
            <w:hideMark/>
          </w:tcPr>
          <w:p w14:paraId="5EBD19C3" w14:textId="77777777" w:rsidR="001A7D35" w:rsidRDefault="001A7D35">
            <w:pPr>
              <w:pStyle w:val="TAL"/>
              <w:rPr>
                <w:ins w:id="12780" w:author="CR#1641" w:date="2020-07-07T11:52:00Z"/>
                <w:lang w:val="sv-SE" w:eastAsia="sv-SE"/>
              </w:rPr>
            </w:pPr>
            <w:ins w:id="12781" w:author="CR#1641" w:date="2020-07-07T11:52:00Z">
              <w:r>
                <w:rPr>
                  <w:lang w:val="sv-SE" w:eastAsia="sv-SE"/>
                </w:rPr>
                <w:t xml:space="preserve">The field is mandatory present when included in </w:t>
              </w:r>
              <w:r>
                <w:rPr>
                  <w:i/>
                  <w:iCs/>
                  <w:lang w:val="sv-SE" w:eastAsia="sv-SE"/>
                </w:rPr>
                <w:t>sps-ConfigToAddModList-r16</w:t>
              </w:r>
              <w:r>
                <w:rPr>
                  <w:lang w:val="sv-SE" w:eastAsia="sv-SE"/>
                </w:rPr>
                <w:t>, otherwise the field is absent.</w:t>
              </w:r>
            </w:ins>
          </w:p>
        </w:tc>
      </w:tr>
    </w:tbl>
    <w:p w14:paraId="61B15E14" w14:textId="77777777" w:rsidR="00A65E28" w:rsidRDefault="00A65E28" w:rsidP="00A65E28"/>
    <w:p w14:paraId="6C730612" w14:textId="77777777" w:rsidR="00A65E28" w:rsidRDefault="00A65E28" w:rsidP="00A65E28">
      <w:pPr>
        <w:pStyle w:val="Heading4"/>
      </w:pPr>
      <w:r>
        <w:t>–</w:t>
      </w:r>
      <w:r>
        <w:tab/>
      </w:r>
      <w:r>
        <w:rPr>
          <w:i/>
        </w:rPr>
        <w:t>SPS-ConfigIndex</w:t>
      </w:r>
    </w:p>
    <w:p w14:paraId="13BCD475" w14:textId="77777777" w:rsidR="00A65E28" w:rsidRDefault="00A65E28" w:rsidP="00A65E28">
      <w:r>
        <w:t xml:space="preserve">The IE </w:t>
      </w:r>
      <w:r>
        <w:rPr>
          <w:i/>
        </w:rPr>
        <w:t>SPS-ConfigIndex</w:t>
      </w:r>
      <w:r>
        <w:t xml:space="preserve"> is used to indicate the index of one of multiple DL SPS configurations in one BWP.</w:t>
      </w:r>
    </w:p>
    <w:p w14:paraId="4E2F3FFB" w14:textId="77777777" w:rsidR="00A65E28" w:rsidRDefault="00A65E28" w:rsidP="00A65E28">
      <w:pPr>
        <w:pStyle w:val="TH"/>
      </w:pPr>
      <w:r>
        <w:rPr>
          <w:i/>
        </w:rPr>
        <w:t>SPS-ConfigIndex</w:t>
      </w:r>
      <w:r>
        <w:t xml:space="preserve"> information element</w:t>
      </w:r>
    </w:p>
    <w:p w14:paraId="05B651DC" w14:textId="77777777" w:rsidR="00A65E28" w:rsidRDefault="00A65E28" w:rsidP="00A65E28">
      <w:pPr>
        <w:pStyle w:val="PL"/>
      </w:pPr>
      <w:r>
        <w:t>-- ASN1START</w:t>
      </w:r>
    </w:p>
    <w:p w14:paraId="3E6F17F3" w14:textId="77777777" w:rsidR="00A65E28" w:rsidRDefault="00A65E28" w:rsidP="00A65E28">
      <w:pPr>
        <w:pStyle w:val="PL"/>
      </w:pPr>
      <w:r>
        <w:t>-- TAG-SPS-CONFIGINDEX-START</w:t>
      </w:r>
    </w:p>
    <w:p w14:paraId="46F69381" w14:textId="77777777" w:rsidR="00A65E28" w:rsidRDefault="00A65E28" w:rsidP="00A65E28">
      <w:pPr>
        <w:pStyle w:val="PL"/>
      </w:pPr>
    </w:p>
    <w:p w14:paraId="7C85879D" w14:textId="77777777" w:rsidR="00A65E28" w:rsidRDefault="00A65E28" w:rsidP="00A65E28">
      <w:pPr>
        <w:pStyle w:val="PL"/>
      </w:pPr>
      <w:r>
        <w:t>SPS-ConfigIndex-r16             ::= INTEGER (0.. maxNrofSPS-Config-r16-1)</w:t>
      </w:r>
    </w:p>
    <w:p w14:paraId="29B08461" w14:textId="77777777" w:rsidR="00A65E28" w:rsidRDefault="00A65E28" w:rsidP="00A65E28">
      <w:pPr>
        <w:pStyle w:val="PL"/>
      </w:pPr>
    </w:p>
    <w:p w14:paraId="73D337E8" w14:textId="77777777" w:rsidR="00A65E28" w:rsidRDefault="00A65E28" w:rsidP="00A65E28">
      <w:pPr>
        <w:pStyle w:val="PL"/>
      </w:pPr>
      <w:r>
        <w:t>-- TAG-SPS-CONFIGINDEX-STOP</w:t>
      </w:r>
    </w:p>
    <w:p w14:paraId="0914A1BE" w14:textId="77777777" w:rsidR="00A65E28" w:rsidRDefault="00A65E28" w:rsidP="00A65E28">
      <w:pPr>
        <w:pStyle w:val="PL"/>
      </w:pPr>
      <w:r>
        <w:lastRenderedPageBreak/>
        <w:t>-- ASN1STOP</w:t>
      </w:r>
    </w:p>
    <w:p w14:paraId="778D9D35" w14:textId="77777777" w:rsidR="00A65E28" w:rsidRDefault="00A65E28" w:rsidP="00A65E28"/>
    <w:p w14:paraId="0ED4FA62" w14:textId="1C27233E" w:rsidR="00A65E28" w:rsidDel="001A7D35" w:rsidRDefault="00A65E28" w:rsidP="00A65E28">
      <w:pPr>
        <w:pStyle w:val="Heading4"/>
        <w:rPr>
          <w:del w:id="12782" w:author="CR#1641" w:date="2020-07-07T11:52:00Z"/>
        </w:rPr>
      </w:pPr>
      <w:del w:id="12783" w:author="CR#1641" w:date="2020-07-07T11:52:00Z">
        <w:r w:rsidDel="001A7D35">
          <w:delText>–</w:delText>
        </w:r>
        <w:r w:rsidDel="001A7D35">
          <w:tab/>
        </w:r>
        <w:r w:rsidDel="001A7D35">
          <w:rPr>
            <w:i/>
          </w:rPr>
          <w:delText>SPS-ConfigList</w:delText>
        </w:r>
      </w:del>
    </w:p>
    <w:p w14:paraId="1B964C75" w14:textId="30D67269" w:rsidR="00A65E28" w:rsidDel="001A7D35" w:rsidRDefault="00A65E28" w:rsidP="00A65E28">
      <w:pPr>
        <w:rPr>
          <w:del w:id="12784" w:author="CR#1641" w:date="2020-07-07T11:52:00Z"/>
        </w:rPr>
      </w:pPr>
      <w:del w:id="12785" w:author="CR#1641" w:date="2020-07-07T11:52:00Z">
        <w:r w:rsidDel="001A7D35">
          <w:delText xml:space="preserve">The IE </w:delText>
        </w:r>
        <w:r w:rsidDel="001A7D35">
          <w:rPr>
            <w:i/>
          </w:rPr>
          <w:delText>SPS-ConfigList</w:delText>
        </w:r>
        <w:r w:rsidDel="001A7D35">
          <w:delText xml:space="preserve"> is used to configure multiple downlink SPS configurations in one BWP.</w:delText>
        </w:r>
      </w:del>
    </w:p>
    <w:p w14:paraId="6FFFE996" w14:textId="6BD5F2EE" w:rsidR="00A65E28" w:rsidDel="001A7D35" w:rsidRDefault="00A65E28" w:rsidP="00A65E28">
      <w:pPr>
        <w:pStyle w:val="TH"/>
        <w:rPr>
          <w:del w:id="12786" w:author="CR#1641" w:date="2020-07-07T11:52:00Z"/>
        </w:rPr>
      </w:pPr>
      <w:del w:id="12787" w:author="CR#1641" w:date="2020-07-07T11:52:00Z">
        <w:r w:rsidDel="001A7D35">
          <w:rPr>
            <w:i/>
          </w:rPr>
          <w:delText>SPS-ConfigList</w:delText>
        </w:r>
        <w:r w:rsidDel="001A7D35">
          <w:delText xml:space="preserve"> information element</w:delText>
        </w:r>
      </w:del>
    </w:p>
    <w:p w14:paraId="47B10B77" w14:textId="5729F06E" w:rsidR="00A65E28" w:rsidDel="001A7D35" w:rsidRDefault="00A65E28" w:rsidP="00A65E28">
      <w:pPr>
        <w:pStyle w:val="PL"/>
        <w:rPr>
          <w:del w:id="12788" w:author="CR#1641" w:date="2020-07-07T11:52:00Z"/>
        </w:rPr>
      </w:pPr>
      <w:del w:id="12789" w:author="CR#1641" w:date="2020-07-07T11:52:00Z">
        <w:r w:rsidDel="001A7D35">
          <w:delText>-- ASN1START</w:delText>
        </w:r>
      </w:del>
    </w:p>
    <w:p w14:paraId="6E11A454" w14:textId="45F6567D" w:rsidR="00A65E28" w:rsidDel="001A7D35" w:rsidRDefault="00A65E28" w:rsidP="00A65E28">
      <w:pPr>
        <w:pStyle w:val="PL"/>
        <w:rPr>
          <w:del w:id="12790" w:author="CR#1641" w:date="2020-07-07T11:52:00Z"/>
        </w:rPr>
      </w:pPr>
      <w:del w:id="12791" w:author="CR#1641" w:date="2020-07-07T11:52:00Z">
        <w:r w:rsidDel="001A7D35">
          <w:delText>-- TAG-SPS-CONFIGLIST-START</w:delText>
        </w:r>
      </w:del>
    </w:p>
    <w:p w14:paraId="35DA0B06" w14:textId="1660D80C" w:rsidR="00A65E28" w:rsidDel="001A7D35" w:rsidRDefault="00A65E28" w:rsidP="00A65E28">
      <w:pPr>
        <w:pStyle w:val="PL"/>
        <w:rPr>
          <w:del w:id="12792" w:author="CR#1641" w:date="2020-07-07T11:52:00Z"/>
        </w:rPr>
      </w:pPr>
    </w:p>
    <w:p w14:paraId="08E5BD39" w14:textId="5BEF68D3" w:rsidR="00A65E28" w:rsidDel="001A7D35" w:rsidRDefault="00A65E28" w:rsidP="00A65E28">
      <w:pPr>
        <w:pStyle w:val="PL"/>
        <w:rPr>
          <w:del w:id="12793" w:author="CR#1641" w:date="2020-07-07T11:52:00Z"/>
        </w:rPr>
      </w:pPr>
      <w:del w:id="12794" w:author="CR#1641" w:date="2020-07-07T11:52:00Z">
        <w:r w:rsidDel="001A7D35">
          <w:delText>SPS-ConfigList-r16 ::=                  SEQUENCE {</w:delText>
        </w:r>
      </w:del>
    </w:p>
    <w:p w14:paraId="7098F797" w14:textId="7BA712BB" w:rsidR="00A65E28" w:rsidDel="001A7D35" w:rsidRDefault="00A65E28" w:rsidP="00A65E28">
      <w:pPr>
        <w:pStyle w:val="PL"/>
        <w:rPr>
          <w:del w:id="12795" w:author="CR#1641" w:date="2020-07-07T11:52:00Z"/>
        </w:rPr>
      </w:pPr>
      <w:del w:id="12796" w:author="CR#1641" w:date="2020-07-07T11:52:00Z">
        <w:r w:rsidDel="001A7D35">
          <w:delText xml:space="preserve">    sps-ConfigDeactivationStateList-r16     SPS-ConfigDeactivationStateList-r16         OPTIONAL,   -- Need N</w:delText>
        </w:r>
      </w:del>
    </w:p>
    <w:p w14:paraId="375F4B6D" w14:textId="7B79C127" w:rsidR="00A65E28" w:rsidDel="001A7D35" w:rsidRDefault="00A65E28" w:rsidP="00A65E28">
      <w:pPr>
        <w:pStyle w:val="PL"/>
        <w:rPr>
          <w:del w:id="12797" w:author="CR#1641" w:date="2020-07-07T11:52:00Z"/>
        </w:rPr>
      </w:pPr>
      <w:del w:id="12798" w:author="CR#1641" w:date="2020-07-07T11:52:00Z">
        <w:r w:rsidDel="001A7D35">
          <w:delText xml:space="preserve">    sps-ConfigToAddModList-r16              SPS-ConfigToAddModList-r16                  OPTIONAL,   -- Need N</w:delText>
        </w:r>
      </w:del>
    </w:p>
    <w:p w14:paraId="5DDD59E8" w14:textId="6C7ACBF5" w:rsidR="00A65E28" w:rsidDel="001A7D35" w:rsidRDefault="00A65E28" w:rsidP="00A65E28">
      <w:pPr>
        <w:pStyle w:val="PL"/>
        <w:rPr>
          <w:del w:id="12799" w:author="CR#1641" w:date="2020-07-07T11:52:00Z"/>
        </w:rPr>
      </w:pPr>
      <w:del w:id="12800" w:author="CR#1641" w:date="2020-07-07T11:52:00Z">
        <w:r w:rsidDel="001A7D35">
          <w:delText xml:space="preserve">    sps-ConfigToReleaseList-r16             SPS-ConfigToReleaseList-r16                 OPTIONAL,   -- Need N</w:delText>
        </w:r>
      </w:del>
    </w:p>
    <w:p w14:paraId="0FCEF3CC" w14:textId="2DC93E66" w:rsidR="00A65E28" w:rsidDel="001A7D35" w:rsidRDefault="00A65E28" w:rsidP="00A65E28">
      <w:pPr>
        <w:pStyle w:val="PL"/>
        <w:rPr>
          <w:del w:id="12801" w:author="CR#1641" w:date="2020-07-07T11:52:00Z"/>
        </w:rPr>
      </w:pPr>
      <w:del w:id="12802" w:author="CR#1641" w:date="2020-07-07T11:52:00Z">
        <w:r w:rsidDel="001A7D35">
          <w:delText xml:space="preserve">    sps-PUCCH-AN-ListPerCodebook-r16        SPS-PUCCH-AN-ListPerCodebook-r16            OPTIONAL    -- Need N</w:delText>
        </w:r>
      </w:del>
    </w:p>
    <w:p w14:paraId="116B9CC6" w14:textId="67CB3B6A" w:rsidR="00A65E28" w:rsidDel="001A7D35" w:rsidRDefault="00A65E28" w:rsidP="00A65E28">
      <w:pPr>
        <w:pStyle w:val="PL"/>
        <w:rPr>
          <w:del w:id="12803" w:author="CR#1641" w:date="2020-07-07T11:52:00Z"/>
        </w:rPr>
      </w:pPr>
      <w:del w:id="12804" w:author="CR#1641" w:date="2020-07-07T11:52:00Z">
        <w:r w:rsidDel="001A7D35">
          <w:delText>}</w:delText>
        </w:r>
      </w:del>
    </w:p>
    <w:p w14:paraId="686A0C3A" w14:textId="7AB347AB" w:rsidR="00A65E28" w:rsidDel="001A7D35" w:rsidRDefault="00A65E28" w:rsidP="00A65E28">
      <w:pPr>
        <w:pStyle w:val="PL"/>
        <w:rPr>
          <w:del w:id="12805" w:author="CR#1641" w:date="2020-07-07T11:52:00Z"/>
        </w:rPr>
      </w:pPr>
    </w:p>
    <w:p w14:paraId="47640508" w14:textId="1C2982D7" w:rsidR="00A65E28" w:rsidDel="001A7D35" w:rsidRDefault="00A65E28" w:rsidP="00A65E28">
      <w:pPr>
        <w:pStyle w:val="PL"/>
        <w:rPr>
          <w:del w:id="12806" w:author="CR#1641" w:date="2020-07-07T11:52:00Z"/>
        </w:rPr>
      </w:pPr>
      <w:del w:id="12807" w:author="CR#1641" w:date="2020-07-07T11:52:00Z">
        <w:r w:rsidDel="001A7D35">
          <w:delText>SPS-ConfigToAddModList-r16 ::=          SEQUENCE (SIZE (1..maxNrofSPS-Config-r16)) OF SPS-Config</w:delText>
        </w:r>
      </w:del>
    </w:p>
    <w:p w14:paraId="6321D653" w14:textId="1AB4BF2E" w:rsidR="00A65E28" w:rsidDel="001A7D35" w:rsidRDefault="00A65E28" w:rsidP="00A65E28">
      <w:pPr>
        <w:pStyle w:val="PL"/>
        <w:rPr>
          <w:del w:id="12808" w:author="CR#1641" w:date="2020-07-07T11:52:00Z"/>
        </w:rPr>
      </w:pPr>
      <w:del w:id="12809" w:author="CR#1641" w:date="2020-07-07T11:52:00Z">
        <w:r w:rsidDel="001A7D35">
          <w:delText>SPS-ConfigToReleaseList-r16 ::=         SEQUENCE (SIZE (1..maxNrofSPS-Config-r16)) OF SPS-ConfigIndex-r16</w:delText>
        </w:r>
      </w:del>
    </w:p>
    <w:p w14:paraId="242826DD" w14:textId="23171A36" w:rsidR="00A65E28" w:rsidDel="001A7D35" w:rsidRDefault="00A65E28" w:rsidP="00A65E28">
      <w:pPr>
        <w:pStyle w:val="PL"/>
        <w:rPr>
          <w:del w:id="12810" w:author="CR#1641" w:date="2020-07-07T11:52:00Z"/>
        </w:rPr>
      </w:pPr>
    </w:p>
    <w:p w14:paraId="3367B7AA" w14:textId="3B43FBA6" w:rsidR="00A65E28" w:rsidDel="001A7D35" w:rsidRDefault="00A65E28" w:rsidP="00A65E28">
      <w:pPr>
        <w:pStyle w:val="PL"/>
        <w:rPr>
          <w:del w:id="12811" w:author="CR#1641" w:date="2020-07-07T11:52:00Z"/>
        </w:rPr>
      </w:pPr>
      <w:del w:id="12812" w:author="CR#1641" w:date="2020-07-07T11:52:00Z">
        <w:r w:rsidDel="001A7D35">
          <w:delText>SPS-ConfigDeactivationState-r16 ::=     SEQUENCE (SIZE (1..maxNrofSPS-Config-r16)) OF SPS-ConfigIndex-r16</w:delText>
        </w:r>
      </w:del>
    </w:p>
    <w:p w14:paraId="2CFDC442" w14:textId="6D5ADDE9" w:rsidR="00A65E28" w:rsidDel="001A7D35" w:rsidRDefault="00A65E28" w:rsidP="00A65E28">
      <w:pPr>
        <w:pStyle w:val="PL"/>
        <w:rPr>
          <w:del w:id="12813" w:author="CR#1641" w:date="2020-07-07T11:52:00Z"/>
        </w:rPr>
      </w:pPr>
      <w:del w:id="12814" w:author="CR#1641" w:date="2020-07-07T11:52:00Z">
        <w:r w:rsidDel="001A7D35">
          <w:delText>SPS-ConfigDeactivationStateList-r16 ::= SEQUENCE (SIZE (1..16)) OF SPS-ConfigDeactivationState-r16</w:delText>
        </w:r>
      </w:del>
    </w:p>
    <w:p w14:paraId="1E5EE71A" w14:textId="52002802" w:rsidR="00A65E28" w:rsidDel="001A7D35" w:rsidRDefault="00A65E28" w:rsidP="00A65E28">
      <w:pPr>
        <w:pStyle w:val="PL"/>
        <w:rPr>
          <w:del w:id="12815" w:author="CR#1641" w:date="2020-07-07T11:52:00Z"/>
        </w:rPr>
      </w:pPr>
    </w:p>
    <w:p w14:paraId="39D4A318" w14:textId="1BA0DD0E" w:rsidR="00A65E28" w:rsidDel="001A7D35" w:rsidRDefault="00A65E28" w:rsidP="00A65E28">
      <w:pPr>
        <w:pStyle w:val="PL"/>
        <w:rPr>
          <w:del w:id="12816" w:author="CR#1641" w:date="2020-07-07T11:52:00Z"/>
        </w:rPr>
      </w:pPr>
      <w:del w:id="12817" w:author="CR#1641" w:date="2020-07-07T11:52:00Z">
        <w:r w:rsidDel="001A7D35">
          <w:delText>SPS-PUCCH-AN-ListPerCodebook-r16 ::=    SEQUENCE (SIZE (1..2)) OF SPS-PUCCH-AN-List-r16</w:delText>
        </w:r>
      </w:del>
    </w:p>
    <w:p w14:paraId="2D81909C" w14:textId="054D12F1" w:rsidR="00A65E28" w:rsidDel="001A7D35" w:rsidRDefault="00A65E28" w:rsidP="00A65E28">
      <w:pPr>
        <w:pStyle w:val="PL"/>
        <w:rPr>
          <w:del w:id="12818" w:author="CR#1641" w:date="2020-07-07T11:52:00Z"/>
        </w:rPr>
      </w:pPr>
    </w:p>
    <w:p w14:paraId="5E956FAF" w14:textId="3B1550C4" w:rsidR="00A65E28" w:rsidDel="001A7D35" w:rsidRDefault="00A65E28" w:rsidP="00A65E28">
      <w:pPr>
        <w:pStyle w:val="PL"/>
        <w:rPr>
          <w:del w:id="12819" w:author="CR#1641" w:date="2020-07-07T11:52:00Z"/>
        </w:rPr>
      </w:pPr>
      <w:del w:id="12820" w:author="CR#1641" w:date="2020-07-07T11:52:00Z">
        <w:r w:rsidDel="001A7D35">
          <w:delText>-- TAG-SPS-CONFIGLIST-STOP</w:delText>
        </w:r>
      </w:del>
    </w:p>
    <w:p w14:paraId="25EA8390" w14:textId="09F82717" w:rsidR="00A65E28" w:rsidDel="001A7D35" w:rsidRDefault="00A65E28" w:rsidP="00A65E28">
      <w:pPr>
        <w:pStyle w:val="PL"/>
        <w:rPr>
          <w:del w:id="12821" w:author="CR#1641" w:date="2020-07-07T11:52:00Z"/>
        </w:rPr>
      </w:pPr>
      <w:del w:id="12822" w:author="CR#1641" w:date="2020-07-07T11:52:00Z">
        <w:r w:rsidDel="001A7D35">
          <w:delText>-- ASN1STOP</w:delText>
        </w:r>
      </w:del>
    </w:p>
    <w:p w14:paraId="30C5EFE0" w14:textId="10005960" w:rsidR="00A65E28" w:rsidDel="001A7D35" w:rsidRDefault="00A65E28" w:rsidP="00A65E28">
      <w:pPr>
        <w:rPr>
          <w:del w:id="12823" w:author="CR#1641" w:date="2020-07-07T11:52:00Z"/>
        </w:rPr>
      </w:pPr>
    </w:p>
    <w:tbl>
      <w:tblPr>
        <w:tblStyle w:val="TableGrid"/>
        <w:tblW w:w="14173" w:type="dxa"/>
        <w:tblLook w:val="04A0" w:firstRow="1" w:lastRow="0" w:firstColumn="1" w:lastColumn="0" w:noHBand="0" w:noVBand="1"/>
      </w:tblPr>
      <w:tblGrid>
        <w:gridCol w:w="14173"/>
      </w:tblGrid>
      <w:tr w:rsidR="00A65E28" w:rsidDel="001A7D35" w14:paraId="1817EA8D" w14:textId="41DEC787" w:rsidTr="00A65E28">
        <w:trPr>
          <w:del w:id="12824" w:author="CR#1641" w:date="2020-07-07T11:52:00Z"/>
        </w:trPr>
        <w:tc>
          <w:tcPr>
            <w:tcW w:w="14173" w:type="dxa"/>
            <w:tcBorders>
              <w:top w:val="single" w:sz="4" w:space="0" w:color="auto"/>
              <w:left w:val="single" w:sz="4" w:space="0" w:color="auto"/>
              <w:bottom w:val="single" w:sz="4" w:space="0" w:color="auto"/>
              <w:right w:val="single" w:sz="4" w:space="0" w:color="auto"/>
            </w:tcBorders>
            <w:hideMark/>
          </w:tcPr>
          <w:p w14:paraId="34901F92" w14:textId="78DFEEF3" w:rsidR="00A65E28" w:rsidDel="001A7D35" w:rsidRDefault="00A65E28">
            <w:pPr>
              <w:pStyle w:val="TAH"/>
              <w:rPr>
                <w:del w:id="12825" w:author="CR#1641" w:date="2020-07-07T11:52:00Z"/>
                <w:lang w:val="sv-SE" w:eastAsia="sv-SE"/>
              </w:rPr>
            </w:pPr>
            <w:del w:id="12826" w:author="CR#1641" w:date="2020-07-07T11:52:00Z">
              <w:r w:rsidDel="001A7D35">
                <w:rPr>
                  <w:i/>
                  <w:lang w:val="sv-SE" w:eastAsia="sv-SE"/>
                </w:rPr>
                <w:delText>SPS-ConfigList field descriptions</w:delText>
              </w:r>
            </w:del>
          </w:p>
        </w:tc>
      </w:tr>
      <w:tr w:rsidR="00A65E28" w:rsidDel="001A7D35" w14:paraId="068724AF" w14:textId="637E0D49" w:rsidTr="00A65E28">
        <w:trPr>
          <w:del w:id="12827" w:author="CR#1641" w:date="2020-07-07T11:52:00Z"/>
        </w:trPr>
        <w:tc>
          <w:tcPr>
            <w:tcW w:w="14173" w:type="dxa"/>
            <w:tcBorders>
              <w:top w:val="single" w:sz="4" w:space="0" w:color="auto"/>
              <w:left w:val="single" w:sz="4" w:space="0" w:color="auto"/>
              <w:bottom w:val="single" w:sz="4" w:space="0" w:color="auto"/>
              <w:right w:val="single" w:sz="4" w:space="0" w:color="auto"/>
            </w:tcBorders>
            <w:hideMark/>
          </w:tcPr>
          <w:p w14:paraId="688DD3C6" w14:textId="0AC09E9A" w:rsidR="00A65E28" w:rsidDel="001A7D35" w:rsidRDefault="00A65E28">
            <w:pPr>
              <w:pStyle w:val="TAL"/>
              <w:rPr>
                <w:del w:id="12828" w:author="CR#1641" w:date="2020-07-07T11:52:00Z"/>
                <w:b/>
                <w:i/>
                <w:lang w:val="sv-SE" w:eastAsia="sv-SE"/>
              </w:rPr>
            </w:pPr>
            <w:del w:id="12829" w:author="CR#1641" w:date="2020-07-07T11:52:00Z">
              <w:r w:rsidDel="001A7D35">
                <w:rPr>
                  <w:b/>
                  <w:i/>
                  <w:lang w:val="sv-SE" w:eastAsia="sv-SE"/>
                </w:rPr>
                <w:delText>sps-ConfigDeactivationStateList</w:delText>
              </w:r>
            </w:del>
          </w:p>
          <w:p w14:paraId="240247BF" w14:textId="4E1A56BA" w:rsidR="00A65E28" w:rsidDel="001A7D35" w:rsidRDefault="00A65E28">
            <w:pPr>
              <w:pStyle w:val="TAL"/>
              <w:rPr>
                <w:del w:id="12830" w:author="CR#1641" w:date="2020-07-07T11:52:00Z"/>
                <w:lang w:val="sv-SE" w:eastAsia="sv-SE"/>
              </w:rPr>
            </w:pPr>
            <w:del w:id="12831" w:author="CR#1641" w:date="2020-07-07T11:52:00Z">
              <w:r w:rsidDel="001A7D35">
                <w:rPr>
                  <w:lang w:val="sv-SE" w:eastAsia="sv-SE"/>
                </w:rPr>
                <w:delTex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delText>
              </w:r>
              <w:r w:rsidDel="001A7D35">
                <w:rPr>
                  <w:i/>
                  <w:lang w:val="sv-SE" w:eastAsia="sv-SE"/>
                </w:rPr>
                <w:delText>harq-CodebookID</w:delText>
              </w:r>
              <w:r w:rsidDel="001A7D35">
                <w:rPr>
                  <w:lang w:val="sv-SE" w:eastAsia="sv-SE"/>
                </w:rPr>
                <w:delText>.</w:delText>
              </w:r>
            </w:del>
          </w:p>
        </w:tc>
      </w:tr>
      <w:tr w:rsidR="00A65E28" w:rsidDel="001A7D35" w14:paraId="2B6CFB5F" w14:textId="15E15556" w:rsidTr="00A65E28">
        <w:trPr>
          <w:del w:id="12832" w:author="CR#1641" w:date="2020-07-07T11:52:00Z"/>
        </w:trPr>
        <w:tc>
          <w:tcPr>
            <w:tcW w:w="14173" w:type="dxa"/>
            <w:tcBorders>
              <w:top w:val="single" w:sz="4" w:space="0" w:color="auto"/>
              <w:left w:val="single" w:sz="4" w:space="0" w:color="auto"/>
              <w:bottom w:val="single" w:sz="4" w:space="0" w:color="auto"/>
              <w:right w:val="single" w:sz="4" w:space="0" w:color="auto"/>
            </w:tcBorders>
            <w:hideMark/>
          </w:tcPr>
          <w:p w14:paraId="09970D31" w14:textId="4B8393EF" w:rsidR="00A65E28" w:rsidDel="001A7D35" w:rsidRDefault="00A65E28">
            <w:pPr>
              <w:pStyle w:val="TAL"/>
              <w:rPr>
                <w:del w:id="12833" w:author="CR#1641" w:date="2020-07-07T11:52:00Z"/>
                <w:b/>
                <w:i/>
                <w:lang w:val="sv-SE" w:eastAsia="sv-SE"/>
              </w:rPr>
            </w:pPr>
            <w:del w:id="12834" w:author="CR#1641" w:date="2020-07-07T11:52:00Z">
              <w:r w:rsidDel="001A7D35">
                <w:rPr>
                  <w:b/>
                  <w:i/>
                  <w:lang w:val="sv-SE" w:eastAsia="sv-SE"/>
                </w:rPr>
                <w:delText>sps-ConfigToAddModList</w:delText>
              </w:r>
            </w:del>
          </w:p>
          <w:p w14:paraId="02E1CC73" w14:textId="0CA0F4F0" w:rsidR="00A65E28" w:rsidDel="001A7D35" w:rsidRDefault="00A65E28">
            <w:pPr>
              <w:pStyle w:val="TAL"/>
              <w:rPr>
                <w:del w:id="12835" w:author="CR#1641" w:date="2020-07-07T11:52:00Z"/>
                <w:lang w:val="sv-SE" w:eastAsia="sv-SE"/>
              </w:rPr>
            </w:pPr>
            <w:del w:id="12836" w:author="CR#1641" w:date="2020-07-07T11:52:00Z">
              <w:r w:rsidDel="001A7D35">
                <w:rPr>
                  <w:lang w:val="sv-SE" w:eastAsia="sv-SE"/>
                </w:rPr>
                <w:delText>Indicates a list of multiple DL SPS configurations to be added or modified.</w:delText>
              </w:r>
            </w:del>
          </w:p>
        </w:tc>
      </w:tr>
      <w:tr w:rsidR="00A65E28" w:rsidDel="001A7D35" w14:paraId="7AEC492D" w14:textId="574417B0" w:rsidTr="00A65E28">
        <w:trPr>
          <w:del w:id="12837" w:author="CR#1641" w:date="2020-07-07T11:52:00Z"/>
        </w:trPr>
        <w:tc>
          <w:tcPr>
            <w:tcW w:w="14173" w:type="dxa"/>
            <w:tcBorders>
              <w:top w:val="single" w:sz="4" w:space="0" w:color="auto"/>
              <w:left w:val="single" w:sz="4" w:space="0" w:color="auto"/>
              <w:bottom w:val="single" w:sz="4" w:space="0" w:color="auto"/>
              <w:right w:val="single" w:sz="4" w:space="0" w:color="auto"/>
            </w:tcBorders>
            <w:hideMark/>
          </w:tcPr>
          <w:p w14:paraId="0EF429B5" w14:textId="341FA29F" w:rsidR="00A65E28" w:rsidDel="001A7D35" w:rsidRDefault="00A65E28">
            <w:pPr>
              <w:pStyle w:val="TAL"/>
              <w:rPr>
                <w:del w:id="12838" w:author="CR#1641" w:date="2020-07-07T11:52:00Z"/>
                <w:b/>
                <w:i/>
                <w:lang w:val="sv-SE" w:eastAsia="sv-SE"/>
              </w:rPr>
            </w:pPr>
            <w:del w:id="12839" w:author="CR#1641" w:date="2020-07-07T11:52:00Z">
              <w:r w:rsidDel="001A7D35">
                <w:rPr>
                  <w:b/>
                  <w:i/>
                  <w:lang w:val="sv-SE" w:eastAsia="sv-SE"/>
                </w:rPr>
                <w:delText>sps-ConfigToReleaseList</w:delText>
              </w:r>
            </w:del>
          </w:p>
          <w:p w14:paraId="47F0C617" w14:textId="1E7DB2E1" w:rsidR="00A65E28" w:rsidDel="001A7D35" w:rsidRDefault="00A65E28">
            <w:pPr>
              <w:pStyle w:val="TAL"/>
              <w:rPr>
                <w:del w:id="12840" w:author="CR#1641" w:date="2020-07-07T11:52:00Z"/>
                <w:lang w:val="sv-SE" w:eastAsia="sv-SE"/>
              </w:rPr>
            </w:pPr>
            <w:del w:id="12841" w:author="CR#1641" w:date="2020-07-07T11:52:00Z">
              <w:r w:rsidDel="001A7D35">
                <w:rPr>
                  <w:lang w:val="sv-SE" w:eastAsia="sv-SE"/>
                </w:rPr>
                <w:delText>Indicates a list of multiple DL SPS configurations to be released.</w:delText>
              </w:r>
            </w:del>
          </w:p>
        </w:tc>
      </w:tr>
      <w:tr w:rsidR="00A65E28" w:rsidDel="001A7D35" w14:paraId="2D1BD6DF" w14:textId="5FB867BA" w:rsidTr="00A65E28">
        <w:trPr>
          <w:del w:id="12842" w:author="CR#1641" w:date="2020-07-07T11:52:00Z"/>
        </w:trPr>
        <w:tc>
          <w:tcPr>
            <w:tcW w:w="14173" w:type="dxa"/>
            <w:tcBorders>
              <w:top w:val="single" w:sz="4" w:space="0" w:color="auto"/>
              <w:left w:val="single" w:sz="4" w:space="0" w:color="auto"/>
              <w:bottom w:val="single" w:sz="4" w:space="0" w:color="auto"/>
              <w:right w:val="single" w:sz="4" w:space="0" w:color="auto"/>
            </w:tcBorders>
            <w:hideMark/>
          </w:tcPr>
          <w:p w14:paraId="55C047F8" w14:textId="3C0F7673" w:rsidR="00A65E28" w:rsidDel="001A7D35" w:rsidRDefault="00A65E28">
            <w:pPr>
              <w:pStyle w:val="TAL"/>
              <w:rPr>
                <w:del w:id="12843" w:author="CR#1641" w:date="2020-07-07T11:52:00Z"/>
                <w:b/>
                <w:i/>
                <w:lang w:val="sv-SE" w:eastAsia="sv-SE"/>
              </w:rPr>
            </w:pPr>
            <w:del w:id="12844" w:author="CR#1641" w:date="2020-07-07T11:52:00Z">
              <w:r w:rsidDel="001A7D35">
                <w:rPr>
                  <w:b/>
                  <w:i/>
                  <w:lang w:val="sv-SE" w:eastAsia="sv-SE"/>
                </w:rPr>
                <w:delText>sps-PUCCH-AN-ListPerCodebook</w:delText>
              </w:r>
            </w:del>
          </w:p>
          <w:p w14:paraId="4C95E26A" w14:textId="463AFAE8" w:rsidR="00A65E28" w:rsidDel="001A7D35" w:rsidRDefault="00A65E28">
            <w:pPr>
              <w:pStyle w:val="TAL"/>
              <w:rPr>
                <w:del w:id="12845" w:author="CR#1641" w:date="2020-07-07T11:52:00Z"/>
                <w:b/>
                <w:i/>
                <w:lang w:val="sv-SE" w:eastAsia="sv-SE"/>
              </w:rPr>
            </w:pPr>
            <w:del w:id="12846" w:author="CR#1641" w:date="2020-07-07T11:52:00Z">
              <w:r w:rsidDel="001A7D35">
                <w:rPr>
                  <w:lang w:val="sv-SE" w:eastAsia="sv-SE"/>
                </w:rPr>
                <w:delText xml:space="preserve">Indicates a list of PUCCH resources per configured HARQ-ACK codebook. The PUCCH resources are common for all SPS configurations with the indicated HARQ-ACK codebook. If configured, this overrides </w:delText>
              </w:r>
              <w:r w:rsidDel="001A7D35">
                <w:rPr>
                  <w:i/>
                  <w:lang w:val="sv-SE" w:eastAsia="sv-SE"/>
                </w:rPr>
                <w:delText>n1PUCCH-AN</w:delText>
              </w:r>
              <w:r w:rsidDel="001A7D35">
                <w:rPr>
                  <w:lang w:val="sv-SE" w:eastAsia="sv-SE"/>
                </w:rPr>
                <w:delText xml:space="preserve"> in </w:delText>
              </w:r>
              <w:r w:rsidDel="001A7D35">
                <w:rPr>
                  <w:i/>
                  <w:lang w:val="sv-SE" w:eastAsia="sv-SE"/>
                </w:rPr>
                <w:delText>SPS-config</w:delText>
              </w:r>
              <w:r w:rsidDel="001A7D35">
                <w:rPr>
                  <w:lang w:val="sv-SE" w:eastAsia="sv-SE"/>
                </w:rPr>
                <w:delText>.</w:delText>
              </w:r>
            </w:del>
          </w:p>
        </w:tc>
      </w:tr>
    </w:tbl>
    <w:p w14:paraId="200F051A" w14:textId="4070356B" w:rsidR="00A65E28" w:rsidDel="001A7D35" w:rsidRDefault="00A65E28" w:rsidP="00A65E28">
      <w:pPr>
        <w:rPr>
          <w:del w:id="12847" w:author="CR#1641" w:date="2020-07-07T11:52:00Z"/>
        </w:rPr>
      </w:pPr>
    </w:p>
    <w:p w14:paraId="7B4372FC" w14:textId="77777777" w:rsidR="00A65E28" w:rsidRDefault="00A65E28" w:rsidP="00A65E28">
      <w:pPr>
        <w:pStyle w:val="Heading4"/>
      </w:pPr>
      <w:r>
        <w:t>–</w:t>
      </w:r>
      <w:r>
        <w:tab/>
      </w:r>
      <w:r>
        <w:rPr>
          <w:i/>
        </w:rPr>
        <w:t>SPS-PUCCH-AN</w:t>
      </w:r>
    </w:p>
    <w:p w14:paraId="659F24C1" w14:textId="77777777" w:rsidR="00A65E28" w:rsidRDefault="00A65E28" w:rsidP="00A65E28">
      <w:r>
        <w:t xml:space="preserve">The IE </w:t>
      </w:r>
      <w:r>
        <w:rPr>
          <w:i/>
        </w:rPr>
        <w:t>SPS-PUCCH-AN</w:t>
      </w:r>
      <w:r>
        <w:t xml:space="preserve"> is used to indicate a PUCCH resource for HARQ ACK and configure the corresponding maximum payload size for the PUCCH resource.</w:t>
      </w:r>
    </w:p>
    <w:p w14:paraId="25520005" w14:textId="77777777" w:rsidR="00A65E28" w:rsidRDefault="00A65E28" w:rsidP="00A65E28">
      <w:pPr>
        <w:pStyle w:val="TH"/>
      </w:pPr>
      <w:r>
        <w:rPr>
          <w:i/>
        </w:rPr>
        <w:lastRenderedPageBreak/>
        <w:t>SPS-PUCCH-AN</w:t>
      </w:r>
      <w:r>
        <w:t xml:space="preserve"> information element</w:t>
      </w:r>
    </w:p>
    <w:p w14:paraId="55D7759D" w14:textId="77777777" w:rsidR="00A65E28" w:rsidRDefault="00A65E28" w:rsidP="00A65E28">
      <w:pPr>
        <w:pStyle w:val="PL"/>
      </w:pPr>
      <w:r>
        <w:t>-- ASN1START</w:t>
      </w:r>
    </w:p>
    <w:p w14:paraId="45C7F1E9" w14:textId="77777777" w:rsidR="00A65E28" w:rsidRDefault="00A65E28" w:rsidP="00A65E28">
      <w:pPr>
        <w:pStyle w:val="PL"/>
      </w:pPr>
      <w:r>
        <w:t>-- TAG-SPS-PUCCH-AN-START</w:t>
      </w:r>
    </w:p>
    <w:p w14:paraId="22984460" w14:textId="77777777" w:rsidR="00A65E28" w:rsidRDefault="00A65E28" w:rsidP="00A65E28">
      <w:pPr>
        <w:pStyle w:val="PL"/>
      </w:pPr>
    </w:p>
    <w:p w14:paraId="4683CA5A" w14:textId="77777777" w:rsidR="00A65E28" w:rsidRDefault="00A65E28" w:rsidP="00A65E28">
      <w:pPr>
        <w:pStyle w:val="PL"/>
      </w:pPr>
      <w:r>
        <w:t>SPS-PUCCH-AN-r16  ::=           SEQUENCE {</w:t>
      </w:r>
    </w:p>
    <w:p w14:paraId="48F6B05E" w14:textId="77777777" w:rsidR="00A65E28" w:rsidRDefault="00A65E28" w:rsidP="00A65E28">
      <w:pPr>
        <w:pStyle w:val="PL"/>
      </w:pPr>
      <w:r>
        <w:t xml:space="preserve">    sps-PUCCH-AN-ResourceID-r16     PUCCH-ResourceId,</w:t>
      </w:r>
    </w:p>
    <w:p w14:paraId="3AD8DF8A" w14:textId="2BBE2476" w:rsidR="00A65E28" w:rsidRDefault="00A65E28" w:rsidP="00A65E28">
      <w:pPr>
        <w:pStyle w:val="PL"/>
      </w:pPr>
      <w:r>
        <w:t xml:space="preserve">    maxPayloadSize-r16              INTEGER (4..256)                     OPTIONAL    -- Need </w:t>
      </w:r>
      <w:ins w:id="12848" w:author="CR#1641" w:date="2020-07-07T11:53:00Z">
        <w:r w:rsidR="001A7D35">
          <w:t>R</w:t>
        </w:r>
      </w:ins>
      <w:del w:id="12849" w:author="CR#1641" w:date="2020-07-07T11:53:00Z">
        <w:r w:rsidDel="001A7D35">
          <w:delText>N</w:delText>
        </w:r>
      </w:del>
    </w:p>
    <w:p w14:paraId="2D047F5C" w14:textId="77777777" w:rsidR="00A65E28" w:rsidRDefault="00A65E28" w:rsidP="00A65E28">
      <w:pPr>
        <w:pStyle w:val="PL"/>
      </w:pPr>
      <w:r>
        <w:t>}</w:t>
      </w:r>
    </w:p>
    <w:p w14:paraId="2096B82D" w14:textId="77777777" w:rsidR="00A65E28" w:rsidRDefault="00A65E28" w:rsidP="00A65E28">
      <w:pPr>
        <w:pStyle w:val="PL"/>
      </w:pPr>
    </w:p>
    <w:p w14:paraId="51246253" w14:textId="77777777" w:rsidR="00A65E28" w:rsidRDefault="00A65E28" w:rsidP="00A65E28">
      <w:pPr>
        <w:pStyle w:val="PL"/>
      </w:pPr>
      <w:r>
        <w:t>-- TAG-SPS-PUCCH-AN-STOP</w:t>
      </w:r>
    </w:p>
    <w:p w14:paraId="7BDCEB08" w14:textId="77777777" w:rsidR="00A65E28" w:rsidRDefault="00A65E28" w:rsidP="00A65E28">
      <w:pPr>
        <w:pStyle w:val="PL"/>
      </w:pPr>
      <w:r>
        <w:t>-- ASN1STOP</w:t>
      </w:r>
    </w:p>
    <w:p w14:paraId="65318CC9" w14:textId="77777777" w:rsidR="00A65E28" w:rsidRDefault="00A65E28" w:rsidP="00A65E28"/>
    <w:tbl>
      <w:tblPr>
        <w:tblStyle w:val="TableGrid"/>
        <w:tblW w:w="14173" w:type="dxa"/>
        <w:tblLook w:val="04A0" w:firstRow="1" w:lastRow="0" w:firstColumn="1" w:lastColumn="0" w:noHBand="0" w:noVBand="1"/>
      </w:tblPr>
      <w:tblGrid>
        <w:gridCol w:w="14173"/>
      </w:tblGrid>
      <w:tr w:rsidR="00A65E28" w14:paraId="5BFB929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8F2F707" w14:textId="77777777" w:rsidR="00A65E28" w:rsidRDefault="00A65E28">
            <w:pPr>
              <w:pStyle w:val="TAH"/>
              <w:rPr>
                <w:lang w:val="sv-SE" w:eastAsia="sv-SE"/>
              </w:rPr>
            </w:pPr>
            <w:r>
              <w:rPr>
                <w:i/>
                <w:lang w:val="sv-SE" w:eastAsia="sv-SE"/>
              </w:rPr>
              <w:t>SPS-PUCCH-AN field descriptions</w:t>
            </w:r>
          </w:p>
        </w:tc>
      </w:tr>
      <w:tr w:rsidR="00A65E28" w14:paraId="4A383A92"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D34B7C0" w14:textId="77777777" w:rsidR="00A65E28" w:rsidRDefault="00A65E28">
            <w:pPr>
              <w:pStyle w:val="TAL"/>
              <w:rPr>
                <w:b/>
                <w:i/>
                <w:lang w:val="sv-SE" w:eastAsia="sv-SE"/>
              </w:rPr>
            </w:pPr>
            <w:r>
              <w:rPr>
                <w:b/>
                <w:i/>
                <w:lang w:val="sv-SE" w:eastAsia="sv-SE"/>
              </w:rPr>
              <w:t>maxPayloadSize</w:t>
            </w:r>
          </w:p>
          <w:p w14:paraId="4A7A205C" w14:textId="77777777" w:rsidR="00A65E28" w:rsidRDefault="00A65E28">
            <w:pPr>
              <w:pStyle w:val="TAL"/>
              <w:rPr>
                <w:b/>
                <w:i/>
                <w:lang w:val="sv-SE" w:eastAsia="sv-SE"/>
              </w:rPr>
            </w:pPr>
            <w:r>
              <w:rPr>
                <w:lang w:val="sv-SE" w:eastAsia="sv-SE"/>
              </w:rPr>
              <w:t>Indicates the maximum payload size for the corresponding PUCCH resource ID.</w:t>
            </w:r>
          </w:p>
        </w:tc>
      </w:tr>
      <w:tr w:rsidR="00A65E28" w14:paraId="53778C6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A2BC203" w14:textId="77777777" w:rsidR="00A65E28" w:rsidRDefault="00A65E28">
            <w:pPr>
              <w:pStyle w:val="TAL"/>
              <w:rPr>
                <w:b/>
                <w:i/>
                <w:lang w:val="sv-SE" w:eastAsia="sv-SE"/>
              </w:rPr>
            </w:pPr>
            <w:r>
              <w:rPr>
                <w:b/>
                <w:i/>
                <w:lang w:val="sv-SE" w:eastAsia="sv-SE"/>
              </w:rPr>
              <w:t>sps-PUCCH-AN-ResourceID</w:t>
            </w:r>
          </w:p>
          <w:p w14:paraId="2BBED82A" w14:textId="77777777" w:rsidR="00A65E28" w:rsidRDefault="00A65E28">
            <w:pPr>
              <w:pStyle w:val="TAL"/>
              <w:rPr>
                <w:b/>
                <w:i/>
                <w:lang w:val="sv-SE" w:eastAsia="sv-SE"/>
              </w:rPr>
            </w:pPr>
            <w:r>
              <w:rPr>
                <w:lang w:val="sv-SE" w:eastAsia="sv-SE"/>
              </w:rPr>
              <w:t>Indicates the PUCCH resource ID</w:t>
            </w:r>
          </w:p>
        </w:tc>
      </w:tr>
    </w:tbl>
    <w:p w14:paraId="2C519698" w14:textId="77777777" w:rsidR="00A65E28" w:rsidRDefault="00A65E28" w:rsidP="00A65E28"/>
    <w:p w14:paraId="510B1CE2" w14:textId="77777777" w:rsidR="00A65E28" w:rsidRDefault="00A65E28" w:rsidP="00A65E28">
      <w:pPr>
        <w:pStyle w:val="Heading4"/>
      </w:pPr>
      <w:r>
        <w:t>–</w:t>
      </w:r>
      <w:r>
        <w:tab/>
      </w:r>
      <w:r>
        <w:rPr>
          <w:i/>
        </w:rPr>
        <w:t>SPS-PUCCH-AN-List</w:t>
      </w:r>
    </w:p>
    <w:p w14:paraId="325FF7DF" w14:textId="77777777" w:rsidR="00A65E28" w:rsidRDefault="00A65E28" w:rsidP="00A65E28">
      <w:r>
        <w:t xml:space="preserve">The IE </w:t>
      </w:r>
      <w:r>
        <w:rPr>
          <w:i/>
        </w:rPr>
        <w:t>SPS-PUCCH-AN-List</w:t>
      </w:r>
      <w:r>
        <w:t xml:space="preserve"> is used to configure the list of PUCCH resources per HARQ ACK codebook</w:t>
      </w:r>
    </w:p>
    <w:p w14:paraId="26B503D3" w14:textId="77777777" w:rsidR="00A65E28" w:rsidRDefault="00A65E28" w:rsidP="00A65E28">
      <w:pPr>
        <w:pStyle w:val="TH"/>
      </w:pPr>
      <w:r>
        <w:rPr>
          <w:i/>
        </w:rPr>
        <w:t>SPS-PUCCH-AN-List</w:t>
      </w:r>
      <w:r>
        <w:t xml:space="preserve"> information element</w:t>
      </w:r>
    </w:p>
    <w:p w14:paraId="09607904" w14:textId="77777777" w:rsidR="00A65E28" w:rsidRDefault="00A65E28" w:rsidP="00A65E28">
      <w:pPr>
        <w:pStyle w:val="PL"/>
      </w:pPr>
      <w:r>
        <w:t>-- ASN1START</w:t>
      </w:r>
    </w:p>
    <w:p w14:paraId="550F4D3E" w14:textId="77777777" w:rsidR="00A65E28" w:rsidRDefault="00A65E28" w:rsidP="00A65E28">
      <w:pPr>
        <w:pStyle w:val="PL"/>
      </w:pPr>
      <w:r>
        <w:t>-- TAG-SPS-PUCCH-AN-LIST-START</w:t>
      </w:r>
    </w:p>
    <w:p w14:paraId="4713259B" w14:textId="77777777" w:rsidR="00A65E28" w:rsidRDefault="00A65E28" w:rsidP="00A65E28">
      <w:pPr>
        <w:pStyle w:val="PL"/>
      </w:pPr>
    </w:p>
    <w:p w14:paraId="44967C3B" w14:textId="37559A1A" w:rsidR="00A65E28" w:rsidDel="001A7D35" w:rsidRDefault="00A65E28" w:rsidP="001A7D35">
      <w:pPr>
        <w:pStyle w:val="PL"/>
        <w:rPr>
          <w:del w:id="12850" w:author="CR#1641" w:date="2020-07-07T11:53:00Z"/>
        </w:rPr>
      </w:pPr>
      <w:r>
        <w:t xml:space="preserve">SPS-PUCCH-AN-List-r16 ::= </w:t>
      </w:r>
      <w:del w:id="12851" w:author="CR#1641" w:date="2020-07-07T11:53:00Z">
        <w:r w:rsidDel="001A7D35">
          <w:delText xml:space="preserve">          SEQUENCE {</w:delText>
        </w:r>
      </w:del>
    </w:p>
    <w:p w14:paraId="5C28C3DD" w14:textId="659BBA61" w:rsidR="00A65E28" w:rsidDel="001A7D35" w:rsidRDefault="00A65E28" w:rsidP="001A7D35">
      <w:pPr>
        <w:pStyle w:val="PL"/>
        <w:rPr>
          <w:del w:id="12852" w:author="CR#1641" w:date="2020-07-07T11:53:00Z"/>
        </w:rPr>
      </w:pPr>
      <w:del w:id="12853" w:author="CR#1641" w:date="2020-07-07T11:53:00Z">
        <w:r w:rsidDel="001A7D35">
          <w:delText xml:space="preserve">    harq-CodebookID-r16                 INTEGER (1..2),</w:delText>
        </w:r>
      </w:del>
    </w:p>
    <w:p w14:paraId="22EEECB9" w14:textId="0CFDB2E7" w:rsidR="00A65E28" w:rsidRDefault="00A65E28" w:rsidP="001A7D35">
      <w:pPr>
        <w:pStyle w:val="PL"/>
      </w:pPr>
      <w:del w:id="12854" w:author="CR#1641" w:date="2020-07-07T11:53:00Z">
        <w:r w:rsidDel="001A7D35">
          <w:delText xml:space="preserve">    sps-PUCCH-AN-CodebookResource-r16   </w:delText>
        </w:r>
      </w:del>
      <w:r>
        <w:t>SEQUENCE (SIZE(1..4)) OF SPS-PUCCH-AN-r16</w:t>
      </w:r>
    </w:p>
    <w:p w14:paraId="42FC3D37" w14:textId="790B12A0" w:rsidR="00A65E28" w:rsidDel="001A7D35" w:rsidRDefault="00A65E28" w:rsidP="00A65E28">
      <w:pPr>
        <w:pStyle w:val="PL"/>
        <w:rPr>
          <w:del w:id="12855" w:author="CR#1641" w:date="2020-07-07T11:54:00Z"/>
        </w:rPr>
      </w:pPr>
      <w:del w:id="12856" w:author="CR#1641" w:date="2020-07-07T11:54:00Z">
        <w:r w:rsidDel="001A7D35">
          <w:delText>}</w:delText>
        </w:r>
      </w:del>
    </w:p>
    <w:p w14:paraId="61C52FCF" w14:textId="77777777" w:rsidR="00A65E28" w:rsidRDefault="00A65E28" w:rsidP="00A65E28">
      <w:pPr>
        <w:pStyle w:val="PL"/>
      </w:pPr>
    </w:p>
    <w:p w14:paraId="64C80751" w14:textId="77777777" w:rsidR="00A65E28" w:rsidRDefault="00A65E28" w:rsidP="00A65E28">
      <w:pPr>
        <w:pStyle w:val="PL"/>
      </w:pPr>
      <w:r>
        <w:t>-- TAG-SPS-PUCCH-AN-LIST-STOP</w:t>
      </w:r>
    </w:p>
    <w:p w14:paraId="68CD9693" w14:textId="77777777" w:rsidR="00A65E28" w:rsidRDefault="00A65E28" w:rsidP="00A65E28">
      <w:pPr>
        <w:pStyle w:val="PL"/>
      </w:pPr>
      <w:r>
        <w:t>-- ASN1STOP</w:t>
      </w:r>
    </w:p>
    <w:p w14:paraId="321671AD" w14:textId="3B411859" w:rsidR="00A65E28" w:rsidDel="001A7D35" w:rsidRDefault="00A65E28" w:rsidP="00A65E28">
      <w:pPr>
        <w:rPr>
          <w:del w:id="12857" w:author="CR#1641" w:date="2020-07-07T11:54:00Z"/>
        </w:rPr>
      </w:pPr>
    </w:p>
    <w:tbl>
      <w:tblPr>
        <w:tblStyle w:val="TableGrid"/>
        <w:tblW w:w="14173" w:type="dxa"/>
        <w:tblLook w:val="04A0" w:firstRow="1" w:lastRow="0" w:firstColumn="1" w:lastColumn="0" w:noHBand="0" w:noVBand="1"/>
      </w:tblPr>
      <w:tblGrid>
        <w:gridCol w:w="14173"/>
      </w:tblGrid>
      <w:tr w:rsidR="00A65E28" w:rsidDel="001A7D35" w14:paraId="6AA1DBA8" w14:textId="5BBC7F39" w:rsidTr="00A65E28">
        <w:trPr>
          <w:del w:id="12858" w:author="CR#1641" w:date="2020-07-07T11:54:00Z"/>
        </w:trPr>
        <w:tc>
          <w:tcPr>
            <w:tcW w:w="14281" w:type="dxa"/>
            <w:tcBorders>
              <w:top w:val="single" w:sz="4" w:space="0" w:color="auto"/>
              <w:left w:val="single" w:sz="4" w:space="0" w:color="auto"/>
              <w:bottom w:val="single" w:sz="4" w:space="0" w:color="auto"/>
              <w:right w:val="single" w:sz="4" w:space="0" w:color="auto"/>
            </w:tcBorders>
            <w:hideMark/>
          </w:tcPr>
          <w:p w14:paraId="2213BF62" w14:textId="671CECFC" w:rsidR="00A65E28" w:rsidDel="001A7D35" w:rsidRDefault="00A65E28">
            <w:pPr>
              <w:pStyle w:val="TAH"/>
              <w:rPr>
                <w:del w:id="12859" w:author="CR#1641" w:date="2020-07-07T11:54:00Z"/>
                <w:lang w:val="sv-SE" w:eastAsia="sv-SE"/>
              </w:rPr>
            </w:pPr>
            <w:del w:id="12860" w:author="CR#1641" w:date="2020-07-07T11:54:00Z">
              <w:r w:rsidDel="001A7D35">
                <w:rPr>
                  <w:i/>
                  <w:lang w:val="sv-SE" w:eastAsia="sv-SE"/>
                </w:rPr>
                <w:delText>SPS-PUCCH-AN-List field descriptions</w:delText>
              </w:r>
            </w:del>
          </w:p>
        </w:tc>
      </w:tr>
      <w:tr w:rsidR="00A65E28" w:rsidDel="001A7D35" w14:paraId="366BF463" w14:textId="4A3640EA" w:rsidTr="00A65E28">
        <w:trPr>
          <w:del w:id="12861" w:author="CR#1641" w:date="2020-07-07T11:54:00Z"/>
        </w:trPr>
        <w:tc>
          <w:tcPr>
            <w:tcW w:w="14281" w:type="dxa"/>
            <w:tcBorders>
              <w:top w:val="single" w:sz="4" w:space="0" w:color="auto"/>
              <w:left w:val="single" w:sz="4" w:space="0" w:color="auto"/>
              <w:bottom w:val="single" w:sz="4" w:space="0" w:color="auto"/>
              <w:right w:val="single" w:sz="4" w:space="0" w:color="auto"/>
            </w:tcBorders>
            <w:hideMark/>
          </w:tcPr>
          <w:p w14:paraId="5E7499B1" w14:textId="1378B564" w:rsidR="00A65E28" w:rsidDel="001A7D35" w:rsidRDefault="00A65E28">
            <w:pPr>
              <w:pStyle w:val="TAL"/>
              <w:rPr>
                <w:del w:id="12862" w:author="CR#1641" w:date="2020-07-07T11:54:00Z"/>
                <w:b/>
                <w:i/>
                <w:lang w:val="sv-SE" w:eastAsia="sv-SE"/>
              </w:rPr>
            </w:pPr>
            <w:del w:id="12863" w:author="CR#1641" w:date="2020-07-07T11:54:00Z">
              <w:r w:rsidDel="001A7D35">
                <w:rPr>
                  <w:b/>
                  <w:i/>
                  <w:lang w:val="sv-SE" w:eastAsia="sv-SE"/>
                </w:rPr>
                <w:delText>harq-CodebookID</w:delText>
              </w:r>
            </w:del>
          </w:p>
          <w:p w14:paraId="3A38F717" w14:textId="52636569" w:rsidR="00A65E28" w:rsidDel="001A7D35" w:rsidRDefault="00A65E28">
            <w:pPr>
              <w:pStyle w:val="TAL"/>
              <w:rPr>
                <w:del w:id="12864" w:author="CR#1641" w:date="2020-07-07T11:54:00Z"/>
                <w:lang w:val="sv-SE" w:eastAsia="sv-SE"/>
              </w:rPr>
            </w:pPr>
            <w:del w:id="12865" w:author="CR#1641" w:date="2020-07-07T11:54:00Z">
              <w:r w:rsidDel="001A7D35">
                <w:rPr>
                  <w:lang w:val="sv-SE" w:eastAsia="sv-SE"/>
                </w:rPr>
                <w:delText>Indicates the HARQ codebook ID.</w:delText>
              </w:r>
            </w:del>
          </w:p>
        </w:tc>
      </w:tr>
      <w:tr w:rsidR="00A65E28" w:rsidDel="001A7D35" w14:paraId="564BCCAE" w14:textId="2E943BC6" w:rsidTr="00A65E28">
        <w:trPr>
          <w:del w:id="12866" w:author="CR#1641" w:date="2020-07-07T11:54:00Z"/>
        </w:trPr>
        <w:tc>
          <w:tcPr>
            <w:tcW w:w="14281" w:type="dxa"/>
            <w:tcBorders>
              <w:top w:val="single" w:sz="4" w:space="0" w:color="auto"/>
              <w:left w:val="single" w:sz="4" w:space="0" w:color="auto"/>
              <w:bottom w:val="single" w:sz="4" w:space="0" w:color="auto"/>
              <w:right w:val="single" w:sz="4" w:space="0" w:color="auto"/>
            </w:tcBorders>
            <w:hideMark/>
          </w:tcPr>
          <w:p w14:paraId="668B5B4B" w14:textId="77401E18" w:rsidR="00A65E28" w:rsidDel="001A7D35" w:rsidRDefault="00A65E28">
            <w:pPr>
              <w:pStyle w:val="TAL"/>
              <w:rPr>
                <w:del w:id="12867" w:author="CR#1641" w:date="2020-07-07T11:54:00Z"/>
                <w:b/>
                <w:i/>
                <w:lang w:val="sv-SE" w:eastAsia="sv-SE"/>
              </w:rPr>
            </w:pPr>
            <w:del w:id="12868" w:author="CR#1641" w:date="2020-07-07T11:54:00Z">
              <w:r w:rsidDel="001A7D35">
                <w:rPr>
                  <w:b/>
                  <w:i/>
                  <w:lang w:val="sv-SE" w:eastAsia="sv-SE"/>
                </w:rPr>
                <w:delText>sps-PUCCH-AN-CodebookResource</w:delText>
              </w:r>
            </w:del>
          </w:p>
          <w:p w14:paraId="0B3A4A94" w14:textId="7BD4D249" w:rsidR="00A65E28" w:rsidDel="001A7D35" w:rsidRDefault="00A65E28">
            <w:pPr>
              <w:pStyle w:val="TAL"/>
              <w:rPr>
                <w:del w:id="12869" w:author="CR#1641" w:date="2020-07-07T11:54:00Z"/>
                <w:lang w:val="sv-SE" w:eastAsia="sv-SE"/>
              </w:rPr>
            </w:pPr>
            <w:del w:id="12870" w:author="CR#1641" w:date="2020-07-07T11:54:00Z">
              <w:r w:rsidDel="001A7D35">
                <w:rPr>
                  <w:lang w:val="sv-SE" w:eastAsia="sv-SE"/>
                </w:rPr>
                <w:delText xml:space="preserve">Indicates a list of PUCCH resources for HARQ ACK. The field </w:delText>
              </w:r>
              <w:r w:rsidDel="001A7D35">
                <w:rPr>
                  <w:i/>
                  <w:lang w:val="sv-SE" w:eastAsia="sv-SE"/>
                </w:rPr>
                <w:delText xml:space="preserve">maxPayloadSize </w:delText>
              </w:r>
              <w:r w:rsidDel="001A7D35">
                <w:rPr>
                  <w:lang w:val="sv-SE" w:eastAsia="sv-SE"/>
                </w:rPr>
                <w:delText xml:space="preserve">is absent for the first and the last </w:delText>
              </w:r>
              <w:r w:rsidDel="001A7D35">
                <w:rPr>
                  <w:i/>
                  <w:lang w:val="sv-SE" w:eastAsia="sv-SE"/>
                </w:rPr>
                <w:delText>SPS-PUCCH-AN</w:delText>
              </w:r>
              <w:r w:rsidDel="001A7D35">
                <w:rPr>
                  <w:lang w:val="sv-SE" w:eastAsia="sv-SE"/>
                </w:rPr>
                <w:delText xml:space="preserve"> in the list.</w:delText>
              </w:r>
            </w:del>
          </w:p>
        </w:tc>
      </w:tr>
    </w:tbl>
    <w:p w14:paraId="34F822E7" w14:textId="77777777" w:rsidR="00A65E28" w:rsidRDefault="00A65E28" w:rsidP="00A65E28"/>
    <w:p w14:paraId="2E5FBCC7" w14:textId="77777777" w:rsidR="00A65E28" w:rsidRDefault="00A65E28" w:rsidP="00A65E28">
      <w:pPr>
        <w:pStyle w:val="Heading4"/>
      </w:pPr>
      <w:r>
        <w:lastRenderedPageBreak/>
        <w:t>–</w:t>
      </w:r>
      <w:r>
        <w:tab/>
      </w:r>
      <w:r>
        <w:rPr>
          <w:i/>
        </w:rPr>
        <w:t>SRB-Identity</w:t>
      </w:r>
    </w:p>
    <w:p w14:paraId="29D9F55C" w14:textId="77777777" w:rsidR="00A65E28" w:rsidRDefault="00A65E28" w:rsidP="00A65E28">
      <w:r>
        <w:t>The IE SRB-Identity is used to identify a Signalling Radio Bearer (SRB) used by a UE.</w:t>
      </w:r>
    </w:p>
    <w:p w14:paraId="29A6A6CF" w14:textId="77777777" w:rsidR="00A65E28" w:rsidRDefault="00A65E28" w:rsidP="00A65E28">
      <w:pPr>
        <w:pStyle w:val="TH"/>
      </w:pPr>
      <w:r>
        <w:rPr>
          <w:i/>
        </w:rPr>
        <w:t>SRB-Identity</w:t>
      </w:r>
      <w:r>
        <w:t xml:space="preserve"> information element</w:t>
      </w:r>
    </w:p>
    <w:p w14:paraId="795A2B9D" w14:textId="77777777" w:rsidR="00A65E28" w:rsidRDefault="00A65E28" w:rsidP="00A65E28">
      <w:pPr>
        <w:pStyle w:val="PL"/>
      </w:pPr>
      <w:r>
        <w:t>-- ASN1START</w:t>
      </w:r>
    </w:p>
    <w:p w14:paraId="13480CC4" w14:textId="77777777" w:rsidR="00A65E28" w:rsidRDefault="00A65E28" w:rsidP="00A65E28">
      <w:pPr>
        <w:pStyle w:val="PL"/>
      </w:pPr>
      <w:r>
        <w:t>-- TAG-SRB-IDENTITY-START</w:t>
      </w:r>
    </w:p>
    <w:p w14:paraId="4E1E6FE1" w14:textId="77777777" w:rsidR="00A65E28" w:rsidRDefault="00A65E28" w:rsidP="00A65E28">
      <w:pPr>
        <w:pStyle w:val="PL"/>
      </w:pPr>
    </w:p>
    <w:p w14:paraId="00B6D8D1" w14:textId="77777777" w:rsidR="00A65E28" w:rsidRDefault="00A65E28" w:rsidP="00A65E28">
      <w:pPr>
        <w:pStyle w:val="PL"/>
      </w:pPr>
      <w:r>
        <w:t>SRB-Identity ::=                    INTEGER (1..3)</w:t>
      </w:r>
    </w:p>
    <w:p w14:paraId="01A887BF" w14:textId="77777777" w:rsidR="00A65E28" w:rsidRDefault="00A65E28" w:rsidP="00A65E28">
      <w:pPr>
        <w:pStyle w:val="PL"/>
      </w:pPr>
    </w:p>
    <w:p w14:paraId="396C583F" w14:textId="77777777" w:rsidR="00A65E28" w:rsidRDefault="00A65E28" w:rsidP="00A65E28">
      <w:pPr>
        <w:pStyle w:val="PL"/>
      </w:pPr>
      <w:r>
        <w:t>-- TAG-SRB-IDENTITY-STOP</w:t>
      </w:r>
    </w:p>
    <w:p w14:paraId="0C822E29" w14:textId="77777777" w:rsidR="00A65E28" w:rsidRDefault="00A65E28" w:rsidP="00A65E28">
      <w:pPr>
        <w:pStyle w:val="PL"/>
      </w:pPr>
      <w:r>
        <w:t>-- ASN1STOP</w:t>
      </w:r>
    </w:p>
    <w:p w14:paraId="793187C6" w14:textId="77777777" w:rsidR="00A65E28" w:rsidRDefault="00A65E28" w:rsidP="00A65E28">
      <w:pPr>
        <w:pStyle w:val="PL"/>
      </w:pPr>
    </w:p>
    <w:p w14:paraId="7C32AF90" w14:textId="77777777" w:rsidR="00A65E28" w:rsidRDefault="00A65E28" w:rsidP="00A65E28"/>
    <w:p w14:paraId="3F86123C" w14:textId="77777777" w:rsidR="00A65E28" w:rsidRDefault="00A65E28" w:rsidP="00A65E28">
      <w:pPr>
        <w:pStyle w:val="Heading4"/>
      </w:pPr>
      <w:r>
        <w:t>–</w:t>
      </w:r>
      <w:r>
        <w:tab/>
      </w:r>
      <w:r>
        <w:rPr>
          <w:i/>
        </w:rPr>
        <w:t>SRS-CarrierSwitching</w:t>
      </w:r>
    </w:p>
    <w:p w14:paraId="1576696E" w14:textId="77777777" w:rsidR="00A65E28" w:rsidRDefault="00A65E28" w:rsidP="00A65E28">
      <w:r>
        <w:t xml:space="preserve">The IE </w:t>
      </w:r>
      <w:r>
        <w:rPr>
          <w:i/>
        </w:rPr>
        <w:t>SRS-CarrierSwitching</w:t>
      </w:r>
      <w:r>
        <w:t xml:space="preserve"> is used to configure for SRS carrier switching when PUSCH is not configured and independent SRS power control from that of PUSCH.</w:t>
      </w:r>
    </w:p>
    <w:p w14:paraId="7AB76E6F" w14:textId="77777777" w:rsidR="00A65E28" w:rsidRDefault="00A65E28" w:rsidP="00A65E28">
      <w:pPr>
        <w:pStyle w:val="TH"/>
      </w:pPr>
      <w:r>
        <w:rPr>
          <w:i/>
        </w:rPr>
        <w:t>SRS-CarrierSwitching</w:t>
      </w:r>
      <w:r>
        <w:t xml:space="preserve"> information element</w:t>
      </w:r>
    </w:p>
    <w:p w14:paraId="6A14917B" w14:textId="77777777" w:rsidR="00A65E28" w:rsidRDefault="00A65E28" w:rsidP="00A65E28">
      <w:pPr>
        <w:pStyle w:val="PL"/>
      </w:pPr>
      <w:r>
        <w:t>-- ASN1START</w:t>
      </w:r>
    </w:p>
    <w:p w14:paraId="321E10F3" w14:textId="77777777" w:rsidR="00A65E28" w:rsidRDefault="00A65E28" w:rsidP="00A65E28">
      <w:pPr>
        <w:pStyle w:val="PL"/>
      </w:pPr>
      <w:r>
        <w:t>-- TAG-SRS-CARRIERSWITCHING-START</w:t>
      </w:r>
    </w:p>
    <w:p w14:paraId="467CF805" w14:textId="77777777" w:rsidR="00A65E28" w:rsidRDefault="00A65E28" w:rsidP="00A65E28">
      <w:pPr>
        <w:pStyle w:val="PL"/>
      </w:pPr>
    </w:p>
    <w:p w14:paraId="4343A511" w14:textId="77777777" w:rsidR="00A65E28" w:rsidRDefault="00A65E28" w:rsidP="00A65E28">
      <w:pPr>
        <w:pStyle w:val="PL"/>
      </w:pPr>
      <w:r>
        <w:t>SRS-CarrierSwitching ::=            SEQUENCE {</w:t>
      </w:r>
    </w:p>
    <w:p w14:paraId="1520616F" w14:textId="77777777" w:rsidR="00A65E28" w:rsidRDefault="00A65E28" w:rsidP="00A65E28">
      <w:pPr>
        <w:pStyle w:val="PL"/>
      </w:pPr>
      <w:r>
        <w:t xml:space="preserve">    srs-SwitchFromServCellIndex         INTEGER (0..31)                                                         OPTIONAL,   -- Need M</w:t>
      </w:r>
    </w:p>
    <w:p w14:paraId="16469427" w14:textId="77777777" w:rsidR="00A65E28" w:rsidRDefault="00A65E28" w:rsidP="00A65E28">
      <w:pPr>
        <w:pStyle w:val="PL"/>
      </w:pPr>
      <w:r>
        <w:t xml:space="preserve">    srs-SwitchFromCarrier               ENUMERATED {sUL, nUL},</w:t>
      </w:r>
    </w:p>
    <w:p w14:paraId="2CAE51D1" w14:textId="77777777" w:rsidR="00A65E28" w:rsidRDefault="00A65E28" w:rsidP="00A65E28">
      <w:pPr>
        <w:pStyle w:val="PL"/>
      </w:pPr>
      <w:r>
        <w:t xml:space="preserve">    srs-TPC-PDCCH-Group                 CHOICE {</w:t>
      </w:r>
    </w:p>
    <w:p w14:paraId="36859ADD" w14:textId="77777777" w:rsidR="00A65E28" w:rsidRDefault="00A65E28" w:rsidP="00A65E28">
      <w:pPr>
        <w:pStyle w:val="PL"/>
      </w:pPr>
      <w:r>
        <w:t xml:space="preserve">        typeA                               SEQUENCE (SIZE (1..32)) OF SRS-TPC-PDCCH-Config,</w:t>
      </w:r>
    </w:p>
    <w:p w14:paraId="3E92E541" w14:textId="77777777" w:rsidR="00A65E28" w:rsidRDefault="00A65E28" w:rsidP="00A65E28">
      <w:pPr>
        <w:pStyle w:val="PL"/>
      </w:pPr>
      <w:r>
        <w:t xml:space="preserve">        typeB                               SRS-TPC-PDCCH-Config</w:t>
      </w:r>
    </w:p>
    <w:p w14:paraId="2471C7B4" w14:textId="77777777" w:rsidR="00A65E28" w:rsidRDefault="00A65E28" w:rsidP="00A65E28">
      <w:pPr>
        <w:pStyle w:val="PL"/>
      </w:pPr>
      <w:r>
        <w:t xml:space="preserve">    }                                                                                                           OPTIONAL,   -- Need M</w:t>
      </w:r>
    </w:p>
    <w:p w14:paraId="3C071D1B" w14:textId="77777777" w:rsidR="00A65E28" w:rsidRDefault="00A65E28" w:rsidP="00A65E28">
      <w:pPr>
        <w:pStyle w:val="PL"/>
      </w:pPr>
      <w:r>
        <w:t xml:space="preserve">    monitoringCells                     SEQUENCE (SIZE (1..maxNrofServingCells)) OF ServCellIndex               OPTIONAL,   -- Need M</w:t>
      </w:r>
    </w:p>
    <w:p w14:paraId="77F4710B" w14:textId="77777777" w:rsidR="00A65E28" w:rsidRDefault="00A65E28" w:rsidP="00A65E28">
      <w:pPr>
        <w:pStyle w:val="PL"/>
      </w:pPr>
      <w:r>
        <w:t xml:space="preserve">    ...</w:t>
      </w:r>
    </w:p>
    <w:p w14:paraId="77A1A3D6" w14:textId="77777777" w:rsidR="00A65E28" w:rsidRDefault="00A65E28" w:rsidP="00A65E28">
      <w:pPr>
        <w:pStyle w:val="PL"/>
      </w:pPr>
      <w:r>
        <w:t>}</w:t>
      </w:r>
    </w:p>
    <w:p w14:paraId="0F1737DD" w14:textId="77777777" w:rsidR="00A65E28" w:rsidRDefault="00A65E28" w:rsidP="00A65E28">
      <w:pPr>
        <w:pStyle w:val="PL"/>
      </w:pPr>
    </w:p>
    <w:p w14:paraId="08C6DB27" w14:textId="77777777" w:rsidR="00A65E28" w:rsidRDefault="00A65E28" w:rsidP="00A65E28">
      <w:pPr>
        <w:pStyle w:val="PL"/>
      </w:pPr>
      <w:r>
        <w:t>SRS-TPC-PDCCH-Config ::=            SEQUENCE {</w:t>
      </w:r>
    </w:p>
    <w:p w14:paraId="4FD20DAE" w14:textId="77777777" w:rsidR="00A65E28" w:rsidRDefault="00A65E28" w:rsidP="00A65E28">
      <w:pPr>
        <w:pStyle w:val="PL"/>
      </w:pPr>
      <w:r>
        <w:t xml:space="preserve">    srs-CC-SetIndexlist                 SEQUENCE (SIZE(1..4)) OF SRS-CC-SetIndex                                OPTIONAL    -- Need M</w:t>
      </w:r>
    </w:p>
    <w:p w14:paraId="4863B3FD" w14:textId="77777777" w:rsidR="00A65E28" w:rsidRDefault="00A65E28" w:rsidP="00A65E28">
      <w:pPr>
        <w:pStyle w:val="PL"/>
      </w:pPr>
      <w:r>
        <w:t>}</w:t>
      </w:r>
    </w:p>
    <w:p w14:paraId="33FCBA57" w14:textId="77777777" w:rsidR="00A65E28" w:rsidRDefault="00A65E28" w:rsidP="00A65E28">
      <w:pPr>
        <w:pStyle w:val="PL"/>
      </w:pPr>
    </w:p>
    <w:p w14:paraId="018575C0" w14:textId="77777777" w:rsidR="00A65E28" w:rsidRDefault="00A65E28" w:rsidP="00A65E28">
      <w:pPr>
        <w:pStyle w:val="PL"/>
      </w:pPr>
      <w:r>
        <w:t>SRS-CC-SetIndex ::=                 SEQUENCE {</w:t>
      </w:r>
    </w:p>
    <w:p w14:paraId="7802E791" w14:textId="77777777" w:rsidR="00A65E28" w:rsidRDefault="00A65E28" w:rsidP="00A65E28">
      <w:pPr>
        <w:pStyle w:val="PL"/>
      </w:pPr>
      <w:r>
        <w:t xml:space="preserve">    cc-SetIndex                         INTEGER (0..3)                                                          OPTIONAL,   -- Need M</w:t>
      </w:r>
    </w:p>
    <w:p w14:paraId="227A94F3" w14:textId="77777777" w:rsidR="00A65E28" w:rsidRDefault="00A65E28" w:rsidP="00A65E28">
      <w:pPr>
        <w:pStyle w:val="PL"/>
      </w:pPr>
      <w:r>
        <w:t xml:space="preserve">    cc-IndexInOneCC-Set                 INTEGER (0..7)                                                          OPTIONAL    -- Need M</w:t>
      </w:r>
    </w:p>
    <w:p w14:paraId="53B0E340" w14:textId="77777777" w:rsidR="00A65E28" w:rsidRDefault="00A65E28" w:rsidP="00A65E28">
      <w:pPr>
        <w:pStyle w:val="PL"/>
      </w:pPr>
      <w:r>
        <w:t>}</w:t>
      </w:r>
    </w:p>
    <w:p w14:paraId="440AF833" w14:textId="77777777" w:rsidR="00A65E28" w:rsidRDefault="00A65E28" w:rsidP="00A65E28">
      <w:pPr>
        <w:pStyle w:val="PL"/>
      </w:pPr>
    </w:p>
    <w:p w14:paraId="73E09038" w14:textId="77777777" w:rsidR="00A65E28" w:rsidRDefault="00A65E28" w:rsidP="00A65E28">
      <w:pPr>
        <w:pStyle w:val="PL"/>
      </w:pPr>
      <w:r>
        <w:t>-- TAG-SRS-CARRIERSWITCHING-STOP</w:t>
      </w:r>
    </w:p>
    <w:p w14:paraId="0909B06E" w14:textId="77777777" w:rsidR="00A65E28" w:rsidRDefault="00A65E28" w:rsidP="00A65E28">
      <w:pPr>
        <w:pStyle w:val="PL"/>
      </w:pPr>
      <w:r>
        <w:t>-- ASN1STOP</w:t>
      </w:r>
    </w:p>
    <w:p w14:paraId="53C217A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269E72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811EACF" w14:textId="77777777" w:rsidR="00A65E28" w:rsidRDefault="00A65E28">
            <w:pPr>
              <w:pStyle w:val="TAH"/>
              <w:rPr>
                <w:szCs w:val="22"/>
                <w:lang w:val="sv-SE" w:eastAsia="sv-SE"/>
              </w:rPr>
            </w:pPr>
            <w:r>
              <w:rPr>
                <w:i/>
                <w:szCs w:val="22"/>
                <w:lang w:val="sv-SE" w:eastAsia="sv-SE"/>
              </w:rPr>
              <w:lastRenderedPageBreak/>
              <w:t xml:space="preserve">SRS-CC-SetIndex </w:t>
            </w:r>
            <w:r>
              <w:rPr>
                <w:szCs w:val="22"/>
                <w:lang w:val="sv-SE" w:eastAsia="sv-SE"/>
              </w:rPr>
              <w:t>field descriptions</w:t>
            </w:r>
          </w:p>
        </w:tc>
      </w:tr>
      <w:tr w:rsidR="00A65E28" w14:paraId="5BBE217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3D6C3B2" w14:textId="77777777" w:rsidR="00A65E28" w:rsidRDefault="00A65E28">
            <w:pPr>
              <w:pStyle w:val="TAL"/>
              <w:rPr>
                <w:szCs w:val="22"/>
                <w:lang w:val="sv-SE" w:eastAsia="sv-SE"/>
              </w:rPr>
            </w:pPr>
            <w:r>
              <w:rPr>
                <w:b/>
                <w:i/>
                <w:szCs w:val="22"/>
                <w:lang w:val="sv-SE" w:eastAsia="sv-SE"/>
              </w:rPr>
              <w:t>cc-IndexInOneCC-Set</w:t>
            </w:r>
          </w:p>
          <w:p w14:paraId="111E8AC3" w14:textId="5DF90C56" w:rsidR="00A65E28" w:rsidRDefault="00A65E28">
            <w:pPr>
              <w:pStyle w:val="TAL"/>
              <w:rPr>
                <w:szCs w:val="22"/>
                <w:lang w:val="sv-SE" w:eastAsia="sv-SE"/>
              </w:rPr>
            </w:pPr>
            <w:r>
              <w:rPr>
                <w:szCs w:val="22"/>
                <w:lang w:val="sv-SE" w:eastAsia="sv-SE"/>
              </w:rPr>
              <w:t>Indicates the CC index in one CC set for Type A (see TS 38.212 [17], TS 38.213 [13], clause 7.3.1, 11.4).</w:t>
            </w:r>
            <w:r>
              <w:rPr>
                <w:lang w:val="sv-SE" w:eastAsia="sv-SE"/>
              </w:rPr>
              <w:t xml:space="preserve"> The network always includes this field when the </w:t>
            </w:r>
            <w:r>
              <w:rPr>
                <w:i/>
                <w:lang w:val="sv-SE" w:eastAsia="sv-SE"/>
              </w:rPr>
              <w:t>srs-TPC-PDCCH-Group</w:t>
            </w:r>
            <w:r>
              <w:rPr>
                <w:lang w:val="sv-SE" w:eastAsia="sv-SE"/>
              </w:rPr>
              <w:t xml:space="preserve"> is set to </w:t>
            </w:r>
            <w:r>
              <w:rPr>
                <w:i/>
                <w:lang w:val="sv-SE" w:eastAsia="sv-SE"/>
              </w:rPr>
              <w:t>typeA.</w:t>
            </w:r>
            <w:r>
              <w:rPr>
                <w:lang w:val="sv-SE" w:eastAsia="sv-SE"/>
              </w:rPr>
              <w:t xml:space="preserve"> </w:t>
            </w:r>
            <w:ins w:id="12871" w:author="CR#1602r1" w:date="2020-07-07T03:26:00Z">
              <w:r w:rsidR="00DC08B6">
                <w:rPr>
                  <w:lang w:val="en-US"/>
                </w:rPr>
                <w:t>The network does not configure this field to 3 in this release of specification.</w:t>
              </w:r>
            </w:ins>
            <w:del w:id="12872" w:author="CR#1602r1" w:date="2020-07-07T03:26:00Z">
              <w:r w:rsidDel="00DC08B6">
                <w:rPr>
                  <w:lang w:val="sv-SE" w:eastAsia="sv-SE"/>
                </w:rPr>
                <w:delText xml:space="preserve">The network does not configure this field for </w:delText>
              </w:r>
              <w:r w:rsidDel="00DC08B6">
                <w:rPr>
                  <w:i/>
                  <w:iCs/>
                  <w:lang w:val="sv-SE" w:eastAsia="sv-SE"/>
                </w:rPr>
                <w:delText>typeB</w:delText>
              </w:r>
              <w:r w:rsidDel="00DC08B6">
                <w:rPr>
                  <w:lang w:val="sv-SE" w:eastAsia="sv-SE"/>
                </w:rPr>
                <w:delText>.</w:delText>
              </w:r>
            </w:del>
          </w:p>
        </w:tc>
      </w:tr>
      <w:tr w:rsidR="00A65E28" w14:paraId="0125FF1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817E9FE" w14:textId="77777777" w:rsidR="00A65E28" w:rsidRDefault="00A65E28">
            <w:pPr>
              <w:pStyle w:val="TAL"/>
              <w:rPr>
                <w:szCs w:val="22"/>
                <w:lang w:val="sv-SE" w:eastAsia="sv-SE"/>
              </w:rPr>
            </w:pPr>
            <w:r>
              <w:rPr>
                <w:b/>
                <w:i/>
                <w:szCs w:val="22"/>
                <w:lang w:val="sv-SE" w:eastAsia="sv-SE"/>
              </w:rPr>
              <w:t>cc-SetIndex</w:t>
            </w:r>
          </w:p>
          <w:p w14:paraId="38787B7B" w14:textId="16A0D132" w:rsidR="00A65E28" w:rsidRDefault="00A65E28">
            <w:pPr>
              <w:pStyle w:val="TAL"/>
              <w:rPr>
                <w:szCs w:val="22"/>
                <w:lang w:val="sv-SE" w:eastAsia="sv-SE"/>
              </w:rPr>
            </w:pPr>
            <w:r>
              <w:rPr>
                <w:szCs w:val="22"/>
                <w:lang w:val="sv-SE" w:eastAsia="sv-SE"/>
              </w:rPr>
              <w:t xml:space="preserve">Indicates the CC set index for Type A associated (see TS 38.212 [17], TS 38.213 [13], clause 7.3.1, 11.4). </w:t>
            </w:r>
            <w:r>
              <w:rPr>
                <w:lang w:val="sv-SE" w:eastAsia="sv-SE"/>
              </w:rPr>
              <w:t xml:space="preserve">The network always includes this field when the </w:t>
            </w:r>
            <w:r>
              <w:rPr>
                <w:i/>
                <w:lang w:val="sv-SE" w:eastAsia="sv-SE"/>
              </w:rPr>
              <w:t>srs-TPC-PDCCH-Group</w:t>
            </w:r>
            <w:r>
              <w:rPr>
                <w:lang w:val="sv-SE" w:eastAsia="sv-SE"/>
              </w:rPr>
              <w:t xml:space="preserve"> is set to </w:t>
            </w:r>
            <w:r>
              <w:rPr>
                <w:i/>
                <w:lang w:val="sv-SE" w:eastAsia="sv-SE"/>
              </w:rPr>
              <w:t>typeA.</w:t>
            </w:r>
            <w:del w:id="12873" w:author="CR#1602r1" w:date="2020-07-07T03:26:00Z">
              <w:r w:rsidDel="00DC08B6">
                <w:rPr>
                  <w:lang w:val="sv-SE" w:eastAsia="sv-SE"/>
                </w:rPr>
                <w:delText xml:space="preserve"> The network does not configure this field for </w:delText>
              </w:r>
              <w:r w:rsidDel="00DC08B6">
                <w:rPr>
                  <w:i/>
                  <w:iCs/>
                  <w:lang w:val="sv-SE" w:eastAsia="sv-SE"/>
                </w:rPr>
                <w:delText>typeB</w:delText>
              </w:r>
              <w:r w:rsidDel="00DC08B6">
                <w:rPr>
                  <w:lang w:val="sv-SE" w:eastAsia="sv-SE"/>
                </w:rPr>
                <w:delText>.</w:delText>
              </w:r>
            </w:del>
          </w:p>
        </w:tc>
      </w:tr>
    </w:tbl>
    <w:p w14:paraId="29B7F44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DD971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239A0C" w14:textId="77777777" w:rsidR="00A65E28" w:rsidRDefault="00A65E28">
            <w:pPr>
              <w:pStyle w:val="TAH"/>
              <w:rPr>
                <w:szCs w:val="22"/>
                <w:lang w:val="sv-SE" w:eastAsia="sv-SE"/>
              </w:rPr>
            </w:pPr>
            <w:r>
              <w:rPr>
                <w:i/>
                <w:szCs w:val="22"/>
                <w:lang w:val="sv-SE" w:eastAsia="sv-SE"/>
              </w:rPr>
              <w:t xml:space="preserve">SRS-CarrierSwitching </w:t>
            </w:r>
            <w:r>
              <w:rPr>
                <w:szCs w:val="22"/>
                <w:lang w:val="sv-SE" w:eastAsia="sv-SE"/>
              </w:rPr>
              <w:t>field descriptions</w:t>
            </w:r>
          </w:p>
        </w:tc>
      </w:tr>
      <w:tr w:rsidR="00A65E28" w14:paraId="4BB4FB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D88184" w14:textId="77777777" w:rsidR="00A65E28" w:rsidRDefault="00A65E28">
            <w:pPr>
              <w:pStyle w:val="TAL"/>
              <w:rPr>
                <w:szCs w:val="22"/>
                <w:lang w:val="sv-SE" w:eastAsia="sv-SE"/>
              </w:rPr>
            </w:pPr>
            <w:r>
              <w:rPr>
                <w:b/>
                <w:i/>
                <w:szCs w:val="22"/>
                <w:lang w:val="sv-SE" w:eastAsia="sv-SE"/>
              </w:rPr>
              <w:t>monitoringCells</w:t>
            </w:r>
          </w:p>
          <w:p w14:paraId="41ED67D4" w14:textId="77777777" w:rsidR="00A65E28" w:rsidRDefault="00A65E28">
            <w:pPr>
              <w:pStyle w:val="TAL"/>
              <w:rPr>
                <w:szCs w:val="22"/>
                <w:lang w:val="sv-SE" w:eastAsia="sv-SE"/>
              </w:rPr>
            </w:pPr>
            <w:r>
              <w:rPr>
                <w:szCs w:val="22"/>
                <w:lang w:val="sv-SE" w:eastAsia="sv-SE"/>
              </w:rPr>
              <w:t>A set of serving cells for monitoring PDCCH conveying SRS DCI format with CRC scrambled by TPC-SRS-RNTI (see TS 38.212 [17], TS 38.213 [13], clause 7.3.1, 11.3).</w:t>
            </w:r>
          </w:p>
        </w:tc>
      </w:tr>
      <w:tr w:rsidR="00A65E28" w14:paraId="1A30CC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1A1B4" w14:textId="77777777" w:rsidR="00A65E28" w:rsidRDefault="00A65E28">
            <w:pPr>
              <w:pStyle w:val="TAL"/>
              <w:rPr>
                <w:szCs w:val="22"/>
                <w:lang w:val="sv-SE" w:eastAsia="sv-SE"/>
              </w:rPr>
            </w:pPr>
            <w:r>
              <w:rPr>
                <w:b/>
                <w:i/>
                <w:szCs w:val="22"/>
                <w:lang w:val="sv-SE" w:eastAsia="sv-SE"/>
              </w:rPr>
              <w:t>srs-SwitchFromServCellIndex</w:t>
            </w:r>
          </w:p>
          <w:p w14:paraId="34757C5D" w14:textId="77777777" w:rsidR="00A65E28" w:rsidRDefault="00A65E28">
            <w:pPr>
              <w:pStyle w:val="TAL"/>
              <w:rPr>
                <w:szCs w:val="22"/>
                <w:lang w:val="sv-SE" w:eastAsia="sv-SE"/>
              </w:rPr>
            </w:pPr>
            <w:r>
              <w:rPr>
                <w:szCs w:val="22"/>
                <w:lang w:val="sv-SE"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A65E28" w14:paraId="145210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32BBCC" w14:textId="77777777" w:rsidR="00A65E28" w:rsidRDefault="00A65E28">
            <w:pPr>
              <w:pStyle w:val="TAL"/>
              <w:rPr>
                <w:szCs w:val="22"/>
                <w:lang w:val="sv-SE" w:eastAsia="sv-SE"/>
              </w:rPr>
            </w:pPr>
            <w:r>
              <w:rPr>
                <w:b/>
                <w:i/>
                <w:szCs w:val="22"/>
                <w:lang w:val="sv-SE" w:eastAsia="sv-SE"/>
              </w:rPr>
              <w:t>srs-TPC-PDCCH-Group</w:t>
            </w:r>
          </w:p>
          <w:p w14:paraId="7E5B6C2E" w14:textId="77777777" w:rsidR="00A65E28" w:rsidRDefault="00A65E28">
            <w:pPr>
              <w:pStyle w:val="TAL"/>
              <w:rPr>
                <w:szCs w:val="22"/>
                <w:lang w:val="sv-SE" w:eastAsia="sv-SE"/>
              </w:rPr>
            </w:pPr>
            <w:r>
              <w:rPr>
                <w:szCs w:val="22"/>
                <w:lang w:val="sv-SE" w:eastAsia="sv-SE"/>
              </w:rPr>
              <w:t>Network configures the UE with either typeA-SRS-TPC-PDCCH-Group or typeB-SRS-TPC-PDCCH-Group, if any.</w:t>
            </w:r>
          </w:p>
        </w:tc>
      </w:tr>
      <w:tr w:rsidR="00A65E28" w14:paraId="1EE2D2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447F85" w14:textId="77777777" w:rsidR="00A65E28" w:rsidRDefault="00A65E28">
            <w:pPr>
              <w:pStyle w:val="TAL"/>
              <w:rPr>
                <w:szCs w:val="22"/>
                <w:lang w:val="sv-SE" w:eastAsia="sv-SE"/>
              </w:rPr>
            </w:pPr>
            <w:r>
              <w:rPr>
                <w:b/>
                <w:i/>
                <w:szCs w:val="22"/>
                <w:lang w:val="sv-SE" w:eastAsia="sv-SE"/>
              </w:rPr>
              <w:t>typeA</w:t>
            </w:r>
          </w:p>
          <w:p w14:paraId="7DDCE8FB" w14:textId="444F01E2" w:rsidR="00A65E28" w:rsidRDefault="00A65E28">
            <w:pPr>
              <w:pStyle w:val="TAL"/>
              <w:rPr>
                <w:szCs w:val="22"/>
                <w:lang w:val="sv-SE" w:eastAsia="sv-SE"/>
              </w:rPr>
            </w:pPr>
            <w:r>
              <w:rPr>
                <w:szCs w:val="22"/>
                <w:lang w:val="sv-SE" w:eastAsia="sv-SE"/>
              </w:rPr>
              <w:t>Type A trigger configuration for SRS transmission on a PUSCH-less SCell (see TS 38.213 [13], clause 11.4).</w:t>
            </w:r>
            <w:ins w:id="12874" w:author="CR#1602r1" w:date="2020-07-07T03:27:00Z">
              <w:r w:rsidR="00DC08B6">
                <w:rPr>
                  <w:szCs w:val="22"/>
                  <w:lang w:val="en-US"/>
                </w:rPr>
                <w:t xml:space="preserve"> In this release, the network configures at most one entry (the first entry) of </w:t>
              </w:r>
              <w:r w:rsidR="00DC08B6">
                <w:rPr>
                  <w:i/>
                  <w:iCs/>
                  <w:szCs w:val="22"/>
                  <w:lang w:val="en-US"/>
                </w:rPr>
                <w:t>typeA</w:t>
              </w:r>
              <w:r w:rsidR="00DC08B6">
                <w:rPr>
                  <w:szCs w:val="22"/>
                  <w:lang w:val="en-US"/>
                </w:rPr>
                <w:t xml:space="preserve">, and the first entry corresponds to the uplink carrier in which the </w:t>
              </w:r>
              <w:r w:rsidR="00DC08B6">
                <w:rPr>
                  <w:i/>
                  <w:iCs/>
                  <w:szCs w:val="22"/>
                  <w:lang w:val="en-US"/>
                </w:rPr>
                <w:t>SRS-CarrierSwitching</w:t>
              </w:r>
              <w:r w:rsidR="00DC08B6">
                <w:rPr>
                  <w:szCs w:val="22"/>
                  <w:lang w:val="en-US"/>
                </w:rPr>
                <w:t xml:space="preserve"> field is configured.</w:t>
              </w:r>
            </w:ins>
          </w:p>
        </w:tc>
      </w:tr>
      <w:tr w:rsidR="00A65E28" w14:paraId="2B5B66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C3B886" w14:textId="77777777" w:rsidR="00A65E28" w:rsidRDefault="00A65E28">
            <w:pPr>
              <w:pStyle w:val="TAL"/>
              <w:rPr>
                <w:szCs w:val="22"/>
                <w:lang w:val="sv-SE" w:eastAsia="sv-SE"/>
              </w:rPr>
            </w:pPr>
            <w:r>
              <w:rPr>
                <w:b/>
                <w:i/>
                <w:szCs w:val="22"/>
                <w:lang w:val="sv-SE" w:eastAsia="sv-SE"/>
              </w:rPr>
              <w:t>typeB</w:t>
            </w:r>
          </w:p>
          <w:p w14:paraId="358ADD5F" w14:textId="77777777" w:rsidR="00A65E28" w:rsidRDefault="00A65E28">
            <w:pPr>
              <w:pStyle w:val="TAL"/>
              <w:rPr>
                <w:szCs w:val="22"/>
                <w:lang w:val="sv-SE" w:eastAsia="sv-SE"/>
              </w:rPr>
            </w:pPr>
            <w:r>
              <w:rPr>
                <w:szCs w:val="22"/>
                <w:lang w:val="sv-SE" w:eastAsia="sv-SE"/>
              </w:rPr>
              <w:t>Type B trigger configuration for SRS transmission on a PUSCH-less SCell (see TS 38.213 [13], clause 11.4).</w:t>
            </w:r>
          </w:p>
        </w:tc>
      </w:tr>
    </w:tbl>
    <w:p w14:paraId="6C79C4F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D407B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85920B" w14:textId="77777777" w:rsidR="00A65E28" w:rsidRDefault="00A65E28">
            <w:pPr>
              <w:pStyle w:val="TAH"/>
              <w:rPr>
                <w:szCs w:val="22"/>
                <w:lang w:val="sv-SE" w:eastAsia="sv-SE"/>
              </w:rPr>
            </w:pPr>
            <w:r>
              <w:rPr>
                <w:i/>
                <w:szCs w:val="22"/>
                <w:lang w:val="sv-SE" w:eastAsia="sv-SE"/>
              </w:rPr>
              <w:t xml:space="preserve">SRS-TPC-PDCCH-Config </w:t>
            </w:r>
            <w:r>
              <w:rPr>
                <w:szCs w:val="22"/>
                <w:lang w:val="sv-SE" w:eastAsia="sv-SE"/>
              </w:rPr>
              <w:t>field descriptions</w:t>
            </w:r>
          </w:p>
        </w:tc>
      </w:tr>
      <w:tr w:rsidR="00A65E28" w14:paraId="120ED7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DE0078" w14:textId="77777777" w:rsidR="00A65E28" w:rsidRDefault="00A65E28">
            <w:pPr>
              <w:pStyle w:val="TAL"/>
              <w:rPr>
                <w:szCs w:val="22"/>
                <w:lang w:val="sv-SE" w:eastAsia="sv-SE"/>
              </w:rPr>
            </w:pPr>
            <w:r>
              <w:rPr>
                <w:b/>
                <w:i/>
                <w:szCs w:val="22"/>
                <w:lang w:val="sv-SE" w:eastAsia="sv-SE"/>
              </w:rPr>
              <w:t>srs-CC-SetIndexlist</w:t>
            </w:r>
          </w:p>
          <w:p w14:paraId="58C4D43C" w14:textId="3733FA23" w:rsidR="00A65E28" w:rsidRDefault="00A65E28">
            <w:pPr>
              <w:pStyle w:val="TAL"/>
              <w:rPr>
                <w:szCs w:val="22"/>
                <w:lang w:val="sv-SE" w:eastAsia="sv-SE"/>
              </w:rPr>
            </w:pPr>
            <w:r>
              <w:rPr>
                <w:szCs w:val="22"/>
                <w:lang w:val="sv-SE" w:eastAsia="sv-SE"/>
              </w:rPr>
              <w:t>A list of pairs of [cc-SetIndex; cc-IndexInOneCC-Set] (see TS 38.212 [17], TS 38.213 [13], clause 7.3.1, 11.4).</w:t>
            </w:r>
            <w:ins w:id="12875" w:author="CR#1602r1" w:date="2020-07-07T03:27:00Z">
              <w:r w:rsidR="00DC08B6">
                <w:rPr>
                  <w:lang w:val="en-US"/>
                </w:rPr>
                <w:t xml:space="preserve"> </w:t>
              </w:r>
              <w:r w:rsidR="00DC08B6">
                <w:t xml:space="preserve">The network does not configure this field for </w:t>
              </w:r>
              <w:r w:rsidR="00DC08B6">
                <w:rPr>
                  <w:i/>
                  <w:iCs/>
                </w:rPr>
                <w:t>typeB</w:t>
              </w:r>
              <w:r w:rsidR="00DC08B6">
                <w:t>.</w:t>
              </w:r>
            </w:ins>
          </w:p>
        </w:tc>
      </w:tr>
    </w:tbl>
    <w:p w14:paraId="5E5D75C6" w14:textId="77777777" w:rsidR="00A65E28" w:rsidRDefault="00A65E28" w:rsidP="00A65E28"/>
    <w:p w14:paraId="427C1B86" w14:textId="77777777" w:rsidR="00A65E28" w:rsidRDefault="00A65E28" w:rsidP="00A65E28">
      <w:pPr>
        <w:pStyle w:val="Heading4"/>
      </w:pPr>
      <w:r>
        <w:t>–</w:t>
      </w:r>
      <w:r>
        <w:tab/>
      </w:r>
      <w:r>
        <w:rPr>
          <w:i/>
        </w:rPr>
        <w:t>SRS-Config</w:t>
      </w:r>
    </w:p>
    <w:p w14:paraId="2E38C16B" w14:textId="77777777" w:rsidR="00A65E28" w:rsidRDefault="00A65E28" w:rsidP="00A65E28">
      <w:r>
        <w:t xml:space="preserve">The IE </w:t>
      </w:r>
      <w:r>
        <w:rPr>
          <w:i/>
        </w:rPr>
        <w:t xml:space="preserve">SRS-Config </w:t>
      </w:r>
      <w:r>
        <w:t>is used to configure sounding reference signal transmissions or to configure sounding reference signal measurements for CLI. The configuration defines a list of SRS-Resources and a list of SRS-ResourceSets. Each resource set defines a set of SRS-Resources. The network triggers the transmission of the set of SRS-Resources using a configured aperiodicSRS-ResourceTrigger (L1 DCI).</w:t>
      </w:r>
    </w:p>
    <w:p w14:paraId="5260E243" w14:textId="77777777" w:rsidR="00A65E28" w:rsidRDefault="00A65E28" w:rsidP="00A65E28">
      <w:pPr>
        <w:pStyle w:val="TH"/>
      </w:pPr>
      <w:r>
        <w:rPr>
          <w:bCs/>
          <w:i/>
          <w:iCs/>
        </w:rPr>
        <w:t xml:space="preserve">SRS-Config </w:t>
      </w:r>
      <w:r>
        <w:t>information element</w:t>
      </w:r>
    </w:p>
    <w:p w14:paraId="69D50D9D" w14:textId="77777777" w:rsidR="00A65E28" w:rsidRDefault="00A65E28" w:rsidP="00A65E28">
      <w:pPr>
        <w:pStyle w:val="PL"/>
      </w:pPr>
      <w:r>
        <w:t>-- ASN1START</w:t>
      </w:r>
    </w:p>
    <w:p w14:paraId="2D7821BE" w14:textId="77777777" w:rsidR="00A65E28" w:rsidRDefault="00A65E28" w:rsidP="00A65E28">
      <w:pPr>
        <w:pStyle w:val="PL"/>
      </w:pPr>
      <w:r>
        <w:t>-- TAG-SRS-CONFIG-START</w:t>
      </w:r>
    </w:p>
    <w:p w14:paraId="74B34A77" w14:textId="77777777" w:rsidR="00A65E28" w:rsidRDefault="00A65E28" w:rsidP="00A65E28">
      <w:pPr>
        <w:pStyle w:val="PL"/>
      </w:pPr>
    </w:p>
    <w:p w14:paraId="1D3CAC45" w14:textId="77777777" w:rsidR="00A65E28" w:rsidRDefault="00A65E28" w:rsidP="00A65E28">
      <w:pPr>
        <w:pStyle w:val="PL"/>
      </w:pPr>
      <w:r>
        <w:t>SRS-Config ::=                          SEQUENCE {</w:t>
      </w:r>
    </w:p>
    <w:p w14:paraId="3BA9A26B" w14:textId="77777777" w:rsidR="00A65E28" w:rsidRDefault="00A65E28" w:rsidP="00A65E28">
      <w:pPr>
        <w:pStyle w:val="PL"/>
      </w:pPr>
      <w:r>
        <w:t xml:space="preserve">    srs-ResourceSetToReleaseList            SEQUENCE (SIZE(1..maxNrofSRS-ResourceSets)) OF SRS-ResourceSetId    OPTIONAL,   -- Need N</w:t>
      </w:r>
    </w:p>
    <w:p w14:paraId="75C8A40E" w14:textId="77777777" w:rsidR="00A65E28" w:rsidRDefault="00A65E28" w:rsidP="00A65E28">
      <w:pPr>
        <w:pStyle w:val="PL"/>
      </w:pPr>
      <w:r>
        <w:t xml:space="preserve">    srs-ResourceSetToAddModList             SEQUENCE (SIZE(1..maxNrofSRS-ResourceSets)) OF SRS-ResourceSet      OPTIONAL,   -- Need N</w:t>
      </w:r>
    </w:p>
    <w:p w14:paraId="2D4AAE57" w14:textId="77777777" w:rsidR="00A65E28" w:rsidRDefault="00A65E28" w:rsidP="00A65E28">
      <w:pPr>
        <w:pStyle w:val="PL"/>
      </w:pPr>
      <w:r>
        <w:t xml:space="preserve">    srs-ResourceToReleaseList               SEQUENCE (SIZE(1..maxNrofSRS-Resources)) OF SRS-ResourceId          OPTIONAL,   -- Need N</w:t>
      </w:r>
    </w:p>
    <w:p w14:paraId="250EFFD2" w14:textId="77777777" w:rsidR="00A65E28" w:rsidRDefault="00A65E28" w:rsidP="00A65E28">
      <w:pPr>
        <w:pStyle w:val="PL"/>
      </w:pPr>
      <w:r>
        <w:t xml:space="preserve">    srs-ResourceToAddModList                SEQUENCE (SIZE(1..maxNrofSRS-Resources)) OF SRS-Resource            OPTIONAL,   -- Need N</w:t>
      </w:r>
    </w:p>
    <w:p w14:paraId="4B78E851" w14:textId="77777777" w:rsidR="00A65E28" w:rsidRDefault="00A65E28" w:rsidP="00A65E28">
      <w:pPr>
        <w:pStyle w:val="PL"/>
      </w:pPr>
      <w:r>
        <w:lastRenderedPageBreak/>
        <w:t xml:space="preserve">    tpc-Accumulation                        ENUMERATED {disabled}                                               OPTIONAL,   -- Need S</w:t>
      </w:r>
    </w:p>
    <w:p w14:paraId="78753AC6" w14:textId="77777777" w:rsidR="00A65E28" w:rsidRDefault="00A65E28" w:rsidP="00A65E28">
      <w:pPr>
        <w:pStyle w:val="PL"/>
      </w:pPr>
      <w:r>
        <w:t xml:space="preserve">    ...,</w:t>
      </w:r>
    </w:p>
    <w:p w14:paraId="445CA57B" w14:textId="77777777" w:rsidR="00A65E28" w:rsidRDefault="00A65E28" w:rsidP="00A65E28">
      <w:pPr>
        <w:pStyle w:val="PL"/>
      </w:pPr>
      <w:r>
        <w:t xml:space="preserve">    [[</w:t>
      </w:r>
    </w:p>
    <w:p w14:paraId="31453AB9" w14:textId="77777777" w:rsidR="00A65E28" w:rsidRDefault="00A65E28" w:rsidP="00A65E28">
      <w:pPr>
        <w:pStyle w:val="PL"/>
      </w:pPr>
      <w:r>
        <w:t xml:space="preserve">    srs-RequestForDCI-Format1-2-r16         INTEGER (1..2)                                                      OPTIONAL,   -- Need S</w:t>
      </w:r>
    </w:p>
    <w:p w14:paraId="47EA9948" w14:textId="77777777" w:rsidR="00A65E28" w:rsidRDefault="00A65E28" w:rsidP="00A65E28">
      <w:pPr>
        <w:pStyle w:val="PL"/>
      </w:pPr>
      <w:r>
        <w:t xml:space="preserve">    srs-RequestForDCI-Format0-2-r16         INTEGER (1..2)                                                      OPTIONAL,   -- Need S</w:t>
      </w:r>
    </w:p>
    <w:p w14:paraId="0E074357" w14:textId="77777777" w:rsidR="00A65E28" w:rsidRDefault="00A65E28" w:rsidP="00A65E28">
      <w:pPr>
        <w:pStyle w:val="PL"/>
      </w:pPr>
      <w:r>
        <w:t xml:space="preserve">    srs-ResourceSetToAddModListForDCI-Format0-2-r16 SEQUENCE (SIZE(1..maxNrofSRS-ResourceSets)) OF SRS-ResourceSet OPTIONAL, -- Need N</w:t>
      </w:r>
    </w:p>
    <w:p w14:paraId="47AF0E76" w14:textId="77777777" w:rsidR="00A65E28" w:rsidRDefault="00A65E28" w:rsidP="00A65E28">
      <w:pPr>
        <w:pStyle w:val="PL"/>
      </w:pPr>
      <w:r>
        <w:t xml:space="preserve">    srs-ResourceSetToReleaseListForDCI-Format0-2-r16 SEQUENCE (SIZE(1..maxNrofSRS-ResourceSets)) OF SRS-ResourceSetId OPTIONAL,-- Need N</w:t>
      </w:r>
    </w:p>
    <w:p w14:paraId="21CAA501" w14:textId="77777777" w:rsidR="00A65E28" w:rsidRDefault="00A65E28" w:rsidP="00A65E28">
      <w:pPr>
        <w:pStyle w:val="PL"/>
      </w:pPr>
      <w:r>
        <w:t xml:space="preserve">    srs-PosResourceSetToReleaseList-r16     SEQUENCE (SIZE(1..maxNrofSRS-PosResourceSets-r16)) OF SRS-PosResourceSetId-r16</w:t>
      </w:r>
    </w:p>
    <w:p w14:paraId="7628CC8F" w14:textId="77777777" w:rsidR="00A65E28" w:rsidRDefault="00A65E28" w:rsidP="00A65E28">
      <w:pPr>
        <w:pStyle w:val="PL"/>
      </w:pPr>
      <w:r>
        <w:t xml:space="preserve">                                                                                                                OPTIONAL,   -- Need N</w:t>
      </w:r>
    </w:p>
    <w:p w14:paraId="163C88CE" w14:textId="77777777" w:rsidR="00A65E28" w:rsidRDefault="00A65E28" w:rsidP="00A65E28">
      <w:pPr>
        <w:pStyle w:val="PL"/>
      </w:pPr>
      <w:r>
        <w:t xml:space="preserve">    srs-PosResourceSetToAddModList-r16      SEQUENCE (SIZE(1..maxNrofSRS-PosResourceSets-r16)) OF SRS-PosResourceSet-r16  OPTIONAL,-- Need N</w:t>
      </w:r>
    </w:p>
    <w:p w14:paraId="2B590E3F" w14:textId="77777777" w:rsidR="00A65E28" w:rsidRDefault="00A65E28" w:rsidP="00A65E28">
      <w:pPr>
        <w:pStyle w:val="PL"/>
      </w:pPr>
      <w:r>
        <w:t xml:space="preserve">    srs-PosResourceToReleaseList-r16        SEQUENCE (SIZE(1..maxNrofSRS-PosResources-r16)) OF SRS-PosResourceId-r16  OPTIONAL,-- Need N</w:t>
      </w:r>
    </w:p>
    <w:p w14:paraId="12843E56" w14:textId="77777777" w:rsidR="00A65E28" w:rsidRDefault="00A65E28" w:rsidP="00A65E28">
      <w:pPr>
        <w:pStyle w:val="PL"/>
      </w:pPr>
      <w:r>
        <w:t xml:space="preserve">    srs-PosResourceToAddModList-r16         SEQUENCE (SIZE(1..maxNrofSRS-PosResources-r16)) OF SRS-PosResource-r16 OPTIONAL    -- Need N</w:t>
      </w:r>
    </w:p>
    <w:p w14:paraId="76582C9A" w14:textId="77777777" w:rsidR="00A65E28" w:rsidRDefault="00A65E28" w:rsidP="00A65E28">
      <w:pPr>
        <w:pStyle w:val="PL"/>
      </w:pPr>
      <w:r>
        <w:t xml:space="preserve">    ]]</w:t>
      </w:r>
    </w:p>
    <w:p w14:paraId="2FB3F51A" w14:textId="77777777" w:rsidR="00A65E28" w:rsidRDefault="00A65E28" w:rsidP="00A65E28">
      <w:pPr>
        <w:pStyle w:val="PL"/>
      </w:pPr>
      <w:r>
        <w:t>}</w:t>
      </w:r>
    </w:p>
    <w:p w14:paraId="25CEA251" w14:textId="77777777" w:rsidR="00A65E28" w:rsidRDefault="00A65E28" w:rsidP="00A65E28">
      <w:pPr>
        <w:pStyle w:val="PL"/>
      </w:pPr>
    </w:p>
    <w:p w14:paraId="0335B5ED" w14:textId="77777777" w:rsidR="00A65E28" w:rsidRDefault="00A65E28" w:rsidP="00A65E28">
      <w:pPr>
        <w:pStyle w:val="PL"/>
      </w:pPr>
      <w:r>
        <w:t>SRS-ResourceSet ::=                     SEQUENCE {</w:t>
      </w:r>
    </w:p>
    <w:p w14:paraId="3E90F6ED" w14:textId="77777777" w:rsidR="00A65E28" w:rsidRDefault="00A65E28" w:rsidP="00A65E28">
      <w:pPr>
        <w:pStyle w:val="PL"/>
      </w:pPr>
      <w:r>
        <w:t xml:space="preserve">    srs-ResourceSetId                       SRS-ResourceSetId,</w:t>
      </w:r>
    </w:p>
    <w:p w14:paraId="5A5DB3EC" w14:textId="77777777" w:rsidR="00A65E28" w:rsidRDefault="00A65E28" w:rsidP="00A65E28">
      <w:pPr>
        <w:pStyle w:val="PL"/>
      </w:pPr>
      <w:r>
        <w:t xml:space="preserve">    srs-ResourceIdList                      SEQUENCE (SIZE(1..maxNrofSRS-ResourcesPerSet)) OF SRS-ResourceId    OPTIONAL, -- Cond Setup</w:t>
      </w:r>
    </w:p>
    <w:p w14:paraId="57CC3CB3" w14:textId="77777777" w:rsidR="00A65E28" w:rsidRDefault="00A65E28" w:rsidP="00A65E28">
      <w:pPr>
        <w:pStyle w:val="PL"/>
      </w:pPr>
      <w:r>
        <w:t xml:space="preserve">    resourceType                            CHOICE {</w:t>
      </w:r>
    </w:p>
    <w:p w14:paraId="5141824E" w14:textId="77777777" w:rsidR="00A65E28" w:rsidRDefault="00A65E28" w:rsidP="00A65E28">
      <w:pPr>
        <w:pStyle w:val="PL"/>
      </w:pPr>
      <w:r>
        <w:t xml:space="preserve">        aperiodic                               SEQUENCE {</w:t>
      </w:r>
    </w:p>
    <w:p w14:paraId="5930DE06" w14:textId="77777777" w:rsidR="00A65E28" w:rsidRDefault="00A65E28" w:rsidP="00A65E28">
      <w:pPr>
        <w:pStyle w:val="PL"/>
      </w:pPr>
      <w:r>
        <w:t xml:space="preserve">            aperiodicSRS-ResourceTrigger            INTEGER (1..maxNrofSRS-TriggerStates-1),</w:t>
      </w:r>
    </w:p>
    <w:p w14:paraId="42C27767" w14:textId="77777777" w:rsidR="00A65E28" w:rsidRDefault="00A65E28" w:rsidP="00A65E28">
      <w:pPr>
        <w:pStyle w:val="PL"/>
      </w:pPr>
      <w:r>
        <w:t xml:space="preserve">            csi-RS                                  NZP-CSI-RS-ResourceId                               OPTIONAL, -- Cond NonCodebook</w:t>
      </w:r>
    </w:p>
    <w:p w14:paraId="396B817C" w14:textId="77777777" w:rsidR="00A65E28" w:rsidRDefault="00A65E28" w:rsidP="00A65E28">
      <w:pPr>
        <w:pStyle w:val="PL"/>
      </w:pPr>
      <w:r>
        <w:t xml:space="preserve">            slotOffset                              INTEGER (1..32)                                     OPTIONAL, -- Need S</w:t>
      </w:r>
    </w:p>
    <w:p w14:paraId="6C534E6E" w14:textId="77777777" w:rsidR="00A65E28" w:rsidRDefault="00A65E28" w:rsidP="00A65E28">
      <w:pPr>
        <w:pStyle w:val="PL"/>
      </w:pPr>
      <w:r>
        <w:t xml:space="preserve">            ...,</w:t>
      </w:r>
    </w:p>
    <w:p w14:paraId="52F4D0BD" w14:textId="77777777" w:rsidR="00A65E28" w:rsidRDefault="00A65E28" w:rsidP="00A65E28">
      <w:pPr>
        <w:pStyle w:val="PL"/>
      </w:pPr>
      <w:r>
        <w:t xml:space="preserve">            [[</w:t>
      </w:r>
    </w:p>
    <w:p w14:paraId="14F8C964" w14:textId="77777777" w:rsidR="00A65E28" w:rsidRDefault="00A65E28" w:rsidP="00A65E28">
      <w:pPr>
        <w:pStyle w:val="PL"/>
      </w:pPr>
      <w:r>
        <w:t xml:space="preserve">            aperiodicSRS-ResourceTriggerList            SEQUENCE (SIZE(1..maxNrofSRS-TriggerStates-2))</w:t>
      </w:r>
    </w:p>
    <w:p w14:paraId="2752B5EE" w14:textId="77777777" w:rsidR="00A65E28" w:rsidRDefault="00A65E28" w:rsidP="00A65E28">
      <w:pPr>
        <w:pStyle w:val="PL"/>
      </w:pPr>
      <w:r>
        <w:t xml:space="preserve">                                                            OF INTEGER (1..maxNrofSRS-TriggerStates-1)  OPTIONAL  -- Need M</w:t>
      </w:r>
    </w:p>
    <w:p w14:paraId="2B1A3292" w14:textId="77777777" w:rsidR="00A65E28" w:rsidRDefault="00A65E28" w:rsidP="00A65E28">
      <w:pPr>
        <w:pStyle w:val="PL"/>
      </w:pPr>
      <w:r>
        <w:t xml:space="preserve">            ]]</w:t>
      </w:r>
    </w:p>
    <w:p w14:paraId="2712CCFA" w14:textId="77777777" w:rsidR="00A65E28" w:rsidRDefault="00A65E28" w:rsidP="00A65E28">
      <w:pPr>
        <w:pStyle w:val="PL"/>
      </w:pPr>
      <w:r>
        <w:t xml:space="preserve">        },</w:t>
      </w:r>
    </w:p>
    <w:p w14:paraId="174E66AB" w14:textId="77777777" w:rsidR="00A65E28" w:rsidRDefault="00A65E28" w:rsidP="00A65E28">
      <w:pPr>
        <w:pStyle w:val="PL"/>
      </w:pPr>
      <w:r>
        <w:t xml:space="preserve">        semi-persistent                         SEQUENCE {</w:t>
      </w:r>
    </w:p>
    <w:p w14:paraId="35C56B6A" w14:textId="77777777" w:rsidR="00A65E28" w:rsidRDefault="00A65E28" w:rsidP="00A65E28">
      <w:pPr>
        <w:pStyle w:val="PL"/>
      </w:pPr>
      <w:r>
        <w:t xml:space="preserve">            associatedCSI-RS                        NZP-CSI-RS-ResourceId                               OPTIONAL, -- Cond NonCodebook</w:t>
      </w:r>
    </w:p>
    <w:p w14:paraId="71B68B4F" w14:textId="77777777" w:rsidR="00A65E28" w:rsidRDefault="00A65E28" w:rsidP="00A65E28">
      <w:pPr>
        <w:pStyle w:val="PL"/>
      </w:pPr>
      <w:r>
        <w:t xml:space="preserve">            ...</w:t>
      </w:r>
    </w:p>
    <w:p w14:paraId="030B52AF" w14:textId="77777777" w:rsidR="00A65E28" w:rsidRDefault="00A65E28" w:rsidP="00A65E28">
      <w:pPr>
        <w:pStyle w:val="PL"/>
      </w:pPr>
      <w:r>
        <w:t xml:space="preserve">        },</w:t>
      </w:r>
    </w:p>
    <w:p w14:paraId="646FB626" w14:textId="77777777" w:rsidR="00A65E28" w:rsidRDefault="00A65E28" w:rsidP="00A65E28">
      <w:pPr>
        <w:pStyle w:val="PL"/>
      </w:pPr>
      <w:r>
        <w:t xml:space="preserve">        periodic                                SEQUENCE {</w:t>
      </w:r>
    </w:p>
    <w:p w14:paraId="2CABC0F3" w14:textId="77777777" w:rsidR="00A65E28" w:rsidRDefault="00A65E28" w:rsidP="00A65E28">
      <w:pPr>
        <w:pStyle w:val="PL"/>
      </w:pPr>
      <w:r>
        <w:t xml:space="preserve">            associatedCSI-RS                        NZP-CSI-RS-ResourceId                               OPTIONAL, -- Cond NonCodebook</w:t>
      </w:r>
    </w:p>
    <w:p w14:paraId="5415FF65" w14:textId="77777777" w:rsidR="00A65E28" w:rsidRDefault="00A65E28" w:rsidP="00A65E28">
      <w:pPr>
        <w:pStyle w:val="PL"/>
      </w:pPr>
      <w:r>
        <w:t xml:space="preserve">            ...</w:t>
      </w:r>
    </w:p>
    <w:p w14:paraId="6AF3ACB7" w14:textId="77777777" w:rsidR="00A65E28" w:rsidRDefault="00A65E28" w:rsidP="00A65E28">
      <w:pPr>
        <w:pStyle w:val="PL"/>
      </w:pPr>
      <w:r>
        <w:t xml:space="preserve">        }</w:t>
      </w:r>
    </w:p>
    <w:p w14:paraId="2135DF52" w14:textId="77777777" w:rsidR="00A65E28" w:rsidRDefault="00A65E28" w:rsidP="00A65E28">
      <w:pPr>
        <w:pStyle w:val="PL"/>
      </w:pPr>
      <w:r>
        <w:t xml:space="preserve">    },</w:t>
      </w:r>
    </w:p>
    <w:p w14:paraId="2AC50390" w14:textId="77777777" w:rsidR="00A65E28" w:rsidRDefault="00A65E28" w:rsidP="00A65E28">
      <w:pPr>
        <w:pStyle w:val="PL"/>
      </w:pPr>
      <w:r>
        <w:t xml:space="preserve">    usage                                   ENUMERATED {beamManagement, codebook, nonCodebook, antennaSwitching},</w:t>
      </w:r>
    </w:p>
    <w:p w14:paraId="63267CAF" w14:textId="77777777" w:rsidR="00A65E28" w:rsidRDefault="00A65E28" w:rsidP="00A65E28">
      <w:pPr>
        <w:pStyle w:val="PL"/>
      </w:pPr>
      <w:r>
        <w:t xml:space="preserve">    alpha                                   Alpha                                                       OPTIONAL, -- Need S</w:t>
      </w:r>
    </w:p>
    <w:p w14:paraId="568A2974" w14:textId="77777777" w:rsidR="00A65E28" w:rsidRDefault="00A65E28" w:rsidP="00A65E28">
      <w:pPr>
        <w:pStyle w:val="PL"/>
      </w:pPr>
      <w:r>
        <w:t xml:space="preserve">    p0                                      INTEGER (-202..24)                                          OPTIONAL, -- Cond Setup</w:t>
      </w:r>
    </w:p>
    <w:p w14:paraId="0D6525DA" w14:textId="77777777" w:rsidR="00A65E28" w:rsidRDefault="00A65E28" w:rsidP="00A65E28">
      <w:pPr>
        <w:pStyle w:val="PL"/>
      </w:pPr>
      <w:r>
        <w:t xml:space="preserve">    pathlossReferenceRS                     PathlossReferenceRS-Config                                  OPTIONAL, -- Need M</w:t>
      </w:r>
    </w:p>
    <w:p w14:paraId="7C69E672" w14:textId="77777777" w:rsidR="00A65E28" w:rsidRDefault="00A65E28" w:rsidP="00A65E28">
      <w:pPr>
        <w:pStyle w:val="PL"/>
      </w:pPr>
      <w:r>
        <w:t xml:space="preserve">    srs-PowerControlAdjustmentStates        ENUMERATED { sameAsFci2, separateClosedLoop}                OPTIONAL, -- Need S</w:t>
      </w:r>
    </w:p>
    <w:p w14:paraId="05BAA3D8" w14:textId="77777777" w:rsidR="00A65E28" w:rsidRDefault="00A65E28" w:rsidP="00A65E28">
      <w:pPr>
        <w:pStyle w:val="PL"/>
      </w:pPr>
      <w:r>
        <w:t xml:space="preserve">    ...,</w:t>
      </w:r>
    </w:p>
    <w:p w14:paraId="642C55D5" w14:textId="77777777" w:rsidR="00A65E28" w:rsidRDefault="00A65E28" w:rsidP="00A65E28">
      <w:pPr>
        <w:pStyle w:val="PL"/>
      </w:pPr>
      <w:r>
        <w:t xml:space="preserve">    [[</w:t>
      </w:r>
    </w:p>
    <w:p w14:paraId="72393D31" w14:textId="14E610DA" w:rsidR="00B76386" w:rsidRDefault="00B76386" w:rsidP="00B76386">
      <w:pPr>
        <w:pStyle w:val="PL"/>
        <w:rPr>
          <w:ins w:id="12876" w:author="CR#1696r4" w:date="2020-07-09T00:30:00Z"/>
        </w:rPr>
      </w:pPr>
      <w:ins w:id="12877" w:author="CR#1696r4" w:date="2020-07-09T00:30:00Z">
        <w:r>
          <w:t xml:space="preserve">    </w:t>
        </w:r>
        <w:bookmarkStart w:id="12878" w:name="_Hlk42762950"/>
        <w:r>
          <w:t>pathlossReferenceRSList-r16             SetupRelease { PathlossReferenceRSList-r16}                 OPTIONAL  -- Need M</w:t>
        </w:r>
        <w:bookmarkEnd w:id="12878"/>
      </w:ins>
    </w:p>
    <w:p w14:paraId="13E5A758" w14:textId="37CE8A31" w:rsidR="00A65E28" w:rsidDel="00B76386" w:rsidRDefault="00A65E28" w:rsidP="00A65E28">
      <w:pPr>
        <w:pStyle w:val="PL"/>
        <w:rPr>
          <w:del w:id="12879" w:author="CR#1696r4" w:date="2020-07-09T00:30:00Z"/>
        </w:rPr>
      </w:pPr>
      <w:del w:id="12880" w:author="CR#1696r4" w:date="2020-07-09T00:30:00Z">
        <w:r w:rsidDel="00B76386">
          <w:delText xml:space="preserve">    pathlossReferenceRS-List-r16            SEQUENCE (SIZE(1..maxNrofSRS-PathlossReferenceRS-r16-1)) OF PathlossReferenceRS-Config</w:delText>
        </w:r>
      </w:del>
    </w:p>
    <w:p w14:paraId="6C51A213" w14:textId="5405119F" w:rsidR="00A65E28" w:rsidDel="00B76386" w:rsidRDefault="00A65E28" w:rsidP="00A65E28">
      <w:pPr>
        <w:pStyle w:val="PL"/>
        <w:rPr>
          <w:del w:id="12881" w:author="CR#1696r4" w:date="2020-07-09T00:30:00Z"/>
        </w:rPr>
      </w:pPr>
      <w:del w:id="12882" w:author="CR#1696r4" w:date="2020-07-09T00:30:00Z">
        <w:r w:rsidDel="00B76386">
          <w:delText xml:space="preserve">                                                                                                        OPTIONAL  -- Need M</w:delText>
        </w:r>
      </w:del>
    </w:p>
    <w:p w14:paraId="12C39B35" w14:textId="77777777" w:rsidR="00A65E28" w:rsidRDefault="00A65E28" w:rsidP="00A65E28">
      <w:pPr>
        <w:pStyle w:val="PL"/>
      </w:pPr>
      <w:r>
        <w:t xml:space="preserve">    ]]</w:t>
      </w:r>
    </w:p>
    <w:p w14:paraId="7525EDBC" w14:textId="77777777" w:rsidR="00A65E28" w:rsidRDefault="00A65E28" w:rsidP="00A65E28">
      <w:pPr>
        <w:pStyle w:val="PL"/>
      </w:pPr>
      <w:r>
        <w:t>}</w:t>
      </w:r>
    </w:p>
    <w:p w14:paraId="4B1E28F3" w14:textId="77777777" w:rsidR="00A65E28" w:rsidRDefault="00A65E28" w:rsidP="00A65E28">
      <w:pPr>
        <w:pStyle w:val="PL"/>
      </w:pPr>
    </w:p>
    <w:p w14:paraId="5F15E298" w14:textId="77777777" w:rsidR="00A65E28" w:rsidRDefault="00A65E28" w:rsidP="00A65E28">
      <w:pPr>
        <w:pStyle w:val="PL"/>
      </w:pPr>
      <w:r>
        <w:t>PathlossReferenceRS-Config ::=              CHOICE {</w:t>
      </w:r>
    </w:p>
    <w:p w14:paraId="65A2C5C5" w14:textId="77777777" w:rsidR="00A65E28" w:rsidRDefault="00A65E28" w:rsidP="00A65E28">
      <w:pPr>
        <w:pStyle w:val="PL"/>
      </w:pPr>
      <w:r>
        <w:t xml:space="preserve">    ssb-Index                                   SSB-Index,</w:t>
      </w:r>
    </w:p>
    <w:p w14:paraId="308A0DA1" w14:textId="77777777" w:rsidR="00A65E28" w:rsidRDefault="00A65E28" w:rsidP="00A65E28">
      <w:pPr>
        <w:pStyle w:val="PL"/>
      </w:pPr>
      <w:r>
        <w:lastRenderedPageBreak/>
        <w:t xml:space="preserve">    csi-RS-Index                                NZP-CSI-RS-ResourceId</w:t>
      </w:r>
    </w:p>
    <w:p w14:paraId="3B39A504" w14:textId="77777777" w:rsidR="00A65E28" w:rsidRDefault="00A65E28" w:rsidP="00A65E28">
      <w:pPr>
        <w:pStyle w:val="PL"/>
      </w:pPr>
      <w:r>
        <w:t>}</w:t>
      </w:r>
    </w:p>
    <w:p w14:paraId="2D7C67E4" w14:textId="2282CBEA" w:rsidR="00A65E28" w:rsidRDefault="00A65E28" w:rsidP="00A65E28">
      <w:pPr>
        <w:pStyle w:val="PL"/>
        <w:rPr>
          <w:ins w:id="12883" w:author="CR#1696r4" w:date="2020-07-09T00:31:00Z"/>
        </w:rPr>
      </w:pPr>
    </w:p>
    <w:p w14:paraId="6CD1B9F5" w14:textId="2ACA794A" w:rsidR="00B76386" w:rsidRDefault="00B76386" w:rsidP="00B76386">
      <w:pPr>
        <w:pStyle w:val="PL"/>
        <w:rPr>
          <w:ins w:id="12884" w:author="CR#1696r4" w:date="2020-07-09T00:31:00Z"/>
        </w:rPr>
      </w:pPr>
      <w:ins w:id="12885" w:author="CR#1696r4" w:date="2020-07-09T00:31:00Z">
        <w:r>
          <w:t xml:space="preserve">PathlossReferenceRSList-r16 ::=     </w:t>
        </w:r>
      </w:ins>
      <w:ins w:id="12886" w:author="CR#1696r4" w:date="2020-07-09T00:33:00Z">
        <w:r>
          <w:t xml:space="preserve">        </w:t>
        </w:r>
      </w:ins>
      <w:ins w:id="12887" w:author="CR#1696r4" w:date="2020-07-09T00:31:00Z">
        <w:r>
          <w:t>SEQUENCE (SIZE (1..maxNrofSRS-PathlossReferenceRS-r16)) OF PathlossReferenceRS-r16</w:t>
        </w:r>
      </w:ins>
    </w:p>
    <w:p w14:paraId="29AA6925" w14:textId="77777777" w:rsidR="00B76386" w:rsidRDefault="00B76386" w:rsidP="00B76386">
      <w:pPr>
        <w:pStyle w:val="PL"/>
        <w:rPr>
          <w:ins w:id="12888" w:author="CR#1696r4" w:date="2020-07-09T00:31:00Z"/>
        </w:rPr>
      </w:pPr>
    </w:p>
    <w:p w14:paraId="09907621" w14:textId="72657DB4" w:rsidR="00B76386" w:rsidRDefault="00B76386" w:rsidP="00B76386">
      <w:pPr>
        <w:pStyle w:val="PL"/>
        <w:rPr>
          <w:ins w:id="12889" w:author="CR#1696r4" w:date="2020-07-09T00:31:00Z"/>
        </w:rPr>
      </w:pPr>
      <w:ins w:id="12890" w:author="CR#1696r4" w:date="2020-07-09T00:31:00Z">
        <w:r>
          <w:t xml:space="preserve">PathlossReferenceRS-r16 ::=             </w:t>
        </w:r>
      </w:ins>
      <w:ins w:id="12891" w:author="CR#1696r4" w:date="2020-07-09T00:33:00Z">
        <w:r>
          <w:t xml:space="preserve">    </w:t>
        </w:r>
      </w:ins>
      <w:ins w:id="12892" w:author="CR#1696r4" w:date="2020-07-09T00:31:00Z">
        <w:r>
          <w:t>SEQUENCE {</w:t>
        </w:r>
      </w:ins>
    </w:p>
    <w:p w14:paraId="0610809F" w14:textId="1E81384A" w:rsidR="00B76386" w:rsidRDefault="00B76386" w:rsidP="00B76386">
      <w:pPr>
        <w:pStyle w:val="PL"/>
        <w:rPr>
          <w:ins w:id="12893" w:author="CR#1696r4" w:date="2020-07-09T00:31:00Z"/>
        </w:rPr>
      </w:pPr>
      <w:ins w:id="12894" w:author="CR#1696r4" w:date="2020-07-09T00:31:00Z">
        <w:r>
          <w:t xml:space="preserve">    srs-PathlossReferenceRS-Id-r16        </w:t>
        </w:r>
      </w:ins>
      <w:ins w:id="12895" w:author="CR#1696r4" w:date="2020-07-09T00:33:00Z">
        <w:r>
          <w:t xml:space="preserve">     </w:t>
        </w:r>
      </w:ins>
      <w:ins w:id="12896" w:author="CR#1696r4" w:date="2020-07-09T00:31:00Z">
        <w:r>
          <w:t xml:space="preserve"> SRS-PathlossReferenceRS-Id-r16,</w:t>
        </w:r>
      </w:ins>
    </w:p>
    <w:p w14:paraId="422302D1" w14:textId="5CB7EAD8" w:rsidR="00B76386" w:rsidRDefault="00B76386" w:rsidP="00B76386">
      <w:pPr>
        <w:pStyle w:val="PL"/>
        <w:rPr>
          <w:ins w:id="12897" w:author="CR#1696r4" w:date="2020-07-09T00:31:00Z"/>
        </w:rPr>
      </w:pPr>
      <w:ins w:id="12898" w:author="CR#1696r4" w:date="2020-07-09T00:31:00Z">
        <w:r>
          <w:t xml:space="preserve">    pathlossReferenceRS-r16             </w:t>
        </w:r>
      </w:ins>
      <w:ins w:id="12899" w:author="CR#1696r4" w:date="2020-07-09T00:33:00Z">
        <w:r>
          <w:t xml:space="preserve">     </w:t>
        </w:r>
      </w:ins>
      <w:ins w:id="12900" w:author="CR#1696r4" w:date="2020-07-09T00:31:00Z">
        <w:r>
          <w:t xml:space="preserve">   PathlossReferenceRS-Config </w:t>
        </w:r>
      </w:ins>
    </w:p>
    <w:p w14:paraId="542FE876" w14:textId="77777777" w:rsidR="00B76386" w:rsidRDefault="00B76386" w:rsidP="00B76386">
      <w:pPr>
        <w:pStyle w:val="PL"/>
        <w:rPr>
          <w:ins w:id="12901" w:author="CR#1696r4" w:date="2020-07-09T00:31:00Z"/>
        </w:rPr>
      </w:pPr>
      <w:ins w:id="12902" w:author="CR#1696r4" w:date="2020-07-09T00:31:00Z">
        <w:r>
          <w:t>}</w:t>
        </w:r>
      </w:ins>
    </w:p>
    <w:p w14:paraId="4CF5DD38" w14:textId="77777777" w:rsidR="00B76386" w:rsidRDefault="00B76386" w:rsidP="00B76386">
      <w:pPr>
        <w:pStyle w:val="PL"/>
        <w:rPr>
          <w:ins w:id="12903" w:author="CR#1696r4" w:date="2020-07-09T00:31:00Z"/>
        </w:rPr>
      </w:pPr>
    </w:p>
    <w:p w14:paraId="0ED591E0" w14:textId="6F114AFB" w:rsidR="00B76386" w:rsidRDefault="00B76386" w:rsidP="00B76386">
      <w:pPr>
        <w:pStyle w:val="PL"/>
        <w:rPr>
          <w:ins w:id="12904" w:author="CR#1696r4" w:date="2020-07-09T00:31:00Z"/>
        </w:rPr>
      </w:pPr>
      <w:ins w:id="12905" w:author="CR#1696r4" w:date="2020-07-09T00:31:00Z">
        <w:r>
          <w:t xml:space="preserve">SRS-PathlossReferenceRS-Id-r16 ::=    </w:t>
        </w:r>
      </w:ins>
      <w:ins w:id="12906" w:author="CR#1696r4" w:date="2020-07-09T00:34:00Z">
        <w:r>
          <w:t xml:space="preserve">      </w:t>
        </w:r>
      </w:ins>
      <w:ins w:id="12907" w:author="CR#1696r4" w:date="2020-07-09T00:31:00Z">
        <w:r>
          <w:t>INTEGER (0..maxNrofSRS-PathlossReferenceRS-1-r16)</w:t>
        </w:r>
      </w:ins>
    </w:p>
    <w:p w14:paraId="6BF661DF" w14:textId="77777777" w:rsidR="00B76386" w:rsidRDefault="00B76386" w:rsidP="00B76386">
      <w:pPr>
        <w:pStyle w:val="PL"/>
      </w:pPr>
    </w:p>
    <w:p w14:paraId="18AA5CB7" w14:textId="77777777" w:rsidR="00A65E28" w:rsidRDefault="00A65E28" w:rsidP="00A65E28">
      <w:pPr>
        <w:pStyle w:val="PL"/>
      </w:pPr>
      <w:r>
        <w:t>SRS-PosResourceSet-r16 ::=                  SEQUENCE {</w:t>
      </w:r>
    </w:p>
    <w:p w14:paraId="5AB38583" w14:textId="77777777" w:rsidR="00A65E28" w:rsidRDefault="00A65E28" w:rsidP="00A65E28">
      <w:pPr>
        <w:pStyle w:val="PL"/>
      </w:pPr>
      <w:r>
        <w:t xml:space="preserve">    srs-PosResourceSetId-r16                    SRS-PosResourceSetId-r16,</w:t>
      </w:r>
    </w:p>
    <w:p w14:paraId="3415D2CC" w14:textId="77777777" w:rsidR="00A65E28" w:rsidRDefault="00A65E28" w:rsidP="00A65E28">
      <w:pPr>
        <w:pStyle w:val="PL"/>
      </w:pPr>
      <w:r>
        <w:t xml:space="preserve">    srs-PosResourceIdList-r16                   SEQUENCE (SIZE(1..maxNrofSRS-ResourcesPerSet)) OF SRS-PosResourceId-r16</w:t>
      </w:r>
    </w:p>
    <w:p w14:paraId="4444BEA4" w14:textId="77777777" w:rsidR="00A65E28" w:rsidRDefault="00A65E28" w:rsidP="00A65E28">
      <w:pPr>
        <w:pStyle w:val="PL"/>
      </w:pPr>
      <w:r>
        <w:t xml:space="preserve">                                                                                                        OPTIONAL, -- Cond Setup</w:t>
      </w:r>
    </w:p>
    <w:p w14:paraId="1C526DF3" w14:textId="77777777" w:rsidR="00A65E28" w:rsidRDefault="00A65E28" w:rsidP="00A65E28">
      <w:pPr>
        <w:pStyle w:val="PL"/>
      </w:pPr>
      <w:r>
        <w:t xml:space="preserve">    resourceType-r16                            CHOICE {</w:t>
      </w:r>
    </w:p>
    <w:p w14:paraId="2150CAFC" w14:textId="77777777" w:rsidR="00A65E28" w:rsidRDefault="00A65E28" w:rsidP="00A65E28">
      <w:pPr>
        <w:pStyle w:val="PL"/>
      </w:pPr>
      <w:r>
        <w:t xml:space="preserve">        aperiodic-r16                               SEQUENCE {</w:t>
      </w:r>
    </w:p>
    <w:p w14:paraId="3387F8DE" w14:textId="77777777" w:rsidR="00A65E28" w:rsidRDefault="00A65E28" w:rsidP="00A65E28">
      <w:pPr>
        <w:pStyle w:val="PL"/>
      </w:pPr>
      <w:r>
        <w:t xml:space="preserve">            aperiodicSRS-ResourceTriggerList-r16        SEQUENCE (SIZE(1..maxNrofSRS-TriggerStates-1))</w:t>
      </w:r>
    </w:p>
    <w:p w14:paraId="026335E4" w14:textId="77777777" w:rsidR="00A65E28" w:rsidRDefault="00A65E28" w:rsidP="00A65E28">
      <w:pPr>
        <w:pStyle w:val="PL"/>
      </w:pPr>
      <w:r>
        <w:t xml:space="preserve">                                                            OF INTEGER (1..maxNrofSRS-TriggerStates-1)  OPTIONAL, -- Need M</w:t>
      </w:r>
    </w:p>
    <w:p w14:paraId="33172C1E" w14:textId="0A54481B" w:rsidR="00A65E28" w:rsidDel="004E7DC2" w:rsidRDefault="00A65E28" w:rsidP="00A65E28">
      <w:pPr>
        <w:pStyle w:val="PL"/>
        <w:rPr>
          <w:del w:id="12908" w:author="CR#1592r2" w:date="2020-07-07T02:10:00Z"/>
        </w:rPr>
      </w:pPr>
      <w:del w:id="12909" w:author="CR#1592r2" w:date="2020-07-07T02:10:00Z">
        <w:r w:rsidDel="004E7DC2">
          <w:delText xml:space="preserve">            slotOffset-r16                              INTEGER (1..32)                                 OPTIONAL, -- Need S</w:delText>
        </w:r>
      </w:del>
    </w:p>
    <w:p w14:paraId="1B044EE6" w14:textId="77777777" w:rsidR="00A65E28" w:rsidRDefault="00A65E28" w:rsidP="00A65E28">
      <w:pPr>
        <w:pStyle w:val="PL"/>
      </w:pPr>
      <w:r>
        <w:t xml:space="preserve">            ...</w:t>
      </w:r>
    </w:p>
    <w:p w14:paraId="0F53896D" w14:textId="77777777" w:rsidR="00A65E28" w:rsidRDefault="00A65E28" w:rsidP="00A65E28">
      <w:pPr>
        <w:pStyle w:val="PL"/>
      </w:pPr>
      <w:r>
        <w:t xml:space="preserve">        },</w:t>
      </w:r>
    </w:p>
    <w:p w14:paraId="12CBD319" w14:textId="77777777" w:rsidR="00A65E28" w:rsidRDefault="00A65E28" w:rsidP="00A65E28">
      <w:pPr>
        <w:pStyle w:val="PL"/>
      </w:pPr>
      <w:r>
        <w:t xml:space="preserve">        semi-persistent-r16                         SEQUENCE {</w:t>
      </w:r>
    </w:p>
    <w:p w14:paraId="306E17E9" w14:textId="77777777" w:rsidR="00A65E28" w:rsidRDefault="00A65E28" w:rsidP="00A65E28">
      <w:pPr>
        <w:pStyle w:val="PL"/>
      </w:pPr>
      <w:r>
        <w:t xml:space="preserve">            ...</w:t>
      </w:r>
    </w:p>
    <w:p w14:paraId="0A981778" w14:textId="77777777" w:rsidR="00A65E28" w:rsidRDefault="00A65E28" w:rsidP="00A65E28">
      <w:pPr>
        <w:pStyle w:val="PL"/>
      </w:pPr>
      <w:r>
        <w:t xml:space="preserve">        },</w:t>
      </w:r>
    </w:p>
    <w:p w14:paraId="07C9178F" w14:textId="77777777" w:rsidR="00A65E28" w:rsidRDefault="00A65E28" w:rsidP="00A65E28">
      <w:pPr>
        <w:pStyle w:val="PL"/>
      </w:pPr>
      <w:r>
        <w:t xml:space="preserve">        periodic-r16                                SEQUENCE {</w:t>
      </w:r>
    </w:p>
    <w:p w14:paraId="48998EEF" w14:textId="77777777" w:rsidR="00A65E28" w:rsidRDefault="00A65E28" w:rsidP="00A65E28">
      <w:pPr>
        <w:pStyle w:val="PL"/>
      </w:pPr>
      <w:r>
        <w:t xml:space="preserve">            ...</w:t>
      </w:r>
    </w:p>
    <w:p w14:paraId="460D3353" w14:textId="77777777" w:rsidR="00A65E28" w:rsidRDefault="00A65E28" w:rsidP="00A65E28">
      <w:pPr>
        <w:pStyle w:val="PL"/>
      </w:pPr>
      <w:r>
        <w:t xml:space="preserve">        }</w:t>
      </w:r>
    </w:p>
    <w:p w14:paraId="0376E274" w14:textId="77777777" w:rsidR="00A65E28" w:rsidRDefault="00A65E28" w:rsidP="00A65E28">
      <w:pPr>
        <w:pStyle w:val="PL"/>
      </w:pPr>
      <w:r>
        <w:t xml:space="preserve">    },</w:t>
      </w:r>
    </w:p>
    <w:p w14:paraId="02DA33D1" w14:textId="77777777" w:rsidR="00A65E28" w:rsidRDefault="00A65E28" w:rsidP="00A65E28">
      <w:pPr>
        <w:pStyle w:val="PL"/>
      </w:pPr>
      <w:r>
        <w:t xml:space="preserve">    alpha-r16                                   Alpha                                                   OPTIONAL, -- Need S</w:t>
      </w:r>
    </w:p>
    <w:p w14:paraId="08028AD5" w14:textId="77777777" w:rsidR="00A65E28" w:rsidRDefault="00A65E28" w:rsidP="00A65E28">
      <w:pPr>
        <w:pStyle w:val="PL"/>
      </w:pPr>
      <w:r>
        <w:t xml:space="preserve">    p0-r16                                      INTEGER (-202..24)                                      OPTIONAL, -- Cond Setup</w:t>
      </w:r>
    </w:p>
    <w:p w14:paraId="6494BFCE" w14:textId="77777777" w:rsidR="00A65E28" w:rsidRDefault="00A65E28" w:rsidP="00A65E28">
      <w:pPr>
        <w:pStyle w:val="PL"/>
      </w:pPr>
      <w:r>
        <w:t xml:space="preserve">    pathlossReferenceRS-Pos-r16                 CHOICE {</w:t>
      </w:r>
    </w:p>
    <w:p w14:paraId="398F3C09" w14:textId="024F621E" w:rsidR="00A65E28" w:rsidRDefault="00A65E28" w:rsidP="00A65E28">
      <w:pPr>
        <w:pStyle w:val="PL"/>
      </w:pPr>
      <w:r>
        <w:t xml:space="preserve">        ssb-Index</w:t>
      </w:r>
      <w:ins w:id="12910" w:author="CR#1592r2" w:date="2020-07-07T02:11:00Z">
        <w:r w:rsidR="004E7DC2">
          <w:t>Serving</w:t>
        </w:r>
      </w:ins>
      <w:r>
        <w:t>-</w:t>
      </w:r>
      <w:ins w:id="12911" w:author="CR#1592r2" w:date="2020-07-07T02:11:00Z">
        <w:r w:rsidR="004E7DC2">
          <w:t>r</w:t>
        </w:r>
      </w:ins>
      <w:r>
        <w:t xml:space="preserve">16                        </w:t>
      </w:r>
      <w:del w:id="12912" w:author="CR#1592r2" w:date="2020-07-07T02:11:00Z">
        <w:r w:rsidDel="004E7DC2">
          <w:delText xml:space="preserve">        </w:delText>
        </w:r>
      </w:del>
      <w:r>
        <w:t>SSB-Index,</w:t>
      </w:r>
    </w:p>
    <w:p w14:paraId="46FEF9A4" w14:textId="3048F10B" w:rsidR="00A65E28" w:rsidDel="004E7DC2" w:rsidRDefault="00A65E28" w:rsidP="00A65E28">
      <w:pPr>
        <w:pStyle w:val="PL"/>
        <w:rPr>
          <w:del w:id="12913" w:author="CR#1592r2" w:date="2020-07-07T02:11:00Z"/>
        </w:rPr>
      </w:pPr>
      <w:del w:id="12914" w:author="CR#1592r2" w:date="2020-07-07T02:11:00Z">
        <w:r w:rsidDel="004E7DC2">
          <w:delText xml:space="preserve">        csi-RS-Index-r16                            NZP-CSI-RS-ResourceId,</w:delText>
        </w:r>
      </w:del>
    </w:p>
    <w:p w14:paraId="3EBBD049" w14:textId="19B01EE5" w:rsidR="00A65E28" w:rsidRDefault="00A65E28" w:rsidP="00A65E28">
      <w:pPr>
        <w:pStyle w:val="PL"/>
      </w:pPr>
      <w:r>
        <w:t xml:space="preserve">        ssb-</w:t>
      </w:r>
      <w:ins w:id="12915" w:author="CR#1592r2" w:date="2020-07-07T02:11:00Z">
        <w:r w:rsidR="004E7DC2">
          <w:t>Ncell-</w:t>
        </w:r>
      </w:ins>
      <w:r>
        <w:t xml:space="preserve">r16                               </w:t>
      </w:r>
      <w:del w:id="12916" w:author="CR#1592r2" w:date="2020-07-07T02:12:00Z">
        <w:r w:rsidDel="004E7DC2">
          <w:delText xml:space="preserve">      </w:delText>
        </w:r>
      </w:del>
      <w:r>
        <w:t>SSB-InfoNcell-r16,</w:t>
      </w:r>
    </w:p>
    <w:p w14:paraId="463253D7" w14:textId="77777777" w:rsidR="00A65E28" w:rsidRDefault="00A65E28" w:rsidP="00A65E28">
      <w:pPr>
        <w:pStyle w:val="PL"/>
      </w:pPr>
      <w:r>
        <w:t xml:space="preserve">        dl-PRS-r16                                  DL-PRS-Info-r16</w:t>
      </w:r>
    </w:p>
    <w:p w14:paraId="13C73859" w14:textId="77777777" w:rsidR="00A65E28" w:rsidRDefault="00A65E28" w:rsidP="00A65E28">
      <w:pPr>
        <w:pStyle w:val="PL"/>
      </w:pPr>
      <w:r>
        <w:t xml:space="preserve">    }                                                                                                   OPTIONAL, -- Need M</w:t>
      </w:r>
    </w:p>
    <w:p w14:paraId="5CC96E9E" w14:textId="77777777" w:rsidR="00A65E28" w:rsidRDefault="00A65E28" w:rsidP="00A65E28">
      <w:pPr>
        <w:pStyle w:val="PL"/>
      </w:pPr>
      <w:r>
        <w:t xml:space="preserve">    </w:t>
      </w:r>
      <w:r>
        <w:rPr>
          <w:rFonts w:eastAsiaTheme="minorEastAsia"/>
        </w:rPr>
        <w:t>...</w:t>
      </w:r>
    </w:p>
    <w:p w14:paraId="36A59DC2" w14:textId="77777777" w:rsidR="00A65E28" w:rsidRDefault="00A65E28" w:rsidP="00A65E28">
      <w:pPr>
        <w:pStyle w:val="PL"/>
      </w:pPr>
      <w:r>
        <w:t>}</w:t>
      </w:r>
    </w:p>
    <w:p w14:paraId="0AA1E6B5" w14:textId="77777777" w:rsidR="00A65E28" w:rsidRDefault="00A65E28" w:rsidP="00A65E28">
      <w:pPr>
        <w:pStyle w:val="PL"/>
      </w:pPr>
    </w:p>
    <w:p w14:paraId="001C6F52" w14:textId="77777777" w:rsidR="00A65E28" w:rsidRDefault="00A65E28" w:rsidP="00A65E28">
      <w:pPr>
        <w:pStyle w:val="PL"/>
      </w:pPr>
      <w:r>
        <w:t>SRS-ResourceSetId ::=                   INTEGER (0..maxNrofSRS-ResourceSets-1)</w:t>
      </w:r>
    </w:p>
    <w:p w14:paraId="5DE74DCA" w14:textId="77777777" w:rsidR="00A65E28" w:rsidRDefault="00A65E28" w:rsidP="00A65E28">
      <w:pPr>
        <w:pStyle w:val="PL"/>
      </w:pPr>
    </w:p>
    <w:p w14:paraId="0DA036A6" w14:textId="77777777" w:rsidR="00A65E28" w:rsidRDefault="00A65E28" w:rsidP="00A65E28">
      <w:pPr>
        <w:pStyle w:val="PL"/>
      </w:pPr>
      <w:r>
        <w:t>SRS-PosResourceSetId-r16 ::=            INTEGER (0..maxNrofSRS-PosResourceSets-1-r16)</w:t>
      </w:r>
    </w:p>
    <w:p w14:paraId="565D2E42" w14:textId="77777777" w:rsidR="00A65E28" w:rsidRDefault="00A65E28" w:rsidP="00A65E28">
      <w:pPr>
        <w:pStyle w:val="PL"/>
      </w:pPr>
    </w:p>
    <w:p w14:paraId="4FC47D68" w14:textId="77777777" w:rsidR="00A65E28" w:rsidRDefault="00A65E28" w:rsidP="00A65E28">
      <w:pPr>
        <w:pStyle w:val="PL"/>
      </w:pPr>
      <w:r>
        <w:t>SRS-Resource ::=                        SEQUENCE {</w:t>
      </w:r>
    </w:p>
    <w:p w14:paraId="400BDA0B" w14:textId="77777777" w:rsidR="00A65E28" w:rsidRDefault="00A65E28" w:rsidP="00A65E28">
      <w:pPr>
        <w:pStyle w:val="PL"/>
      </w:pPr>
      <w:r>
        <w:t xml:space="preserve">    srs-ResourceId                          SRS-ResourceId,</w:t>
      </w:r>
    </w:p>
    <w:p w14:paraId="21B8BAFB" w14:textId="77777777" w:rsidR="00A65E28" w:rsidRDefault="00A65E28" w:rsidP="00A65E28">
      <w:pPr>
        <w:pStyle w:val="PL"/>
      </w:pPr>
      <w:r>
        <w:t xml:space="preserve">    nrofSRS-Ports                           ENUMERATED {port1, ports2, ports4},</w:t>
      </w:r>
    </w:p>
    <w:p w14:paraId="46E9E0A3" w14:textId="77777777" w:rsidR="00A65E28" w:rsidRDefault="00A65E28" w:rsidP="00A65E28">
      <w:pPr>
        <w:pStyle w:val="PL"/>
      </w:pPr>
      <w:r>
        <w:t xml:space="preserve">    ptrs-PortIndex                          ENUMERATED {n0, n1 }                                       OPTIONAL,   -- Need R</w:t>
      </w:r>
    </w:p>
    <w:p w14:paraId="155BA290" w14:textId="77777777" w:rsidR="00A65E28" w:rsidRDefault="00A65E28" w:rsidP="00A65E28">
      <w:pPr>
        <w:pStyle w:val="PL"/>
      </w:pPr>
      <w:r>
        <w:t xml:space="preserve">    transmissionComb                        CHOICE {</w:t>
      </w:r>
    </w:p>
    <w:p w14:paraId="77781D84" w14:textId="77777777" w:rsidR="00A65E28" w:rsidRDefault="00A65E28" w:rsidP="00A65E28">
      <w:pPr>
        <w:pStyle w:val="PL"/>
      </w:pPr>
      <w:r>
        <w:t xml:space="preserve">        n2                                      SEQUENCE {</w:t>
      </w:r>
    </w:p>
    <w:p w14:paraId="56113B6D" w14:textId="77777777" w:rsidR="00A65E28" w:rsidRDefault="00A65E28" w:rsidP="00A65E28">
      <w:pPr>
        <w:pStyle w:val="PL"/>
      </w:pPr>
      <w:r>
        <w:t xml:space="preserve">            combOffset-n2                           INTEGER (0..1),</w:t>
      </w:r>
    </w:p>
    <w:p w14:paraId="6E21A2C8" w14:textId="77777777" w:rsidR="00A65E28" w:rsidRDefault="00A65E28" w:rsidP="00A65E28">
      <w:pPr>
        <w:pStyle w:val="PL"/>
      </w:pPr>
      <w:r>
        <w:t xml:space="preserve">            cyclicShift-n2                          INTEGER (0..7)</w:t>
      </w:r>
    </w:p>
    <w:p w14:paraId="1B6EB8DC" w14:textId="77777777" w:rsidR="00A65E28" w:rsidRDefault="00A65E28" w:rsidP="00A65E28">
      <w:pPr>
        <w:pStyle w:val="PL"/>
      </w:pPr>
      <w:r>
        <w:lastRenderedPageBreak/>
        <w:t xml:space="preserve">        },</w:t>
      </w:r>
    </w:p>
    <w:p w14:paraId="01B6A079" w14:textId="77777777" w:rsidR="00A65E28" w:rsidRDefault="00A65E28" w:rsidP="00A65E28">
      <w:pPr>
        <w:pStyle w:val="PL"/>
      </w:pPr>
      <w:r>
        <w:t xml:space="preserve">        n4                                      SEQUENCE {</w:t>
      </w:r>
    </w:p>
    <w:p w14:paraId="5636FF8C" w14:textId="77777777" w:rsidR="00A65E28" w:rsidRDefault="00A65E28" w:rsidP="00A65E28">
      <w:pPr>
        <w:pStyle w:val="PL"/>
      </w:pPr>
      <w:r>
        <w:t xml:space="preserve">            combOffset-n4                           INTEGER (0..3),</w:t>
      </w:r>
    </w:p>
    <w:p w14:paraId="16F6838B" w14:textId="77777777" w:rsidR="00A65E28" w:rsidRDefault="00A65E28" w:rsidP="00A65E28">
      <w:pPr>
        <w:pStyle w:val="PL"/>
      </w:pPr>
      <w:r>
        <w:t xml:space="preserve">            cyclicShift-n4                          INTEGER (0..11)</w:t>
      </w:r>
    </w:p>
    <w:p w14:paraId="0A212246" w14:textId="77777777" w:rsidR="00A65E28" w:rsidRDefault="00A65E28" w:rsidP="00A65E28">
      <w:pPr>
        <w:pStyle w:val="PL"/>
      </w:pPr>
      <w:r>
        <w:t xml:space="preserve">        }</w:t>
      </w:r>
    </w:p>
    <w:p w14:paraId="342C8271" w14:textId="77777777" w:rsidR="00A65E28" w:rsidRDefault="00A65E28" w:rsidP="00A65E28">
      <w:pPr>
        <w:pStyle w:val="PL"/>
      </w:pPr>
      <w:r>
        <w:t xml:space="preserve">    },</w:t>
      </w:r>
    </w:p>
    <w:p w14:paraId="2A94E692" w14:textId="77777777" w:rsidR="00A65E28" w:rsidRDefault="00A65E28" w:rsidP="00A65E28">
      <w:pPr>
        <w:pStyle w:val="PL"/>
      </w:pPr>
      <w:r>
        <w:t xml:space="preserve">    resourceMapping                         SEQUENCE {</w:t>
      </w:r>
    </w:p>
    <w:p w14:paraId="2D5E2763" w14:textId="77777777" w:rsidR="00A65E28" w:rsidRDefault="00A65E28" w:rsidP="00A65E28">
      <w:pPr>
        <w:pStyle w:val="PL"/>
      </w:pPr>
      <w:r>
        <w:t xml:space="preserve">        startPosition                           INTEGER (0..5),</w:t>
      </w:r>
    </w:p>
    <w:p w14:paraId="1019CB39" w14:textId="77777777" w:rsidR="00A65E28" w:rsidRDefault="00A65E28" w:rsidP="00A65E28">
      <w:pPr>
        <w:pStyle w:val="PL"/>
      </w:pPr>
      <w:r>
        <w:t xml:space="preserve">        nrofSymbols                             ENUMERATED {n1, n2, n4},</w:t>
      </w:r>
    </w:p>
    <w:p w14:paraId="4895FD68" w14:textId="77777777" w:rsidR="00A65E28" w:rsidRDefault="00A65E28" w:rsidP="00A65E28">
      <w:pPr>
        <w:pStyle w:val="PL"/>
      </w:pPr>
      <w:r>
        <w:t xml:space="preserve">        repetitionFactor                        ENUMERATED {n1, n2, n4}</w:t>
      </w:r>
    </w:p>
    <w:p w14:paraId="3D27655C" w14:textId="77777777" w:rsidR="00A65E28" w:rsidRDefault="00A65E28" w:rsidP="00A65E28">
      <w:pPr>
        <w:pStyle w:val="PL"/>
      </w:pPr>
      <w:r>
        <w:t xml:space="preserve">    },</w:t>
      </w:r>
    </w:p>
    <w:p w14:paraId="2B684773" w14:textId="77777777" w:rsidR="00A65E28" w:rsidRDefault="00A65E28" w:rsidP="00A65E28">
      <w:pPr>
        <w:pStyle w:val="PL"/>
      </w:pPr>
      <w:r>
        <w:t xml:space="preserve">    freqDomainPosition                      INTEGER (0..67),</w:t>
      </w:r>
    </w:p>
    <w:p w14:paraId="5A89D620" w14:textId="77777777" w:rsidR="00A65E28" w:rsidRDefault="00A65E28" w:rsidP="00A65E28">
      <w:pPr>
        <w:pStyle w:val="PL"/>
      </w:pPr>
      <w:r>
        <w:t xml:space="preserve">    freqDomainShift                         INTEGER (0..268),</w:t>
      </w:r>
    </w:p>
    <w:p w14:paraId="74E8712C" w14:textId="77777777" w:rsidR="00A65E28" w:rsidRDefault="00A65E28" w:rsidP="00A65E28">
      <w:pPr>
        <w:pStyle w:val="PL"/>
      </w:pPr>
      <w:r>
        <w:t xml:space="preserve">    freqHopping                             SEQUENCE {</w:t>
      </w:r>
    </w:p>
    <w:p w14:paraId="144AA63D" w14:textId="77777777" w:rsidR="00A65E28" w:rsidRDefault="00A65E28" w:rsidP="00A65E28">
      <w:pPr>
        <w:pStyle w:val="PL"/>
      </w:pPr>
      <w:r>
        <w:t xml:space="preserve">        c-SRS                                   INTEGER (0..63),</w:t>
      </w:r>
    </w:p>
    <w:p w14:paraId="0ED83261" w14:textId="77777777" w:rsidR="00A65E28" w:rsidRDefault="00A65E28" w:rsidP="00A65E28">
      <w:pPr>
        <w:pStyle w:val="PL"/>
      </w:pPr>
      <w:r>
        <w:t xml:space="preserve">        b-SRS                                   INTEGER (0..3),</w:t>
      </w:r>
    </w:p>
    <w:p w14:paraId="171159E7" w14:textId="77777777" w:rsidR="00A65E28" w:rsidRDefault="00A65E28" w:rsidP="00A65E28">
      <w:pPr>
        <w:pStyle w:val="PL"/>
      </w:pPr>
      <w:r>
        <w:t xml:space="preserve">        b-hop                                   INTEGER (0..3)</w:t>
      </w:r>
    </w:p>
    <w:p w14:paraId="0FB2C245" w14:textId="77777777" w:rsidR="00A65E28" w:rsidRDefault="00A65E28" w:rsidP="00A65E28">
      <w:pPr>
        <w:pStyle w:val="PL"/>
      </w:pPr>
      <w:r>
        <w:t xml:space="preserve">    },</w:t>
      </w:r>
    </w:p>
    <w:p w14:paraId="57D39241" w14:textId="77777777" w:rsidR="00A65E28" w:rsidRDefault="00A65E28" w:rsidP="00A65E28">
      <w:pPr>
        <w:pStyle w:val="PL"/>
      </w:pPr>
      <w:r>
        <w:t xml:space="preserve">    groupOrSequenceHopping                  ENUMERATED { neither, groupHopping, sequenceHopping },</w:t>
      </w:r>
    </w:p>
    <w:p w14:paraId="6A9EA280" w14:textId="77777777" w:rsidR="00A65E28" w:rsidRDefault="00A65E28" w:rsidP="00A65E28">
      <w:pPr>
        <w:pStyle w:val="PL"/>
      </w:pPr>
      <w:r>
        <w:t xml:space="preserve">    resourceType                            CHOICE {</w:t>
      </w:r>
    </w:p>
    <w:p w14:paraId="62CCEF00" w14:textId="77777777" w:rsidR="00A65E28" w:rsidRDefault="00A65E28" w:rsidP="00A65E28">
      <w:pPr>
        <w:pStyle w:val="PL"/>
      </w:pPr>
      <w:r>
        <w:t xml:space="preserve">        aperiodic                               SEQUENCE {</w:t>
      </w:r>
    </w:p>
    <w:p w14:paraId="6AF9BF6B" w14:textId="77777777" w:rsidR="00A65E28" w:rsidRDefault="00A65E28" w:rsidP="00A65E28">
      <w:pPr>
        <w:pStyle w:val="PL"/>
      </w:pPr>
      <w:r>
        <w:t xml:space="preserve">            ...</w:t>
      </w:r>
    </w:p>
    <w:p w14:paraId="0A3165B5" w14:textId="77777777" w:rsidR="00A65E28" w:rsidRDefault="00A65E28" w:rsidP="00A65E28">
      <w:pPr>
        <w:pStyle w:val="PL"/>
      </w:pPr>
      <w:r>
        <w:t xml:space="preserve">        },</w:t>
      </w:r>
    </w:p>
    <w:p w14:paraId="241791B8" w14:textId="77777777" w:rsidR="00A65E28" w:rsidRDefault="00A65E28" w:rsidP="00A65E28">
      <w:pPr>
        <w:pStyle w:val="PL"/>
      </w:pPr>
      <w:r>
        <w:t xml:space="preserve">        semi-persistent                         SEQUENCE {</w:t>
      </w:r>
    </w:p>
    <w:p w14:paraId="373E05D4" w14:textId="77777777" w:rsidR="00A65E28" w:rsidRDefault="00A65E28" w:rsidP="00A65E28">
      <w:pPr>
        <w:pStyle w:val="PL"/>
      </w:pPr>
      <w:r>
        <w:t xml:space="preserve">            periodicityAndOffset-sp                     SRS-PeriodicityAndOffset,</w:t>
      </w:r>
    </w:p>
    <w:p w14:paraId="61726284" w14:textId="77777777" w:rsidR="00A65E28" w:rsidRDefault="00A65E28" w:rsidP="00A65E28">
      <w:pPr>
        <w:pStyle w:val="PL"/>
      </w:pPr>
      <w:r>
        <w:t xml:space="preserve">            ...</w:t>
      </w:r>
    </w:p>
    <w:p w14:paraId="7C3A4D3F" w14:textId="77777777" w:rsidR="00A65E28" w:rsidRDefault="00A65E28" w:rsidP="00A65E28">
      <w:pPr>
        <w:pStyle w:val="PL"/>
      </w:pPr>
      <w:r>
        <w:t xml:space="preserve">        },</w:t>
      </w:r>
    </w:p>
    <w:p w14:paraId="63B26E48" w14:textId="77777777" w:rsidR="00A65E28" w:rsidRDefault="00A65E28" w:rsidP="00A65E28">
      <w:pPr>
        <w:pStyle w:val="PL"/>
      </w:pPr>
      <w:r>
        <w:t xml:space="preserve">        periodic                                SEQUENCE {</w:t>
      </w:r>
    </w:p>
    <w:p w14:paraId="4F3DBEDC" w14:textId="77777777" w:rsidR="00A65E28" w:rsidRDefault="00A65E28" w:rsidP="00A65E28">
      <w:pPr>
        <w:pStyle w:val="PL"/>
      </w:pPr>
      <w:r>
        <w:t xml:space="preserve">            periodicityAndOffset-p                      SRS-PeriodicityAndOffset,</w:t>
      </w:r>
    </w:p>
    <w:p w14:paraId="0ECFDDAF" w14:textId="77777777" w:rsidR="00A65E28" w:rsidRDefault="00A65E28" w:rsidP="00A65E28">
      <w:pPr>
        <w:pStyle w:val="PL"/>
      </w:pPr>
      <w:r>
        <w:t xml:space="preserve">            ...</w:t>
      </w:r>
    </w:p>
    <w:p w14:paraId="57783B4B" w14:textId="77777777" w:rsidR="00A65E28" w:rsidRDefault="00A65E28" w:rsidP="00A65E28">
      <w:pPr>
        <w:pStyle w:val="PL"/>
      </w:pPr>
      <w:r>
        <w:t xml:space="preserve">        }</w:t>
      </w:r>
    </w:p>
    <w:p w14:paraId="3A879958" w14:textId="77777777" w:rsidR="00A65E28" w:rsidRDefault="00A65E28" w:rsidP="00A65E28">
      <w:pPr>
        <w:pStyle w:val="PL"/>
      </w:pPr>
      <w:r>
        <w:t xml:space="preserve">    },</w:t>
      </w:r>
    </w:p>
    <w:p w14:paraId="7F128A6C" w14:textId="77777777" w:rsidR="00A65E28" w:rsidRDefault="00A65E28" w:rsidP="00A65E28">
      <w:pPr>
        <w:pStyle w:val="PL"/>
      </w:pPr>
      <w:r>
        <w:t xml:space="preserve">    sequenceId                              INTEGER (0..1023),</w:t>
      </w:r>
    </w:p>
    <w:p w14:paraId="0555600D" w14:textId="77777777" w:rsidR="00A65E28" w:rsidRDefault="00A65E28" w:rsidP="00A65E28">
      <w:pPr>
        <w:pStyle w:val="PL"/>
      </w:pPr>
      <w:r>
        <w:t xml:space="preserve">    spatialRelationInfo                     SRS-SpatialRelationInfo                                 OPTIONAL,   -- Need R</w:t>
      </w:r>
    </w:p>
    <w:p w14:paraId="37528E4B" w14:textId="77777777" w:rsidR="00A65E28" w:rsidRDefault="00A65E28" w:rsidP="00A65E28">
      <w:pPr>
        <w:pStyle w:val="PL"/>
      </w:pPr>
      <w:r>
        <w:t xml:space="preserve">    ...,</w:t>
      </w:r>
    </w:p>
    <w:p w14:paraId="7529963B" w14:textId="77777777" w:rsidR="00A65E28" w:rsidRDefault="00A65E28" w:rsidP="00A65E28">
      <w:pPr>
        <w:pStyle w:val="PL"/>
      </w:pPr>
      <w:r>
        <w:t xml:space="preserve">    [[</w:t>
      </w:r>
    </w:p>
    <w:p w14:paraId="57753E1B" w14:textId="77777777" w:rsidR="00A65E28" w:rsidRDefault="00A65E28" w:rsidP="00A65E28">
      <w:pPr>
        <w:pStyle w:val="PL"/>
      </w:pPr>
      <w:r>
        <w:t xml:space="preserve">    resourceMapping-r16                     SEQUENCE {</w:t>
      </w:r>
    </w:p>
    <w:p w14:paraId="47DC8892" w14:textId="77777777" w:rsidR="00A65E28" w:rsidRDefault="00A65E28" w:rsidP="00A65E28">
      <w:pPr>
        <w:pStyle w:val="PL"/>
      </w:pPr>
      <w:r>
        <w:t xml:space="preserve">        startPosition-r16                       INTEGER (0..13),</w:t>
      </w:r>
    </w:p>
    <w:p w14:paraId="72701F0E" w14:textId="77777777" w:rsidR="00A65E28" w:rsidRDefault="00A65E28" w:rsidP="00A65E28">
      <w:pPr>
        <w:pStyle w:val="PL"/>
      </w:pPr>
      <w:r>
        <w:t xml:space="preserve">        nrofSymbols-r16                         ENUMERATED {n1, n2, n4},</w:t>
      </w:r>
    </w:p>
    <w:p w14:paraId="52644A01" w14:textId="77777777" w:rsidR="00A65E28" w:rsidRDefault="00A65E28" w:rsidP="00A65E28">
      <w:pPr>
        <w:pStyle w:val="PL"/>
      </w:pPr>
      <w:r>
        <w:t xml:space="preserve">        repetitionFactor-r16                    ENUMERATED {n1, n2, n4}</w:t>
      </w:r>
    </w:p>
    <w:p w14:paraId="6C77F42F" w14:textId="77777777" w:rsidR="00A65E28" w:rsidRDefault="00A65E28" w:rsidP="00A65E28">
      <w:pPr>
        <w:pStyle w:val="PL"/>
      </w:pPr>
      <w:r>
        <w:t xml:space="preserve">    }                                                                                               OPTIONAL    -- Need R</w:t>
      </w:r>
    </w:p>
    <w:p w14:paraId="50DF9786" w14:textId="77777777" w:rsidR="00A65E28" w:rsidRDefault="00A65E28" w:rsidP="00A65E28">
      <w:pPr>
        <w:pStyle w:val="PL"/>
      </w:pPr>
      <w:r>
        <w:t xml:space="preserve">    ]]</w:t>
      </w:r>
    </w:p>
    <w:p w14:paraId="2CC4D19D" w14:textId="77777777" w:rsidR="00A65E28" w:rsidRDefault="00A65E28" w:rsidP="00A65E28">
      <w:pPr>
        <w:pStyle w:val="PL"/>
      </w:pPr>
    </w:p>
    <w:p w14:paraId="15AA3706" w14:textId="77777777" w:rsidR="00A65E28" w:rsidRDefault="00A65E28" w:rsidP="00A65E28">
      <w:pPr>
        <w:pStyle w:val="PL"/>
      </w:pPr>
      <w:r>
        <w:t>}</w:t>
      </w:r>
    </w:p>
    <w:p w14:paraId="3E0DA37E" w14:textId="77777777" w:rsidR="00A65E28" w:rsidRDefault="00A65E28" w:rsidP="00A65E28">
      <w:pPr>
        <w:pStyle w:val="PL"/>
      </w:pPr>
    </w:p>
    <w:p w14:paraId="2C45E919" w14:textId="77777777" w:rsidR="00A65E28" w:rsidRDefault="00A65E28" w:rsidP="00A65E28">
      <w:pPr>
        <w:pStyle w:val="PL"/>
      </w:pPr>
      <w:r>
        <w:t>SRS-PosResource-r16::=                  SEQUENCE {</w:t>
      </w:r>
    </w:p>
    <w:p w14:paraId="110C3322" w14:textId="77777777" w:rsidR="00A65E28" w:rsidRDefault="00A65E28" w:rsidP="00A65E28">
      <w:pPr>
        <w:pStyle w:val="PL"/>
      </w:pPr>
      <w:r>
        <w:t xml:space="preserve">    srs-PosResourceId-r16                   SRS-PosResourceId-r16,</w:t>
      </w:r>
    </w:p>
    <w:p w14:paraId="1C126B08" w14:textId="77777777" w:rsidR="00A65E28" w:rsidRDefault="00A65E28" w:rsidP="00A65E28">
      <w:pPr>
        <w:pStyle w:val="PL"/>
      </w:pPr>
      <w:r>
        <w:t xml:space="preserve">    transmissionComb-r16                    CHOICE {</w:t>
      </w:r>
    </w:p>
    <w:p w14:paraId="09A0D6EB" w14:textId="77777777" w:rsidR="00A65E28" w:rsidRDefault="00A65E28" w:rsidP="00A65E28">
      <w:pPr>
        <w:pStyle w:val="PL"/>
      </w:pPr>
      <w:r>
        <w:t xml:space="preserve">        n2-r16                                  SEQUENCE {</w:t>
      </w:r>
    </w:p>
    <w:p w14:paraId="7A61B402" w14:textId="77777777" w:rsidR="00A65E28" w:rsidRDefault="00A65E28" w:rsidP="00A65E28">
      <w:pPr>
        <w:pStyle w:val="PL"/>
      </w:pPr>
      <w:r>
        <w:t xml:space="preserve">            combOffset-n2-r16                       INTEGER (0..1),</w:t>
      </w:r>
    </w:p>
    <w:p w14:paraId="1143AB3D" w14:textId="77777777" w:rsidR="00A65E28" w:rsidRDefault="00A65E28" w:rsidP="00A65E28">
      <w:pPr>
        <w:pStyle w:val="PL"/>
      </w:pPr>
      <w:r>
        <w:t xml:space="preserve">            cyclicShift-n2-r16                      INTEGER (0..7)</w:t>
      </w:r>
    </w:p>
    <w:p w14:paraId="6C0CF609" w14:textId="77777777" w:rsidR="00A65E28" w:rsidRDefault="00A65E28" w:rsidP="00A65E28">
      <w:pPr>
        <w:pStyle w:val="PL"/>
      </w:pPr>
      <w:r>
        <w:t xml:space="preserve">        },</w:t>
      </w:r>
    </w:p>
    <w:p w14:paraId="48479DEC" w14:textId="77777777" w:rsidR="00A65E28" w:rsidRDefault="00A65E28" w:rsidP="00A65E28">
      <w:pPr>
        <w:pStyle w:val="PL"/>
      </w:pPr>
      <w:r>
        <w:t xml:space="preserve">        n4-r16                                  SEQUENCE {</w:t>
      </w:r>
    </w:p>
    <w:p w14:paraId="7E823AE0" w14:textId="77777777" w:rsidR="00A65E28" w:rsidRDefault="00A65E28" w:rsidP="00A65E28">
      <w:pPr>
        <w:pStyle w:val="PL"/>
      </w:pPr>
      <w:r>
        <w:lastRenderedPageBreak/>
        <w:t xml:space="preserve">            combOffset-n4-16                        INTEGER (0..3),</w:t>
      </w:r>
    </w:p>
    <w:p w14:paraId="6519A2E7" w14:textId="77777777" w:rsidR="00A65E28" w:rsidRDefault="00A65E28" w:rsidP="00A65E28">
      <w:pPr>
        <w:pStyle w:val="PL"/>
      </w:pPr>
      <w:r>
        <w:t xml:space="preserve">            cyclicShift-n4-r16                      INTEGER (0..11)</w:t>
      </w:r>
    </w:p>
    <w:p w14:paraId="238B57C1" w14:textId="77777777" w:rsidR="00A65E28" w:rsidRDefault="00A65E28" w:rsidP="00A65E28">
      <w:pPr>
        <w:pStyle w:val="PL"/>
      </w:pPr>
      <w:r>
        <w:t xml:space="preserve">        },</w:t>
      </w:r>
    </w:p>
    <w:p w14:paraId="33B246CE" w14:textId="77777777" w:rsidR="00A65E28" w:rsidRDefault="00A65E28" w:rsidP="00A65E28">
      <w:pPr>
        <w:pStyle w:val="PL"/>
      </w:pPr>
      <w:r>
        <w:t xml:space="preserve">        n8-r16                                  SEQUENCE {</w:t>
      </w:r>
    </w:p>
    <w:p w14:paraId="59530F72" w14:textId="77777777" w:rsidR="00A65E28" w:rsidRDefault="00A65E28" w:rsidP="00A65E28">
      <w:pPr>
        <w:pStyle w:val="PL"/>
      </w:pPr>
      <w:r>
        <w:t xml:space="preserve">            combOffset-n8-r16                       INTEGER (0..7),</w:t>
      </w:r>
    </w:p>
    <w:p w14:paraId="6284749C" w14:textId="77777777" w:rsidR="00A65E28" w:rsidRDefault="00A65E28" w:rsidP="00A65E28">
      <w:pPr>
        <w:pStyle w:val="PL"/>
      </w:pPr>
      <w:r>
        <w:t xml:space="preserve">            cyclicShift-n8-r16                      INTEGER (0..5)</w:t>
      </w:r>
    </w:p>
    <w:p w14:paraId="0E7A699B" w14:textId="77777777" w:rsidR="00A65E28" w:rsidRDefault="00A65E28" w:rsidP="00A65E28">
      <w:pPr>
        <w:pStyle w:val="PL"/>
      </w:pPr>
      <w:r>
        <w:t xml:space="preserve">        },</w:t>
      </w:r>
    </w:p>
    <w:p w14:paraId="09320620" w14:textId="77777777" w:rsidR="00A65E28" w:rsidRDefault="00A65E28" w:rsidP="00A65E28">
      <w:pPr>
        <w:pStyle w:val="PL"/>
      </w:pPr>
      <w:r>
        <w:t xml:space="preserve">    ...</w:t>
      </w:r>
    </w:p>
    <w:p w14:paraId="5F21B08C" w14:textId="77777777" w:rsidR="00A65E28" w:rsidRDefault="00A65E28" w:rsidP="00A65E28">
      <w:pPr>
        <w:pStyle w:val="PL"/>
      </w:pPr>
      <w:r>
        <w:t xml:space="preserve">    },</w:t>
      </w:r>
    </w:p>
    <w:p w14:paraId="2A7ECA2B" w14:textId="77777777" w:rsidR="00A65E28" w:rsidRDefault="00A65E28" w:rsidP="00A65E28">
      <w:pPr>
        <w:pStyle w:val="PL"/>
      </w:pPr>
      <w:r>
        <w:t xml:space="preserve">    resourceMapping-r16                       SEQUENCE {</w:t>
      </w:r>
    </w:p>
    <w:p w14:paraId="5D1EAF42" w14:textId="77777777" w:rsidR="00A65E28" w:rsidRDefault="00A65E28" w:rsidP="00A65E28">
      <w:pPr>
        <w:pStyle w:val="PL"/>
      </w:pPr>
      <w:r>
        <w:t xml:space="preserve">        startPosition-r16                           INTEGER (0..13),</w:t>
      </w:r>
    </w:p>
    <w:p w14:paraId="7D36566F" w14:textId="77777777" w:rsidR="00A65E28" w:rsidRDefault="00A65E28" w:rsidP="00A65E28">
      <w:pPr>
        <w:pStyle w:val="PL"/>
      </w:pPr>
      <w:r>
        <w:t xml:space="preserve">        nrofSymbols-r16                             ENUMERATED {n1, n2, n4, n8, n12}</w:t>
      </w:r>
    </w:p>
    <w:p w14:paraId="289EC9E6" w14:textId="77777777" w:rsidR="00A65E28" w:rsidRDefault="00A65E28" w:rsidP="00A65E28">
      <w:pPr>
        <w:pStyle w:val="PL"/>
      </w:pPr>
      <w:r>
        <w:t xml:space="preserve">    },</w:t>
      </w:r>
    </w:p>
    <w:p w14:paraId="6EB453D8" w14:textId="77777777" w:rsidR="00A65E28" w:rsidRDefault="00A65E28" w:rsidP="00A65E28">
      <w:pPr>
        <w:pStyle w:val="PL"/>
      </w:pPr>
      <w:r>
        <w:t xml:space="preserve">    freqDomainShift-r16                       INTEGER (0..268),</w:t>
      </w:r>
    </w:p>
    <w:p w14:paraId="170176C3" w14:textId="77777777" w:rsidR="00A65E28" w:rsidRDefault="00A65E28" w:rsidP="00A65E28">
      <w:pPr>
        <w:pStyle w:val="PL"/>
      </w:pPr>
      <w:r>
        <w:t xml:space="preserve">    freqHopping-r16                           SEQUENCE {</w:t>
      </w:r>
    </w:p>
    <w:p w14:paraId="2E35E2E5" w14:textId="149E0831" w:rsidR="00A65E28" w:rsidRDefault="00A65E28" w:rsidP="00A65E28">
      <w:pPr>
        <w:pStyle w:val="PL"/>
        <w:rPr>
          <w:ins w:id="12917" w:author="CR#1592r2" w:date="2020-07-07T02:12:00Z"/>
        </w:rPr>
      </w:pPr>
      <w:r>
        <w:t xml:space="preserve">        c-SRS-r16                                 INTEGER (0..63)</w:t>
      </w:r>
    </w:p>
    <w:p w14:paraId="0DAD00D8" w14:textId="328725D7" w:rsidR="004E7DC2" w:rsidRDefault="004E7DC2" w:rsidP="00A65E28">
      <w:pPr>
        <w:pStyle w:val="PL"/>
      </w:pPr>
      <w:ins w:id="12918" w:author="CR#1592r2" w:date="2020-07-07T02:12:00Z">
        <w:r>
          <w:t xml:space="preserve">        ...</w:t>
        </w:r>
      </w:ins>
    </w:p>
    <w:p w14:paraId="644E2CAD" w14:textId="77777777" w:rsidR="00A65E28" w:rsidRDefault="00A65E28" w:rsidP="00A65E28">
      <w:pPr>
        <w:pStyle w:val="PL"/>
      </w:pPr>
      <w:r>
        <w:t xml:space="preserve">    },</w:t>
      </w:r>
    </w:p>
    <w:p w14:paraId="2614DF9C" w14:textId="77777777" w:rsidR="00A65E28" w:rsidRDefault="00A65E28" w:rsidP="00A65E28">
      <w:pPr>
        <w:pStyle w:val="PL"/>
      </w:pPr>
      <w:r>
        <w:t xml:space="preserve">    groupOrSequenceHopping-r16                ENUMERATED { neither, groupHopping, sequenceHopping },</w:t>
      </w:r>
    </w:p>
    <w:p w14:paraId="09D339B1" w14:textId="77777777" w:rsidR="00A65E28" w:rsidRDefault="00A65E28" w:rsidP="00A65E28">
      <w:pPr>
        <w:pStyle w:val="PL"/>
      </w:pPr>
      <w:r>
        <w:t xml:space="preserve">    resourceType-r16                          CHOICE {</w:t>
      </w:r>
    </w:p>
    <w:p w14:paraId="075902DC" w14:textId="77777777" w:rsidR="00A65E28" w:rsidRDefault="00A65E28" w:rsidP="00A65E28">
      <w:pPr>
        <w:pStyle w:val="PL"/>
      </w:pPr>
      <w:r>
        <w:t xml:space="preserve">        aperiodic-r16                             SEQUENCE {</w:t>
      </w:r>
    </w:p>
    <w:p w14:paraId="57A2632F" w14:textId="77777777" w:rsidR="004E7DC2" w:rsidRDefault="004E7DC2" w:rsidP="004E7DC2">
      <w:pPr>
        <w:pStyle w:val="PL"/>
        <w:rPr>
          <w:ins w:id="12919" w:author="CR#1592r2" w:date="2020-07-07T02:14:00Z"/>
        </w:rPr>
      </w:pPr>
      <w:ins w:id="12920" w:author="CR#1592r2" w:date="2020-07-07T02:13:00Z">
        <w:r>
          <w:t xml:space="preserve">            slotOffset-r16                            INTEGER (1..32)                               OPTIONAL,   -- Need S</w:t>
        </w:r>
      </w:ins>
    </w:p>
    <w:p w14:paraId="7CCF774D" w14:textId="5BF4C124" w:rsidR="00A65E28" w:rsidRDefault="00A65E28" w:rsidP="004E7DC2">
      <w:pPr>
        <w:pStyle w:val="PL"/>
      </w:pPr>
      <w:r>
        <w:t xml:space="preserve">            ...</w:t>
      </w:r>
    </w:p>
    <w:p w14:paraId="3E20CCD1" w14:textId="77777777" w:rsidR="00A65E28" w:rsidRDefault="00A65E28" w:rsidP="00A65E28">
      <w:pPr>
        <w:pStyle w:val="PL"/>
      </w:pPr>
      <w:r>
        <w:t xml:space="preserve">        },</w:t>
      </w:r>
    </w:p>
    <w:p w14:paraId="0B5E53E8" w14:textId="77777777" w:rsidR="00A65E28" w:rsidRDefault="00A65E28" w:rsidP="00A65E28">
      <w:pPr>
        <w:pStyle w:val="PL"/>
      </w:pPr>
      <w:r>
        <w:t xml:space="preserve">        semi-persistent-r16                       SEQUENCE {</w:t>
      </w:r>
    </w:p>
    <w:p w14:paraId="3CC5A6ED" w14:textId="77777777" w:rsidR="00A65E28" w:rsidRDefault="00A65E28" w:rsidP="00A65E28">
      <w:pPr>
        <w:pStyle w:val="PL"/>
      </w:pPr>
      <w:r>
        <w:t xml:space="preserve">            periodicityAndOffset-sp-r16               SRS-PeriodicityAndOffset-r16,</w:t>
      </w:r>
    </w:p>
    <w:p w14:paraId="05A19C0E" w14:textId="77777777" w:rsidR="00A65E28" w:rsidRDefault="00A65E28" w:rsidP="00A65E28">
      <w:pPr>
        <w:pStyle w:val="PL"/>
      </w:pPr>
      <w:r>
        <w:t xml:space="preserve">            ...</w:t>
      </w:r>
    </w:p>
    <w:p w14:paraId="23EC8347" w14:textId="77777777" w:rsidR="00A65E28" w:rsidRDefault="00A65E28" w:rsidP="00A65E28">
      <w:pPr>
        <w:pStyle w:val="PL"/>
      </w:pPr>
      <w:r>
        <w:t xml:space="preserve">        },</w:t>
      </w:r>
    </w:p>
    <w:p w14:paraId="43750B7E" w14:textId="77777777" w:rsidR="00A65E28" w:rsidRDefault="00A65E28" w:rsidP="00A65E28">
      <w:pPr>
        <w:pStyle w:val="PL"/>
      </w:pPr>
      <w:r>
        <w:t xml:space="preserve">        periodic-r16                              SEQUENCE {</w:t>
      </w:r>
    </w:p>
    <w:p w14:paraId="7C46AC4C" w14:textId="77777777" w:rsidR="00A65E28" w:rsidRDefault="00A65E28" w:rsidP="00A65E28">
      <w:pPr>
        <w:pStyle w:val="PL"/>
      </w:pPr>
      <w:r>
        <w:t xml:space="preserve">            periodicityAndOffset-p-r16                SRS-PeriodicityAndOffset-r16,</w:t>
      </w:r>
    </w:p>
    <w:p w14:paraId="3E4CE369" w14:textId="77777777" w:rsidR="00A65E28" w:rsidRDefault="00A65E28" w:rsidP="00A65E28">
      <w:pPr>
        <w:pStyle w:val="PL"/>
      </w:pPr>
      <w:r>
        <w:t xml:space="preserve">            ...</w:t>
      </w:r>
    </w:p>
    <w:p w14:paraId="26BCFA1A" w14:textId="77777777" w:rsidR="00A65E28" w:rsidRDefault="00A65E28" w:rsidP="00A65E28">
      <w:pPr>
        <w:pStyle w:val="PL"/>
      </w:pPr>
      <w:r>
        <w:t xml:space="preserve">        }</w:t>
      </w:r>
    </w:p>
    <w:p w14:paraId="3AD391CF" w14:textId="77777777" w:rsidR="00A65E28" w:rsidRDefault="00A65E28" w:rsidP="00A65E28">
      <w:pPr>
        <w:pStyle w:val="PL"/>
      </w:pPr>
      <w:r>
        <w:t xml:space="preserve">    },</w:t>
      </w:r>
    </w:p>
    <w:p w14:paraId="618D8E49" w14:textId="77777777" w:rsidR="00A65E28" w:rsidRDefault="00A65E28" w:rsidP="00A65E28">
      <w:pPr>
        <w:pStyle w:val="PL"/>
      </w:pPr>
      <w:r>
        <w:t xml:space="preserve">    sequenceId-r16                            INTEGER (0..65535),</w:t>
      </w:r>
    </w:p>
    <w:p w14:paraId="0E98696E" w14:textId="77777777" w:rsidR="00A65E28" w:rsidRDefault="00A65E28" w:rsidP="00A65E28">
      <w:pPr>
        <w:pStyle w:val="PL"/>
      </w:pPr>
      <w:r>
        <w:t xml:space="preserve">    spatialRelationInfoPos-r16                SRS-SpatialRelationInfoPos-r16                        OPTIONAL,   -- Need R</w:t>
      </w:r>
    </w:p>
    <w:p w14:paraId="08114B73" w14:textId="77777777" w:rsidR="00A65E28" w:rsidRDefault="00A65E28" w:rsidP="00A65E28">
      <w:pPr>
        <w:pStyle w:val="PL"/>
      </w:pPr>
      <w:r>
        <w:t xml:space="preserve">    ...</w:t>
      </w:r>
    </w:p>
    <w:p w14:paraId="1A882DE2" w14:textId="77777777" w:rsidR="00A65E28" w:rsidRDefault="00A65E28" w:rsidP="00A65E28">
      <w:pPr>
        <w:pStyle w:val="PL"/>
      </w:pPr>
      <w:r>
        <w:t>}</w:t>
      </w:r>
    </w:p>
    <w:p w14:paraId="7554E5EE" w14:textId="77777777" w:rsidR="00A65E28" w:rsidRDefault="00A65E28" w:rsidP="00A65E28">
      <w:pPr>
        <w:pStyle w:val="PL"/>
      </w:pPr>
    </w:p>
    <w:p w14:paraId="5505C974" w14:textId="77777777" w:rsidR="00A65E28" w:rsidRDefault="00A65E28" w:rsidP="00A65E28">
      <w:pPr>
        <w:pStyle w:val="PL"/>
      </w:pPr>
      <w:r>
        <w:t>SRS-SpatialRelationInfo ::=     SEQUENCE {</w:t>
      </w:r>
    </w:p>
    <w:p w14:paraId="5A0E59DB" w14:textId="77777777" w:rsidR="00A65E28" w:rsidRDefault="00A65E28" w:rsidP="00A65E28">
      <w:pPr>
        <w:pStyle w:val="PL"/>
      </w:pPr>
      <w:r>
        <w:t xml:space="preserve">    servingCellId                       ServCellIndex                                               OPTIONAL,   -- Need S</w:t>
      </w:r>
    </w:p>
    <w:p w14:paraId="739A03EB" w14:textId="77777777" w:rsidR="00A65E28" w:rsidRDefault="00A65E28" w:rsidP="00A65E28">
      <w:pPr>
        <w:pStyle w:val="PL"/>
      </w:pPr>
      <w:r>
        <w:t xml:space="preserve">    referenceSignal                     CHOICE {</w:t>
      </w:r>
    </w:p>
    <w:p w14:paraId="769534A5" w14:textId="77777777" w:rsidR="00A65E28" w:rsidRDefault="00A65E28" w:rsidP="00A65E28">
      <w:pPr>
        <w:pStyle w:val="PL"/>
      </w:pPr>
      <w:r>
        <w:t xml:space="preserve">        ssb-Index                           SSB-Index,</w:t>
      </w:r>
    </w:p>
    <w:p w14:paraId="55119BE5" w14:textId="77777777" w:rsidR="00A65E28" w:rsidRDefault="00A65E28" w:rsidP="00A65E28">
      <w:pPr>
        <w:pStyle w:val="PL"/>
      </w:pPr>
      <w:r>
        <w:t xml:space="preserve">        csi-RS-Index                        NZP-CSI-RS-ResourceId,</w:t>
      </w:r>
    </w:p>
    <w:p w14:paraId="1F968712" w14:textId="77777777" w:rsidR="00A65E28" w:rsidRDefault="00A65E28" w:rsidP="00A65E28">
      <w:pPr>
        <w:pStyle w:val="PL"/>
      </w:pPr>
      <w:r>
        <w:t xml:space="preserve">        srs                                 SEQUENCE {</w:t>
      </w:r>
    </w:p>
    <w:p w14:paraId="6CC88013" w14:textId="77777777" w:rsidR="00A65E28" w:rsidRDefault="00A65E28" w:rsidP="00A65E28">
      <w:pPr>
        <w:pStyle w:val="PL"/>
      </w:pPr>
      <w:r>
        <w:t xml:space="preserve">            resourceId                          SRS-ResourceId,</w:t>
      </w:r>
    </w:p>
    <w:p w14:paraId="62E63E21" w14:textId="77777777" w:rsidR="00A65E28" w:rsidRDefault="00A65E28" w:rsidP="00A65E28">
      <w:pPr>
        <w:pStyle w:val="PL"/>
      </w:pPr>
      <w:r>
        <w:t xml:space="preserve">            uplinkBWP                           BWP-Id</w:t>
      </w:r>
    </w:p>
    <w:p w14:paraId="35EA611D" w14:textId="77777777" w:rsidR="00A65E28" w:rsidRDefault="00A65E28" w:rsidP="00A65E28">
      <w:pPr>
        <w:pStyle w:val="PL"/>
      </w:pPr>
      <w:r>
        <w:t xml:space="preserve">        }</w:t>
      </w:r>
    </w:p>
    <w:p w14:paraId="7B9C694D" w14:textId="77777777" w:rsidR="00A65E28" w:rsidRDefault="00A65E28" w:rsidP="00A65E28">
      <w:pPr>
        <w:pStyle w:val="PL"/>
      </w:pPr>
      <w:r>
        <w:t xml:space="preserve">    }</w:t>
      </w:r>
    </w:p>
    <w:p w14:paraId="3A80B206" w14:textId="77777777" w:rsidR="00A65E28" w:rsidRDefault="00A65E28" w:rsidP="00A65E28">
      <w:pPr>
        <w:pStyle w:val="PL"/>
      </w:pPr>
      <w:r>
        <w:t>}</w:t>
      </w:r>
    </w:p>
    <w:p w14:paraId="763A5E2D" w14:textId="77777777" w:rsidR="00A65E28" w:rsidRDefault="00A65E28" w:rsidP="00A65E28">
      <w:pPr>
        <w:pStyle w:val="PL"/>
      </w:pPr>
    </w:p>
    <w:p w14:paraId="383BE7EC" w14:textId="2444021E" w:rsidR="00A65E28" w:rsidDel="004E7DC2" w:rsidRDefault="00A65E28" w:rsidP="00A65E28">
      <w:pPr>
        <w:pStyle w:val="PL"/>
        <w:rPr>
          <w:del w:id="12921" w:author="CR#1592r2" w:date="2020-07-07T02:14:00Z"/>
        </w:rPr>
      </w:pPr>
      <w:del w:id="12922" w:author="CR#1592r2" w:date="2020-07-07T02:14:00Z">
        <w:r w:rsidDel="004E7DC2">
          <w:delText>SRS-SpatialRelationInfoPos-r16 ::=      SEQUENCE {</w:delText>
        </w:r>
      </w:del>
    </w:p>
    <w:p w14:paraId="6D3D2113" w14:textId="6850B934" w:rsidR="00A65E28" w:rsidDel="004E7DC2" w:rsidRDefault="00A65E28" w:rsidP="00A65E28">
      <w:pPr>
        <w:pStyle w:val="PL"/>
        <w:rPr>
          <w:del w:id="12923" w:author="CR#1592r2" w:date="2020-07-07T02:14:00Z"/>
        </w:rPr>
      </w:pPr>
      <w:del w:id="12924" w:author="CR#1592r2" w:date="2020-07-07T02:14:00Z">
        <w:r w:rsidDel="004E7DC2">
          <w:delText xml:space="preserve">    servingCellId-r16                       ServCellIndex                OPTIONAL,   -- Need S</w:delText>
        </w:r>
      </w:del>
    </w:p>
    <w:p w14:paraId="5D2AB5A9" w14:textId="1B969DCB" w:rsidR="00A65E28" w:rsidDel="004E7DC2" w:rsidRDefault="00A65E28" w:rsidP="00A65E28">
      <w:pPr>
        <w:pStyle w:val="PL"/>
        <w:rPr>
          <w:del w:id="12925" w:author="CR#1592r2" w:date="2020-07-07T02:14:00Z"/>
        </w:rPr>
      </w:pPr>
      <w:del w:id="12926" w:author="CR#1592r2" w:date="2020-07-07T02:14:00Z">
        <w:r w:rsidDel="004E7DC2">
          <w:delText xml:space="preserve">    referenceSignal-r16                     CHOICE {</w:delText>
        </w:r>
      </w:del>
    </w:p>
    <w:p w14:paraId="4A87F3A1" w14:textId="7045D853" w:rsidR="00A65E28" w:rsidDel="004E7DC2" w:rsidRDefault="00A65E28" w:rsidP="00A65E28">
      <w:pPr>
        <w:pStyle w:val="PL"/>
        <w:rPr>
          <w:del w:id="12927" w:author="CR#1592r2" w:date="2020-07-07T02:14:00Z"/>
        </w:rPr>
      </w:pPr>
      <w:del w:id="12928" w:author="CR#1592r2" w:date="2020-07-07T02:14:00Z">
        <w:r w:rsidDel="004E7DC2">
          <w:lastRenderedPageBreak/>
          <w:delText xml:space="preserve">        ssb-IndexServing-r16                    SSB-Index,</w:delText>
        </w:r>
      </w:del>
    </w:p>
    <w:p w14:paraId="5C9A3C28" w14:textId="2CC239CF" w:rsidR="00A65E28" w:rsidDel="004E7DC2" w:rsidRDefault="00A65E28" w:rsidP="00A65E28">
      <w:pPr>
        <w:pStyle w:val="PL"/>
        <w:rPr>
          <w:del w:id="12929" w:author="CR#1592r2" w:date="2020-07-07T02:14:00Z"/>
        </w:rPr>
      </w:pPr>
      <w:del w:id="12930" w:author="CR#1592r2" w:date="2020-07-07T02:14:00Z">
        <w:r w:rsidDel="004E7DC2">
          <w:delText xml:space="preserve">        csi-RS-IndexServing-r16                 NZP-CSI-RS-ResourceId,</w:delText>
        </w:r>
      </w:del>
    </w:p>
    <w:p w14:paraId="2402AE1D" w14:textId="4CF6C0CA" w:rsidR="00A65E28" w:rsidDel="004E7DC2" w:rsidRDefault="00A65E28" w:rsidP="00A65E28">
      <w:pPr>
        <w:pStyle w:val="PL"/>
        <w:rPr>
          <w:del w:id="12931" w:author="CR#1592r2" w:date="2020-07-07T02:14:00Z"/>
        </w:rPr>
      </w:pPr>
      <w:del w:id="12932" w:author="CR#1592r2" w:date="2020-07-07T02:14:00Z">
        <w:r w:rsidDel="004E7DC2">
          <w:delText xml:space="preserve">        srs-SpatialRelation-r16                 SEQUENCE {</w:delText>
        </w:r>
      </w:del>
    </w:p>
    <w:p w14:paraId="15DE5160" w14:textId="580C11CB" w:rsidR="00A65E28" w:rsidDel="004E7DC2" w:rsidRDefault="00A65E28" w:rsidP="00A65E28">
      <w:pPr>
        <w:pStyle w:val="PL"/>
        <w:rPr>
          <w:del w:id="12933" w:author="CR#1592r2" w:date="2020-07-07T02:14:00Z"/>
        </w:rPr>
      </w:pPr>
      <w:del w:id="12934" w:author="CR#1592r2" w:date="2020-07-07T02:14:00Z">
        <w:r w:rsidDel="004E7DC2">
          <w:delText xml:space="preserve">            resourceSelection-r16                   CHOICE {</w:delText>
        </w:r>
      </w:del>
    </w:p>
    <w:p w14:paraId="0CE48441" w14:textId="462DC67C" w:rsidR="00A65E28" w:rsidDel="004E7DC2" w:rsidRDefault="00A65E28" w:rsidP="00A65E28">
      <w:pPr>
        <w:pStyle w:val="PL"/>
        <w:rPr>
          <w:del w:id="12935" w:author="CR#1592r2" w:date="2020-07-07T02:14:00Z"/>
        </w:rPr>
      </w:pPr>
      <w:del w:id="12936" w:author="CR#1592r2" w:date="2020-07-07T02:14:00Z">
        <w:r w:rsidDel="004E7DC2">
          <w:delText xml:space="preserve">                srs-ResourceId-r16                      SRS-ResourceId,</w:delText>
        </w:r>
      </w:del>
    </w:p>
    <w:p w14:paraId="35B263D1" w14:textId="1E71BF8F" w:rsidR="00A65E28" w:rsidDel="004E7DC2" w:rsidRDefault="00A65E28" w:rsidP="00A65E28">
      <w:pPr>
        <w:pStyle w:val="PL"/>
        <w:rPr>
          <w:del w:id="12937" w:author="CR#1592r2" w:date="2020-07-07T02:14:00Z"/>
        </w:rPr>
      </w:pPr>
      <w:del w:id="12938" w:author="CR#1592r2" w:date="2020-07-07T02:14:00Z">
        <w:r w:rsidDel="004E7DC2">
          <w:delText xml:space="preserve">                srs-PosResourceId-r16                   SRS-PosResourceId-r16</w:delText>
        </w:r>
      </w:del>
    </w:p>
    <w:p w14:paraId="17AC173B" w14:textId="692E419B" w:rsidR="00A65E28" w:rsidDel="004E7DC2" w:rsidRDefault="00A65E28" w:rsidP="00A65E28">
      <w:pPr>
        <w:pStyle w:val="PL"/>
        <w:rPr>
          <w:del w:id="12939" w:author="CR#1592r2" w:date="2020-07-07T02:14:00Z"/>
        </w:rPr>
      </w:pPr>
      <w:del w:id="12940" w:author="CR#1592r2" w:date="2020-07-07T02:14:00Z">
        <w:r w:rsidDel="004E7DC2">
          <w:delText xml:space="preserve">            },</w:delText>
        </w:r>
      </w:del>
    </w:p>
    <w:p w14:paraId="4003DECB" w14:textId="638D0D9A" w:rsidR="00A65E28" w:rsidDel="004E7DC2" w:rsidRDefault="00A65E28" w:rsidP="00A65E28">
      <w:pPr>
        <w:pStyle w:val="PL"/>
        <w:rPr>
          <w:del w:id="12941" w:author="CR#1592r2" w:date="2020-07-07T02:14:00Z"/>
        </w:rPr>
      </w:pPr>
      <w:del w:id="12942" w:author="CR#1592r2" w:date="2020-07-07T02:14:00Z">
        <w:r w:rsidDel="004E7DC2">
          <w:delText xml:space="preserve">            uplinkBWP-r16                           BWP-Id</w:delText>
        </w:r>
      </w:del>
    </w:p>
    <w:p w14:paraId="6F86D99A" w14:textId="6F3E941D" w:rsidR="00A65E28" w:rsidDel="004E7DC2" w:rsidRDefault="00A65E28" w:rsidP="00A65E28">
      <w:pPr>
        <w:pStyle w:val="PL"/>
        <w:rPr>
          <w:del w:id="12943" w:author="CR#1592r2" w:date="2020-07-07T02:14:00Z"/>
        </w:rPr>
      </w:pPr>
      <w:del w:id="12944" w:author="CR#1592r2" w:date="2020-07-07T02:14:00Z">
        <w:r w:rsidDel="004E7DC2">
          <w:delText xml:space="preserve">        },</w:delText>
        </w:r>
      </w:del>
    </w:p>
    <w:p w14:paraId="2356CA34" w14:textId="5CCF417D" w:rsidR="00A65E28" w:rsidDel="004E7DC2" w:rsidRDefault="00A65E28" w:rsidP="00A65E28">
      <w:pPr>
        <w:pStyle w:val="PL"/>
        <w:rPr>
          <w:del w:id="12945" w:author="CR#1592r2" w:date="2020-07-07T02:14:00Z"/>
        </w:rPr>
      </w:pPr>
      <w:del w:id="12946" w:author="CR#1592r2" w:date="2020-07-07T02:14:00Z">
        <w:r w:rsidDel="004E7DC2">
          <w:delText xml:space="preserve">        ssbNcell-r16                            SSB-InfoNcell-r16,</w:delText>
        </w:r>
      </w:del>
    </w:p>
    <w:p w14:paraId="5397FE09" w14:textId="085B9C4B" w:rsidR="00A65E28" w:rsidDel="004E7DC2" w:rsidRDefault="00A65E28" w:rsidP="00A65E28">
      <w:pPr>
        <w:pStyle w:val="PL"/>
        <w:rPr>
          <w:del w:id="12947" w:author="CR#1592r2" w:date="2020-07-07T02:14:00Z"/>
        </w:rPr>
      </w:pPr>
      <w:del w:id="12948" w:author="CR#1592r2" w:date="2020-07-07T02:14:00Z">
        <w:r w:rsidDel="004E7DC2">
          <w:delText xml:space="preserve">        dl-PRS-r16                              DL-PRS-Info-r16</w:delText>
        </w:r>
      </w:del>
    </w:p>
    <w:p w14:paraId="08F9949C" w14:textId="17AB0A56" w:rsidR="00A65E28" w:rsidDel="004E7DC2" w:rsidRDefault="00A65E28" w:rsidP="00A65E28">
      <w:pPr>
        <w:pStyle w:val="PL"/>
        <w:rPr>
          <w:del w:id="12949" w:author="CR#1592r2" w:date="2020-07-07T02:14:00Z"/>
        </w:rPr>
      </w:pPr>
      <w:del w:id="12950" w:author="CR#1592r2" w:date="2020-07-07T02:14:00Z">
        <w:r w:rsidDel="004E7DC2">
          <w:delText xml:space="preserve">    }</w:delText>
        </w:r>
      </w:del>
    </w:p>
    <w:p w14:paraId="69C6E961" w14:textId="14A936E2" w:rsidR="00A65E28" w:rsidDel="004E7DC2" w:rsidRDefault="00A65E28" w:rsidP="00A65E28">
      <w:pPr>
        <w:pStyle w:val="PL"/>
        <w:rPr>
          <w:del w:id="12951" w:author="CR#1592r2" w:date="2020-07-07T02:14:00Z"/>
        </w:rPr>
      </w:pPr>
      <w:del w:id="12952" w:author="CR#1592r2" w:date="2020-07-07T02:14:00Z">
        <w:r w:rsidDel="004E7DC2">
          <w:delText>}</w:delText>
        </w:r>
      </w:del>
    </w:p>
    <w:p w14:paraId="0EF41DBC" w14:textId="3AAB4B87" w:rsidR="00A65E28" w:rsidDel="004E7DC2" w:rsidRDefault="00A65E28" w:rsidP="00A65E28">
      <w:pPr>
        <w:pStyle w:val="PL"/>
        <w:rPr>
          <w:del w:id="12953" w:author="CR#1592r2" w:date="2020-07-07T02:14:00Z"/>
        </w:rPr>
      </w:pPr>
    </w:p>
    <w:p w14:paraId="1404C15A" w14:textId="42932053" w:rsidR="004E7DC2" w:rsidRDefault="004E7DC2" w:rsidP="004E7DC2">
      <w:pPr>
        <w:pStyle w:val="PL"/>
        <w:rPr>
          <w:ins w:id="12954" w:author="CR#1592r2" w:date="2020-07-07T02:14:00Z"/>
        </w:rPr>
      </w:pPr>
      <w:ins w:id="12955" w:author="CR#1592r2" w:date="2020-07-07T02:14:00Z">
        <w:r>
          <w:t xml:space="preserve">SRS-SpatialRelationInfoPos-r16 ::=      CHOICE </w:t>
        </w:r>
      </w:ins>
      <w:ins w:id="12956" w:author="CR#1592r2" w:date="2020-07-07T02:16:00Z">
        <w:r>
          <w:t>{</w:t>
        </w:r>
      </w:ins>
    </w:p>
    <w:p w14:paraId="157A611B" w14:textId="521379DC" w:rsidR="004E7DC2" w:rsidRDefault="004E7DC2" w:rsidP="004E7DC2">
      <w:pPr>
        <w:pStyle w:val="PL"/>
        <w:rPr>
          <w:ins w:id="12957" w:author="CR#1592r2" w:date="2020-07-07T02:14:00Z"/>
        </w:rPr>
      </w:pPr>
      <w:ins w:id="12958" w:author="CR#1592r2" w:date="2020-07-07T02:14:00Z">
        <w:r>
          <w:t xml:space="preserve">    servingRS-r16                </w:t>
        </w:r>
      </w:ins>
      <w:ins w:id="12959" w:author="CR#1592r2" w:date="2020-07-07T02:15:00Z">
        <w:r>
          <w:t xml:space="preserve">           </w:t>
        </w:r>
      </w:ins>
      <w:ins w:id="12960" w:author="CR#1592r2" w:date="2020-07-07T02:14:00Z">
        <w:r>
          <w:t>SEQUENCE {</w:t>
        </w:r>
      </w:ins>
    </w:p>
    <w:p w14:paraId="12EC0042" w14:textId="2B40D3DE" w:rsidR="004E7DC2" w:rsidRDefault="004E7DC2" w:rsidP="004E7DC2">
      <w:pPr>
        <w:pStyle w:val="PL"/>
        <w:rPr>
          <w:ins w:id="12961" w:author="CR#1592r2" w:date="2020-07-07T02:14:00Z"/>
        </w:rPr>
      </w:pPr>
      <w:ins w:id="12962" w:author="CR#1592r2" w:date="2020-07-07T02:14:00Z">
        <w:r>
          <w:t xml:space="preserve">        servingCellId               </w:t>
        </w:r>
      </w:ins>
      <w:ins w:id="12963" w:author="CR#1592r2" w:date="2020-07-07T02:15:00Z">
        <w:r>
          <w:t xml:space="preserve">            </w:t>
        </w:r>
      </w:ins>
      <w:ins w:id="12964" w:author="CR#1592r2" w:date="2020-07-07T02:14:00Z">
        <w:r>
          <w:t xml:space="preserve">ServCellIndex     </w:t>
        </w:r>
      </w:ins>
      <w:ins w:id="12965" w:author="CR#1592r2" w:date="2020-07-07T02:16:00Z">
        <w:r>
          <w:t xml:space="preserve">               </w:t>
        </w:r>
      </w:ins>
      <w:ins w:id="12966" w:author="CR#1592r2" w:date="2020-07-07T02:14:00Z">
        <w:r>
          <w:t xml:space="preserve">   OPTIONAL,   -- Need S</w:t>
        </w:r>
      </w:ins>
    </w:p>
    <w:p w14:paraId="02D2A757" w14:textId="108D3F46" w:rsidR="004E7DC2" w:rsidRDefault="004E7DC2" w:rsidP="004E7DC2">
      <w:pPr>
        <w:pStyle w:val="PL"/>
        <w:rPr>
          <w:ins w:id="12967" w:author="CR#1592r2" w:date="2020-07-07T02:14:00Z"/>
        </w:rPr>
      </w:pPr>
      <w:ins w:id="12968" w:author="CR#1592r2" w:date="2020-07-07T02:14:00Z">
        <w:r>
          <w:t xml:space="preserve">        referenceSignal-r16</w:t>
        </w:r>
      </w:ins>
      <w:ins w:id="12969" w:author="CR#1592r2" w:date="2020-07-07T02:15:00Z">
        <w:r>
          <w:t xml:space="preserve">                     </w:t>
        </w:r>
      </w:ins>
      <w:ins w:id="12970" w:author="CR#1592r2" w:date="2020-07-07T02:14:00Z">
        <w:r>
          <w:t>CHOICE {</w:t>
        </w:r>
      </w:ins>
    </w:p>
    <w:p w14:paraId="666A7365" w14:textId="552FF659" w:rsidR="004E7DC2" w:rsidRDefault="004E7DC2" w:rsidP="004E7DC2">
      <w:pPr>
        <w:pStyle w:val="PL"/>
        <w:rPr>
          <w:ins w:id="12971" w:author="CR#1592r2" w:date="2020-07-07T02:14:00Z"/>
        </w:rPr>
      </w:pPr>
      <w:ins w:id="12972" w:author="CR#1592r2" w:date="2020-07-07T02:14:00Z">
        <w:r>
          <w:t xml:space="preserve">            ssb-IndexServing-r16             </w:t>
        </w:r>
      </w:ins>
      <w:ins w:id="12973" w:author="CR#1592r2" w:date="2020-07-07T02:15:00Z">
        <w:r>
          <w:t xml:space="preserve">       </w:t>
        </w:r>
      </w:ins>
      <w:ins w:id="12974" w:author="CR#1592r2" w:date="2020-07-07T02:14:00Z">
        <w:r>
          <w:t>SSB-Index,</w:t>
        </w:r>
      </w:ins>
    </w:p>
    <w:p w14:paraId="1CD9CBC7" w14:textId="1C6A650C" w:rsidR="004E7DC2" w:rsidRDefault="004E7DC2" w:rsidP="004E7DC2">
      <w:pPr>
        <w:pStyle w:val="PL"/>
        <w:rPr>
          <w:ins w:id="12975" w:author="CR#1592r2" w:date="2020-07-07T02:14:00Z"/>
        </w:rPr>
      </w:pPr>
      <w:ins w:id="12976" w:author="CR#1592r2" w:date="2020-07-07T02:14:00Z">
        <w:r>
          <w:t xml:space="preserve">            csi-RS-IndexServing-r16          </w:t>
        </w:r>
      </w:ins>
      <w:ins w:id="12977" w:author="CR#1592r2" w:date="2020-07-07T02:15:00Z">
        <w:r>
          <w:t xml:space="preserve">       </w:t>
        </w:r>
      </w:ins>
      <w:ins w:id="12978" w:author="CR#1592r2" w:date="2020-07-07T02:14:00Z">
        <w:r>
          <w:t>NZP-CSI-RS-ResourceId,</w:t>
        </w:r>
      </w:ins>
    </w:p>
    <w:p w14:paraId="6A6B52DA" w14:textId="2916EBBF" w:rsidR="004E7DC2" w:rsidRDefault="004E7DC2" w:rsidP="004E7DC2">
      <w:pPr>
        <w:pStyle w:val="PL"/>
        <w:rPr>
          <w:ins w:id="12979" w:author="CR#1592r2" w:date="2020-07-07T02:14:00Z"/>
        </w:rPr>
      </w:pPr>
      <w:ins w:id="12980" w:author="CR#1592r2" w:date="2020-07-07T02:14:00Z">
        <w:r>
          <w:t xml:space="preserve">            srs-SpatialRelation-r16                 SEQUENCE {</w:t>
        </w:r>
      </w:ins>
    </w:p>
    <w:p w14:paraId="325672ED" w14:textId="2DA09726" w:rsidR="004E7DC2" w:rsidRDefault="004E7DC2" w:rsidP="004E7DC2">
      <w:pPr>
        <w:pStyle w:val="PL"/>
        <w:rPr>
          <w:ins w:id="12981" w:author="CR#1592r2" w:date="2020-07-07T02:14:00Z"/>
        </w:rPr>
      </w:pPr>
      <w:ins w:id="12982" w:author="CR#1592r2" w:date="2020-07-07T02:14:00Z">
        <w:r>
          <w:t xml:space="preserve">                resourceSelection-r16               </w:t>
        </w:r>
      </w:ins>
      <w:ins w:id="12983" w:author="CR#1592r2" w:date="2020-07-07T02:15:00Z">
        <w:r>
          <w:t xml:space="preserve">    </w:t>
        </w:r>
      </w:ins>
      <w:ins w:id="12984" w:author="CR#1592r2" w:date="2020-07-07T02:14:00Z">
        <w:r>
          <w:t>CHOICE {</w:t>
        </w:r>
      </w:ins>
    </w:p>
    <w:p w14:paraId="3983BFFF" w14:textId="696B6728" w:rsidR="004E7DC2" w:rsidRDefault="004E7DC2" w:rsidP="004E7DC2">
      <w:pPr>
        <w:pStyle w:val="PL"/>
        <w:rPr>
          <w:ins w:id="12985" w:author="CR#1592r2" w:date="2020-07-07T02:14:00Z"/>
        </w:rPr>
      </w:pPr>
      <w:ins w:id="12986" w:author="CR#1592r2" w:date="2020-07-07T02:14:00Z">
        <w:r>
          <w:t xml:space="preserve">                    srs-ResourceId-r16                  </w:t>
        </w:r>
      </w:ins>
      <w:ins w:id="12987" w:author="CR#1592r2" w:date="2020-07-07T02:16:00Z">
        <w:r>
          <w:t xml:space="preserve">    </w:t>
        </w:r>
      </w:ins>
      <w:ins w:id="12988" w:author="CR#1592r2" w:date="2020-07-07T02:14:00Z">
        <w:r>
          <w:t>SRS-ResourceId,</w:t>
        </w:r>
      </w:ins>
    </w:p>
    <w:p w14:paraId="0E696192" w14:textId="24045A12" w:rsidR="004E7DC2" w:rsidRDefault="004E7DC2" w:rsidP="004E7DC2">
      <w:pPr>
        <w:pStyle w:val="PL"/>
        <w:rPr>
          <w:ins w:id="12989" w:author="CR#1592r2" w:date="2020-07-07T02:14:00Z"/>
        </w:rPr>
      </w:pPr>
      <w:ins w:id="12990" w:author="CR#1592r2" w:date="2020-07-07T02:14:00Z">
        <w:r>
          <w:t xml:space="preserve">                    srs-PosResourceId-r16                   SRS-PosResourceId-r16</w:t>
        </w:r>
      </w:ins>
    </w:p>
    <w:p w14:paraId="7BD0DFE6" w14:textId="77777777" w:rsidR="004E7DC2" w:rsidRDefault="004E7DC2" w:rsidP="004E7DC2">
      <w:pPr>
        <w:pStyle w:val="PL"/>
        <w:rPr>
          <w:ins w:id="12991" w:author="CR#1592r2" w:date="2020-07-07T02:14:00Z"/>
        </w:rPr>
      </w:pPr>
      <w:ins w:id="12992" w:author="CR#1592r2" w:date="2020-07-07T02:14:00Z">
        <w:r>
          <w:t xml:space="preserve">                },</w:t>
        </w:r>
      </w:ins>
    </w:p>
    <w:p w14:paraId="172A6DCC" w14:textId="77777777" w:rsidR="004E7DC2" w:rsidRDefault="004E7DC2" w:rsidP="004E7DC2">
      <w:pPr>
        <w:pStyle w:val="PL"/>
        <w:rPr>
          <w:ins w:id="12993" w:author="CR#1592r2" w:date="2020-07-07T02:14:00Z"/>
        </w:rPr>
      </w:pPr>
      <w:ins w:id="12994" w:author="CR#1592r2" w:date="2020-07-07T02:14:00Z">
        <w:r>
          <w:t xml:space="preserve">                uplinkBWP-r16                           BWP-Id</w:t>
        </w:r>
      </w:ins>
    </w:p>
    <w:p w14:paraId="51C2ECAC" w14:textId="77777777" w:rsidR="004E7DC2" w:rsidRDefault="004E7DC2" w:rsidP="004E7DC2">
      <w:pPr>
        <w:pStyle w:val="PL"/>
        <w:rPr>
          <w:ins w:id="12995" w:author="CR#1592r2" w:date="2020-07-07T02:14:00Z"/>
        </w:rPr>
      </w:pPr>
      <w:ins w:id="12996" w:author="CR#1592r2" w:date="2020-07-07T02:14:00Z">
        <w:r>
          <w:t xml:space="preserve">            }</w:t>
        </w:r>
      </w:ins>
    </w:p>
    <w:p w14:paraId="3DFE59DA" w14:textId="77777777" w:rsidR="004E7DC2" w:rsidRDefault="004E7DC2" w:rsidP="004E7DC2">
      <w:pPr>
        <w:pStyle w:val="PL"/>
        <w:rPr>
          <w:ins w:id="12997" w:author="CR#1592r2" w:date="2020-07-07T02:14:00Z"/>
        </w:rPr>
      </w:pPr>
      <w:ins w:id="12998" w:author="CR#1592r2" w:date="2020-07-07T02:14:00Z">
        <w:r>
          <w:t xml:space="preserve">        }</w:t>
        </w:r>
      </w:ins>
    </w:p>
    <w:p w14:paraId="61C9D217" w14:textId="77777777" w:rsidR="004E7DC2" w:rsidRDefault="004E7DC2" w:rsidP="004E7DC2">
      <w:pPr>
        <w:pStyle w:val="PL"/>
        <w:rPr>
          <w:ins w:id="12999" w:author="CR#1592r2" w:date="2020-07-07T02:14:00Z"/>
        </w:rPr>
      </w:pPr>
      <w:ins w:id="13000" w:author="CR#1592r2" w:date="2020-07-07T02:14:00Z">
        <w:r>
          <w:t xml:space="preserve">    },</w:t>
        </w:r>
      </w:ins>
    </w:p>
    <w:p w14:paraId="168DAAA7" w14:textId="77777777" w:rsidR="004E7DC2" w:rsidRDefault="004E7DC2" w:rsidP="004E7DC2">
      <w:pPr>
        <w:pStyle w:val="PL"/>
        <w:rPr>
          <w:ins w:id="13001" w:author="CR#1592r2" w:date="2020-07-07T02:14:00Z"/>
        </w:rPr>
      </w:pPr>
      <w:ins w:id="13002" w:author="CR#1592r2" w:date="2020-07-07T02:14:00Z">
        <w:r>
          <w:t xml:space="preserve">    ssb-Ncell-r16                           SSB-InfoNcell-r16,</w:t>
        </w:r>
      </w:ins>
    </w:p>
    <w:p w14:paraId="53D88A87" w14:textId="53E21291" w:rsidR="004E7DC2" w:rsidRDefault="004E7DC2" w:rsidP="004E7DC2">
      <w:pPr>
        <w:pStyle w:val="PL"/>
        <w:rPr>
          <w:ins w:id="13003" w:author="CR#1592r2" w:date="2020-07-07T02:14:00Z"/>
        </w:rPr>
      </w:pPr>
      <w:ins w:id="13004" w:author="CR#1592r2" w:date="2020-07-07T02:14:00Z">
        <w:r>
          <w:t xml:space="preserve">    dl-PRS-r16                              DL-PRS-Info-r16</w:t>
        </w:r>
      </w:ins>
    </w:p>
    <w:p w14:paraId="35475049" w14:textId="77777777" w:rsidR="004E7DC2" w:rsidRDefault="004E7DC2" w:rsidP="004E7DC2">
      <w:pPr>
        <w:pStyle w:val="PL"/>
        <w:rPr>
          <w:ins w:id="13005" w:author="CR#1592r2" w:date="2020-07-07T02:14:00Z"/>
        </w:rPr>
      </w:pPr>
      <w:ins w:id="13006" w:author="CR#1592r2" w:date="2020-07-07T02:14:00Z">
        <w:r>
          <w:t>}</w:t>
        </w:r>
      </w:ins>
    </w:p>
    <w:p w14:paraId="0BDFC1EF" w14:textId="77777777" w:rsidR="004E7DC2" w:rsidRDefault="004E7DC2" w:rsidP="004E7DC2">
      <w:pPr>
        <w:pStyle w:val="PL"/>
        <w:rPr>
          <w:ins w:id="13007" w:author="CR#1592r2" w:date="2020-07-07T02:14:00Z"/>
        </w:rPr>
      </w:pPr>
    </w:p>
    <w:p w14:paraId="46257390" w14:textId="77777777" w:rsidR="00A65E28" w:rsidRDefault="00A65E28" w:rsidP="00A65E28">
      <w:pPr>
        <w:pStyle w:val="PL"/>
      </w:pPr>
      <w:r>
        <w:t>SSB-Configuration-r16  ::=          SEQUENCE {</w:t>
      </w:r>
    </w:p>
    <w:p w14:paraId="25CF32FB" w14:textId="48C8A6E0" w:rsidR="00A65E28" w:rsidRDefault="00A65E28" w:rsidP="00A65E28">
      <w:pPr>
        <w:pStyle w:val="PL"/>
      </w:pPr>
      <w:r>
        <w:t xml:space="preserve">    </w:t>
      </w:r>
      <w:ins w:id="13008" w:author="CR#1592r2" w:date="2020-07-07T02:16:00Z">
        <w:r w:rsidR="004E7DC2">
          <w:t>ssb-</w:t>
        </w:r>
      </w:ins>
      <w:del w:id="13009" w:author="CR#1592r2" w:date="2020-07-07T02:16:00Z">
        <w:r w:rsidDel="004E7DC2">
          <w:delText>carrier</w:delText>
        </w:r>
      </w:del>
      <w:r>
        <w:t>Freq-r16                     ARFCN-ValueNR,</w:t>
      </w:r>
    </w:p>
    <w:p w14:paraId="18E38E98" w14:textId="77777777" w:rsidR="00A65E28" w:rsidRDefault="00A65E28" w:rsidP="00A65E28">
      <w:pPr>
        <w:pStyle w:val="PL"/>
      </w:pPr>
      <w:r>
        <w:t xml:space="preserve">    halfFrameIndex-r16                  ENUMERATED {zero, one},</w:t>
      </w:r>
    </w:p>
    <w:p w14:paraId="6CE214AA" w14:textId="77777777" w:rsidR="00A65E28" w:rsidRDefault="00A65E28" w:rsidP="00A65E28">
      <w:pPr>
        <w:pStyle w:val="PL"/>
      </w:pPr>
      <w:r>
        <w:t xml:space="preserve">    ssbSubcarrierSpacing-r16            SubcarrierSpacing,</w:t>
      </w:r>
    </w:p>
    <w:p w14:paraId="383FA77C" w14:textId="54B6C175" w:rsidR="00A65E28" w:rsidRDefault="00A65E28" w:rsidP="00A65E28">
      <w:pPr>
        <w:pStyle w:val="PL"/>
      </w:pPr>
      <w:r>
        <w:t xml:space="preserve">    ssb-</w:t>
      </w:r>
      <w:ins w:id="13010" w:author="CR#1592r2" w:date="2020-07-07T02:17:00Z">
        <w:r w:rsidR="004E7DC2">
          <w:t>P</w:t>
        </w:r>
      </w:ins>
      <w:del w:id="13011" w:author="CR#1592r2" w:date="2020-07-07T02:17:00Z">
        <w:r w:rsidDel="004E7DC2">
          <w:delText>p</w:delText>
        </w:r>
      </w:del>
      <w:r>
        <w:t>eriodicity-r16                 ENUMERATED { ms5, ms10, ms20, ms40, ms80, ms160, spare2,spare1 }   OPTIONAL, -- Need S</w:t>
      </w:r>
    </w:p>
    <w:p w14:paraId="7D08FEE9" w14:textId="592D6BCC" w:rsidR="00A65E28" w:rsidDel="004E7DC2" w:rsidRDefault="00A65E28" w:rsidP="00A65E28">
      <w:pPr>
        <w:pStyle w:val="PL"/>
        <w:rPr>
          <w:del w:id="13012" w:author="CR#1592r2" w:date="2020-07-07T02:17:00Z"/>
        </w:rPr>
      </w:pPr>
      <w:del w:id="13013" w:author="CR#1592r2" w:date="2020-07-07T02:17:00Z">
        <w:r w:rsidDel="004E7DC2">
          <w:delText xml:space="preserve">    smtc-r16                            SSB-MTC                                                            OPTIONAL, -- Need S</w:delText>
        </w:r>
      </w:del>
    </w:p>
    <w:p w14:paraId="5D2819B1" w14:textId="0138D011" w:rsidR="00A65E28" w:rsidDel="004E7DC2" w:rsidRDefault="00A65E28" w:rsidP="00A65E28">
      <w:pPr>
        <w:pStyle w:val="PL"/>
        <w:rPr>
          <w:del w:id="13014" w:author="CR#1592r2" w:date="2020-07-07T02:17:00Z"/>
        </w:rPr>
      </w:pPr>
      <w:del w:id="13015" w:author="CR#1592r2" w:date="2020-07-07T02:17:00Z">
        <w:r w:rsidDel="004E7DC2">
          <w:delText xml:space="preserve">    sfn-Offset-r16                      INTEGER (0..maxNrofFFS-r16),</w:delText>
        </w:r>
      </w:del>
    </w:p>
    <w:p w14:paraId="4EAC5DE8" w14:textId="322C5424" w:rsidR="004E7DC2" w:rsidRDefault="004E7DC2" w:rsidP="004E7DC2">
      <w:pPr>
        <w:pStyle w:val="PL"/>
        <w:rPr>
          <w:ins w:id="13016" w:author="CR#1592r2" w:date="2020-07-07T02:17:00Z"/>
        </w:rPr>
      </w:pPr>
      <w:ins w:id="13017" w:author="CR#1592r2" w:date="2020-07-07T02:19:00Z">
        <w:r>
          <w:t xml:space="preserve"> </w:t>
        </w:r>
      </w:ins>
      <w:ins w:id="13018" w:author="CR#1592r2" w:date="2020-07-07T02:17:00Z">
        <w:r>
          <w:t xml:space="preserve">   sfn0-Offset-r16                     SEQUENCE {</w:t>
        </w:r>
      </w:ins>
    </w:p>
    <w:p w14:paraId="459B791A" w14:textId="276D716E" w:rsidR="004E7DC2" w:rsidRDefault="004E7DC2" w:rsidP="004E7DC2">
      <w:pPr>
        <w:pStyle w:val="PL"/>
        <w:rPr>
          <w:ins w:id="13019" w:author="CR#1592r2" w:date="2020-07-07T02:17:00Z"/>
        </w:rPr>
      </w:pPr>
      <w:ins w:id="13020" w:author="CR#1592r2" w:date="2020-07-07T02:17:00Z">
        <w:r>
          <w:t xml:space="preserve">        sfn-Offset-r16</w:t>
        </w:r>
      </w:ins>
      <w:ins w:id="13021" w:author="CR#1592r2" w:date="2020-07-07T02:19:00Z">
        <w:r>
          <w:t xml:space="preserve">                      </w:t>
        </w:r>
      </w:ins>
      <w:ins w:id="13022" w:author="CR#1592r2" w:date="2020-07-07T02:17:00Z">
        <w:r>
          <w:t>INTEGER (0..1023),</w:t>
        </w:r>
      </w:ins>
    </w:p>
    <w:p w14:paraId="7881C2E4" w14:textId="3013FA87" w:rsidR="004E7DC2" w:rsidRDefault="004E7DC2" w:rsidP="004E7DC2">
      <w:pPr>
        <w:pStyle w:val="PL"/>
        <w:rPr>
          <w:ins w:id="13023" w:author="CR#1592r2" w:date="2020-07-07T02:17:00Z"/>
        </w:rPr>
      </w:pPr>
      <w:ins w:id="13024" w:author="CR#1592r2" w:date="2020-07-07T02:17:00Z">
        <w:r>
          <w:t xml:space="preserve">        integerSubframeOffset-r16</w:t>
        </w:r>
      </w:ins>
      <w:ins w:id="13025" w:author="CR#1592r2" w:date="2020-07-07T02:19:00Z">
        <w:r>
          <w:t xml:space="preserve">           </w:t>
        </w:r>
      </w:ins>
      <w:ins w:id="13026" w:author="CR#1592r2" w:date="2020-07-07T02:17:00Z">
        <w:r>
          <w:t>INTEGER (0..9)</w:t>
        </w:r>
      </w:ins>
      <w:ins w:id="13027" w:author="CR#1592r2" w:date="2020-07-07T02:19:00Z">
        <w:r>
          <w:t xml:space="preserve">                                 </w:t>
        </w:r>
      </w:ins>
      <w:ins w:id="13028" w:author="CR#1592r2" w:date="2020-07-07T02:20:00Z">
        <w:r>
          <w:t xml:space="preserve">                </w:t>
        </w:r>
      </w:ins>
      <w:ins w:id="13029" w:author="CR#1592r2" w:date="2020-07-07T02:17:00Z">
        <w:r>
          <w:t>OPTIONAL  –- Need R</w:t>
        </w:r>
      </w:ins>
    </w:p>
    <w:p w14:paraId="0CDDC071" w14:textId="3DAC2F4C" w:rsidR="004E7DC2" w:rsidRDefault="004E7DC2" w:rsidP="004E7DC2">
      <w:pPr>
        <w:pStyle w:val="PL"/>
        <w:rPr>
          <w:ins w:id="13030" w:author="CR#1592r2" w:date="2020-07-07T02:17:00Z"/>
        </w:rPr>
      </w:pPr>
      <w:ins w:id="13031" w:author="CR#1592r2" w:date="2020-07-07T02:17:00Z">
        <w:r>
          <w:t xml:space="preserve">    }</w:t>
        </w:r>
      </w:ins>
      <w:ins w:id="13032" w:author="CR#1592r2" w:date="2020-07-07T02:20:00Z">
        <w:r>
          <w:t xml:space="preserve">                                                                                                      </w:t>
        </w:r>
      </w:ins>
      <w:ins w:id="13033" w:author="CR#1592r2" w:date="2020-07-07T02:17:00Z">
        <w:r>
          <w:t>OPTIONAL, –- Need R</w:t>
        </w:r>
      </w:ins>
    </w:p>
    <w:p w14:paraId="666E8E9D" w14:textId="24DEA7F2" w:rsidR="00A65E28" w:rsidRDefault="00A65E28" w:rsidP="004E7DC2">
      <w:pPr>
        <w:pStyle w:val="PL"/>
      </w:pPr>
      <w:r>
        <w:t xml:space="preserve">    sfn-SSB-Offset-r16                  INTEGER (0..15),</w:t>
      </w:r>
    </w:p>
    <w:p w14:paraId="3A620BC8" w14:textId="77777777" w:rsidR="00A65E28" w:rsidRDefault="00A65E28" w:rsidP="00A65E28">
      <w:pPr>
        <w:pStyle w:val="PL"/>
      </w:pPr>
      <w:r>
        <w:t xml:space="preserve">    ss-PBCH-BlockPower-r16              INTEGER (-60..50)                                                  OPTIONAL  -- Cond Pathloss</w:t>
      </w:r>
    </w:p>
    <w:p w14:paraId="5E6ABCF7" w14:textId="77777777" w:rsidR="00A65E28" w:rsidRDefault="00A65E28" w:rsidP="00A65E28">
      <w:pPr>
        <w:pStyle w:val="PL"/>
      </w:pPr>
      <w:r>
        <w:t>}</w:t>
      </w:r>
    </w:p>
    <w:p w14:paraId="3FE02A3F" w14:textId="77777777" w:rsidR="00A65E28" w:rsidRDefault="00A65E28" w:rsidP="00A65E28">
      <w:pPr>
        <w:pStyle w:val="PL"/>
      </w:pPr>
    </w:p>
    <w:p w14:paraId="15C1768D" w14:textId="77777777" w:rsidR="00A65E28" w:rsidRDefault="00A65E28" w:rsidP="00A65E28">
      <w:pPr>
        <w:pStyle w:val="PL"/>
      </w:pPr>
      <w:r>
        <w:t>SSB-InfoNcell-r16  ::=              SEQUENCE {</w:t>
      </w:r>
    </w:p>
    <w:p w14:paraId="39EDB386" w14:textId="77777777" w:rsidR="00A65E28" w:rsidRDefault="00A65E28" w:rsidP="00A65E28">
      <w:pPr>
        <w:pStyle w:val="PL"/>
      </w:pPr>
      <w:r>
        <w:t xml:space="preserve">    physicalCellId-r16                  PhysCellId,</w:t>
      </w:r>
    </w:p>
    <w:p w14:paraId="6F0CED46" w14:textId="54C7DE75" w:rsidR="00A65E28" w:rsidRDefault="00A65E28" w:rsidP="00A65E28">
      <w:pPr>
        <w:pStyle w:val="PL"/>
      </w:pPr>
      <w:r>
        <w:t xml:space="preserve">    ssb-IndexNcell-r16                  SSB-Index</w:t>
      </w:r>
      <w:ins w:id="13034" w:author="CR#1592r2" w:date="2020-07-07T02:21:00Z">
        <w:r w:rsidR="004E7DC2">
          <w:t xml:space="preserve">                                                          OPTIONAL</w:t>
        </w:r>
      </w:ins>
      <w:r>
        <w:t>,</w:t>
      </w:r>
      <w:ins w:id="13035" w:author="CR#1592r2" w:date="2020-07-07T02:21:00Z">
        <w:r w:rsidR="004E7DC2">
          <w:t xml:space="preserve"> -- Need S</w:t>
        </w:r>
      </w:ins>
    </w:p>
    <w:p w14:paraId="5DF78F36" w14:textId="12AE07F9" w:rsidR="00A65E28" w:rsidRDefault="00A65E28" w:rsidP="00A65E28">
      <w:pPr>
        <w:pStyle w:val="PL"/>
      </w:pPr>
      <w:r>
        <w:t xml:space="preserve">    ssb-Configuration-r16               SSB-Configuration-r16                                              OPTIONAL  -- Need </w:t>
      </w:r>
      <w:ins w:id="13036" w:author="CR#1592r2" w:date="2020-07-07T02:22:00Z">
        <w:r w:rsidR="004E7DC2">
          <w:t>S</w:t>
        </w:r>
      </w:ins>
      <w:del w:id="13037" w:author="CR#1592r2" w:date="2020-07-07T02:22:00Z">
        <w:r w:rsidDel="004E7DC2">
          <w:delText>M</w:delText>
        </w:r>
      </w:del>
    </w:p>
    <w:p w14:paraId="7D3E0353" w14:textId="77777777" w:rsidR="00A65E28" w:rsidRDefault="00A65E28" w:rsidP="00A65E28">
      <w:pPr>
        <w:pStyle w:val="PL"/>
      </w:pPr>
      <w:r>
        <w:t>}</w:t>
      </w:r>
    </w:p>
    <w:p w14:paraId="4F1278E5" w14:textId="77777777" w:rsidR="00A65E28" w:rsidRDefault="00A65E28" w:rsidP="00A65E28">
      <w:pPr>
        <w:pStyle w:val="PL"/>
      </w:pPr>
    </w:p>
    <w:p w14:paraId="12B4B8D8" w14:textId="77777777" w:rsidR="00A65E28" w:rsidRDefault="00A65E28" w:rsidP="00A65E28">
      <w:pPr>
        <w:pStyle w:val="PL"/>
      </w:pPr>
      <w:r>
        <w:t>DL-PRS-Info-r16  ::=                SEQUENCE {</w:t>
      </w:r>
    </w:p>
    <w:p w14:paraId="3A23ED2B" w14:textId="5A3F05E6" w:rsidR="00A65E28" w:rsidRDefault="00A65E28" w:rsidP="00A65E28">
      <w:pPr>
        <w:pStyle w:val="PL"/>
      </w:pPr>
      <w:r>
        <w:t xml:space="preserve">    </w:t>
      </w:r>
      <w:ins w:id="13038" w:author="CR#1592r2" w:date="2020-07-07T02:22:00Z">
        <w:r w:rsidR="004E7DC2">
          <w:t>dl-PRS</w:t>
        </w:r>
      </w:ins>
      <w:del w:id="13039" w:author="CR#1592r2" w:date="2020-07-07T02:22:00Z">
        <w:r w:rsidDel="004E7DC2">
          <w:delText>trp</w:delText>
        </w:r>
      </w:del>
      <w:r>
        <w:t>-I</w:t>
      </w:r>
      <w:ins w:id="13040" w:author="CR#1592r2" w:date="2020-07-07T02:22:00Z">
        <w:r w:rsidR="004E7DC2">
          <w:t>D</w:t>
        </w:r>
      </w:ins>
      <w:del w:id="13041" w:author="CR#1592r2" w:date="2020-07-07T02:22:00Z">
        <w:r w:rsidDel="004E7DC2">
          <w:delText>d</w:delText>
        </w:r>
      </w:del>
      <w:r>
        <w:t xml:space="preserve">-r16                      </w:t>
      </w:r>
      <w:del w:id="13042" w:author="CR#1592r2" w:date="2020-07-07T02:22:00Z">
        <w:r w:rsidDel="004E7DC2">
          <w:delText xml:space="preserve">   </w:delText>
        </w:r>
      </w:del>
      <w:r>
        <w:t>INTEGER (0..255),</w:t>
      </w:r>
    </w:p>
    <w:p w14:paraId="0F4E5507" w14:textId="77777777" w:rsidR="00A65E28" w:rsidRDefault="00A65E28" w:rsidP="00A65E28">
      <w:pPr>
        <w:pStyle w:val="PL"/>
      </w:pPr>
      <w:r>
        <w:t xml:space="preserve">    dl-PRS-ResourceSetId-r16           INTEGER (0..7),</w:t>
      </w:r>
    </w:p>
    <w:p w14:paraId="4B20AF2E" w14:textId="6CA78CC7" w:rsidR="00A65E28" w:rsidRDefault="00A65E28" w:rsidP="00A65E28">
      <w:pPr>
        <w:pStyle w:val="PL"/>
      </w:pPr>
      <w:r>
        <w:t xml:space="preserve">    dl-PRS-ResourceId-r16              INTEGER (0..63)                                                     OPTIONAL  -- </w:t>
      </w:r>
      <w:ins w:id="13043" w:author="CR#1592r2" w:date="2020-07-07T02:23:00Z">
        <w:r w:rsidR="004E7DC2">
          <w:t>Need S</w:t>
        </w:r>
      </w:ins>
      <w:del w:id="13044" w:author="CR#1592r2" w:date="2020-07-07T02:23:00Z">
        <w:r w:rsidDel="004E7DC2">
          <w:delText>Cond Pathloss</w:delText>
        </w:r>
      </w:del>
    </w:p>
    <w:p w14:paraId="3FED560C" w14:textId="77777777" w:rsidR="00A65E28" w:rsidRDefault="00A65E28" w:rsidP="00A65E28">
      <w:pPr>
        <w:pStyle w:val="PL"/>
      </w:pPr>
      <w:r>
        <w:t>}</w:t>
      </w:r>
    </w:p>
    <w:p w14:paraId="0F0AD823" w14:textId="77777777" w:rsidR="00A65E28" w:rsidRDefault="00A65E28" w:rsidP="00A65E28">
      <w:pPr>
        <w:pStyle w:val="PL"/>
      </w:pPr>
    </w:p>
    <w:p w14:paraId="2E127F06" w14:textId="77777777" w:rsidR="00A65E28" w:rsidRDefault="00A65E28" w:rsidP="00A65E28">
      <w:pPr>
        <w:pStyle w:val="PL"/>
      </w:pPr>
      <w:r>
        <w:t>SRS-ResourceId ::=                      INTEGER (0..maxNrofSRS-Resources-1)</w:t>
      </w:r>
    </w:p>
    <w:p w14:paraId="169FC786" w14:textId="77777777" w:rsidR="00A65E28" w:rsidRDefault="00A65E28" w:rsidP="00A65E28">
      <w:pPr>
        <w:pStyle w:val="PL"/>
      </w:pPr>
      <w:r>
        <w:t>SRS-PosResourceId-r16 ::=               INTEGER (0..maxNrofSRS-PosResources-1-r16)</w:t>
      </w:r>
    </w:p>
    <w:p w14:paraId="0AB617F4" w14:textId="77777777" w:rsidR="00A65E28" w:rsidRDefault="00A65E28" w:rsidP="00A65E28">
      <w:pPr>
        <w:pStyle w:val="PL"/>
      </w:pPr>
    </w:p>
    <w:p w14:paraId="06C1AEEE" w14:textId="77777777" w:rsidR="00A65E28" w:rsidRDefault="00A65E28" w:rsidP="00A65E28">
      <w:pPr>
        <w:pStyle w:val="PL"/>
      </w:pPr>
      <w:r>
        <w:t>SRS-PeriodicityAndOffset ::=            CHOICE {</w:t>
      </w:r>
    </w:p>
    <w:p w14:paraId="4F609848" w14:textId="77777777" w:rsidR="00A65E28" w:rsidRDefault="00A65E28" w:rsidP="00A65E28">
      <w:pPr>
        <w:pStyle w:val="PL"/>
      </w:pPr>
      <w:r>
        <w:t xml:space="preserve">    sl1                                     NULL,</w:t>
      </w:r>
    </w:p>
    <w:p w14:paraId="47BEE85C" w14:textId="77777777" w:rsidR="00A65E28" w:rsidRDefault="00A65E28" w:rsidP="00A65E28">
      <w:pPr>
        <w:pStyle w:val="PL"/>
      </w:pPr>
      <w:r>
        <w:t xml:space="preserve">    sl2                                     INTEGER(0..1),</w:t>
      </w:r>
    </w:p>
    <w:p w14:paraId="01E4E1F9" w14:textId="77777777" w:rsidR="00A65E28" w:rsidRDefault="00A65E28" w:rsidP="00A65E28">
      <w:pPr>
        <w:pStyle w:val="PL"/>
      </w:pPr>
      <w:r>
        <w:t xml:space="preserve">    sl4                                     INTEGER(0..3),</w:t>
      </w:r>
    </w:p>
    <w:p w14:paraId="44BDCB0C" w14:textId="77777777" w:rsidR="00A65E28" w:rsidRDefault="00A65E28" w:rsidP="00A65E28">
      <w:pPr>
        <w:pStyle w:val="PL"/>
      </w:pPr>
      <w:r>
        <w:t xml:space="preserve">    sl5                                     INTEGER(0..4),</w:t>
      </w:r>
    </w:p>
    <w:p w14:paraId="4023710A" w14:textId="77777777" w:rsidR="00A65E28" w:rsidRDefault="00A65E28" w:rsidP="00A65E28">
      <w:pPr>
        <w:pStyle w:val="PL"/>
      </w:pPr>
      <w:r>
        <w:t xml:space="preserve">    sl8                                     INTEGER(0..7),</w:t>
      </w:r>
    </w:p>
    <w:p w14:paraId="2AB469C5" w14:textId="77777777" w:rsidR="00A65E28" w:rsidRDefault="00A65E28" w:rsidP="00A65E28">
      <w:pPr>
        <w:pStyle w:val="PL"/>
      </w:pPr>
      <w:r>
        <w:t xml:space="preserve">    sl10                                    INTEGER(0..9),</w:t>
      </w:r>
    </w:p>
    <w:p w14:paraId="664A7BF0" w14:textId="77777777" w:rsidR="00A65E28" w:rsidRDefault="00A65E28" w:rsidP="00A65E28">
      <w:pPr>
        <w:pStyle w:val="PL"/>
      </w:pPr>
      <w:r>
        <w:t xml:space="preserve">    sl16                                    INTEGER(0..15),</w:t>
      </w:r>
    </w:p>
    <w:p w14:paraId="52818A11" w14:textId="77777777" w:rsidR="00A65E28" w:rsidRDefault="00A65E28" w:rsidP="00A65E28">
      <w:pPr>
        <w:pStyle w:val="PL"/>
      </w:pPr>
      <w:r>
        <w:t xml:space="preserve">    sl20                                    INTEGER(0..19),</w:t>
      </w:r>
    </w:p>
    <w:p w14:paraId="4E9A8CE2" w14:textId="77777777" w:rsidR="00A65E28" w:rsidRDefault="00A65E28" w:rsidP="00A65E28">
      <w:pPr>
        <w:pStyle w:val="PL"/>
      </w:pPr>
      <w:r>
        <w:t xml:space="preserve">    sl32                                    INTEGER(0..31),</w:t>
      </w:r>
    </w:p>
    <w:p w14:paraId="1A1BAAB9" w14:textId="77777777" w:rsidR="00A65E28" w:rsidRDefault="00A65E28" w:rsidP="00A65E28">
      <w:pPr>
        <w:pStyle w:val="PL"/>
      </w:pPr>
      <w:r>
        <w:t xml:space="preserve">    sl40                                    INTEGER(0..39),</w:t>
      </w:r>
    </w:p>
    <w:p w14:paraId="32712EE9" w14:textId="77777777" w:rsidR="00A65E28" w:rsidRDefault="00A65E28" w:rsidP="00A65E28">
      <w:pPr>
        <w:pStyle w:val="PL"/>
      </w:pPr>
      <w:r>
        <w:t xml:space="preserve">    sl64                                    INTEGER(0..63),</w:t>
      </w:r>
    </w:p>
    <w:p w14:paraId="3B2160DC" w14:textId="77777777" w:rsidR="00A65E28" w:rsidRDefault="00A65E28" w:rsidP="00A65E28">
      <w:pPr>
        <w:pStyle w:val="PL"/>
      </w:pPr>
      <w:r>
        <w:t xml:space="preserve">    sl80                                    INTEGER(0..79),</w:t>
      </w:r>
    </w:p>
    <w:p w14:paraId="0A8DA4F4" w14:textId="77777777" w:rsidR="00A65E28" w:rsidRDefault="00A65E28" w:rsidP="00A65E28">
      <w:pPr>
        <w:pStyle w:val="PL"/>
      </w:pPr>
      <w:r>
        <w:t xml:space="preserve">    sl160                                   INTEGER(0..159),</w:t>
      </w:r>
    </w:p>
    <w:p w14:paraId="76FDCDA0" w14:textId="77777777" w:rsidR="00A65E28" w:rsidRDefault="00A65E28" w:rsidP="00A65E28">
      <w:pPr>
        <w:pStyle w:val="PL"/>
      </w:pPr>
      <w:r>
        <w:t xml:space="preserve">    sl320                                   INTEGER(0..319),</w:t>
      </w:r>
    </w:p>
    <w:p w14:paraId="01C65AAE" w14:textId="77777777" w:rsidR="00A65E28" w:rsidRDefault="00A65E28" w:rsidP="00A65E28">
      <w:pPr>
        <w:pStyle w:val="PL"/>
      </w:pPr>
      <w:r>
        <w:t xml:space="preserve">    sl640                                   INTEGER(0..639),</w:t>
      </w:r>
    </w:p>
    <w:p w14:paraId="319179E3" w14:textId="77777777" w:rsidR="00A65E28" w:rsidRDefault="00A65E28" w:rsidP="00A65E28">
      <w:pPr>
        <w:pStyle w:val="PL"/>
      </w:pPr>
      <w:r>
        <w:t xml:space="preserve">    sl1280                                  INTEGER(0..1279),</w:t>
      </w:r>
    </w:p>
    <w:p w14:paraId="34FDC78B" w14:textId="77777777" w:rsidR="00A65E28" w:rsidRDefault="00A65E28" w:rsidP="00A65E28">
      <w:pPr>
        <w:pStyle w:val="PL"/>
      </w:pPr>
      <w:r>
        <w:t xml:space="preserve">    sl2560                                  INTEGER(0..2559)</w:t>
      </w:r>
    </w:p>
    <w:p w14:paraId="06DCF452" w14:textId="77777777" w:rsidR="00A65E28" w:rsidRDefault="00A65E28" w:rsidP="00A65E28">
      <w:pPr>
        <w:pStyle w:val="PL"/>
      </w:pPr>
      <w:r>
        <w:t>}</w:t>
      </w:r>
    </w:p>
    <w:p w14:paraId="65959294" w14:textId="77777777" w:rsidR="00A65E28" w:rsidRDefault="00A65E28" w:rsidP="00A65E28">
      <w:pPr>
        <w:pStyle w:val="PL"/>
      </w:pPr>
    </w:p>
    <w:p w14:paraId="362518B9" w14:textId="77777777" w:rsidR="00A65E28" w:rsidRDefault="00A65E28" w:rsidP="00A65E28">
      <w:pPr>
        <w:pStyle w:val="PL"/>
      </w:pPr>
      <w:r>
        <w:t>SRS-PeriodicityAndOffset-r16 ::=        CHOICE {</w:t>
      </w:r>
    </w:p>
    <w:p w14:paraId="48324CB2" w14:textId="77777777" w:rsidR="00A65E28" w:rsidRDefault="00A65E28" w:rsidP="00A65E28">
      <w:pPr>
        <w:pStyle w:val="PL"/>
      </w:pPr>
      <w:r>
        <w:t xml:space="preserve">    sl1                                     NULL,</w:t>
      </w:r>
    </w:p>
    <w:p w14:paraId="4CB51A30" w14:textId="77777777" w:rsidR="00A65E28" w:rsidRDefault="00A65E28" w:rsidP="00A65E28">
      <w:pPr>
        <w:pStyle w:val="PL"/>
      </w:pPr>
      <w:r>
        <w:t xml:space="preserve">    sl2                                     INTEGER(0..1),</w:t>
      </w:r>
    </w:p>
    <w:p w14:paraId="5ABA6EE4" w14:textId="77777777" w:rsidR="00A65E28" w:rsidRDefault="00A65E28" w:rsidP="00A65E28">
      <w:pPr>
        <w:pStyle w:val="PL"/>
      </w:pPr>
      <w:r>
        <w:t xml:space="preserve">    sl4                                     INTEGER(0..3),</w:t>
      </w:r>
    </w:p>
    <w:p w14:paraId="3D3CF74C" w14:textId="77777777" w:rsidR="00A65E28" w:rsidRDefault="00A65E28" w:rsidP="00A65E28">
      <w:pPr>
        <w:pStyle w:val="PL"/>
      </w:pPr>
      <w:r>
        <w:t xml:space="preserve">    sl5                                     INTEGER(0..4),</w:t>
      </w:r>
    </w:p>
    <w:p w14:paraId="66E7E99C" w14:textId="77777777" w:rsidR="00A65E28" w:rsidRDefault="00A65E28" w:rsidP="00A65E28">
      <w:pPr>
        <w:pStyle w:val="PL"/>
      </w:pPr>
      <w:r>
        <w:t xml:space="preserve">    sl8                                     INTEGER(0..7),</w:t>
      </w:r>
    </w:p>
    <w:p w14:paraId="69F9FF0E" w14:textId="77777777" w:rsidR="00A65E28" w:rsidRDefault="00A65E28" w:rsidP="00A65E28">
      <w:pPr>
        <w:pStyle w:val="PL"/>
      </w:pPr>
      <w:r>
        <w:t xml:space="preserve">    sl10                                    INTEGER(0..9),</w:t>
      </w:r>
    </w:p>
    <w:p w14:paraId="36BA9FD1" w14:textId="77777777" w:rsidR="00A65E28" w:rsidRDefault="00A65E28" w:rsidP="00A65E28">
      <w:pPr>
        <w:pStyle w:val="PL"/>
      </w:pPr>
      <w:r>
        <w:t xml:space="preserve">    sl16                                    INTEGER(0..15),</w:t>
      </w:r>
    </w:p>
    <w:p w14:paraId="3091E5B3" w14:textId="77777777" w:rsidR="00A65E28" w:rsidRDefault="00A65E28" w:rsidP="00A65E28">
      <w:pPr>
        <w:pStyle w:val="PL"/>
      </w:pPr>
      <w:r>
        <w:t xml:space="preserve">    sl20                                    INTEGER(0..19),</w:t>
      </w:r>
    </w:p>
    <w:p w14:paraId="6825D685" w14:textId="77777777" w:rsidR="00A65E28" w:rsidRDefault="00A65E28" w:rsidP="00A65E28">
      <w:pPr>
        <w:pStyle w:val="PL"/>
      </w:pPr>
      <w:r>
        <w:t xml:space="preserve">    sl32                                    INTEGER(0..31),</w:t>
      </w:r>
    </w:p>
    <w:p w14:paraId="0EA3ABFF" w14:textId="77777777" w:rsidR="00A65E28" w:rsidRDefault="00A65E28" w:rsidP="00A65E28">
      <w:pPr>
        <w:pStyle w:val="PL"/>
      </w:pPr>
      <w:r>
        <w:t xml:space="preserve">    sl40                                    INTEGER(0..39),</w:t>
      </w:r>
    </w:p>
    <w:p w14:paraId="380A1CE5" w14:textId="77777777" w:rsidR="00A65E28" w:rsidRDefault="00A65E28" w:rsidP="00A65E28">
      <w:pPr>
        <w:pStyle w:val="PL"/>
      </w:pPr>
      <w:r>
        <w:t xml:space="preserve">    sl64                                    INTEGER(0..63),</w:t>
      </w:r>
    </w:p>
    <w:p w14:paraId="77034D10" w14:textId="77777777" w:rsidR="00A65E28" w:rsidRDefault="00A65E28" w:rsidP="00A65E28">
      <w:pPr>
        <w:pStyle w:val="PL"/>
      </w:pPr>
      <w:r>
        <w:t xml:space="preserve">    sl80                                    INTEGER(0..79),</w:t>
      </w:r>
    </w:p>
    <w:p w14:paraId="54B050C7" w14:textId="77777777" w:rsidR="00A65E28" w:rsidRDefault="00A65E28" w:rsidP="00A65E28">
      <w:pPr>
        <w:pStyle w:val="PL"/>
      </w:pPr>
      <w:r>
        <w:t xml:space="preserve">    sl160                                   INTEGER(0..159),</w:t>
      </w:r>
    </w:p>
    <w:p w14:paraId="0B17C6C6" w14:textId="77777777" w:rsidR="00A65E28" w:rsidRDefault="00A65E28" w:rsidP="00A65E28">
      <w:pPr>
        <w:pStyle w:val="PL"/>
      </w:pPr>
      <w:r>
        <w:t xml:space="preserve">    sl320                                   INTEGER(0..319),</w:t>
      </w:r>
    </w:p>
    <w:p w14:paraId="2A3163A9" w14:textId="77777777" w:rsidR="00A65E28" w:rsidRDefault="00A65E28" w:rsidP="00A65E28">
      <w:pPr>
        <w:pStyle w:val="PL"/>
      </w:pPr>
      <w:r>
        <w:t xml:space="preserve">    sl640                                   INTEGER(0..639),</w:t>
      </w:r>
    </w:p>
    <w:p w14:paraId="43C91A0B" w14:textId="77777777" w:rsidR="00A65E28" w:rsidRDefault="00A65E28" w:rsidP="00A65E28">
      <w:pPr>
        <w:pStyle w:val="PL"/>
      </w:pPr>
      <w:r>
        <w:t xml:space="preserve">    sl1280                                  INTEGER(0..1279),</w:t>
      </w:r>
    </w:p>
    <w:p w14:paraId="14F8F50F" w14:textId="77777777" w:rsidR="00A65E28" w:rsidRDefault="00A65E28" w:rsidP="00A65E28">
      <w:pPr>
        <w:pStyle w:val="PL"/>
      </w:pPr>
      <w:r>
        <w:t xml:space="preserve">    sl2560                                  INTEGER(0..2559),</w:t>
      </w:r>
    </w:p>
    <w:p w14:paraId="2DDE0ADB" w14:textId="77777777" w:rsidR="00A65E28" w:rsidRDefault="00A65E28" w:rsidP="00A65E28">
      <w:pPr>
        <w:pStyle w:val="PL"/>
      </w:pPr>
      <w:r>
        <w:t xml:space="preserve">    sl5120                                  INTEGER(0..5119),</w:t>
      </w:r>
    </w:p>
    <w:p w14:paraId="3A533532" w14:textId="77777777" w:rsidR="00A65E28" w:rsidRDefault="00A65E28" w:rsidP="00A65E28">
      <w:pPr>
        <w:pStyle w:val="PL"/>
      </w:pPr>
      <w:r>
        <w:t xml:space="preserve">    sl10240                                 INTEGER(0..10239),</w:t>
      </w:r>
    </w:p>
    <w:p w14:paraId="252C9D80" w14:textId="77777777" w:rsidR="00A65E28" w:rsidRDefault="00A65E28" w:rsidP="00A65E28">
      <w:pPr>
        <w:pStyle w:val="PL"/>
      </w:pPr>
      <w:r>
        <w:t xml:space="preserve">    sl40960                                 INTEGER(0..40959),</w:t>
      </w:r>
    </w:p>
    <w:p w14:paraId="3BA30547" w14:textId="77777777" w:rsidR="00A65E28" w:rsidRDefault="00A65E28" w:rsidP="00A65E28">
      <w:pPr>
        <w:pStyle w:val="PL"/>
      </w:pPr>
      <w:r>
        <w:t xml:space="preserve">    sl81920                                 INTEGER(0..81919),</w:t>
      </w:r>
    </w:p>
    <w:p w14:paraId="780E3D18" w14:textId="77777777" w:rsidR="00A65E28" w:rsidRDefault="00A65E28" w:rsidP="00A65E28">
      <w:pPr>
        <w:pStyle w:val="PL"/>
      </w:pPr>
      <w:r>
        <w:t xml:space="preserve">    ...</w:t>
      </w:r>
    </w:p>
    <w:p w14:paraId="554ACCC9" w14:textId="77777777" w:rsidR="00A65E28" w:rsidRDefault="00A65E28" w:rsidP="00A65E28">
      <w:pPr>
        <w:pStyle w:val="PL"/>
      </w:pPr>
      <w:r>
        <w:lastRenderedPageBreak/>
        <w:t>}</w:t>
      </w:r>
    </w:p>
    <w:p w14:paraId="319F19A8" w14:textId="77777777" w:rsidR="00A65E28" w:rsidRDefault="00A65E28" w:rsidP="00A65E28">
      <w:pPr>
        <w:pStyle w:val="PL"/>
      </w:pPr>
    </w:p>
    <w:p w14:paraId="3FA80551" w14:textId="77777777" w:rsidR="00A65E28" w:rsidRDefault="00A65E28" w:rsidP="00A65E28">
      <w:pPr>
        <w:pStyle w:val="PL"/>
      </w:pPr>
      <w:r>
        <w:t>-- TAG-SRS-CONFIG-STOP</w:t>
      </w:r>
    </w:p>
    <w:p w14:paraId="2BE0D29D" w14:textId="77777777" w:rsidR="00A65E28" w:rsidRDefault="00A65E28" w:rsidP="00A65E28">
      <w:pPr>
        <w:pStyle w:val="PL"/>
      </w:pPr>
      <w:r>
        <w:t>-- ASN1STOP</w:t>
      </w:r>
    </w:p>
    <w:p w14:paraId="6AFC90D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40C8EC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64EB1EC" w14:textId="77777777" w:rsidR="00A65E28" w:rsidRDefault="00A65E28">
            <w:pPr>
              <w:pStyle w:val="TAH"/>
              <w:rPr>
                <w:szCs w:val="22"/>
                <w:lang w:val="sv-SE" w:eastAsia="sv-SE"/>
              </w:rPr>
            </w:pPr>
            <w:r>
              <w:rPr>
                <w:i/>
                <w:szCs w:val="22"/>
                <w:lang w:val="sv-SE" w:eastAsia="sv-SE"/>
              </w:rPr>
              <w:t xml:space="preserve">SRS-Config </w:t>
            </w:r>
            <w:r>
              <w:rPr>
                <w:szCs w:val="22"/>
                <w:lang w:val="sv-SE" w:eastAsia="sv-SE"/>
              </w:rPr>
              <w:t>field descriptions</w:t>
            </w:r>
          </w:p>
        </w:tc>
      </w:tr>
      <w:tr w:rsidR="00A65E28" w14:paraId="49F8AFF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0CDBB90" w14:textId="77777777" w:rsidR="00A65E28" w:rsidRDefault="00A65E28">
            <w:pPr>
              <w:pStyle w:val="TAL"/>
              <w:rPr>
                <w:szCs w:val="22"/>
                <w:lang w:val="sv-SE" w:eastAsia="sv-SE"/>
              </w:rPr>
            </w:pPr>
            <w:r>
              <w:rPr>
                <w:b/>
                <w:i/>
                <w:szCs w:val="22"/>
                <w:lang w:val="sv-SE" w:eastAsia="sv-SE"/>
              </w:rPr>
              <w:t>tpc-Accumulation</w:t>
            </w:r>
          </w:p>
          <w:p w14:paraId="5FA14C4B" w14:textId="77777777" w:rsidR="00A65E28" w:rsidRDefault="00A65E28">
            <w:pPr>
              <w:pStyle w:val="TAL"/>
              <w:rPr>
                <w:szCs w:val="22"/>
                <w:lang w:val="sv-SE" w:eastAsia="sv-SE"/>
              </w:rPr>
            </w:pPr>
            <w:r>
              <w:rPr>
                <w:szCs w:val="22"/>
                <w:lang w:val="sv-SE" w:eastAsia="sv-SE"/>
              </w:rPr>
              <w:t>If the field is absent, UE applies TPC commands via accumulation. If disabled, UE applies the TPC command without accumulation (this applies to SRS when a separate closed loop is configured for SRS) (see TS 38.213 [13], clause 7.3).</w:t>
            </w:r>
          </w:p>
        </w:tc>
      </w:tr>
    </w:tbl>
    <w:p w14:paraId="64826A1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C8EC2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2D07BC" w14:textId="77777777" w:rsidR="00A65E28" w:rsidRDefault="00A65E28">
            <w:pPr>
              <w:pStyle w:val="TAH"/>
              <w:rPr>
                <w:szCs w:val="22"/>
                <w:lang w:val="sv-SE" w:eastAsia="sv-SE"/>
              </w:rPr>
            </w:pPr>
            <w:r>
              <w:rPr>
                <w:i/>
                <w:szCs w:val="22"/>
                <w:lang w:val="sv-SE" w:eastAsia="sv-SE"/>
              </w:rPr>
              <w:lastRenderedPageBreak/>
              <w:t xml:space="preserve">SRS-Resource </w:t>
            </w:r>
            <w:r>
              <w:rPr>
                <w:szCs w:val="22"/>
                <w:lang w:val="sv-SE" w:eastAsia="sv-SE"/>
              </w:rPr>
              <w:t>field descriptions</w:t>
            </w:r>
          </w:p>
        </w:tc>
      </w:tr>
      <w:tr w:rsidR="00A65E28" w14:paraId="3431B2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C9084F" w14:textId="77777777" w:rsidR="00A65E28" w:rsidRDefault="00A65E28">
            <w:pPr>
              <w:pStyle w:val="TAL"/>
              <w:rPr>
                <w:szCs w:val="22"/>
                <w:lang w:val="sv-SE" w:eastAsia="sv-SE"/>
              </w:rPr>
            </w:pPr>
            <w:r>
              <w:rPr>
                <w:b/>
                <w:i/>
                <w:szCs w:val="22"/>
                <w:lang w:val="sv-SE" w:eastAsia="sv-SE"/>
              </w:rPr>
              <w:t>cyclicShift-n2</w:t>
            </w:r>
          </w:p>
          <w:p w14:paraId="6A50AE0A" w14:textId="77777777" w:rsidR="00A65E28" w:rsidRDefault="00A65E28">
            <w:pPr>
              <w:pStyle w:val="TAL"/>
              <w:rPr>
                <w:szCs w:val="22"/>
                <w:lang w:val="sv-SE" w:eastAsia="sv-SE"/>
              </w:rPr>
            </w:pPr>
            <w:r>
              <w:rPr>
                <w:szCs w:val="22"/>
                <w:lang w:val="sv-SE" w:eastAsia="sv-SE"/>
              </w:rPr>
              <w:t>Cyclic shift configuration (see TS 38.214 [19], clause 6.2.1).</w:t>
            </w:r>
          </w:p>
        </w:tc>
      </w:tr>
      <w:tr w:rsidR="00A65E28" w14:paraId="14AA70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A6A996" w14:textId="77777777" w:rsidR="00A65E28" w:rsidRDefault="00A65E28">
            <w:pPr>
              <w:pStyle w:val="TAL"/>
              <w:rPr>
                <w:szCs w:val="22"/>
                <w:lang w:val="sv-SE" w:eastAsia="sv-SE"/>
              </w:rPr>
            </w:pPr>
            <w:r>
              <w:rPr>
                <w:b/>
                <w:i/>
                <w:szCs w:val="22"/>
                <w:lang w:val="sv-SE" w:eastAsia="sv-SE"/>
              </w:rPr>
              <w:t>cyclicShift-n4</w:t>
            </w:r>
          </w:p>
          <w:p w14:paraId="21C4C446" w14:textId="77777777" w:rsidR="00A65E28" w:rsidRDefault="00A65E28">
            <w:pPr>
              <w:pStyle w:val="TAL"/>
              <w:rPr>
                <w:szCs w:val="22"/>
                <w:lang w:val="sv-SE" w:eastAsia="sv-SE"/>
              </w:rPr>
            </w:pPr>
            <w:r>
              <w:rPr>
                <w:szCs w:val="22"/>
                <w:lang w:val="sv-SE" w:eastAsia="sv-SE"/>
              </w:rPr>
              <w:t>Cyclic shift configuration (see TS 38.214 [19], clause 6.2.1).</w:t>
            </w:r>
          </w:p>
        </w:tc>
      </w:tr>
      <w:tr w:rsidR="00A65E28" w14:paraId="70A7F4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B41584" w14:textId="77777777" w:rsidR="00A65E28" w:rsidRDefault="00A65E28">
            <w:pPr>
              <w:pStyle w:val="TAL"/>
              <w:rPr>
                <w:szCs w:val="22"/>
                <w:lang w:val="sv-SE" w:eastAsia="sv-SE"/>
              </w:rPr>
            </w:pPr>
            <w:r>
              <w:rPr>
                <w:b/>
                <w:i/>
                <w:szCs w:val="22"/>
                <w:lang w:val="sv-SE" w:eastAsia="sv-SE"/>
              </w:rPr>
              <w:t>freqHopping</w:t>
            </w:r>
          </w:p>
          <w:p w14:paraId="3CAA69C1" w14:textId="77777777" w:rsidR="00A65E28" w:rsidRDefault="00A65E28">
            <w:pPr>
              <w:pStyle w:val="TAL"/>
              <w:rPr>
                <w:szCs w:val="22"/>
                <w:lang w:val="sv-SE" w:eastAsia="sv-SE"/>
              </w:rPr>
            </w:pPr>
            <w:r>
              <w:rPr>
                <w:szCs w:val="22"/>
                <w:lang w:val="sv-SE" w:eastAsia="sv-SE"/>
              </w:rPr>
              <w:t xml:space="preserve">Includes parameters capturing SRS frequency hopping (see TS 38.214 [19], clause 6.2.1). For CLI SRS-RSRP measurement, the network always configures this field such that </w:t>
            </w:r>
            <w:r>
              <w:rPr>
                <w:i/>
                <w:szCs w:val="22"/>
                <w:lang w:val="sv-SE" w:eastAsia="sv-SE"/>
              </w:rPr>
              <w:t>b-hop</w:t>
            </w:r>
            <w:r>
              <w:rPr>
                <w:szCs w:val="22"/>
                <w:lang w:val="sv-SE" w:eastAsia="sv-SE"/>
              </w:rPr>
              <w:t xml:space="preserve"> &gt; </w:t>
            </w:r>
            <w:r>
              <w:rPr>
                <w:i/>
                <w:szCs w:val="22"/>
                <w:lang w:val="sv-SE" w:eastAsia="sv-SE"/>
              </w:rPr>
              <w:t>b-SRS</w:t>
            </w:r>
            <w:r>
              <w:rPr>
                <w:szCs w:val="22"/>
                <w:lang w:val="sv-SE" w:eastAsia="sv-SE"/>
              </w:rPr>
              <w:t>.</w:t>
            </w:r>
          </w:p>
        </w:tc>
      </w:tr>
      <w:tr w:rsidR="00A65E28" w14:paraId="65CCDB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4EF467" w14:textId="77777777" w:rsidR="00A65E28" w:rsidRDefault="00A65E28">
            <w:pPr>
              <w:pStyle w:val="TAL"/>
              <w:rPr>
                <w:szCs w:val="22"/>
                <w:lang w:val="sv-SE" w:eastAsia="sv-SE"/>
              </w:rPr>
            </w:pPr>
            <w:r>
              <w:rPr>
                <w:b/>
                <w:i/>
                <w:szCs w:val="22"/>
                <w:lang w:val="sv-SE" w:eastAsia="sv-SE"/>
              </w:rPr>
              <w:t>groupOrSequenceHopping</w:t>
            </w:r>
          </w:p>
          <w:p w14:paraId="4E030B14" w14:textId="77777777" w:rsidR="00A65E28" w:rsidRDefault="00A65E28">
            <w:pPr>
              <w:pStyle w:val="TAL"/>
              <w:rPr>
                <w:szCs w:val="22"/>
                <w:lang w:val="sv-SE" w:eastAsia="sv-SE"/>
              </w:rPr>
            </w:pPr>
            <w:r>
              <w:rPr>
                <w:szCs w:val="22"/>
                <w:lang w:val="sv-SE" w:eastAsia="sv-SE"/>
              </w:rPr>
              <w:t>Parameter(s) for configuring group or sequence hopping (see TS 38.211 [16], clause  6.4.1.4.2). For CLI SRS-RSRP measurement, the network always configures this parameter to 'neither'.</w:t>
            </w:r>
          </w:p>
        </w:tc>
      </w:tr>
      <w:tr w:rsidR="00A65E28" w14:paraId="48C8B4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04100C" w14:textId="77777777" w:rsidR="00A65E28" w:rsidRDefault="00A65E28">
            <w:pPr>
              <w:pStyle w:val="TAL"/>
              <w:rPr>
                <w:b/>
                <w:i/>
                <w:szCs w:val="22"/>
                <w:lang w:val="sv-SE" w:eastAsia="sv-SE"/>
              </w:rPr>
            </w:pPr>
            <w:r>
              <w:rPr>
                <w:b/>
                <w:i/>
                <w:szCs w:val="22"/>
                <w:lang w:val="sv-SE" w:eastAsia="sv-SE"/>
              </w:rPr>
              <w:t>nrofSRS-Ports</w:t>
            </w:r>
          </w:p>
          <w:p w14:paraId="59E8887B" w14:textId="77777777" w:rsidR="00A65E28" w:rsidRDefault="00A65E28">
            <w:pPr>
              <w:pStyle w:val="TAL"/>
              <w:rPr>
                <w:szCs w:val="22"/>
                <w:lang w:val="sv-SE" w:eastAsia="sv-SE"/>
              </w:rPr>
            </w:pPr>
            <w:r>
              <w:rPr>
                <w:szCs w:val="22"/>
                <w:lang w:val="sv-SE" w:eastAsia="sv-SE"/>
              </w:rPr>
              <w:t>Number of ports. For CLI SRS-RSRP measurement, the network always configures this parameter to 'port1'.</w:t>
            </w:r>
          </w:p>
        </w:tc>
      </w:tr>
      <w:tr w:rsidR="00A65E28" w14:paraId="0B24E9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C9CF1C" w14:textId="77777777" w:rsidR="00A65E28" w:rsidRDefault="00A65E28">
            <w:pPr>
              <w:pStyle w:val="TAL"/>
              <w:rPr>
                <w:szCs w:val="22"/>
                <w:lang w:val="sv-SE" w:eastAsia="sv-SE"/>
              </w:rPr>
            </w:pPr>
            <w:r>
              <w:rPr>
                <w:b/>
                <w:i/>
                <w:szCs w:val="22"/>
                <w:lang w:val="sv-SE" w:eastAsia="sv-SE"/>
              </w:rPr>
              <w:t>periodicityAndOffset-p</w:t>
            </w:r>
          </w:p>
          <w:p w14:paraId="171B3DF7" w14:textId="77777777" w:rsidR="00A65E28" w:rsidRDefault="00A65E28">
            <w:pPr>
              <w:pStyle w:val="TAL"/>
              <w:rPr>
                <w:szCs w:val="22"/>
                <w:lang w:val="sv-SE" w:eastAsia="sv-SE"/>
              </w:rPr>
            </w:pPr>
            <w:r>
              <w:rPr>
                <w:szCs w:val="22"/>
                <w:lang w:val="sv-SE" w:eastAsia="sv-SE"/>
              </w:rPr>
              <w:t xml:space="preserve">Periodicity and slot offset for this SRS resource. All values are in "number of slots". Value </w:t>
            </w:r>
            <w:r>
              <w:rPr>
                <w:i/>
                <w:szCs w:val="22"/>
                <w:lang w:val="sv-SE" w:eastAsia="sv-SE"/>
              </w:rPr>
              <w:t>sl1</w:t>
            </w:r>
            <w:r>
              <w:rPr>
                <w:szCs w:val="22"/>
                <w:lang w:val="sv-SE" w:eastAsia="sv-SE"/>
              </w:rPr>
              <w:t xml:space="preserve"> corresponds to a periodicity of 1 slot, value </w:t>
            </w:r>
            <w:r>
              <w:rPr>
                <w:i/>
                <w:szCs w:val="22"/>
                <w:lang w:val="sv-SE" w:eastAsia="sv-SE"/>
              </w:rPr>
              <w:t>sl2</w:t>
            </w:r>
            <w:r>
              <w:rPr>
                <w:szCs w:val="22"/>
                <w:lang w:val="sv-SE" w:eastAsia="sv-SE"/>
              </w:rPr>
              <w:t xml:space="preserve"> corresponds to a periodicity of 2 slots, and so on. For each periodicity the corresponding offset is given in number of slots. For periodicity </w:t>
            </w:r>
            <w:r>
              <w:rPr>
                <w:i/>
                <w:szCs w:val="22"/>
                <w:lang w:val="sv-SE" w:eastAsia="sv-SE"/>
              </w:rPr>
              <w:t>sl1</w:t>
            </w:r>
            <w:r>
              <w:rPr>
                <w:szCs w:val="22"/>
                <w:lang w:val="sv-SE" w:eastAsia="sv-SE"/>
              </w:rPr>
              <w:t xml:space="preserve"> the offset is 0 slots (see TS 38.214 [19], clause 6.2.1). For CLI SRS-RSRP measurement, </w:t>
            </w:r>
            <w:r>
              <w:rPr>
                <w:i/>
                <w:szCs w:val="22"/>
                <w:lang w:val="sv-SE" w:eastAsia="sv-SE"/>
              </w:rPr>
              <w:t>sl1280</w:t>
            </w:r>
            <w:r>
              <w:rPr>
                <w:szCs w:val="22"/>
                <w:lang w:val="sv-SE" w:eastAsia="sv-SE"/>
              </w:rPr>
              <w:t xml:space="preserve"> and </w:t>
            </w:r>
            <w:r>
              <w:rPr>
                <w:i/>
                <w:szCs w:val="22"/>
                <w:lang w:val="sv-SE" w:eastAsia="sv-SE"/>
              </w:rPr>
              <w:t>sl2560</w:t>
            </w:r>
            <w:r>
              <w:rPr>
                <w:szCs w:val="22"/>
                <w:lang w:val="sv-SE" w:eastAsia="sv-SE"/>
              </w:rPr>
              <w:t xml:space="preserve"> cannot be configured.</w:t>
            </w:r>
          </w:p>
        </w:tc>
      </w:tr>
      <w:tr w:rsidR="00A65E28" w14:paraId="41012D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2172C3" w14:textId="77777777" w:rsidR="00A65E28" w:rsidRDefault="00A65E28">
            <w:pPr>
              <w:pStyle w:val="TAL"/>
              <w:rPr>
                <w:szCs w:val="22"/>
                <w:lang w:val="sv-SE" w:eastAsia="sv-SE"/>
              </w:rPr>
            </w:pPr>
            <w:r>
              <w:rPr>
                <w:b/>
                <w:i/>
                <w:szCs w:val="22"/>
                <w:lang w:val="sv-SE" w:eastAsia="sv-SE"/>
              </w:rPr>
              <w:t>periodicityAndOffset-sp</w:t>
            </w:r>
          </w:p>
          <w:p w14:paraId="783C6BD1" w14:textId="77777777" w:rsidR="00A65E28" w:rsidRDefault="00A65E28">
            <w:pPr>
              <w:pStyle w:val="TAL"/>
              <w:rPr>
                <w:szCs w:val="22"/>
                <w:lang w:val="sv-SE" w:eastAsia="sv-SE"/>
              </w:rPr>
            </w:pPr>
            <w:r>
              <w:rPr>
                <w:szCs w:val="22"/>
                <w:lang w:val="sv-SE" w:eastAsia="sv-SE"/>
              </w:rPr>
              <w:t xml:space="preserve">Periodicity and slot offset for this SRS resource. All values are in "number of slots". Value </w:t>
            </w:r>
            <w:r>
              <w:rPr>
                <w:i/>
                <w:szCs w:val="22"/>
                <w:lang w:val="sv-SE" w:eastAsia="sv-SE"/>
              </w:rPr>
              <w:t>sl1</w:t>
            </w:r>
            <w:r>
              <w:rPr>
                <w:szCs w:val="22"/>
                <w:lang w:val="sv-SE" w:eastAsia="sv-SE"/>
              </w:rPr>
              <w:t xml:space="preserve"> corresponds to a periodicity of 1 slot, value </w:t>
            </w:r>
            <w:r>
              <w:rPr>
                <w:i/>
                <w:szCs w:val="22"/>
                <w:lang w:val="sv-SE" w:eastAsia="sv-SE"/>
              </w:rPr>
              <w:t>sl2</w:t>
            </w:r>
            <w:r>
              <w:rPr>
                <w:szCs w:val="22"/>
                <w:lang w:val="sv-SE" w:eastAsia="sv-SE"/>
              </w:rPr>
              <w:t xml:space="preserve"> corresponds to a periodicity of 2 slots, and so on. For each periodicity the corresponding offset is given in number of slots. For periodicity </w:t>
            </w:r>
            <w:r>
              <w:rPr>
                <w:i/>
                <w:szCs w:val="22"/>
                <w:lang w:val="sv-SE" w:eastAsia="sv-SE"/>
              </w:rPr>
              <w:t>sl1</w:t>
            </w:r>
            <w:r>
              <w:rPr>
                <w:szCs w:val="22"/>
                <w:lang w:val="sv-SE" w:eastAsia="sv-SE"/>
              </w:rPr>
              <w:t xml:space="preserve"> the offset is 0 slots (see TS 38.214 [19], clause 6.2.1).</w:t>
            </w:r>
          </w:p>
        </w:tc>
      </w:tr>
      <w:tr w:rsidR="00A65E28" w14:paraId="77893A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4DD62A" w14:textId="77777777" w:rsidR="00A65E28" w:rsidRDefault="00A65E28">
            <w:pPr>
              <w:pStyle w:val="TAL"/>
              <w:rPr>
                <w:szCs w:val="22"/>
                <w:lang w:val="sv-SE" w:eastAsia="sv-SE"/>
              </w:rPr>
            </w:pPr>
            <w:r>
              <w:rPr>
                <w:b/>
                <w:i/>
                <w:szCs w:val="22"/>
                <w:lang w:val="sv-SE" w:eastAsia="sv-SE"/>
              </w:rPr>
              <w:t>ptrs-PortIndex</w:t>
            </w:r>
          </w:p>
          <w:p w14:paraId="761DFD3E" w14:textId="77777777" w:rsidR="00A65E28" w:rsidRDefault="00A65E28">
            <w:pPr>
              <w:pStyle w:val="TAL"/>
              <w:rPr>
                <w:szCs w:val="22"/>
                <w:lang w:val="sv-SE" w:eastAsia="sv-SE"/>
              </w:rPr>
            </w:pPr>
            <w:r>
              <w:rPr>
                <w:szCs w:val="22"/>
                <w:lang w:val="sv-SE" w:eastAsia="sv-SE"/>
              </w:rPr>
              <w:t xml:space="preserve">The PTRS port index for this SRS resource for non-codebook based UL MIMO. This is only applicable when the corresponding </w:t>
            </w:r>
            <w:r>
              <w:rPr>
                <w:i/>
                <w:szCs w:val="22"/>
                <w:lang w:val="sv-SE" w:eastAsia="sv-SE"/>
              </w:rPr>
              <w:t>PTRS-UplinkConfig</w:t>
            </w:r>
            <w:r>
              <w:rPr>
                <w:szCs w:val="22"/>
                <w:lang w:val="sv-SE" w:eastAsia="sv-SE"/>
              </w:rPr>
              <w:t xml:space="preserve"> is set to CP-OFDM. The </w:t>
            </w:r>
            <w:r>
              <w:rPr>
                <w:i/>
                <w:szCs w:val="22"/>
                <w:lang w:val="sv-SE" w:eastAsia="sv-SE"/>
              </w:rPr>
              <w:t>ptrs-PortIndex</w:t>
            </w:r>
            <w:r>
              <w:rPr>
                <w:szCs w:val="22"/>
                <w:lang w:val="sv-SE" w:eastAsia="sv-SE"/>
              </w:rPr>
              <w:t xml:space="preserve"> configured here must be smaller than the </w:t>
            </w:r>
            <w:r>
              <w:rPr>
                <w:i/>
                <w:szCs w:val="22"/>
                <w:lang w:val="sv-SE" w:eastAsia="sv-SE"/>
              </w:rPr>
              <w:t>maxNrofPorts</w:t>
            </w:r>
            <w:r>
              <w:rPr>
                <w:szCs w:val="22"/>
                <w:lang w:val="sv-SE" w:eastAsia="sv-SE"/>
              </w:rPr>
              <w:t xml:space="preserve"> configured in the </w:t>
            </w:r>
            <w:r>
              <w:rPr>
                <w:i/>
                <w:szCs w:val="22"/>
                <w:lang w:val="sv-SE" w:eastAsia="sv-SE"/>
              </w:rPr>
              <w:t>PTRS-UplinkConfig</w:t>
            </w:r>
            <w:r>
              <w:rPr>
                <w:szCs w:val="22"/>
                <w:lang w:val="sv-SE" w:eastAsia="sv-SE"/>
              </w:rPr>
              <w:t xml:space="preserve"> (see TS 38.214 [19], clause 6.2.3.1). This parameter is not applicable to CLI SRS-RSRP measurement.</w:t>
            </w:r>
          </w:p>
        </w:tc>
      </w:tr>
      <w:tr w:rsidR="00A65E28" w14:paraId="5448AA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9AAC6B" w14:textId="77777777" w:rsidR="00A65E28" w:rsidRDefault="00A65E28">
            <w:pPr>
              <w:pStyle w:val="TAL"/>
              <w:rPr>
                <w:szCs w:val="22"/>
                <w:lang w:val="sv-SE" w:eastAsia="sv-SE"/>
              </w:rPr>
            </w:pPr>
            <w:r>
              <w:rPr>
                <w:b/>
                <w:i/>
                <w:szCs w:val="22"/>
                <w:lang w:val="sv-SE" w:eastAsia="sv-SE"/>
              </w:rPr>
              <w:t>resourceMapping</w:t>
            </w:r>
          </w:p>
          <w:p w14:paraId="56D569CC" w14:textId="77777777" w:rsidR="00A65E28" w:rsidRDefault="00A65E28">
            <w:pPr>
              <w:pStyle w:val="TAL"/>
              <w:rPr>
                <w:szCs w:val="22"/>
                <w:lang w:val="sv-SE" w:eastAsia="sv-SE"/>
              </w:rPr>
            </w:pPr>
            <w:r>
              <w:rPr>
                <w:szCs w:val="22"/>
                <w:lang w:val="sv-SE" w:eastAsia="sv-SE"/>
              </w:rPr>
              <w:t xml:space="preserve">OFDM symbol location of the SRS resource within a slot including </w:t>
            </w:r>
            <w:r>
              <w:rPr>
                <w:i/>
                <w:lang w:val="sv-SE" w:eastAsia="sv-SE"/>
              </w:rPr>
              <w:t>nrofSymbols</w:t>
            </w:r>
            <w:r>
              <w:rPr>
                <w:lang w:val="sv-SE" w:eastAsia="sv-SE"/>
              </w:rPr>
              <w:t xml:space="preserve"> (</w:t>
            </w:r>
            <w:r>
              <w:rPr>
                <w:szCs w:val="22"/>
                <w:lang w:val="sv-SE" w:eastAsia="sv-SE"/>
              </w:rPr>
              <w:t xml:space="preserve">number of OFDM symbols), </w:t>
            </w:r>
            <w:r>
              <w:rPr>
                <w:i/>
                <w:szCs w:val="22"/>
                <w:lang w:val="sv-SE" w:eastAsia="sv-SE"/>
              </w:rPr>
              <w:t>startPosition</w:t>
            </w:r>
            <w:r>
              <w:rPr>
                <w:szCs w:val="22"/>
                <w:lang w:val="sv-SE" w:eastAsia="sv-SE"/>
              </w:rPr>
              <w:t xml:space="preserve"> (value 0 refers to the last symbol, value 1 refers to the second last symbol, and so on) and </w:t>
            </w:r>
            <w:r>
              <w:rPr>
                <w:i/>
                <w:szCs w:val="22"/>
                <w:lang w:val="sv-SE" w:eastAsia="sv-SE"/>
              </w:rPr>
              <w:t>repetitionFactor</w:t>
            </w:r>
            <w:r>
              <w:rPr>
                <w:szCs w:val="22"/>
                <w:lang w:val="sv-SE" w:eastAsia="sv-SE"/>
              </w:rPr>
              <w:t xml:space="preserve"> (see TS 38.214 [19], clause 6.2.1 and TS 38.211 [16], clause 6.4.1.4). The configured SRS resource does not exceed the slot boundary. If </w:t>
            </w:r>
            <w:r>
              <w:rPr>
                <w:i/>
                <w:szCs w:val="22"/>
                <w:lang w:val="sv-SE" w:eastAsia="sv-SE"/>
              </w:rPr>
              <w:t>resourceMapping-r16</w:t>
            </w:r>
            <w:r>
              <w:rPr>
                <w:szCs w:val="22"/>
                <w:lang w:val="sv-SE" w:eastAsia="sv-SE"/>
              </w:rPr>
              <w:t xml:space="preserve"> is signalled, UE shall ignore the </w:t>
            </w:r>
            <w:r>
              <w:rPr>
                <w:i/>
                <w:szCs w:val="22"/>
                <w:lang w:val="sv-SE" w:eastAsia="sv-SE"/>
              </w:rPr>
              <w:t xml:space="preserve">resourceMapping </w:t>
            </w:r>
            <w:r>
              <w:rPr>
                <w:szCs w:val="22"/>
                <w:lang w:val="sv-SE" w:eastAsia="sv-SE"/>
              </w:rPr>
              <w:t xml:space="preserve">(without suffix). For CLI SRS-RSRP measurement, the network always configures </w:t>
            </w:r>
            <w:r>
              <w:rPr>
                <w:i/>
                <w:szCs w:val="22"/>
                <w:lang w:val="sv-SE" w:eastAsia="sv-SE"/>
              </w:rPr>
              <w:t>nrofSymbols</w:t>
            </w:r>
            <w:r>
              <w:rPr>
                <w:szCs w:val="22"/>
                <w:lang w:val="sv-SE" w:eastAsia="sv-SE"/>
              </w:rPr>
              <w:t xml:space="preserve"> and </w:t>
            </w:r>
            <w:r>
              <w:rPr>
                <w:i/>
                <w:szCs w:val="22"/>
                <w:lang w:val="sv-SE" w:eastAsia="sv-SE"/>
              </w:rPr>
              <w:t>repetitionFactor</w:t>
            </w:r>
            <w:r>
              <w:rPr>
                <w:szCs w:val="22"/>
                <w:lang w:val="sv-SE" w:eastAsia="sv-SE"/>
              </w:rPr>
              <w:t xml:space="preserve"> to 'n1'.</w:t>
            </w:r>
          </w:p>
        </w:tc>
      </w:tr>
      <w:tr w:rsidR="00A65E28" w14:paraId="745E5D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C77F98" w14:textId="77777777" w:rsidR="00A65E28" w:rsidRDefault="00A65E28">
            <w:pPr>
              <w:pStyle w:val="TAL"/>
              <w:rPr>
                <w:szCs w:val="22"/>
                <w:lang w:val="sv-SE" w:eastAsia="sv-SE"/>
              </w:rPr>
            </w:pPr>
            <w:r>
              <w:rPr>
                <w:b/>
                <w:i/>
                <w:szCs w:val="22"/>
                <w:lang w:val="sv-SE" w:eastAsia="sv-SE"/>
              </w:rPr>
              <w:t>resourceType</w:t>
            </w:r>
          </w:p>
          <w:p w14:paraId="3A76A32A" w14:textId="77777777" w:rsidR="00A65E28" w:rsidRDefault="00A65E28">
            <w:pPr>
              <w:pStyle w:val="TAL"/>
              <w:rPr>
                <w:szCs w:val="22"/>
                <w:lang w:val="sv-SE" w:eastAsia="sv-SE"/>
              </w:rPr>
            </w:pPr>
            <w:r>
              <w:rPr>
                <w:szCs w:val="22"/>
                <w:lang w:val="sv-SE" w:eastAsia="sv-SE"/>
              </w:rPr>
              <w:t xml:space="preserve">Periodicity and offset for semi-persistent and periodic SRS resource (see TS 38.214 [19], clause 6.2.1). For CLI SRS-RSRP measurement, only 'periodic' is applicable for </w:t>
            </w:r>
            <w:r>
              <w:rPr>
                <w:i/>
                <w:szCs w:val="22"/>
                <w:lang w:val="sv-SE" w:eastAsia="sv-SE"/>
              </w:rPr>
              <w:t>resourceType</w:t>
            </w:r>
            <w:r>
              <w:rPr>
                <w:szCs w:val="22"/>
                <w:lang w:val="sv-SE" w:eastAsia="sv-SE"/>
              </w:rPr>
              <w:t>.</w:t>
            </w:r>
          </w:p>
        </w:tc>
      </w:tr>
      <w:tr w:rsidR="00A65E28" w14:paraId="762EF1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4510A7" w14:textId="77777777" w:rsidR="00A65E28" w:rsidRDefault="00A65E28">
            <w:pPr>
              <w:pStyle w:val="TAL"/>
              <w:rPr>
                <w:szCs w:val="22"/>
                <w:lang w:val="sv-SE" w:eastAsia="sv-SE"/>
              </w:rPr>
            </w:pPr>
            <w:r>
              <w:rPr>
                <w:b/>
                <w:i/>
                <w:szCs w:val="22"/>
                <w:lang w:val="sv-SE" w:eastAsia="sv-SE"/>
              </w:rPr>
              <w:t>sequenceId</w:t>
            </w:r>
          </w:p>
          <w:p w14:paraId="6B9CB740" w14:textId="77777777" w:rsidR="00A65E28" w:rsidRDefault="00A65E28">
            <w:pPr>
              <w:pStyle w:val="TAL"/>
              <w:rPr>
                <w:szCs w:val="22"/>
                <w:lang w:val="sv-SE" w:eastAsia="sv-SE"/>
              </w:rPr>
            </w:pPr>
            <w:r>
              <w:rPr>
                <w:szCs w:val="22"/>
                <w:lang w:val="sv-SE" w:eastAsia="sv-SE"/>
              </w:rPr>
              <w:t>Sequence ID used to initialize pseudo random group and sequence hopping (see TS 38.214 [19], clause 6.2.1).</w:t>
            </w:r>
          </w:p>
        </w:tc>
      </w:tr>
      <w:tr w:rsidR="004E7DC2" w14:paraId="22E893B6" w14:textId="77777777" w:rsidTr="00A65E28">
        <w:trPr>
          <w:ins w:id="13045" w:author="CR#1592r2" w:date="2020-07-07T02:23:00Z"/>
        </w:trPr>
        <w:tc>
          <w:tcPr>
            <w:tcW w:w="14173" w:type="dxa"/>
            <w:tcBorders>
              <w:top w:val="single" w:sz="4" w:space="0" w:color="auto"/>
              <w:left w:val="single" w:sz="4" w:space="0" w:color="auto"/>
              <w:bottom w:val="single" w:sz="4" w:space="0" w:color="auto"/>
              <w:right w:val="single" w:sz="4" w:space="0" w:color="auto"/>
            </w:tcBorders>
          </w:tcPr>
          <w:p w14:paraId="1A603782" w14:textId="77777777" w:rsidR="004E7DC2" w:rsidRPr="004E7DC2" w:rsidRDefault="004E7DC2" w:rsidP="004E7DC2">
            <w:pPr>
              <w:pStyle w:val="TAL"/>
              <w:rPr>
                <w:ins w:id="13046" w:author="CR#1592r2" w:date="2020-07-07T02:24:00Z"/>
                <w:b/>
                <w:bCs/>
                <w:i/>
                <w:iCs/>
                <w:rPrChange w:id="13047" w:author="CR#1592r2" w:date="2020-07-07T02:24:00Z">
                  <w:rPr>
                    <w:ins w:id="13048" w:author="CR#1592r2" w:date="2020-07-07T02:24:00Z"/>
                  </w:rPr>
                </w:rPrChange>
              </w:rPr>
              <w:pPrChange w:id="13049" w:author="CR#1592r2" w:date="2020-07-07T02:24:00Z">
                <w:pPr>
                  <w:keepNext/>
                  <w:keepLines/>
                  <w:spacing w:after="0"/>
                </w:pPr>
              </w:pPrChange>
            </w:pPr>
            <w:ins w:id="13050" w:author="CR#1592r2" w:date="2020-07-07T02:24:00Z">
              <w:r w:rsidRPr="004E7DC2">
                <w:rPr>
                  <w:b/>
                  <w:bCs/>
                  <w:i/>
                  <w:iCs/>
                  <w:rPrChange w:id="13051" w:author="CR#1592r2" w:date="2020-07-07T02:24:00Z">
                    <w:rPr/>
                  </w:rPrChange>
                </w:rPr>
                <w:t>servingCellId</w:t>
              </w:r>
            </w:ins>
          </w:p>
          <w:p w14:paraId="5C361C4D" w14:textId="783E41FA" w:rsidR="004E7DC2" w:rsidRDefault="004E7DC2" w:rsidP="004E7DC2">
            <w:pPr>
              <w:pStyle w:val="TAL"/>
              <w:rPr>
                <w:ins w:id="13052" w:author="CR#1592r2" w:date="2020-07-07T02:23:00Z"/>
                <w:b/>
                <w:i/>
                <w:szCs w:val="22"/>
                <w:lang w:val="sv-SE" w:eastAsia="sv-SE"/>
              </w:rPr>
            </w:pPr>
            <w:ins w:id="13053" w:author="CR#1592r2" w:date="2020-07-07T02:24:00Z">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ins>
          </w:p>
        </w:tc>
      </w:tr>
      <w:tr w:rsidR="00A65E28" w14:paraId="5C134D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EA571C" w14:textId="77777777" w:rsidR="00A65E28" w:rsidRDefault="00A65E28">
            <w:pPr>
              <w:pStyle w:val="TAL"/>
              <w:rPr>
                <w:szCs w:val="22"/>
                <w:lang w:val="sv-SE" w:eastAsia="sv-SE"/>
              </w:rPr>
            </w:pPr>
            <w:r>
              <w:rPr>
                <w:b/>
                <w:i/>
                <w:szCs w:val="22"/>
                <w:lang w:val="sv-SE" w:eastAsia="sv-SE"/>
              </w:rPr>
              <w:t>spatialRelationInfo</w:t>
            </w:r>
          </w:p>
          <w:p w14:paraId="161C7077" w14:textId="77777777" w:rsidR="00A65E28" w:rsidRDefault="00A65E28">
            <w:pPr>
              <w:pStyle w:val="TAL"/>
              <w:rPr>
                <w:szCs w:val="22"/>
                <w:lang w:val="sv-SE" w:eastAsia="sv-SE"/>
              </w:rPr>
            </w:pPr>
            <w:r>
              <w:rPr>
                <w:szCs w:val="22"/>
                <w:lang w:val="sv-SE" w:eastAsia="sv-SE"/>
              </w:rPr>
              <w:t>Configuration of the spatial relation between a reference RS and the target SRS. Reference RS can be SSB/CSI-RS/SRS (see TS 38.214 [19], clause 6.2.1). This parameter is not applicable to CLI SRS-RSRP measurement.</w:t>
            </w:r>
          </w:p>
        </w:tc>
      </w:tr>
      <w:tr w:rsidR="00A65E28" w14:paraId="43D765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A0DBD4" w14:textId="77777777" w:rsidR="00A65E28" w:rsidRDefault="00A65E28">
            <w:pPr>
              <w:pStyle w:val="TAL"/>
              <w:rPr>
                <w:szCs w:val="22"/>
                <w:lang w:val="sv-SE" w:eastAsia="sv-SE"/>
              </w:rPr>
            </w:pPr>
            <w:r>
              <w:rPr>
                <w:b/>
                <w:i/>
                <w:szCs w:val="22"/>
                <w:lang w:val="sv-SE" w:eastAsia="sv-SE"/>
              </w:rPr>
              <w:t>spatialRelationInfoPos</w:t>
            </w:r>
          </w:p>
          <w:p w14:paraId="151E3B58" w14:textId="77777777" w:rsidR="00A65E28" w:rsidRDefault="00A65E28">
            <w:pPr>
              <w:pStyle w:val="TAL"/>
              <w:rPr>
                <w:b/>
                <w:i/>
                <w:szCs w:val="22"/>
                <w:lang w:val="sv-SE" w:eastAsia="sv-SE"/>
              </w:rPr>
            </w:pPr>
            <w:r>
              <w:rPr>
                <w:szCs w:val="22"/>
                <w:lang w:val="sv-SE" w:eastAsia="sv-SE"/>
              </w:rPr>
              <w:t>Configuration of the spatial relation between a reference RS and the target SRS. Reference RS can be SSB/CSI-RS/SRS/DL-PRS (see TS 38.214 [19], clause 6.2.1).</w:t>
            </w:r>
          </w:p>
        </w:tc>
      </w:tr>
      <w:tr w:rsidR="00A65E28" w14:paraId="5FAE9A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4B9104" w14:textId="77777777" w:rsidR="00A65E28" w:rsidRDefault="00A65E28">
            <w:pPr>
              <w:pStyle w:val="TAL"/>
              <w:rPr>
                <w:b/>
                <w:bCs/>
                <w:i/>
                <w:iCs/>
                <w:lang w:val="sv-SE" w:eastAsia="x-none"/>
              </w:rPr>
            </w:pPr>
            <w:r>
              <w:rPr>
                <w:b/>
                <w:bCs/>
                <w:i/>
                <w:iCs/>
                <w:lang w:val="sv-SE" w:eastAsia="x-none"/>
              </w:rPr>
              <w:lastRenderedPageBreak/>
              <w:t>srs-RequestForDCI-Format0-2</w:t>
            </w:r>
          </w:p>
          <w:p w14:paraId="23070745" w14:textId="77777777" w:rsidR="00A65E28" w:rsidRDefault="00A65E28">
            <w:pPr>
              <w:pStyle w:val="TAL"/>
              <w:rPr>
                <w:b/>
                <w:i/>
                <w:szCs w:val="22"/>
                <w:lang w:val="sv-SE" w:eastAsia="sv-SE"/>
              </w:rPr>
            </w:pPr>
            <w:r>
              <w:rPr>
                <w:szCs w:val="22"/>
                <w:lang w:val="sv-SE" w:eastAsia="sv-SE"/>
              </w:rPr>
              <w:t xml:space="preserve">Indicate the number of bits for "SRS request"in DCI format 0_2. When the field is absent, then the value of 0 bit for "SRS request" in DCI format 0_2 is applied. If the parameter </w:t>
            </w:r>
            <w:r>
              <w:rPr>
                <w:i/>
                <w:szCs w:val="22"/>
                <w:lang w:val="sv-SE" w:eastAsia="sv-SE"/>
              </w:rPr>
              <w:t>srs-RequestForDCI-Format0-2</w:t>
            </w:r>
            <w:r>
              <w:rPr>
                <w:szCs w:val="22"/>
                <w:lang w:val="sv-SE"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val="sv-SE" w:eastAsia="sv-SE"/>
              </w:rPr>
              <w:t>supplementaryUplink</w:t>
            </w:r>
            <w:r>
              <w:rPr>
                <w:szCs w:val="22"/>
                <w:lang w:val="sv-SE" w:eastAsia="sv-SE"/>
              </w:rPr>
              <w:t>, an extra bit (the first bit of the SRS request field) is used for the non-SUL/SUL indication.</w:t>
            </w:r>
          </w:p>
        </w:tc>
      </w:tr>
      <w:tr w:rsidR="00A65E28" w14:paraId="282AD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5B1F47" w14:textId="77777777" w:rsidR="00A65E28" w:rsidRDefault="00A65E28">
            <w:pPr>
              <w:pStyle w:val="TAL"/>
              <w:rPr>
                <w:b/>
                <w:bCs/>
                <w:i/>
                <w:iCs/>
                <w:lang w:val="sv-SE" w:eastAsia="x-none"/>
              </w:rPr>
            </w:pPr>
            <w:r>
              <w:rPr>
                <w:b/>
                <w:bCs/>
                <w:i/>
                <w:iCs/>
                <w:lang w:val="sv-SE" w:eastAsia="x-none"/>
              </w:rPr>
              <w:t>srs-RequestForDCI-Format1-2</w:t>
            </w:r>
          </w:p>
          <w:p w14:paraId="6ACBD157" w14:textId="77777777" w:rsidR="00A65E28" w:rsidRDefault="00A65E28">
            <w:pPr>
              <w:pStyle w:val="TAL"/>
              <w:rPr>
                <w:b/>
                <w:i/>
                <w:szCs w:val="22"/>
                <w:lang w:val="sv-SE" w:eastAsia="sv-SE"/>
              </w:rPr>
            </w:pPr>
            <w:r>
              <w:rPr>
                <w:szCs w:val="22"/>
                <w:lang w:val="sv-SE" w:eastAsia="sv-SE"/>
              </w:rPr>
              <w:t xml:space="preserve">Indicate the number of bits for "SRS request" in DCI format 1_2. When the field is absent, then the value of 0 bit for "SRS request" in DCI format 1_2 is applied. When the UE is configured with </w:t>
            </w:r>
            <w:r>
              <w:rPr>
                <w:i/>
                <w:szCs w:val="22"/>
                <w:lang w:val="sv-SE" w:eastAsia="sv-SE"/>
              </w:rPr>
              <w:t>supplementaryUplink</w:t>
            </w:r>
            <w:r>
              <w:rPr>
                <w:szCs w:val="22"/>
                <w:lang w:val="sv-SE" w:eastAsia="sv-SE"/>
              </w:rPr>
              <w:t>, an extra bit (the first bit of the SRS request field) is used for the non-SUL/SUL indication (see TS 38.214 [19], clause 6.1.1.2).</w:t>
            </w:r>
          </w:p>
        </w:tc>
      </w:tr>
      <w:tr w:rsidR="00A65E28" w14:paraId="14CFC6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3AA3C4" w14:textId="77777777" w:rsidR="00A65E28" w:rsidRDefault="00A65E28">
            <w:pPr>
              <w:pStyle w:val="TAL"/>
              <w:rPr>
                <w:b/>
                <w:bCs/>
                <w:i/>
                <w:iCs/>
                <w:lang w:val="sv-SE" w:eastAsia="x-none"/>
              </w:rPr>
            </w:pPr>
            <w:r>
              <w:rPr>
                <w:b/>
                <w:bCs/>
                <w:i/>
                <w:iCs/>
                <w:lang w:val="sv-SE" w:eastAsia="x-none"/>
              </w:rPr>
              <w:t>srs-ResourceSetToAddModListForDCI-Format0-2</w:t>
            </w:r>
          </w:p>
          <w:p w14:paraId="57A94BDA" w14:textId="77777777" w:rsidR="00A65E28" w:rsidRDefault="00A65E28">
            <w:pPr>
              <w:pStyle w:val="TAL"/>
              <w:rPr>
                <w:b/>
                <w:i/>
                <w:szCs w:val="22"/>
                <w:lang w:val="sv-SE" w:eastAsia="sv-SE"/>
              </w:rPr>
            </w:pPr>
            <w:r>
              <w:rPr>
                <w:szCs w:val="22"/>
                <w:lang w:val="sv-SE" w:eastAsia="sv-SE"/>
              </w:rPr>
              <w:t>List of SRS resource set to be added or modified for DCI format 0_2 (see TS 38.212 [17], clause 7.3.1).</w:t>
            </w:r>
          </w:p>
        </w:tc>
      </w:tr>
      <w:tr w:rsidR="00A65E28" w14:paraId="6B26DD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F0DB53" w14:textId="77777777" w:rsidR="00A65E28" w:rsidRDefault="00A65E28">
            <w:pPr>
              <w:pStyle w:val="TAL"/>
              <w:rPr>
                <w:b/>
                <w:bCs/>
                <w:i/>
                <w:iCs/>
                <w:lang w:val="sv-SE" w:eastAsia="x-none"/>
              </w:rPr>
            </w:pPr>
            <w:r>
              <w:rPr>
                <w:b/>
                <w:bCs/>
                <w:i/>
                <w:iCs/>
                <w:lang w:val="sv-SE" w:eastAsia="x-none"/>
              </w:rPr>
              <w:t>srs-ResourceSetToReleaseListForDCI-Format0-2</w:t>
            </w:r>
          </w:p>
          <w:p w14:paraId="101AB1E2" w14:textId="77777777" w:rsidR="00A65E28" w:rsidRDefault="00A65E28">
            <w:pPr>
              <w:pStyle w:val="TAL"/>
              <w:rPr>
                <w:b/>
                <w:i/>
                <w:szCs w:val="22"/>
                <w:lang w:val="sv-SE" w:eastAsia="sv-SE"/>
              </w:rPr>
            </w:pPr>
            <w:r>
              <w:rPr>
                <w:szCs w:val="22"/>
                <w:lang w:val="sv-SE" w:eastAsia="sv-SE"/>
              </w:rPr>
              <w:t>List of SRS resource set to be released for DCI format 0_2 (see TS 38.212 [17], clause 7.3.1).</w:t>
            </w:r>
          </w:p>
        </w:tc>
      </w:tr>
      <w:tr w:rsidR="00A65E28" w14:paraId="3CCD3D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0A9E61" w14:textId="77777777" w:rsidR="00A65E28" w:rsidRDefault="00A65E28">
            <w:pPr>
              <w:pStyle w:val="TAL"/>
              <w:rPr>
                <w:szCs w:val="22"/>
                <w:lang w:val="sv-SE" w:eastAsia="sv-SE"/>
              </w:rPr>
            </w:pPr>
            <w:r>
              <w:rPr>
                <w:b/>
                <w:i/>
                <w:szCs w:val="22"/>
                <w:lang w:val="sv-SE" w:eastAsia="sv-SE"/>
              </w:rPr>
              <w:t>transmissionComb</w:t>
            </w:r>
          </w:p>
          <w:p w14:paraId="2B6AD72A" w14:textId="77777777" w:rsidR="00A65E28" w:rsidRDefault="00A65E28">
            <w:pPr>
              <w:pStyle w:val="TAL"/>
              <w:rPr>
                <w:szCs w:val="22"/>
                <w:lang w:val="sv-SE" w:eastAsia="sv-SE"/>
              </w:rPr>
            </w:pPr>
            <w:r>
              <w:rPr>
                <w:szCs w:val="22"/>
                <w:lang w:val="sv-SE" w:eastAsia="sv-SE"/>
              </w:rPr>
              <w:t>Comb value (2 or 4 or 8) and comb offset (0..combValue-1) (see TS 38.214 [19], clause 6.2.1).</w:t>
            </w:r>
          </w:p>
        </w:tc>
      </w:tr>
    </w:tbl>
    <w:p w14:paraId="28C1F50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407AD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1AF1D" w14:textId="77777777" w:rsidR="00A65E28" w:rsidRDefault="00A65E28">
            <w:pPr>
              <w:pStyle w:val="TAH"/>
              <w:rPr>
                <w:szCs w:val="22"/>
                <w:lang w:val="sv-SE" w:eastAsia="sv-SE"/>
              </w:rPr>
            </w:pPr>
            <w:r>
              <w:rPr>
                <w:i/>
                <w:szCs w:val="22"/>
                <w:lang w:val="sv-SE" w:eastAsia="sv-SE"/>
              </w:rPr>
              <w:lastRenderedPageBreak/>
              <w:t xml:space="preserve">SRS-ResourceSet </w:t>
            </w:r>
            <w:r>
              <w:rPr>
                <w:szCs w:val="22"/>
                <w:lang w:val="sv-SE" w:eastAsia="sv-SE"/>
              </w:rPr>
              <w:t>field descriptions</w:t>
            </w:r>
          </w:p>
        </w:tc>
      </w:tr>
      <w:tr w:rsidR="00A65E28" w14:paraId="3B4895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93EEEE" w14:textId="77777777" w:rsidR="00A65E28" w:rsidRDefault="00A65E28">
            <w:pPr>
              <w:pStyle w:val="TAL"/>
              <w:rPr>
                <w:szCs w:val="22"/>
                <w:lang w:val="sv-SE" w:eastAsia="sv-SE"/>
              </w:rPr>
            </w:pPr>
            <w:r>
              <w:rPr>
                <w:b/>
                <w:i/>
                <w:szCs w:val="22"/>
                <w:lang w:val="sv-SE" w:eastAsia="sv-SE"/>
              </w:rPr>
              <w:t>alpha</w:t>
            </w:r>
          </w:p>
          <w:p w14:paraId="77420862" w14:textId="77777777" w:rsidR="00A65E28" w:rsidRDefault="00A65E28">
            <w:pPr>
              <w:pStyle w:val="TAL"/>
              <w:rPr>
                <w:szCs w:val="22"/>
                <w:lang w:val="sv-SE" w:eastAsia="sv-SE"/>
              </w:rPr>
            </w:pPr>
            <w:r>
              <w:rPr>
                <w:szCs w:val="22"/>
                <w:lang w:val="sv-SE" w:eastAsia="sv-SE"/>
              </w:rPr>
              <w:t>alpha value for SRS power control (see TS 38.213 [13], clause 7.3). When the field is absent the UE applies the value 1.</w:t>
            </w:r>
          </w:p>
        </w:tc>
      </w:tr>
      <w:tr w:rsidR="00A65E28" w14:paraId="6BB19F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95AFEC" w14:textId="77777777" w:rsidR="00A65E28" w:rsidRDefault="00A65E28">
            <w:pPr>
              <w:pStyle w:val="TAL"/>
              <w:rPr>
                <w:szCs w:val="22"/>
                <w:lang w:val="sv-SE" w:eastAsia="sv-SE"/>
              </w:rPr>
            </w:pPr>
            <w:r>
              <w:rPr>
                <w:b/>
                <w:i/>
                <w:szCs w:val="22"/>
                <w:lang w:val="sv-SE" w:eastAsia="sv-SE"/>
              </w:rPr>
              <w:t>aperiodicSRS-ResourceTriggerList</w:t>
            </w:r>
          </w:p>
          <w:p w14:paraId="0B8AECF8" w14:textId="77777777" w:rsidR="00A65E28" w:rsidRDefault="00A65E28">
            <w:pPr>
              <w:pStyle w:val="TAL"/>
              <w:rPr>
                <w:lang w:val="sv-SE" w:eastAsia="sv-SE"/>
              </w:rPr>
            </w:pPr>
            <w:r>
              <w:rPr>
                <w:lang w:val="sv-SE" w:eastAsia="sv-SE"/>
              </w:rPr>
              <w:t xml:space="preserve">An additional list of DCI "code points" upon which the UE shall transmit SRS according to this SRS resource set configuration (see TS 38.214 [19], clause 6.1.1.2). When the field is not included during a reconfiguration of </w:t>
            </w:r>
            <w:r>
              <w:rPr>
                <w:i/>
                <w:lang w:val="sv-SE" w:eastAsia="sv-SE"/>
              </w:rPr>
              <w:t>SRS-ResourceSet</w:t>
            </w:r>
            <w:r>
              <w:rPr>
                <w:lang w:val="sv-SE" w:eastAsia="sv-SE"/>
              </w:rPr>
              <w:t xml:space="preserve"> of </w:t>
            </w:r>
            <w:r>
              <w:rPr>
                <w:i/>
                <w:lang w:val="sv-SE" w:eastAsia="sv-SE"/>
              </w:rPr>
              <w:t>resourceType</w:t>
            </w:r>
            <w:r>
              <w:rPr>
                <w:lang w:val="sv-SE" w:eastAsia="sv-SE"/>
              </w:rPr>
              <w:t xml:space="preserve"> set to </w:t>
            </w:r>
            <w:r>
              <w:rPr>
                <w:i/>
                <w:lang w:val="sv-SE" w:eastAsia="sv-SE"/>
              </w:rPr>
              <w:t>aperiodic</w:t>
            </w:r>
            <w:r>
              <w:rPr>
                <w:lang w:val="sv-SE" w:eastAsia="sv-SE"/>
              </w:rPr>
              <w:t xml:space="preserve">, UE maintains this value based on the Need M; that is, this list is not considered as an extension of </w:t>
            </w:r>
            <w:r>
              <w:rPr>
                <w:i/>
                <w:szCs w:val="22"/>
                <w:lang w:val="sv-SE" w:eastAsia="sv-SE"/>
              </w:rPr>
              <w:t>aperiodicSRS-ResourceTrigger</w:t>
            </w:r>
            <w:r>
              <w:rPr>
                <w:lang w:val="sv-SE" w:eastAsia="sv-SE"/>
              </w:rPr>
              <w:t xml:space="preserve"> for purpose of applying the general rule for extended list in clause 6.1.3.</w:t>
            </w:r>
          </w:p>
        </w:tc>
      </w:tr>
      <w:tr w:rsidR="00A65E28" w14:paraId="2A66FC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8FD1C" w14:textId="77777777" w:rsidR="00A65E28" w:rsidRDefault="00A65E28">
            <w:pPr>
              <w:pStyle w:val="TAL"/>
              <w:rPr>
                <w:szCs w:val="22"/>
                <w:lang w:val="sv-SE" w:eastAsia="sv-SE"/>
              </w:rPr>
            </w:pPr>
            <w:r>
              <w:rPr>
                <w:b/>
                <w:i/>
                <w:szCs w:val="22"/>
                <w:lang w:val="sv-SE" w:eastAsia="sv-SE"/>
              </w:rPr>
              <w:t>aperiodicSRS-ResourceTrigger</w:t>
            </w:r>
          </w:p>
          <w:p w14:paraId="4322D58B" w14:textId="77777777" w:rsidR="00A65E28" w:rsidRDefault="00A65E28">
            <w:pPr>
              <w:pStyle w:val="TAL"/>
              <w:rPr>
                <w:szCs w:val="22"/>
                <w:lang w:val="sv-SE" w:eastAsia="sv-SE"/>
              </w:rPr>
            </w:pPr>
            <w:r>
              <w:rPr>
                <w:szCs w:val="22"/>
                <w:lang w:val="sv-SE" w:eastAsia="sv-SE"/>
              </w:rPr>
              <w:t>The DCI "code point" upon which the UE shall transmit SRS according to this SRS resource set configuration (see TS 38.214 [19], clause 6.1.1.2).</w:t>
            </w:r>
          </w:p>
        </w:tc>
      </w:tr>
      <w:tr w:rsidR="00A65E28" w14:paraId="0A7134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E16926" w14:textId="77777777" w:rsidR="00A65E28" w:rsidRDefault="00A65E28">
            <w:pPr>
              <w:pStyle w:val="TAL"/>
              <w:rPr>
                <w:szCs w:val="22"/>
                <w:lang w:val="sv-SE" w:eastAsia="sv-SE"/>
              </w:rPr>
            </w:pPr>
            <w:r>
              <w:rPr>
                <w:b/>
                <w:i/>
                <w:szCs w:val="22"/>
                <w:lang w:val="sv-SE" w:eastAsia="sv-SE"/>
              </w:rPr>
              <w:t>associatedCSI-RS</w:t>
            </w:r>
          </w:p>
          <w:p w14:paraId="218BC780" w14:textId="77777777" w:rsidR="00A65E28" w:rsidRDefault="00A65E28">
            <w:pPr>
              <w:pStyle w:val="TAL"/>
              <w:rPr>
                <w:szCs w:val="22"/>
                <w:lang w:val="sv-SE" w:eastAsia="sv-SE"/>
              </w:rPr>
            </w:pPr>
            <w:r>
              <w:rPr>
                <w:szCs w:val="22"/>
                <w:lang w:val="sv-SE" w:eastAsia="sv-SE"/>
              </w:rPr>
              <w:t>ID of CSI-RS resource associated with this SRS resource set in non-codebook based operation (see TS 38.214 [19], clause 6.1.1.2).</w:t>
            </w:r>
          </w:p>
        </w:tc>
      </w:tr>
      <w:tr w:rsidR="00A65E28" w14:paraId="7C327F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B3814" w14:textId="77777777" w:rsidR="00A65E28" w:rsidRDefault="00A65E28">
            <w:pPr>
              <w:pStyle w:val="TAL"/>
              <w:rPr>
                <w:szCs w:val="22"/>
                <w:lang w:val="sv-SE" w:eastAsia="sv-SE"/>
              </w:rPr>
            </w:pPr>
            <w:r>
              <w:rPr>
                <w:b/>
                <w:i/>
                <w:szCs w:val="22"/>
                <w:lang w:val="sv-SE" w:eastAsia="sv-SE"/>
              </w:rPr>
              <w:t>csi-RS</w:t>
            </w:r>
          </w:p>
          <w:p w14:paraId="61D324AA" w14:textId="77777777" w:rsidR="00A65E28" w:rsidRDefault="00A65E28">
            <w:pPr>
              <w:pStyle w:val="TAL"/>
              <w:rPr>
                <w:szCs w:val="22"/>
                <w:lang w:val="sv-SE" w:eastAsia="sv-SE"/>
              </w:rPr>
            </w:pPr>
            <w:r>
              <w:rPr>
                <w:szCs w:val="22"/>
                <w:lang w:val="sv-SE" w:eastAsia="sv-SE"/>
              </w:rPr>
              <w:t>ID of CSI-RS resource associated with this SRS resource set. (see TS 38.214 [19], clause 6.1.1.2).</w:t>
            </w:r>
          </w:p>
        </w:tc>
      </w:tr>
      <w:tr w:rsidR="00A65E28" w14:paraId="63187B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636039" w14:textId="77777777" w:rsidR="00A65E28" w:rsidRDefault="00A65E28">
            <w:pPr>
              <w:pStyle w:val="TAL"/>
              <w:rPr>
                <w:b/>
                <w:i/>
                <w:szCs w:val="18"/>
                <w:lang w:val="sv-SE" w:eastAsia="sv-SE"/>
              </w:rPr>
            </w:pPr>
            <w:r>
              <w:rPr>
                <w:b/>
                <w:i/>
                <w:szCs w:val="18"/>
                <w:lang w:val="sv-SE" w:eastAsia="sv-SE"/>
              </w:rPr>
              <w:t>csi-RS-IndexServingcell</w:t>
            </w:r>
          </w:p>
          <w:p w14:paraId="576F478B" w14:textId="77777777" w:rsidR="00A65E28" w:rsidRDefault="00A65E28">
            <w:pPr>
              <w:pStyle w:val="TAL"/>
              <w:rPr>
                <w:b/>
                <w:i/>
                <w:szCs w:val="18"/>
                <w:lang w:val="sv-SE" w:eastAsia="sv-SE"/>
              </w:rPr>
            </w:pPr>
            <w:r>
              <w:rPr>
                <w:szCs w:val="18"/>
                <w:lang w:val="sv-SE" w:eastAsia="sv-SE"/>
              </w:rPr>
              <w:t>Indicates CSI-RS index belonging to a serving cell</w:t>
            </w:r>
          </w:p>
        </w:tc>
      </w:tr>
      <w:tr w:rsidR="00A65E28" w:rsidDel="004E7DC2" w14:paraId="47613FC1" w14:textId="1AEB681D" w:rsidTr="00A65E28">
        <w:trPr>
          <w:del w:id="13054" w:author="CR#1592r2" w:date="2020-07-07T02:24:00Z"/>
        </w:trPr>
        <w:tc>
          <w:tcPr>
            <w:tcW w:w="14173" w:type="dxa"/>
            <w:tcBorders>
              <w:top w:val="single" w:sz="4" w:space="0" w:color="auto"/>
              <w:left w:val="single" w:sz="4" w:space="0" w:color="auto"/>
              <w:bottom w:val="single" w:sz="4" w:space="0" w:color="auto"/>
              <w:right w:val="single" w:sz="4" w:space="0" w:color="auto"/>
            </w:tcBorders>
            <w:hideMark/>
          </w:tcPr>
          <w:p w14:paraId="3D41466C" w14:textId="70D0BBC4" w:rsidR="00A65E28" w:rsidDel="004E7DC2" w:rsidRDefault="00A65E28">
            <w:pPr>
              <w:pStyle w:val="TAL"/>
              <w:rPr>
                <w:del w:id="13055" w:author="CR#1592r2" w:date="2020-07-07T02:24:00Z"/>
                <w:b/>
                <w:i/>
                <w:szCs w:val="18"/>
                <w:lang w:val="sv-SE" w:eastAsia="sv-SE"/>
              </w:rPr>
            </w:pPr>
            <w:del w:id="13056" w:author="CR#1592r2" w:date="2020-07-07T02:24:00Z">
              <w:r w:rsidDel="004E7DC2">
                <w:rPr>
                  <w:b/>
                  <w:i/>
                  <w:szCs w:val="18"/>
                  <w:lang w:val="sv-SE" w:eastAsia="sv-SE"/>
                </w:rPr>
                <w:delText>dl-PRS-ResourceId</w:delText>
              </w:r>
            </w:del>
          </w:p>
          <w:p w14:paraId="0C377A73" w14:textId="144E4CF7" w:rsidR="00A65E28" w:rsidDel="004E7DC2" w:rsidRDefault="00A65E28">
            <w:pPr>
              <w:pStyle w:val="TAL"/>
              <w:rPr>
                <w:del w:id="13057" w:author="CR#1592r2" w:date="2020-07-07T02:24:00Z"/>
                <w:b/>
                <w:i/>
                <w:szCs w:val="18"/>
                <w:lang w:val="sv-SE" w:eastAsia="sv-SE"/>
              </w:rPr>
            </w:pPr>
            <w:del w:id="13058" w:author="CR#1592r2" w:date="2020-07-07T02:24:00Z">
              <w:r w:rsidDel="004E7DC2">
                <w:rPr>
                  <w:szCs w:val="18"/>
                  <w:lang w:val="sv-SE" w:eastAsia="sv-SE"/>
                </w:rPr>
                <w:delText>The ID of the DL PRS resource, see TS 37.355 [49]</w:delText>
              </w:r>
            </w:del>
          </w:p>
        </w:tc>
      </w:tr>
      <w:tr w:rsidR="00A65E28" w:rsidDel="004E7DC2" w14:paraId="48AB05E4" w14:textId="7B9BDA4F" w:rsidTr="00A65E28">
        <w:trPr>
          <w:del w:id="13059" w:author="CR#1592r2" w:date="2020-07-07T02:24:00Z"/>
        </w:trPr>
        <w:tc>
          <w:tcPr>
            <w:tcW w:w="14173" w:type="dxa"/>
            <w:tcBorders>
              <w:top w:val="single" w:sz="4" w:space="0" w:color="auto"/>
              <w:left w:val="single" w:sz="4" w:space="0" w:color="auto"/>
              <w:bottom w:val="single" w:sz="4" w:space="0" w:color="auto"/>
              <w:right w:val="single" w:sz="4" w:space="0" w:color="auto"/>
            </w:tcBorders>
            <w:hideMark/>
          </w:tcPr>
          <w:p w14:paraId="78D7AEDE" w14:textId="014F69FC" w:rsidR="00A65E28" w:rsidDel="004E7DC2" w:rsidRDefault="00A65E28">
            <w:pPr>
              <w:pStyle w:val="TAL"/>
              <w:rPr>
                <w:del w:id="13060" w:author="CR#1592r2" w:date="2020-07-07T02:24:00Z"/>
                <w:b/>
                <w:i/>
                <w:szCs w:val="18"/>
                <w:lang w:val="sv-SE" w:eastAsia="sv-SE"/>
              </w:rPr>
            </w:pPr>
            <w:del w:id="13061" w:author="CR#1592r2" w:date="2020-07-07T02:24:00Z">
              <w:r w:rsidDel="004E7DC2">
                <w:rPr>
                  <w:b/>
                  <w:i/>
                  <w:szCs w:val="18"/>
                  <w:lang w:val="sv-SE" w:eastAsia="sv-SE"/>
                </w:rPr>
                <w:delText>dl-PRS-ResourceSetId</w:delText>
              </w:r>
            </w:del>
          </w:p>
          <w:p w14:paraId="055C801A" w14:textId="1C476FE1" w:rsidR="00A65E28" w:rsidDel="004E7DC2" w:rsidRDefault="00A65E28">
            <w:pPr>
              <w:pStyle w:val="TAL"/>
              <w:rPr>
                <w:del w:id="13062" w:author="CR#1592r2" w:date="2020-07-07T02:24:00Z"/>
                <w:b/>
                <w:i/>
                <w:szCs w:val="18"/>
                <w:lang w:val="sv-SE" w:eastAsia="sv-SE"/>
              </w:rPr>
            </w:pPr>
            <w:del w:id="13063" w:author="CR#1592r2" w:date="2020-07-07T02:24:00Z">
              <w:r w:rsidDel="004E7DC2">
                <w:rPr>
                  <w:szCs w:val="18"/>
                  <w:lang w:val="sv-SE" w:eastAsia="sv-SE"/>
                </w:rPr>
                <w:delText>The ID of the DL PRS resource set, see TS 37.355 [49]</w:delText>
              </w:r>
            </w:del>
          </w:p>
        </w:tc>
      </w:tr>
      <w:tr w:rsidR="00A65E28" w:rsidDel="004E7DC2" w14:paraId="41C984B5" w14:textId="57067A9F" w:rsidTr="00A65E28">
        <w:trPr>
          <w:del w:id="13064" w:author="CR#1592r2" w:date="2020-07-07T02:24:00Z"/>
        </w:trPr>
        <w:tc>
          <w:tcPr>
            <w:tcW w:w="14173" w:type="dxa"/>
            <w:tcBorders>
              <w:top w:val="single" w:sz="4" w:space="0" w:color="auto"/>
              <w:left w:val="single" w:sz="4" w:space="0" w:color="auto"/>
              <w:bottom w:val="single" w:sz="4" w:space="0" w:color="auto"/>
              <w:right w:val="single" w:sz="4" w:space="0" w:color="auto"/>
            </w:tcBorders>
            <w:hideMark/>
          </w:tcPr>
          <w:p w14:paraId="640DC841" w14:textId="65B99E21" w:rsidR="00A65E28" w:rsidDel="004E7DC2" w:rsidRDefault="00A65E28">
            <w:pPr>
              <w:pStyle w:val="TAL"/>
              <w:rPr>
                <w:del w:id="13065" w:author="CR#1592r2" w:date="2020-07-07T02:24:00Z"/>
                <w:szCs w:val="18"/>
                <w:lang w:val="sv-SE" w:eastAsia="sv-SE"/>
              </w:rPr>
            </w:pPr>
            <w:del w:id="13066" w:author="CR#1592r2" w:date="2020-07-07T02:24:00Z">
              <w:r w:rsidDel="004E7DC2">
                <w:rPr>
                  <w:b/>
                  <w:i/>
                  <w:szCs w:val="18"/>
                  <w:lang w:val="sv-SE" w:eastAsia="sv-SE"/>
                </w:rPr>
                <w:delText>halfFrameIndex</w:delText>
              </w:r>
            </w:del>
          </w:p>
          <w:p w14:paraId="7FC849F0" w14:textId="08C70B3B" w:rsidR="00A65E28" w:rsidDel="004E7DC2" w:rsidRDefault="00A65E28">
            <w:pPr>
              <w:pStyle w:val="TAL"/>
              <w:rPr>
                <w:del w:id="13067" w:author="CR#1592r2" w:date="2020-07-07T02:24:00Z"/>
                <w:b/>
                <w:i/>
                <w:szCs w:val="18"/>
                <w:lang w:val="sv-SE" w:eastAsia="sv-SE"/>
              </w:rPr>
            </w:pPr>
            <w:del w:id="13068" w:author="CR#1592r2" w:date="2020-07-07T02:24:00Z">
              <w:r w:rsidDel="004E7DC2">
                <w:rPr>
                  <w:szCs w:val="18"/>
                  <w:lang w:val="sv-SE" w:eastAsia="sv-SE"/>
                </w:rPr>
                <w:delText xml:space="preserve">Indicates </w:delText>
              </w:r>
              <w:r w:rsidDel="004E7DC2">
                <w:rPr>
                  <w:szCs w:val="18"/>
                  <w:lang w:val="sv-SE" w:eastAsia="zh-CN"/>
                </w:rPr>
                <w:delText>whether SSB is in the first half or the second half of the frame. Value zero indicates the first half and value 1 indicates the second half.</w:delText>
              </w:r>
            </w:del>
          </w:p>
        </w:tc>
      </w:tr>
      <w:tr w:rsidR="00A65E28" w14:paraId="095A63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F4EBCB" w14:textId="77777777" w:rsidR="00A65E28" w:rsidRDefault="00A65E28">
            <w:pPr>
              <w:pStyle w:val="TAL"/>
              <w:rPr>
                <w:szCs w:val="22"/>
                <w:lang w:val="sv-SE" w:eastAsia="sv-SE"/>
              </w:rPr>
            </w:pPr>
            <w:r>
              <w:rPr>
                <w:b/>
                <w:i/>
                <w:szCs w:val="22"/>
                <w:lang w:val="sv-SE" w:eastAsia="sv-SE"/>
              </w:rPr>
              <w:t>p0</w:t>
            </w:r>
          </w:p>
          <w:p w14:paraId="5106B4FE" w14:textId="77777777" w:rsidR="00A65E28" w:rsidRDefault="00A65E28">
            <w:pPr>
              <w:pStyle w:val="TAL"/>
              <w:rPr>
                <w:szCs w:val="22"/>
                <w:lang w:val="sv-SE" w:eastAsia="sv-SE"/>
              </w:rPr>
            </w:pPr>
            <w:r>
              <w:rPr>
                <w:szCs w:val="22"/>
                <w:lang w:val="sv-SE" w:eastAsia="sv-SE"/>
              </w:rPr>
              <w:t>P0 value for SRS power control. The value is in dBm. Only even values (step size 2) are allowed (see TS 38.213 [13], clause 7.3).</w:t>
            </w:r>
          </w:p>
        </w:tc>
      </w:tr>
      <w:tr w:rsidR="00A65E28" w14:paraId="12E9E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ADA71" w14:textId="77777777" w:rsidR="00A65E28" w:rsidRDefault="00A65E28">
            <w:pPr>
              <w:pStyle w:val="TAL"/>
              <w:rPr>
                <w:szCs w:val="22"/>
                <w:lang w:val="sv-SE" w:eastAsia="sv-SE"/>
              </w:rPr>
            </w:pPr>
            <w:r>
              <w:rPr>
                <w:b/>
                <w:i/>
                <w:szCs w:val="22"/>
                <w:lang w:val="sv-SE" w:eastAsia="sv-SE"/>
              </w:rPr>
              <w:t>pathlossReferenceRS</w:t>
            </w:r>
          </w:p>
          <w:p w14:paraId="7A5B12B7" w14:textId="77777777" w:rsidR="00A65E28" w:rsidRDefault="00A65E28">
            <w:pPr>
              <w:pStyle w:val="TAL"/>
              <w:rPr>
                <w:szCs w:val="22"/>
                <w:lang w:val="sv-SE" w:eastAsia="sv-SE"/>
              </w:rPr>
            </w:pPr>
            <w:r>
              <w:rPr>
                <w:szCs w:val="22"/>
                <w:lang w:val="sv-SE" w:eastAsia="sv-SE"/>
              </w:rPr>
              <w:t>A reference signal (e.g. a CSI-RS config or a SS block) to be used for SRS path loss estimation (see TS 38.213 [13], clause 7.3).</w:t>
            </w:r>
          </w:p>
        </w:tc>
      </w:tr>
      <w:tr w:rsidR="00A65E28" w14:paraId="7B6B20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144711" w14:textId="77777777" w:rsidR="00A65E28" w:rsidRDefault="00A65E28">
            <w:pPr>
              <w:pStyle w:val="TAL"/>
              <w:rPr>
                <w:szCs w:val="22"/>
                <w:lang w:val="sv-SE" w:eastAsia="sv-SE"/>
              </w:rPr>
            </w:pPr>
            <w:r>
              <w:rPr>
                <w:b/>
                <w:i/>
                <w:szCs w:val="22"/>
                <w:lang w:val="sv-SE" w:eastAsia="sv-SE"/>
              </w:rPr>
              <w:t>pathlossReferenceRS-Pos</w:t>
            </w:r>
          </w:p>
          <w:p w14:paraId="4EF72C4B" w14:textId="2E9B1BB3" w:rsidR="00A65E28" w:rsidRDefault="00A65E28">
            <w:pPr>
              <w:pStyle w:val="TAL"/>
              <w:rPr>
                <w:b/>
                <w:i/>
                <w:szCs w:val="22"/>
                <w:lang w:val="sv-SE" w:eastAsia="sv-SE"/>
              </w:rPr>
            </w:pPr>
            <w:r>
              <w:rPr>
                <w:szCs w:val="22"/>
                <w:lang w:val="sv-SE" w:eastAsia="sv-SE"/>
              </w:rPr>
              <w:t xml:space="preserve">A reference signal (e.g. </w:t>
            </w:r>
            <w:del w:id="13069" w:author="CR#1592r2" w:date="2020-07-07T02:25:00Z">
              <w:r w:rsidDel="004E7DC2">
                <w:rPr>
                  <w:szCs w:val="22"/>
                  <w:lang w:val="sv-SE" w:eastAsia="sv-SE"/>
                </w:rPr>
                <w:delText xml:space="preserve">a CSI-RS config or </w:delText>
              </w:r>
            </w:del>
            <w:r>
              <w:rPr>
                <w:szCs w:val="22"/>
                <w:lang w:val="sv-SE" w:eastAsia="sv-SE"/>
              </w:rPr>
              <w:t>a SS block or a DL PRS config) to be used for SRS path loss estimation (see TS 38.213 [13], clause 7.3).</w:t>
            </w:r>
          </w:p>
        </w:tc>
      </w:tr>
      <w:tr w:rsidR="00B76386" w14:paraId="42FE633A" w14:textId="77777777" w:rsidTr="00A65E28">
        <w:trPr>
          <w:ins w:id="13070" w:author="CR#1696r4" w:date="2020-07-09T00:34:00Z"/>
        </w:trPr>
        <w:tc>
          <w:tcPr>
            <w:tcW w:w="14173" w:type="dxa"/>
            <w:tcBorders>
              <w:top w:val="single" w:sz="4" w:space="0" w:color="auto"/>
              <w:left w:val="single" w:sz="4" w:space="0" w:color="auto"/>
              <w:bottom w:val="single" w:sz="4" w:space="0" w:color="auto"/>
              <w:right w:val="single" w:sz="4" w:space="0" w:color="auto"/>
            </w:tcBorders>
          </w:tcPr>
          <w:p w14:paraId="14B18CA3" w14:textId="21A56E54" w:rsidR="00B76386" w:rsidRPr="00B76386" w:rsidRDefault="00B76386" w:rsidP="00B76386">
            <w:pPr>
              <w:pStyle w:val="TAL"/>
              <w:rPr>
                <w:ins w:id="13071" w:author="CR#1696r4" w:date="2020-07-09T00:35:00Z"/>
                <w:b/>
                <w:bCs/>
                <w:i/>
                <w:iCs/>
                <w:rPrChange w:id="13072" w:author="CR#1696r4" w:date="2020-07-09T00:35:00Z">
                  <w:rPr>
                    <w:ins w:id="13073" w:author="CR#1696r4" w:date="2020-07-09T00:35:00Z"/>
                  </w:rPr>
                </w:rPrChange>
              </w:rPr>
              <w:pPrChange w:id="13074" w:author="CR#1696r4" w:date="2020-07-09T00:35:00Z">
                <w:pPr>
                  <w:keepNext/>
                  <w:keepLines/>
                  <w:spacing w:after="0"/>
                </w:pPr>
              </w:pPrChange>
            </w:pPr>
            <w:ins w:id="13075" w:author="CR#1696r4" w:date="2020-07-09T00:35:00Z">
              <w:r w:rsidRPr="00B76386">
                <w:rPr>
                  <w:b/>
                  <w:bCs/>
                  <w:i/>
                  <w:iCs/>
                  <w:rPrChange w:id="13076" w:author="CR#1696r4" w:date="2020-07-09T00:35:00Z">
                    <w:rPr/>
                  </w:rPrChange>
                </w:rPr>
                <w:t>pathlossReferenceRSList</w:t>
              </w:r>
            </w:ins>
          </w:p>
          <w:p w14:paraId="2E8BC481" w14:textId="2BC8C23A" w:rsidR="00B76386" w:rsidRDefault="00B76386" w:rsidP="00B76386">
            <w:pPr>
              <w:pStyle w:val="TAL"/>
              <w:rPr>
                <w:ins w:id="13077" w:author="CR#1696r4" w:date="2020-07-09T00:34:00Z"/>
                <w:b/>
                <w:i/>
                <w:szCs w:val="22"/>
                <w:lang w:val="sv-SE" w:eastAsia="sv-SE"/>
              </w:rPr>
            </w:pPr>
            <w:ins w:id="13078" w:author="CR#1696r4" w:date="2020-07-09T00:35:00Z">
              <w:r>
                <w:rPr>
                  <w:szCs w:val="22"/>
                </w:rPr>
                <w:t xml:space="preserve">Multiple candidate pathloss reference RS(s) for SRS power control, where one candidate RS can be mapped to SRS Resource Set via MAC CE (Section xxx in TS 38.321).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ins>
          </w:p>
        </w:tc>
      </w:tr>
      <w:tr w:rsidR="00A65E28" w14:paraId="6DCCAE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C1EDE7" w14:textId="77777777" w:rsidR="00A65E28" w:rsidRDefault="00A65E28">
            <w:pPr>
              <w:pStyle w:val="TAL"/>
              <w:rPr>
                <w:rFonts w:cs="Arial"/>
                <w:b/>
                <w:i/>
                <w:sz w:val="20"/>
                <w:szCs w:val="18"/>
                <w:lang w:val="sv-SE" w:eastAsia="sv-SE"/>
              </w:rPr>
            </w:pPr>
            <w:r>
              <w:rPr>
                <w:rFonts w:cs="Arial"/>
                <w:b/>
                <w:i/>
                <w:noProof/>
                <w:lang w:val="sv-SE" w:eastAsia="en-GB"/>
              </w:rPr>
              <w:t>resourceSelection</w:t>
            </w:r>
          </w:p>
          <w:p w14:paraId="45D0940E" w14:textId="77777777" w:rsidR="00A65E28" w:rsidRDefault="00A65E28">
            <w:pPr>
              <w:pStyle w:val="TAL"/>
              <w:rPr>
                <w:b/>
                <w:i/>
                <w:szCs w:val="18"/>
                <w:lang w:val="sv-SE" w:eastAsia="sv-SE"/>
              </w:rPr>
            </w:pPr>
            <w:r>
              <w:rPr>
                <w:szCs w:val="18"/>
                <w:lang w:val="sv-SE" w:eastAsia="sv-SE"/>
              </w:rPr>
              <w:t xml:space="preserve">Indicates whether the configured SRS spatial relation resource is a </w:t>
            </w:r>
            <w:r>
              <w:rPr>
                <w:i/>
                <w:lang w:val="sv-SE" w:eastAsia="sv-SE"/>
              </w:rPr>
              <w:t>SRS-Resource</w:t>
            </w:r>
            <w:r>
              <w:rPr>
                <w:lang w:val="sv-SE" w:eastAsia="sv-SE"/>
              </w:rPr>
              <w:t xml:space="preserve"> or </w:t>
            </w:r>
            <w:r>
              <w:rPr>
                <w:i/>
                <w:lang w:val="sv-SE" w:eastAsia="sv-SE"/>
              </w:rPr>
              <w:t>SRS-PosResource</w:t>
            </w:r>
            <w:r>
              <w:rPr>
                <w:lang w:val="sv-SE" w:eastAsia="sv-SE"/>
              </w:rPr>
              <w:t>.</w:t>
            </w:r>
          </w:p>
        </w:tc>
      </w:tr>
      <w:tr w:rsidR="00A65E28" w14:paraId="56C06F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4DA262" w14:textId="77777777" w:rsidR="00A65E28" w:rsidRDefault="00A65E28">
            <w:pPr>
              <w:pStyle w:val="TAL"/>
              <w:rPr>
                <w:b/>
                <w:i/>
                <w:szCs w:val="22"/>
                <w:lang w:val="sv-SE" w:eastAsia="sv-SE"/>
              </w:rPr>
            </w:pPr>
            <w:r>
              <w:rPr>
                <w:b/>
                <w:i/>
                <w:szCs w:val="22"/>
                <w:lang w:val="sv-SE" w:eastAsia="sv-SE"/>
              </w:rPr>
              <w:t>resourceType</w:t>
            </w:r>
          </w:p>
          <w:p w14:paraId="1D5B6863" w14:textId="77777777" w:rsidR="00A65E28" w:rsidRDefault="00A65E28">
            <w:pPr>
              <w:pStyle w:val="TAL"/>
              <w:rPr>
                <w:szCs w:val="22"/>
                <w:lang w:val="sv-SE" w:eastAsia="sv-SE"/>
              </w:rPr>
            </w:pPr>
            <w:r>
              <w:rPr>
                <w:szCs w:val="22"/>
                <w:lang w:val="sv-SE" w:eastAsia="sv-SE"/>
              </w:rPr>
              <w:t>Time domain behavior of SRS resource configuration, see TS 38.214 [19], clause 6.2.1. The network configures SRS resources in the same resource set with the same time domain behavior on periodic, aperiodic and semi-persistent SRS.</w:t>
            </w:r>
          </w:p>
        </w:tc>
      </w:tr>
      <w:tr w:rsidR="00A65E28" w:rsidDel="004E7DC2" w14:paraId="510A7B4E" w14:textId="61311D88" w:rsidTr="00A65E28">
        <w:trPr>
          <w:del w:id="13079" w:author="CR#1592r2" w:date="2020-07-07T02:25:00Z"/>
        </w:trPr>
        <w:tc>
          <w:tcPr>
            <w:tcW w:w="14173" w:type="dxa"/>
            <w:tcBorders>
              <w:top w:val="single" w:sz="4" w:space="0" w:color="auto"/>
              <w:left w:val="single" w:sz="4" w:space="0" w:color="auto"/>
              <w:bottom w:val="single" w:sz="4" w:space="0" w:color="auto"/>
              <w:right w:val="single" w:sz="4" w:space="0" w:color="auto"/>
            </w:tcBorders>
            <w:hideMark/>
          </w:tcPr>
          <w:p w14:paraId="2F765A62" w14:textId="770A9847" w:rsidR="00A65E28" w:rsidDel="004E7DC2" w:rsidRDefault="00A65E28">
            <w:pPr>
              <w:pStyle w:val="TAL"/>
              <w:rPr>
                <w:del w:id="13080" w:author="CR#1592r2" w:date="2020-07-07T02:25:00Z"/>
                <w:rFonts w:cs="Arial"/>
                <w:b/>
                <w:i/>
                <w:szCs w:val="18"/>
                <w:lang w:val="sv-SE" w:eastAsia="sv-SE"/>
              </w:rPr>
            </w:pPr>
            <w:del w:id="13081" w:author="CR#1592r2" w:date="2020-07-07T02:25:00Z">
              <w:r w:rsidDel="004E7DC2">
                <w:rPr>
                  <w:rFonts w:cs="Arial"/>
                  <w:b/>
                  <w:i/>
                  <w:lang w:val="sv-SE" w:eastAsia="sv-SE"/>
                </w:rPr>
                <w:delText>sfn-SSB-Offset</w:delText>
              </w:r>
            </w:del>
          </w:p>
          <w:p w14:paraId="6A762230" w14:textId="6720678B" w:rsidR="00A65E28" w:rsidDel="004E7DC2" w:rsidRDefault="00A65E28">
            <w:pPr>
              <w:pStyle w:val="TAL"/>
              <w:rPr>
                <w:del w:id="13082" w:author="CR#1592r2" w:date="2020-07-07T02:25:00Z"/>
                <w:b/>
                <w:i/>
                <w:szCs w:val="18"/>
                <w:lang w:val="sv-SE" w:eastAsia="sv-SE"/>
              </w:rPr>
            </w:pPr>
            <w:del w:id="13083" w:author="CR#1592r2" w:date="2020-07-07T02:25:00Z">
              <w:r w:rsidDel="004E7DC2">
                <w:rPr>
                  <w:szCs w:val="18"/>
                  <w:lang w:val="sv-SE" w:eastAsia="sv-SE"/>
                </w:rPr>
                <w:delText>Indicates</w:delText>
              </w:r>
              <w:r w:rsidDel="004E7DC2">
                <w:rPr>
                  <w:sz w:val="21"/>
                  <w:szCs w:val="21"/>
                  <w:lang w:val="sv-SE" w:eastAsia="zh-CN"/>
                </w:rPr>
                <w:delText xml:space="preserve"> </w:delText>
              </w:r>
              <w:r w:rsidDel="004E7DC2">
                <w:rPr>
                  <w:szCs w:val="21"/>
                  <w:lang w:val="sv-SE" w:eastAsia="zh-CN"/>
                </w:rPr>
                <w:delText>the 4 LSBs of the SFN of the cell in which SSB is transmitted</w:delText>
              </w:r>
            </w:del>
          </w:p>
        </w:tc>
      </w:tr>
      <w:tr w:rsidR="00A65E28" w14:paraId="21A9C9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294072" w14:textId="77777777" w:rsidR="00A65E28" w:rsidRDefault="00A65E28">
            <w:pPr>
              <w:pStyle w:val="TAL"/>
              <w:rPr>
                <w:szCs w:val="22"/>
                <w:lang w:val="sv-SE" w:eastAsia="sv-SE"/>
              </w:rPr>
            </w:pPr>
            <w:r>
              <w:rPr>
                <w:b/>
                <w:i/>
                <w:szCs w:val="22"/>
                <w:lang w:val="sv-SE" w:eastAsia="sv-SE"/>
              </w:rPr>
              <w:t>slotOffset</w:t>
            </w:r>
          </w:p>
          <w:p w14:paraId="3B9A187A" w14:textId="77777777" w:rsidR="00A65E28" w:rsidRDefault="00A65E28">
            <w:pPr>
              <w:pStyle w:val="TAL"/>
              <w:rPr>
                <w:szCs w:val="22"/>
                <w:lang w:val="sv-SE" w:eastAsia="sv-SE"/>
              </w:rPr>
            </w:pPr>
            <w:r>
              <w:rPr>
                <w:szCs w:val="22"/>
                <w:lang w:val="sv-SE" w:eastAsia="sv-SE"/>
              </w:rPr>
              <w:t xml:space="preserve">An offset in number of slots between the triggering DCI and the actual transmission of this </w:t>
            </w:r>
            <w:r>
              <w:rPr>
                <w:i/>
                <w:szCs w:val="22"/>
                <w:lang w:val="sv-SE" w:eastAsia="sv-SE"/>
              </w:rPr>
              <w:t>SRS-ResourceSet</w:t>
            </w:r>
            <w:r>
              <w:rPr>
                <w:szCs w:val="22"/>
                <w:lang w:val="sv-SE" w:eastAsia="sv-SE"/>
              </w:rPr>
              <w:t>. If the field is absent the UE applies no offset (value 0).</w:t>
            </w:r>
          </w:p>
        </w:tc>
      </w:tr>
      <w:tr w:rsidR="00A65E28" w14:paraId="13D849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A7E527" w14:textId="77777777" w:rsidR="00A65E28" w:rsidRDefault="00A65E28">
            <w:pPr>
              <w:pStyle w:val="TAL"/>
              <w:rPr>
                <w:szCs w:val="22"/>
                <w:lang w:val="sv-SE" w:eastAsia="sv-SE"/>
              </w:rPr>
            </w:pPr>
            <w:r>
              <w:rPr>
                <w:b/>
                <w:i/>
                <w:szCs w:val="22"/>
                <w:lang w:val="sv-SE" w:eastAsia="sv-SE"/>
              </w:rPr>
              <w:t>srs-PowerControlAdjustmentStates</w:t>
            </w:r>
          </w:p>
          <w:p w14:paraId="090EB23B" w14:textId="77777777" w:rsidR="00A65E28" w:rsidRDefault="00A65E28">
            <w:pPr>
              <w:pStyle w:val="TAL"/>
              <w:rPr>
                <w:szCs w:val="22"/>
                <w:lang w:val="sv-SE" w:eastAsia="sv-SE"/>
              </w:rPr>
            </w:pPr>
            <w:r>
              <w:rPr>
                <w:szCs w:val="22"/>
                <w:lang w:val="sv-SE"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A65E28" w14:paraId="390DC4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8BFC9F" w14:textId="77777777" w:rsidR="00A65E28" w:rsidRDefault="00A65E28">
            <w:pPr>
              <w:pStyle w:val="TAL"/>
              <w:rPr>
                <w:szCs w:val="22"/>
                <w:lang w:val="sv-SE" w:eastAsia="sv-SE"/>
              </w:rPr>
            </w:pPr>
            <w:r>
              <w:rPr>
                <w:b/>
                <w:i/>
                <w:szCs w:val="22"/>
                <w:lang w:val="sv-SE" w:eastAsia="sv-SE"/>
              </w:rPr>
              <w:t>srs-ResourceIdList</w:t>
            </w:r>
          </w:p>
          <w:p w14:paraId="746746A3" w14:textId="77777777" w:rsidR="00A65E28" w:rsidRDefault="00A65E28">
            <w:pPr>
              <w:pStyle w:val="TAL"/>
              <w:rPr>
                <w:szCs w:val="22"/>
                <w:lang w:val="sv-SE" w:eastAsia="sv-SE"/>
              </w:rPr>
            </w:pPr>
            <w:r>
              <w:rPr>
                <w:szCs w:val="22"/>
                <w:lang w:val="sv-SE" w:eastAsia="sv-SE"/>
              </w:rPr>
              <w:t xml:space="preserve">The IDs of the SRS-Resources used in this </w:t>
            </w:r>
            <w:r>
              <w:rPr>
                <w:i/>
                <w:szCs w:val="22"/>
                <w:lang w:val="sv-SE" w:eastAsia="sv-SE"/>
              </w:rPr>
              <w:t>SRS-ResourceSet</w:t>
            </w:r>
            <w:r>
              <w:rPr>
                <w:szCs w:val="22"/>
                <w:lang w:val="sv-SE" w:eastAsia="sv-SE"/>
              </w:rPr>
              <w:t xml:space="preserve">. If this </w:t>
            </w:r>
            <w:r>
              <w:rPr>
                <w:i/>
                <w:szCs w:val="22"/>
                <w:lang w:val="sv-SE" w:eastAsia="sv-SE"/>
              </w:rPr>
              <w:t>SRS-ResourceSet</w:t>
            </w:r>
            <w:r>
              <w:rPr>
                <w:szCs w:val="22"/>
                <w:lang w:val="sv-SE" w:eastAsia="sv-SE"/>
              </w:rPr>
              <w:t xml:space="preserve"> is configured with usage set to codebook, the </w:t>
            </w:r>
            <w:r>
              <w:rPr>
                <w:i/>
                <w:szCs w:val="22"/>
                <w:lang w:val="sv-SE" w:eastAsia="sv-SE"/>
              </w:rPr>
              <w:t>srs-ResourceIdList</w:t>
            </w:r>
            <w:r>
              <w:rPr>
                <w:szCs w:val="22"/>
                <w:lang w:val="sv-SE" w:eastAsia="sv-SE"/>
              </w:rPr>
              <w:t xml:space="preserve"> contains at most 2 entries. If this </w:t>
            </w:r>
            <w:r>
              <w:rPr>
                <w:i/>
                <w:szCs w:val="22"/>
                <w:lang w:val="sv-SE" w:eastAsia="sv-SE"/>
              </w:rPr>
              <w:t>SRS-ResourceSet</w:t>
            </w:r>
            <w:r>
              <w:rPr>
                <w:szCs w:val="22"/>
                <w:lang w:val="sv-SE" w:eastAsia="sv-SE"/>
              </w:rPr>
              <w:t xml:space="preserve"> is configured with </w:t>
            </w:r>
            <w:r>
              <w:rPr>
                <w:i/>
                <w:szCs w:val="22"/>
                <w:lang w:val="sv-SE" w:eastAsia="sv-SE"/>
              </w:rPr>
              <w:t>usage</w:t>
            </w:r>
            <w:r>
              <w:rPr>
                <w:szCs w:val="22"/>
                <w:lang w:val="sv-SE" w:eastAsia="sv-SE"/>
              </w:rPr>
              <w:t xml:space="preserve"> set to </w:t>
            </w:r>
            <w:r>
              <w:rPr>
                <w:i/>
                <w:szCs w:val="22"/>
                <w:lang w:val="sv-SE" w:eastAsia="sv-SE"/>
              </w:rPr>
              <w:t>nonCodebook</w:t>
            </w:r>
            <w:r>
              <w:rPr>
                <w:szCs w:val="22"/>
                <w:lang w:val="sv-SE" w:eastAsia="sv-SE"/>
              </w:rPr>
              <w:t xml:space="preserve">, the </w:t>
            </w:r>
            <w:r>
              <w:rPr>
                <w:i/>
                <w:szCs w:val="22"/>
                <w:lang w:val="sv-SE" w:eastAsia="sv-SE"/>
              </w:rPr>
              <w:t>srs-ResourceIdList</w:t>
            </w:r>
            <w:r>
              <w:rPr>
                <w:szCs w:val="22"/>
                <w:lang w:val="sv-SE" w:eastAsia="sv-SE"/>
              </w:rPr>
              <w:t xml:space="preserve"> contains at most 4 entries.</w:t>
            </w:r>
          </w:p>
        </w:tc>
      </w:tr>
      <w:tr w:rsidR="00A65E28" w14:paraId="13EC67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C51B5" w14:textId="77777777" w:rsidR="00A65E28" w:rsidRDefault="00A65E28">
            <w:pPr>
              <w:pStyle w:val="TAL"/>
              <w:rPr>
                <w:szCs w:val="22"/>
                <w:lang w:val="sv-SE" w:eastAsia="sv-SE"/>
              </w:rPr>
            </w:pPr>
            <w:r>
              <w:rPr>
                <w:b/>
                <w:i/>
                <w:szCs w:val="22"/>
                <w:lang w:val="sv-SE" w:eastAsia="sv-SE"/>
              </w:rPr>
              <w:lastRenderedPageBreak/>
              <w:t>srs-ResourceSetId</w:t>
            </w:r>
          </w:p>
          <w:p w14:paraId="1F4778A7" w14:textId="77777777" w:rsidR="00A65E28" w:rsidRDefault="00A65E28">
            <w:pPr>
              <w:pStyle w:val="TAL"/>
              <w:rPr>
                <w:szCs w:val="22"/>
                <w:lang w:val="sv-SE" w:eastAsia="sv-SE"/>
              </w:rPr>
            </w:pPr>
            <w:r>
              <w:rPr>
                <w:szCs w:val="22"/>
                <w:lang w:val="sv-SE" w:eastAsia="sv-SE"/>
              </w:rPr>
              <w:t xml:space="preserve">The ID of this resource set. It is unique in the context of the BWP in which the parent </w:t>
            </w:r>
            <w:r>
              <w:rPr>
                <w:i/>
                <w:szCs w:val="22"/>
                <w:lang w:val="sv-SE" w:eastAsia="sv-SE"/>
              </w:rPr>
              <w:t>SRS-Config</w:t>
            </w:r>
            <w:r>
              <w:rPr>
                <w:szCs w:val="22"/>
                <w:lang w:val="sv-SE" w:eastAsia="sv-SE"/>
              </w:rPr>
              <w:t xml:space="preserve"> is defined.</w:t>
            </w:r>
          </w:p>
        </w:tc>
      </w:tr>
      <w:tr w:rsidR="00A65E28" w:rsidDel="004E7DC2" w14:paraId="0050F8CC" w14:textId="5123488C" w:rsidTr="00A65E28">
        <w:trPr>
          <w:del w:id="13084"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6F5401DD" w14:textId="56369F27" w:rsidR="00A65E28" w:rsidDel="004E7DC2" w:rsidRDefault="00A65E28">
            <w:pPr>
              <w:pStyle w:val="TAL"/>
              <w:rPr>
                <w:del w:id="13085" w:author="CR#1592r2" w:date="2020-07-07T02:26:00Z"/>
                <w:b/>
                <w:i/>
                <w:szCs w:val="18"/>
                <w:lang w:val="sv-SE" w:eastAsia="sv-SE"/>
              </w:rPr>
            </w:pPr>
            <w:del w:id="13086" w:author="CR#1592r2" w:date="2020-07-07T02:26:00Z">
              <w:r w:rsidDel="004E7DC2">
                <w:rPr>
                  <w:b/>
                  <w:i/>
                  <w:szCs w:val="18"/>
                  <w:lang w:val="sv-SE" w:eastAsia="sv-SE"/>
                </w:rPr>
                <w:delText>ssb-IndexNcell</w:delText>
              </w:r>
            </w:del>
          </w:p>
          <w:p w14:paraId="04D87D71" w14:textId="6D1EC974" w:rsidR="00A65E28" w:rsidDel="004E7DC2" w:rsidRDefault="00A65E28">
            <w:pPr>
              <w:pStyle w:val="TAL"/>
              <w:rPr>
                <w:del w:id="13087" w:author="CR#1592r2" w:date="2020-07-07T02:26:00Z"/>
                <w:rFonts w:cs="Arial"/>
                <w:b/>
                <w:i/>
                <w:noProof/>
                <w:lang w:val="sv-SE" w:eastAsia="en-GB"/>
              </w:rPr>
            </w:pPr>
            <w:del w:id="13088" w:author="CR#1592r2" w:date="2020-07-07T02:26:00Z">
              <w:r w:rsidDel="004E7DC2">
                <w:rPr>
                  <w:szCs w:val="18"/>
                  <w:lang w:val="sv-SE" w:eastAsia="sv-SE"/>
                </w:rPr>
                <w:delText>Indicates SSB index belonging to a non-serving cell</w:delText>
              </w:r>
            </w:del>
          </w:p>
        </w:tc>
      </w:tr>
      <w:tr w:rsidR="00A65E28" w14:paraId="4482A8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656C0C" w14:textId="77777777" w:rsidR="00A65E28" w:rsidRDefault="00A65E28">
            <w:pPr>
              <w:pStyle w:val="TAL"/>
              <w:rPr>
                <w:b/>
                <w:i/>
                <w:szCs w:val="18"/>
                <w:lang w:val="sv-SE" w:eastAsia="sv-SE"/>
              </w:rPr>
            </w:pPr>
            <w:r>
              <w:rPr>
                <w:b/>
                <w:i/>
                <w:szCs w:val="18"/>
                <w:lang w:val="sv-SE" w:eastAsia="sv-SE"/>
              </w:rPr>
              <w:t>ssb-IndexSevingcell</w:t>
            </w:r>
          </w:p>
          <w:p w14:paraId="76EEDC34" w14:textId="77777777" w:rsidR="00A65E28" w:rsidRDefault="00A65E28">
            <w:pPr>
              <w:pStyle w:val="TAL"/>
              <w:rPr>
                <w:b/>
                <w:i/>
                <w:szCs w:val="18"/>
                <w:lang w:val="sv-SE" w:eastAsia="sv-SE"/>
              </w:rPr>
            </w:pPr>
            <w:r>
              <w:rPr>
                <w:szCs w:val="18"/>
                <w:lang w:val="sv-SE" w:eastAsia="sv-SE"/>
              </w:rPr>
              <w:t>Indicates SSB index belonging to a serving cell</w:t>
            </w:r>
          </w:p>
        </w:tc>
      </w:tr>
      <w:tr w:rsidR="004E7DC2" w14:paraId="01CBD3C7" w14:textId="77777777" w:rsidTr="00A65E28">
        <w:trPr>
          <w:ins w:id="13089" w:author="CR#1592r2" w:date="2020-07-07T02:26:00Z"/>
        </w:trPr>
        <w:tc>
          <w:tcPr>
            <w:tcW w:w="14173" w:type="dxa"/>
            <w:tcBorders>
              <w:top w:val="single" w:sz="4" w:space="0" w:color="auto"/>
              <w:left w:val="single" w:sz="4" w:space="0" w:color="auto"/>
              <w:bottom w:val="single" w:sz="4" w:space="0" w:color="auto"/>
              <w:right w:val="single" w:sz="4" w:space="0" w:color="auto"/>
            </w:tcBorders>
          </w:tcPr>
          <w:p w14:paraId="4341F25E" w14:textId="77777777" w:rsidR="004E7DC2" w:rsidRPr="004E7DC2" w:rsidRDefault="004E7DC2" w:rsidP="004E7DC2">
            <w:pPr>
              <w:pStyle w:val="TAL"/>
              <w:rPr>
                <w:ins w:id="13090" w:author="CR#1592r2" w:date="2020-07-07T02:26:00Z"/>
                <w:rFonts w:eastAsia="SimSun"/>
                <w:b/>
                <w:bCs/>
                <w:i/>
                <w:iCs/>
                <w:lang w:eastAsia="zh-CN"/>
                <w:rPrChange w:id="13091" w:author="CR#1592r2" w:date="2020-07-07T02:26:00Z">
                  <w:rPr>
                    <w:ins w:id="13092" w:author="CR#1592r2" w:date="2020-07-07T02:26:00Z"/>
                    <w:rFonts w:eastAsia="SimSun"/>
                    <w:lang w:eastAsia="zh-CN"/>
                  </w:rPr>
                </w:rPrChange>
              </w:rPr>
              <w:pPrChange w:id="13093" w:author="CR#1592r2" w:date="2020-07-07T02:26:00Z">
                <w:pPr>
                  <w:keepNext/>
                  <w:keepLines/>
                  <w:spacing w:after="0"/>
                </w:pPr>
              </w:pPrChange>
            </w:pPr>
            <w:ins w:id="13094" w:author="CR#1592r2" w:date="2020-07-07T02:26:00Z">
              <w:r w:rsidRPr="004E7DC2">
                <w:rPr>
                  <w:rFonts w:eastAsia="SimSun"/>
                  <w:b/>
                  <w:bCs/>
                  <w:i/>
                  <w:iCs/>
                  <w:lang w:eastAsia="zh-CN"/>
                  <w:rPrChange w:id="13095" w:author="CR#1592r2" w:date="2020-07-07T02:26:00Z">
                    <w:rPr>
                      <w:rFonts w:eastAsia="SimSun"/>
                      <w:lang w:eastAsia="zh-CN"/>
                    </w:rPr>
                  </w:rPrChange>
                </w:rPr>
                <w:t>ssb</w:t>
              </w:r>
              <w:r w:rsidRPr="004E7DC2">
                <w:rPr>
                  <w:rFonts w:eastAsia="SimSun"/>
                  <w:b/>
                  <w:bCs/>
                  <w:i/>
                  <w:iCs/>
                  <w:lang w:val="sv-SE" w:eastAsia="zh-CN"/>
                  <w:rPrChange w:id="13096" w:author="CR#1592r2" w:date="2020-07-07T02:26:00Z">
                    <w:rPr>
                      <w:rFonts w:eastAsia="SimSun"/>
                      <w:lang w:val="sv-SE" w:eastAsia="zh-CN"/>
                    </w:rPr>
                  </w:rPrChange>
                </w:rPr>
                <w:t>-</w:t>
              </w:r>
              <w:r w:rsidRPr="004E7DC2">
                <w:rPr>
                  <w:rFonts w:eastAsia="SimSun"/>
                  <w:b/>
                  <w:bCs/>
                  <w:i/>
                  <w:iCs/>
                  <w:lang w:eastAsia="zh-CN"/>
                  <w:rPrChange w:id="13097" w:author="CR#1592r2" w:date="2020-07-07T02:26:00Z">
                    <w:rPr>
                      <w:rFonts w:eastAsia="SimSun"/>
                      <w:lang w:eastAsia="zh-CN"/>
                    </w:rPr>
                  </w:rPrChange>
                </w:rPr>
                <w:t>NCell</w:t>
              </w:r>
            </w:ins>
          </w:p>
          <w:p w14:paraId="618D38E0" w14:textId="53FBD112" w:rsidR="004E7DC2" w:rsidRDefault="004E7DC2" w:rsidP="004E7DC2">
            <w:pPr>
              <w:pStyle w:val="TAL"/>
              <w:rPr>
                <w:ins w:id="13098" w:author="CR#1592r2" w:date="2020-07-07T02:26:00Z"/>
                <w:b/>
                <w:i/>
                <w:szCs w:val="18"/>
                <w:lang w:val="sv-SE" w:eastAsia="sv-SE"/>
              </w:rPr>
            </w:pPr>
            <w:ins w:id="13099" w:author="CR#1592r2" w:date="2020-07-07T02:26:00Z">
              <w:r>
                <w:rPr>
                  <w:rFonts w:eastAsia="SimSun"/>
                  <w:bCs/>
                  <w:iCs/>
                  <w:lang w:val="x-none" w:eastAsia="zh-CN"/>
                </w:rPr>
                <w:t>This field indicates a SSB configuration from neighboring cell</w:t>
              </w:r>
            </w:ins>
          </w:p>
        </w:tc>
      </w:tr>
      <w:tr w:rsidR="00A65E28" w:rsidDel="004E7DC2" w14:paraId="41C32C87" w14:textId="131111A9" w:rsidTr="00A65E28">
        <w:trPr>
          <w:del w:id="13100"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63979DFB" w14:textId="54ACB6CC" w:rsidR="00A65E28" w:rsidDel="004E7DC2" w:rsidRDefault="00A65E28">
            <w:pPr>
              <w:pStyle w:val="TAL"/>
              <w:rPr>
                <w:del w:id="13101" w:author="CR#1592r2" w:date="2020-07-07T02:26:00Z"/>
                <w:szCs w:val="18"/>
                <w:lang w:val="sv-SE" w:eastAsia="zh-CN"/>
              </w:rPr>
            </w:pPr>
            <w:del w:id="13102" w:author="CR#1592r2" w:date="2020-07-07T02:26:00Z">
              <w:r w:rsidDel="004E7DC2">
                <w:rPr>
                  <w:b/>
                  <w:i/>
                  <w:szCs w:val="18"/>
                  <w:lang w:val="sv-SE" w:eastAsia="sv-SE"/>
                </w:rPr>
                <w:delText>trp-Id</w:delText>
              </w:r>
            </w:del>
          </w:p>
          <w:p w14:paraId="4A949920" w14:textId="5394EB3B" w:rsidR="00A65E28" w:rsidDel="004E7DC2" w:rsidRDefault="00A65E28">
            <w:pPr>
              <w:pStyle w:val="TAL"/>
              <w:rPr>
                <w:del w:id="13103" w:author="CR#1592r2" w:date="2020-07-07T02:26:00Z"/>
                <w:b/>
                <w:i/>
                <w:szCs w:val="18"/>
                <w:lang w:val="sv-SE" w:eastAsia="sv-SE"/>
              </w:rPr>
            </w:pPr>
            <w:del w:id="13104" w:author="CR#1592r2" w:date="2020-07-07T02:26:00Z">
              <w:r w:rsidDel="004E7DC2">
                <w:rPr>
                  <w:szCs w:val="18"/>
                  <w:lang w:val="sv-SE" w:eastAsia="zh-CN"/>
                </w:rPr>
                <w:delText>indicates the TRP ID, see TS 37.355 [49]</w:delText>
              </w:r>
            </w:del>
          </w:p>
        </w:tc>
      </w:tr>
      <w:tr w:rsidR="00A65E28" w14:paraId="034D1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010F4" w14:textId="77777777" w:rsidR="00A65E28" w:rsidRDefault="00A65E28">
            <w:pPr>
              <w:pStyle w:val="TAL"/>
              <w:rPr>
                <w:szCs w:val="22"/>
                <w:lang w:val="sv-SE" w:eastAsia="sv-SE"/>
              </w:rPr>
            </w:pPr>
            <w:r>
              <w:rPr>
                <w:b/>
                <w:i/>
                <w:szCs w:val="22"/>
                <w:lang w:val="sv-SE" w:eastAsia="sv-SE"/>
              </w:rPr>
              <w:t>usage</w:t>
            </w:r>
          </w:p>
          <w:p w14:paraId="6CE75FA4" w14:textId="77777777" w:rsidR="00A65E28" w:rsidRDefault="00A65E28">
            <w:pPr>
              <w:pStyle w:val="TAL"/>
              <w:rPr>
                <w:szCs w:val="22"/>
                <w:lang w:val="sv-SE" w:eastAsia="sv-SE"/>
              </w:rPr>
            </w:pPr>
            <w:r>
              <w:rPr>
                <w:szCs w:val="22"/>
                <w:lang w:val="sv-SE"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A65E28" w14:paraId="65E72656" w14:textId="77777777" w:rsidTr="00A65E28">
        <w:tc>
          <w:tcPr>
            <w:tcW w:w="14173" w:type="dxa"/>
            <w:tcBorders>
              <w:top w:val="single" w:sz="4" w:space="0" w:color="auto"/>
              <w:left w:val="single" w:sz="4" w:space="0" w:color="auto"/>
              <w:bottom w:val="single" w:sz="4" w:space="0" w:color="auto"/>
              <w:right w:val="single" w:sz="4" w:space="0" w:color="auto"/>
            </w:tcBorders>
          </w:tcPr>
          <w:p w14:paraId="3EC3502A" w14:textId="77777777" w:rsidR="00A65E28" w:rsidRDefault="00A65E28">
            <w:pPr>
              <w:pStyle w:val="TAL"/>
              <w:rPr>
                <w:rFonts w:cs="Arial"/>
                <w:b/>
                <w:i/>
                <w:szCs w:val="18"/>
                <w:lang w:val="sv-SE" w:eastAsia="sv-SE"/>
              </w:rPr>
            </w:pPr>
          </w:p>
        </w:tc>
      </w:tr>
    </w:tbl>
    <w:p w14:paraId="40EF84CD" w14:textId="77777777" w:rsidR="004E7DC2" w:rsidRDefault="004E7DC2" w:rsidP="004E7DC2">
      <w:pPr>
        <w:rPr>
          <w:ins w:id="13105" w:author="CR#1592r2" w:date="2020-07-07T02:2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E7DC2" w14:paraId="3B301E5C" w14:textId="77777777" w:rsidTr="004E7DC2">
        <w:trPr>
          <w:ins w:id="13106"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3FC672D5" w14:textId="77777777" w:rsidR="004E7DC2" w:rsidRDefault="004E7DC2">
            <w:pPr>
              <w:pStyle w:val="TAH"/>
              <w:rPr>
                <w:ins w:id="13107" w:author="CR#1592r2" w:date="2020-07-07T02:26:00Z"/>
                <w:szCs w:val="22"/>
                <w:lang w:val="sv-SE"/>
              </w:rPr>
            </w:pPr>
            <w:ins w:id="13108" w:author="CR#1592r2" w:date="2020-07-07T02:26:00Z">
              <w:r>
                <w:rPr>
                  <w:i/>
                  <w:szCs w:val="22"/>
                  <w:lang w:val="sv-SE"/>
                </w:rPr>
                <w:t xml:space="preserve">SSB-InfoNCell </w:t>
              </w:r>
              <w:r>
                <w:rPr>
                  <w:szCs w:val="22"/>
                  <w:lang w:val="sv-SE"/>
                </w:rPr>
                <w:t>field descriptions</w:t>
              </w:r>
            </w:ins>
          </w:p>
        </w:tc>
      </w:tr>
      <w:tr w:rsidR="004E7DC2" w14:paraId="48176A12" w14:textId="77777777" w:rsidTr="004E7DC2">
        <w:trPr>
          <w:ins w:id="13109"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4009861D" w14:textId="77777777" w:rsidR="004E7DC2" w:rsidRDefault="004E7DC2">
            <w:pPr>
              <w:pStyle w:val="TAL"/>
              <w:rPr>
                <w:ins w:id="13110" w:author="CR#1592r2" w:date="2020-07-07T02:26:00Z"/>
                <w:szCs w:val="22"/>
                <w:lang w:val="sv-SE"/>
              </w:rPr>
            </w:pPr>
            <w:ins w:id="13111" w:author="CR#1592r2" w:date="2020-07-07T02:26:00Z">
              <w:r>
                <w:rPr>
                  <w:b/>
                  <w:i/>
                  <w:szCs w:val="22"/>
                  <w:lang w:val="sv-SE"/>
                </w:rPr>
                <w:t>physicalCellId</w:t>
              </w:r>
            </w:ins>
          </w:p>
          <w:p w14:paraId="486AE671" w14:textId="6030E8CA" w:rsidR="004E7DC2" w:rsidRDefault="004E7DC2">
            <w:pPr>
              <w:pStyle w:val="TAL"/>
              <w:rPr>
                <w:ins w:id="13112" w:author="CR#1592r2" w:date="2020-07-07T02:26:00Z"/>
                <w:szCs w:val="22"/>
                <w:lang w:val="sv-SE"/>
              </w:rPr>
            </w:pPr>
            <w:ins w:id="13113" w:author="CR#1592r2" w:date="2020-07-07T02:26:00Z">
              <w:r>
                <w:rPr>
                  <w:szCs w:val="18"/>
                  <w:lang w:val="sv-SE"/>
                </w:rPr>
                <w:t>This field specifies the physical cell ID of the neighbour cell for which SSB configuration is provided.</w:t>
              </w:r>
            </w:ins>
          </w:p>
        </w:tc>
      </w:tr>
      <w:tr w:rsidR="004E7DC2" w14:paraId="2EAF594D" w14:textId="77777777" w:rsidTr="004E7DC2">
        <w:trPr>
          <w:ins w:id="13114"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454D1964" w14:textId="77777777" w:rsidR="004E7DC2" w:rsidRDefault="004E7DC2">
            <w:pPr>
              <w:pStyle w:val="TAL"/>
              <w:rPr>
                <w:ins w:id="13115" w:author="CR#1592r2" w:date="2020-07-07T02:26:00Z"/>
                <w:b/>
                <w:i/>
                <w:szCs w:val="22"/>
                <w:lang w:val="sv-SE"/>
              </w:rPr>
            </w:pPr>
            <w:ins w:id="13116" w:author="CR#1592r2" w:date="2020-07-07T02:26:00Z">
              <w:r>
                <w:rPr>
                  <w:b/>
                  <w:i/>
                  <w:szCs w:val="22"/>
                  <w:lang w:val="sv-SE"/>
                </w:rPr>
                <w:t>ssb-IndexNcell</w:t>
              </w:r>
            </w:ins>
          </w:p>
          <w:p w14:paraId="39D3FDE6" w14:textId="77777777" w:rsidR="004E7DC2" w:rsidRDefault="004E7DC2">
            <w:pPr>
              <w:pStyle w:val="TAL"/>
              <w:rPr>
                <w:ins w:id="13117" w:author="CR#1592r2" w:date="2020-07-07T02:26:00Z"/>
                <w:i/>
                <w:szCs w:val="22"/>
                <w:lang w:val="sv-SE"/>
              </w:rPr>
            </w:pPr>
            <w:ins w:id="13118" w:author="CR#1592r2" w:date="2020-07-07T02:26:00Z">
              <w:r>
                <w:rPr>
                  <w:szCs w:val="18"/>
                  <w:lang w:val="sv-SE"/>
                </w:rPr>
                <w:t xml:space="preserve">This field specifies the index of the SSB for a neighbour cell. See TS 38.213 [13]. </w:t>
              </w:r>
              <w:r>
                <w:rPr>
                  <w:lang w:val="sv-SE"/>
                </w:rPr>
                <w:t xml:space="preserve">If this field is absent, the UE determines the </w:t>
              </w:r>
              <w:r>
                <w:rPr>
                  <w:i/>
                  <w:iCs/>
                  <w:lang w:val="sv-SE"/>
                </w:rPr>
                <w:t>ssb-IndexNcell</w:t>
              </w:r>
              <w:r>
                <w:rPr>
                  <w:lang w:val="sv-SE"/>
                </w:rPr>
                <w:t xml:space="preserve"> of the </w:t>
              </w:r>
              <w:r>
                <w:rPr>
                  <w:i/>
                  <w:szCs w:val="22"/>
                  <w:lang w:val="sv-SE"/>
                </w:rPr>
                <w:t>physicalCellId</w:t>
              </w:r>
            </w:ins>
          </w:p>
          <w:p w14:paraId="14C041F7" w14:textId="77777777" w:rsidR="004E7DC2" w:rsidRDefault="004E7DC2">
            <w:pPr>
              <w:pStyle w:val="TAL"/>
              <w:rPr>
                <w:ins w:id="13119" w:author="CR#1592r2" w:date="2020-07-07T02:26:00Z"/>
                <w:b/>
                <w:i/>
                <w:szCs w:val="22"/>
                <w:lang w:val="sv-SE"/>
              </w:rPr>
            </w:pPr>
            <w:ins w:id="13120" w:author="CR#1592r2" w:date="2020-07-07T02:26:00Z">
              <w:r>
                <w:rPr>
                  <w:lang w:val="sv-SE"/>
                </w:rPr>
                <w:t>based on its SSB measurement from the cell.</w:t>
              </w:r>
            </w:ins>
          </w:p>
        </w:tc>
      </w:tr>
      <w:tr w:rsidR="004E7DC2" w14:paraId="7D57966C" w14:textId="77777777" w:rsidTr="004E7DC2">
        <w:trPr>
          <w:ins w:id="13121"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1801BE22" w14:textId="77777777" w:rsidR="004E7DC2" w:rsidRDefault="004E7DC2">
            <w:pPr>
              <w:pStyle w:val="TAL"/>
              <w:rPr>
                <w:ins w:id="13122" w:author="CR#1592r2" w:date="2020-07-07T02:26:00Z"/>
                <w:b/>
                <w:i/>
                <w:szCs w:val="22"/>
                <w:lang w:val="sv-SE"/>
              </w:rPr>
            </w:pPr>
            <w:ins w:id="13123" w:author="CR#1592r2" w:date="2020-07-07T02:26:00Z">
              <w:r>
                <w:rPr>
                  <w:b/>
                  <w:i/>
                  <w:szCs w:val="22"/>
                  <w:lang w:val="sv-SE"/>
                </w:rPr>
                <w:t>ssb-Configuration</w:t>
              </w:r>
            </w:ins>
          </w:p>
          <w:p w14:paraId="15E7EC0E" w14:textId="77777777" w:rsidR="004E7DC2" w:rsidRDefault="004E7DC2">
            <w:pPr>
              <w:pStyle w:val="TAL"/>
              <w:rPr>
                <w:ins w:id="13124" w:author="CR#1592r2" w:date="2020-07-07T02:26:00Z"/>
                <w:b/>
                <w:sz w:val="16"/>
                <w:szCs w:val="22"/>
                <w:lang w:val="sv-SE"/>
              </w:rPr>
            </w:pPr>
            <w:ins w:id="13125" w:author="CR#1592r2" w:date="2020-07-07T02:26:00Z">
              <w:r>
                <w:rPr>
                  <w:szCs w:val="18"/>
                  <w:lang w:val="sv-SE"/>
                </w:rPr>
                <w:t xml:space="preserve">This field specifies the full configuration of the SSB. If this field is absent, the UE obtains the configuration for the SSB from </w:t>
              </w:r>
              <w:r>
                <w:rPr>
                  <w:i/>
                  <w:szCs w:val="18"/>
                  <w:lang w:val="sv-SE"/>
                </w:rPr>
                <w:t>nr-SSB-Config</w:t>
              </w:r>
              <w:r>
                <w:rPr>
                  <w:iCs/>
                  <w:szCs w:val="18"/>
                  <w:lang w:val="sv-SE"/>
                </w:rPr>
                <w:t xml:space="preserve"> received as part of DL PRS assistance data in LPP</w:t>
              </w:r>
              <w:r>
                <w:rPr>
                  <w:i/>
                  <w:szCs w:val="18"/>
                  <w:lang w:val="sv-SE"/>
                </w:rPr>
                <w:t>,</w:t>
              </w:r>
              <w:r>
                <w:rPr>
                  <w:szCs w:val="18"/>
                  <w:lang w:val="sv-SE"/>
                </w:rPr>
                <w:t xml:space="preserve"> see TS 37.355 [49], by looking up the corresponding SSB configuration using the field </w:t>
              </w:r>
              <w:r>
                <w:rPr>
                  <w:i/>
                  <w:szCs w:val="18"/>
                  <w:lang w:val="sv-SE"/>
                </w:rPr>
                <w:t>physicalCellId</w:t>
              </w:r>
              <w:r>
                <w:rPr>
                  <w:szCs w:val="18"/>
                  <w:lang w:val="sv-SE"/>
                </w:rPr>
                <w:t>.</w:t>
              </w:r>
            </w:ins>
          </w:p>
        </w:tc>
      </w:tr>
    </w:tbl>
    <w:p w14:paraId="24329610" w14:textId="77777777" w:rsidR="004E7DC2" w:rsidRDefault="004E7DC2" w:rsidP="004E7DC2">
      <w:pPr>
        <w:rPr>
          <w:ins w:id="13126" w:author="CR#1592r2" w:date="2020-07-07T02:26:00Z"/>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E7DC2" w14:paraId="5C6C3BCB" w14:textId="77777777" w:rsidTr="004E7DC2">
        <w:trPr>
          <w:ins w:id="13127"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43B39BC9" w14:textId="77777777" w:rsidR="004E7DC2" w:rsidRDefault="004E7DC2">
            <w:pPr>
              <w:pStyle w:val="TAH"/>
              <w:rPr>
                <w:ins w:id="13128" w:author="CR#1592r2" w:date="2020-07-07T02:26:00Z"/>
                <w:szCs w:val="22"/>
                <w:lang w:val="sv-SE"/>
              </w:rPr>
            </w:pPr>
            <w:ins w:id="13129" w:author="CR#1592r2" w:date="2020-07-07T02:26:00Z">
              <w:r>
                <w:rPr>
                  <w:i/>
                  <w:szCs w:val="22"/>
                  <w:lang w:val="sv-SE"/>
                </w:rPr>
                <w:t xml:space="preserve">DL-PRS-Info </w:t>
              </w:r>
              <w:r>
                <w:rPr>
                  <w:szCs w:val="22"/>
                  <w:lang w:val="sv-SE"/>
                </w:rPr>
                <w:t>field descriptions</w:t>
              </w:r>
            </w:ins>
          </w:p>
        </w:tc>
      </w:tr>
      <w:tr w:rsidR="004E7DC2" w14:paraId="33C41241" w14:textId="77777777" w:rsidTr="004E7DC2">
        <w:trPr>
          <w:ins w:id="13130"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3F3EC96A" w14:textId="77777777" w:rsidR="004E7DC2" w:rsidRDefault="004E7DC2">
            <w:pPr>
              <w:pStyle w:val="TAL"/>
              <w:rPr>
                <w:ins w:id="13131" w:author="CR#1592r2" w:date="2020-07-07T02:26:00Z"/>
                <w:szCs w:val="22"/>
                <w:lang w:val="sv-SE"/>
              </w:rPr>
            </w:pPr>
            <w:ins w:id="13132" w:author="CR#1592r2" w:date="2020-07-07T02:26:00Z">
              <w:r>
                <w:rPr>
                  <w:b/>
                  <w:i/>
                  <w:szCs w:val="22"/>
                  <w:lang w:val="sv-SE"/>
                </w:rPr>
                <w:t>dl-PRS-ID</w:t>
              </w:r>
            </w:ins>
          </w:p>
          <w:p w14:paraId="66C1CC36" w14:textId="77777777" w:rsidR="004E7DC2" w:rsidRDefault="004E7DC2">
            <w:pPr>
              <w:pStyle w:val="TAL"/>
              <w:rPr>
                <w:ins w:id="13133" w:author="CR#1592r2" w:date="2020-07-07T02:26:00Z"/>
                <w:szCs w:val="22"/>
                <w:lang w:val="sv-SE"/>
              </w:rPr>
            </w:pPr>
            <w:ins w:id="13134" w:author="CR#1592r2" w:date="2020-07-07T02:26:00Z">
              <w:r>
                <w:rPr>
                  <w:szCs w:val="18"/>
                  <w:lang w:val="sv-SE"/>
                </w:rPr>
                <w:t xml:space="preserve">This field specifies the UE specific TRP ID for which PRS configuration is provided. </w:t>
              </w:r>
            </w:ins>
          </w:p>
        </w:tc>
      </w:tr>
      <w:tr w:rsidR="004E7DC2" w14:paraId="6A07F3DC" w14:textId="77777777" w:rsidTr="004E7DC2">
        <w:trPr>
          <w:ins w:id="13135"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03FD0AE7" w14:textId="77777777" w:rsidR="004E7DC2" w:rsidRDefault="004E7DC2">
            <w:pPr>
              <w:pStyle w:val="TAL"/>
              <w:rPr>
                <w:ins w:id="13136" w:author="CR#1592r2" w:date="2020-07-07T02:26:00Z"/>
                <w:b/>
                <w:i/>
                <w:szCs w:val="22"/>
                <w:lang w:val="sv-SE"/>
              </w:rPr>
            </w:pPr>
            <w:ins w:id="13137" w:author="CR#1592r2" w:date="2020-07-07T02:26:00Z">
              <w:r>
                <w:rPr>
                  <w:b/>
                  <w:i/>
                  <w:szCs w:val="22"/>
                  <w:lang w:val="sv-SE"/>
                </w:rPr>
                <w:t>dl</w:t>
              </w:r>
              <w:r>
                <w:rPr>
                  <w:rFonts w:ascii="SimSun" w:eastAsia="SimSun" w:hAnsi="SimSun" w:hint="eastAsia"/>
                  <w:b/>
                  <w:i/>
                  <w:szCs w:val="22"/>
                  <w:lang w:val="sv-SE" w:eastAsia="zh-CN"/>
                </w:rPr>
                <w:t>-</w:t>
              </w:r>
              <w:r>
                <w:rPr>
                  <w:b/>
                  <w:i/>
                  <w:szCs w:val="22"/>
                  <w:lang w:val="sv-SE"/>
                </w:rPr>
                <w:t>PRS-ResourceSetId</w:t>
              </w:r>
            </w:ins>
          </w:p>
          <w:p w14:paraId="1D97F7BE" w14:textId="77777777" w:rsidR="004E7DC2" w:rsidRDefault="004E7DC2">
            <w:pPr>
              <w:pStyle w:val="TAL"/>
              <w:rPr>
                <w:ins w:id="13138" w:author="CR#1592r2" w:date="2020-07-07T02:26:00Z"/>
                <w:b/>
                <w:i/>
                <w:szCs w:val="22"/>
                <w:lang w:val="sv-SE"/>
              </w:rPr>
            </w:pPr>
            <w:ins w:id="13139" w:author="CR#1592r2" w:date="2020-07-07T02:26:00Z">
              <w:r>
                <w:rPr>
                  <w:szCs w:val="18"/>
                  <w:lang w:val="sv-SE"/>
                </w:rPr>
                <w:t>This field specifies the PRS-ResourceSet ID of a PRS resourceSet.</w:t>
              </w:r>
            </w:ins>
          </w:p>
        </w:tc>
      </w:tr>
      <w:tr w:rsidR="004E7DC2" w14:paraId="03E07290" w14:textId="77777777" w:rsidTr="004E7DC2">
        <w:trPr>
          <w:ins w:id="13140"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4E2335D5" w14:textId="77777777" w:rsidR="004E7DC2" w:rsidRDefault="004E7DC2">
            <w:pPr>
              <w:pStyle w:val="TAL"/>
              <w:rPr>
                <w:ins w:id="13141" w:author="CR#1592r2" w:date="2020-07-07T02:26:00Z"/>
                <w:b/>
                <w:i/>
                <w:szCs w:val="22"/>
                <w:lang w:val="sv-SE"/>
              </w:rPr>
            </w:pPr>
            <w:ins w:id="13142" w:author="CR#1592r2" w:date="2020-07-07T02:26:00Z">
              <w:r>
                <w:rPr>
                  <w:b/>
                  <w:i/>
                  <w:szCs w:val="22"/>
                  <w:lang w:val="sv-SE"/>
                </w:rPr>
                <w:t>Dl-PRS-ResourceId</w:t>
              </w:r>
            </w:ins>
          </w:p>
          <w:p w14:paraId="37D51056" w14:textId="77777777" w:rsidR="004E7DC2" w:rsidRDefault="004E7DC2">
            <w:pPr>
              <w:pStyle w:val="TAL"/>
              <w:rPr>
                <w:ins w:id="13143" w:author="CR#1592r2" w:date="2020-07-07T02:26:00Z"/>
                <w:b/>
                <w:i/>
                <w:szCs w:val="22"/>
                <w:lang w:val="sv-SE"/>
              </w:rPr>
            </w:pPr>
            <w:ins w:id="13144" w:author="CR#1592r2" w:date="2020-07-07T02:26:00Z">
              <w:r>
                <w:rPr>
                  <w:szCs w:val="18"/>
                  <w:lang w:val="sv-SE"/>
                </w:rPr>
                <w:t xml:space="preserve">This field specifies the PRS-Resource ID of a PRS resource. </w:t>
              </w:r>
              <w:r>
                <w:rPr>
                  <w:lang w:val="sv-SE"/>
                </w:rPr>
                <w:t xml:space="preserve">If this field is absent, the UE determines the </w:t>
              </w:r>
              <w:r>
                <w:rPr>
                  <w:i/>
                  <w:iCs/>
                  <w:lang w:val="sv-SE"/>
                </w:rPr>
                <w:t>dl-PRS-ResourceID</w:t>
              </w:r>
              <w:r>
                <w:rPr>
                  <w:lang w:val="sv-SE"/>
                </w:rPr>
                <w:t xml:space="preserve"> based on its PRS measurement from the TRP and DL PRS Resource Set.</w:t>
              </w:r>
            </w:ins>
          </w:p>
        </w:tc>
      </w:tr>
    </w:tbl>
    <w:p w14:paraId="54979E15" w14:textId="77777777" w:rsidR="004E7DC2" w:rsidRDefault="004E7DC2" w:rsidP="004E7DC2">
      <w:pPr>
        <w:rPr>
          <w:ins w:id="13145" w:author="CR#1592r2" w:date="2020-07-07T02:26:00Z"/>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E7DC2" w14:paraId="0C907D3C" w14:textId="77777777" w:rsidTr="004E7DC2">
        <w:trPr>
          <w:ins w:id="13146"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57986611" w14:textId="77777777" w:rsidR="004E7DC2" w:rsidRDefault="004E7DC2">
            <w:pPr>
              <w:pStyle w:val="TAH"/>
              <w:rPr>
                <w:ins w:id="13147" w:author="CR#1592r2" w:date="2020-07-07T02:26:00Z"/>
                <w:szCs w:val="22"/>
                <w:lang w:val="sv-SE"/>
              </w:rPr>
            </w:pPr>
            <w:ins w:id="13148" w:author="CR#1592r2" w:date="2020-07-07T02:26:00Z">
              <w:r>
                <w:rPr>
                  <w:i/>
                  <w:szCs w:val="22"/>
                  <w:lang w:val="sv-SE"/>
                </w:rPr>
                <w:t xml:space="preserve">SSB-Configuration </w:t>
              </w:r>
              <w:r>
                <w:rPr>
                  <w:szCs w:val="22"/>
                  <w:lang w:val="sv-SE"/>
                </w:rPr>
                <w:t>field descriptions</w:t>
              </w:r>
            </w:ins>
          </w:p>
        </w:tc>
      </w:tr>
      <w:tr w:rsidR="004E7DC2" w14:paraId="5499289E" w14:textId="77777777" w:rsidTr="004E7DC2">
        <w:trPr>
          <w:ins w:id="13149"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1E211F38" w14:textId="4F5F8172" w:rsidR="004E7DC2" w:rsidRDefault="004E7DC2">
            <w:pPr>
              <w:pStyle w:val="TAL"/>
              <w:rPr>
                <w:ins w:id="13150" w:author="CR#1592r2" w:date="2020-07-07T02:26:00Z"/>
                <w:rFonts w:eastAsia="SimSun"/>
                <w:szCs w:val="22"/>
                <w:lang w:val="sv-SE" w:eastAsia="zh-CN"/>
              </w:rPr>
            </w:pPr>
            <w:ins w:id="13151" w:author="CR#1592r2" w:date="2020-07-07T02:26:00Z">
              <w:r>
                <w:rPr>
                  <w:rFonts w:eastAsia="SimSun"/>
                  <w:b/>
                  <w:i/>
                  <w:szCs w:val="22"/>
                  <w:lang w:val="sv-SE" w:eastAsia="zh-CN"/>
                </w:rPr>
                <w:t>halfFrameIndex</w:t>
              </w:r>
            </w:ins>
          </w:p>
          <w:p w14:paraId="77B77890" w14:textId="77777777" w:rsidR="004E7DC2" w:rsidRDefault="004E7DC2">
            <w:pPr>
              <w:pStyle w:val="TAH"/>
              <w:jc w:val="left"/>
              <w:rPr>
                <w:ins w:id="13152" w:author="CR#1592r2" w:date="2020-07-07T02:26:00Z"/>
                <w:rFonts w:eastAsiaTheme="minorEastAsia"/>
                <w:szCs w:val="22"/>
                <w:lang w:val="sv-SE" w:eastAsia="en-US"/>
              </w:rPr>
            </w:pPr>
            <w:ins w:id="13153" w:author="CR#1592r2" w:date="2020-07-07T02:26:00Z">
              <w:r>
                <w:rPr>
                  <w:b w:val="0"/>
                  <w:szCs w:val="18"/>
                  <w:lang w:val="sv-SE"/>
                </w:rPr>
                <w:t xml:space="preserve">Indicates </w:t>
              </w:r>
              <w:r>
                <w:rPr>
                  <w:b w:val="0"/>
                  <w:szCs w:val="18"/>
                  <w:lang w:val="sv-SE" w:eastAsia="zh-CN"/>
                </w:rPr>
                <w:t>whether SSB is in the first half or the second half of the frame.</w:t>
              </w:r>
              <w:r>
                <w:rPr>
                  <w:szCs w:val="18"/>
                  <w:lang w:val="sv-SE" w:eastAsia="zh-CN"/>
                </w:rPr>
                <w:t xml:space="preserve"> </w:t>
              </w:r>
              <w:r>
                <w:rPr>
                  <w:b w:val="0"/>
                  <w:szCs w:val="18"/>
                  <w:lang w:val="sv-SE" w:eastAsia="zh-CN"/>
                </w:rPr>
                <w:t>Value zero indicates the first half and value 1 indicates the second half.</w:t>
              </w:r>
            </w:ins>
          </w:p>
        </w:tc>
      </w:tr>
      <w:tr w:rsidR="004E7DC2" w14:paraId="4B845986" w14:textId="77777777" w:rsidTr="004E7DC2">
        <w:trPr>
          <w:ins w:id="13154"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12B81C6E" w14:textId="77777777" w:rsidR="004E7DC2" w:rsidRDefault="004E7DC2">
            <w:pPr>
              <w:pStyle w:val="TAL"/>
              <w:keepNext w:val="0"/>
              <w:keepLines w:val="0"/>
              <w:widowControl w:val="0"/>
              <w:rPr>
                <w:ins w:id="13155" w:author="CR#1592r2" w:date="2020-07-07T02:26:00Z"/>
                <w:b/>
                <w:i/>
                <w:snapToGrid w:val="0"/>
                <w:lang w:val="sv-SE"/>
              </w:rPr>
            </w:pPr>
            <w:ins w:id="13156" w:author="CR#1592r2" w:date="2020-07-07T02:26:00Z">
              <w:r>
                <w:rPr>
                  <w:b/>
                  <w:i/>
                  <w:snapToGrid w:val="0"/>
                  <w:lang w:val="sv-SE"/>
                </w:rPr>
                <w:t>integerSubframeOffset</w:t>
              </w:r>
            </w:ins>
          </w:p>
          <w:p w14:paraId="3C275212" w14:textId="77777777" w:rsidR="004E7DC2" w:rsidRDefault="004E7DC2">
            <w:pPr>
              <w:pStyle w:val="TAL"/>
              <w:rPr>
                <w:ins w:id="13157" w:author="CR#1592r2" w:date="2020-07-07T02:26:00Z"/>
                <w:rFonts w:eastAsia="SimSun"/>
                <w:b/>
                <w:i/>
                <w:szCs w:val="22"/>
                <w:lang w:val="sv-SE" w:eastAsia="zh-CN"/>
              </w:rPr>
            </w:pPr>
            <w:ins w:id="13158" w:author="CR#1592r2" w:date="2020-07-07T02:26:00Z">
              <w:r>
                <w:rPr>
                  <w:lang w:val="sv-SE"/>
                </w:rPr>
                <w:t>Indicates the subframe boundary offset of the cell in which SSB is transmited</w:t>
              </w:r>
              <w:r>
                <w:rPr>
                  <w:bCs/>
                  <w:iCs/>
                  <w:noProof/>
                  <w:lang w:val="sv-SE"/>
                </w:rPr>
                <w:t>.</w:t>
              </w:r>
            </w:ins>
          </w:p>
        </w:tc>
      </w:tr>
      <w:tr w:rsidR="004E7DC2" w14:paraId="7BB6DC02" w14:textId="77777777" w:rsidTr="004E7DC2">
        <w:trPr>
          <w:ins w:id="13159"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2F6B537B" w14:textId="77777777" w:rsidR="004E7DC2" w:rsidRDefault="004E7DC2">
            <w:pPr>
              <w:pStyle w:val="TAL"/>
              <w:keepNext w:val="0"/>
              <w:keepLines w:val="0"/>
              <w:widowControl w:val="0"/>
              <w:rPr>
                <w:ins w:id="13160" w:author="CR#1592r2" w:date="2020-07-07T02:26:00Z"/>
                <w:b/>
                <w:bCs/>
                <w:i/>
                <w:iCs/>
                <w:noProof/>
                <w:lang w:val="sv-SE" w:eastAsia="en-US"/>
              </w:rPr>
            </w:pPr>
            <w:ins w:id="13161" w:author="CR#1592r2" w:date="2020-07-07T02:26:00Z">
              <w:r>
                <w:rPr>
                  <w:b/>
                  <w:bCs/>
                  <w:i/>
                  <w:iCs/>
                  <w:noProof/>
                  <w:lang w:val="sv-SE"/>
                </w:rPr>
                <w:t>sfn0-Offset</w:t>
              </w:r>
            </w:ins>
          </w:p>
          <w:p w14:paraId="436E5B71" w14:textId="77777777" w:rsidR="004E7DC2" w:rsidRDefault="004E7DC2">
            <w:pPr>
              <w:pStyle w:val="TAL"/>
              <w:keepNext w:val="0"/>
              <w:keepLines w:val="0"/>
              <w:widowControl w:val="0"/>
              <w:rPr>
                <w:ins w:id="13162" w:author="CR#1592r2" w:date="2020-07-07T02:26:00Z"/>
                <w:rFonts w:eastAsiaTheme="minorEastAsia"/>
                <w:b/>
                <w:i/>
                <w:snapToGrid w:val="0"/>
                <w:lang w:val="sv-SE"/>
              </w:rPr>
            </w:pPr>
            <w:ins w:id="13163" w:author="CR#1592r2" w:date="2020-07-07T02:26:00Z">
              <w:r>
                <w:rPr>
                  <w:bCs/>
                  <w:iCs/>
                  <w:noProof/>
                  <w:lang w:val="sv-SE"/>
                </w:rPr>
                <w:t>Indiactes the time offset of the SFN0 slot 0 for the cell with respect to SFN0 slot 0 of serving cell.</w:t>
              </w:r>
            </w:ins>
          </w:p>
        </w:tc>
      </w:tr>
      <w:tr w:rsidR="004E7DC2" w14:paraId="6FBDAE13" w14:textId="77777777" w:rsidTr="004E7DC2">
        <w:trPr>
          <w:ins w:id="13164"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31233063" w14:textId="1DF5DA1E" w:rsidR="004E7DC2" w:rsidRDefault="004E7DC2">
            <w:pPr>
              <w:pStyle w:val="TAL"/>
              <w:rPr>
                <w:ins w:id="13165" w:author="CR#1592r2" w:date="2020-07-07T02:26:00Z"/>
                <w:rFonts w:eastAsia="SimSun"/>
                <w:b/>
                <w:szCs w:val="22"/>
                <w:lang w:val="sv-SE" w:eastAsia="zh-CN"/>
              </w:rPr>
            </w:pPr>
            <w:ins w:id="13166" w:author="CR#1592r2" w:date="2020-07-07T02:26:00Z">
              <w:r>
                <w:rPr>
                  <w:rFonts w:eastAsia="SimSun"/>
                  <w:b/>
                  <w:i/>
                  <w:szCs w:val="22"/>
                  <w:lang w:val="sv-SE" w:eastAsia="zh-CN"/>
                </w:rPr>
                <w:lastRenderedPageBreak/>
                <w:t>sfn-Offset</w:t>
              </w:r>
            </w:ins>
          </w:p>
          <w:p w14:paraId="2E0422F4" w14:textId="77777777" w:rsidR="004E7DC2" w:rsidRDefault="004E7DC2">
            <w:pPr>
              <w:pStyle w:val="TAL"/>
              <w:rPr>
                <w:ins w:id="13167" w:author="CR#1592r2" w:date="2020-07-07T02:26:00Z"/>
                <w:rFonts w:eastAsiaTheme="minorEastAsia"/>
                <w:b/>
                <w:i/>
                <w:szCs w:val="22"/>
                <w:lang w:val="sv-SE" w:eastAsia="en-US"/>
              </w:rPr>
            </w:pPr>
            <w:ins w:id="13168" w:author="CR#1592r2" w:date="2020-07-07T02:26:00Z">
              <w:r>
                <w:rPr>
                  <w:rFonts w:eastAsia="SimSun"/>
                  <w:szCs w:val="22"/>
                  <w:lang w:val="sv-SE" w:eastAsia="zh-CN"/>
                </w:rPr>
                <w:t xml:space="preserve">Indicates </w:t>
              </w:r>
              <w:r>
                <w:rPr>
                  <w:szCs w:val="21"/>
                  <w:lang w:val="sv-SE" w:eastAsia="zh-CN"/>
                </w:rPr>
                <w:t>the 4 LSBs of the SFN of the cell in which SSB is transmitted.</w:t>
              </w:r>
            </w:ins>
          </w:p>
        </w:tc>
      </w:tr>
      <w:tr w:rsidR="004E7DC2" w14:paraId="21A45D40" w14:textId="77777777" w:rsidTr="004E7DC2">
        <w:trPr>
          <w:ins w:id="13169"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5ACBFB06" w14:textId="77777777" w:rsidR="004E7DC2" w:rsidRDefault="004E7DC2">
            <w:pPr>
              <w:pStyle w:val="TAL"/>
              <w:rPr>
                <w:ins w:id="13170" w:author="CR#1592r2" w:date="2020-07-07T02:26:00Z"/>
                <w:szCs w:val="22"/>
                <w:lang w:val="sv-SE"/>
              </w:rPr>
            </w:pPr>
            <w:ins w:id="13171" w:author="CR#1592r2" w:date="2020-07-07T02:26:00Z">
              <w:r>
                <w:rPr>
                  <w:b/>
                  <w:i/>
                  <w:szCs w:val="22"/>
                  <w:lang w:val="sv-SE"/>
                </w:rPr>
                <w:t>ssb-Freq</w:t>
              </w:r>
            </w:ins>
          </w:p>
          <w:p w14:paraId="5E69F337" w14:textId="77777777" w:rsidR="004E7DC2" w:rsidRDefault="004E7DC2">
            <w:pPr>
              <w:pStyle w:val="TAL"/>
              <w:rPr>
                <w:ins w:id="13172" w:author="CR#1592r2" w:date="2020-07-07T02:26:00Z"/>
                <w:rFonts w:eastAsia="SimSun"/>
                <w:b/>
                <w:i/>
                <w:szCs w:val="22"/>
                <w:lang w:val="sv-SE" w:eastAsia="zh-CN"/>
              </w:rPr>
            </w:pPr>
            <w:ins w:id="13173" w:author="CR#1592r2" w:date="2020-07-07T02:26:00Z">
              <w:r>
                <w:rPr>
                  <w:rFonts w:cs="Arial"/>
                  <w:iCs/>
                  <w:szCs w:val="18"/>
                  <w:lang w:val="sv-SE"/>
                </w:rPr>
                <w:t>Indicates the frequency of the SSB.</w:t>
              </w:r>
            </w:ins>
          </w:p>
        </w:tc>
      </w:tr>
      <w:tr w:rsidR="004E7DC2" w14:paraId="224A9172" w14:textId="77777777" w:rsidTr="004E7DC2">
        <w:trPr>
          <w:ins w:id="13174"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399A12AD" w14:textId="77777777" w:rsidR="004E7DC2" w:rsidRDefault="004E7DC2">
            <w:pPr>
              <w:pStyle w:val="TAL"/>
              <w:rPr>
                <w:ins w:id="13175" w:author="CR#1592r2" w:date="2020-07-07T02:26:00Z"/>
                <w:rFonts w:eastAsia="SimSun"/>
                <w:b/>
                <w:i/>
                <w:szCs w:val="22"/>
                <w:lang w:val="sv-SE" w:eastAsia="zh-CN"/>
              </w:rPr>
            </w:pPr>
            <w:ins w:id="13176" w:author="CR#1592r2" w:date="2020-07-07T02:26:00Z">
              <w:r>
                <w:rPr>
                  <w:rFonts w:eastAsia="SimSun"/>
                  <w:b/>
                  <w:i/>
                  <w:szCs w:val="22"/>
                  <w:lang w:val="sv-SE" w:eastAsia="zh-CN"/>
                </w:rPr>
                <w:t>ssb-PBCH-BlockPower</w:t>
              </w:r>
            </w:ins>
          </w:p>
          <w:p w14:paraId="66CB5A0D" w14:textId="77777777" w:rsidR="004E7DC2" w:rsidRDefault="004E7DC2">
            <w:pPr>
              <w:pStyle w:val="TAL"/>
              <w:rPr>
                <w:ins w:id="13177" w:author="CR#1592r2" w:date="2020-07-07T02:26:00Z"/>
                <w:rFonts w:eastAsia="SimSun"/>
                <w:b/>
                <w:i/>
                <w:szCs w:val="22"/>
                <w:lang w:val="sv-SE" w:eastAsia="zh-CN"/>
              </w:rPr>
            </w:pPr>
            <w:ins w:id="13178" w:author="CR#1592r2" w:date="2020-07-07T02:26:00Z">
              <w:r>
                <w:rPr>
                  <w:szCs w:val="22"/>
                  <w:lang w:val="sv-SE"/>
                </w:rPr>
                <w:t>Average EPRE of the resources elements that carry secondary synchronization signals in dBm that the NW used for SSB transmission, see TS 38.213 [13], clause 7.</w:t>
              </w:r>
            </w:ins>
          </w:p>
        </w:tc>
      </w:tr>
      <w:tr w:rsidR="004E7DC2" w14:paraId="04512784" w14:textId="77777777" w:rsidTr="004E7DC2">
        <w:trPr>
          <w:ins w:id="13179"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21BA8B65" w14:textId="7BBD735B" w:rsidR="004E7DC2" w:rsidRDefault="004E7DC2">
            <w:pPr>
              <w:pStyle w:val="TAL"/>
              <w:rPr>
                <w:ins w:id="13180" w:author="CR#1592r2" w:date="2020-07-07T02:26:00Z"/>
                <w:rFonts w:eastAsia="SimSun"/>
                <w:b/>
                <w:i/>
                <w:szCs w:val="22"/>
                <w:lang w:val="sv-SE" w:eastAsia="zh-CN"/>
              </w:rPr>
            </w:pPr>
            <w:ins w:id="13181" w:author="CR#1592r2" w:date="2020-07-07T02:26:00Z">
              <w:r>
                <w:rPr>
                  <w:rFonts w:eastAsia="SimSun"/>
                  <w:b/>
                  <w:i/>
                  <w:szCs w:val="22"/>
                  <w:lang w:val="sv-SE" w:eastAsia="zh-CN"/>
                </w:rPr>
                <w:t>ssb-Periodicity</w:t>
              </w:r>
            </w:ins>
          </w:p>
          <w:p w14:paraId="0C827863" w14:textId="77777777" w:rsidR="004E7DC2" w:rsidRDefault="004E7DC2">
            <w:pPr>
              <w:pStyle w:val="TAL"/>
              <w:rPr>
                <w:ins w:id="13182" w:author="CR#1592r2" w:date="2020-07-07T02:26:00Z"/>
                <w:rFonts w:eastAsiaTheme="minorEastAsia"/>
                <w:b/>
                <w:i/>
                <w:szCs w:val="22"/>
                <w:lang w:val="sv-SE" w:eastAsia="en-US"/>
              </w:rPr>
            </w:pPr>
            <w:ins w:id="13183" w:author="CR#1592r2" w:date="2020-07-07T02:26:00Z">
              <w:r>
                <w:rPr>
                  <w:rFonts w:eastAsia="SimSun"/>
                  <w:szCs w:val="22"/>
                  <w:lang w:val="sv-SE" w:eastAsia="zh-CN"/>
                </w:rPr>
                <w:t xml:space="preserve">Indicates the periodicity of the SSB. </w:t>
              </w:r>
              <w:r>
                <w:rPr>
                  <w:szCs w:val="22"/>
                  <w:lang w:val="sv-SE"/>
                </w:rPr>
                <w:t>If the field is absent, the UE applies the value ms5. (see TS 38.213 [13], clause 4.1)</w:t>
              </w:r>
            </w:ins>
          </w:p>
        </w:tc>
      </w:tr>
      <w:tr w:rsidR="004E7DC2" w14:paraId="352B8B3B" w14:textId="77777777" w:rsidTr="004E7DC2">
        <w:trPr>
          <w:ins w:id="13184"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3865933F" w14:textId="77777777" w:rsidR="004E7DC2" w:rsidRDefault="004E7DC2">
            <w:pPr>
              <w:pStyle w:val="TAL"/>
              <w:rPr>
                <w:ins w:id="13185" w:author="CR#1592r2" w:date="2020-07-07T02:26:00Z"/>
                <w:b/>
                <w:bCs/>
                <w:i/>
                <w:iCs/>
                <w:lang w:val="sv-SE"/>
              </w:rPr>
            </w:pPr>
            <w:ins w:id="13186" w:author="CR#1592r2" w:date="2020-07-07T02:26:00Z">
              <w:r>
                <w:rPr>
                  <w:b/>
                  <w:bCs/>
                  <w:i/>
                  <w:iCs/>
                  <w:lang w:val="sv-SE"/>
                </w:rPr>
                <w:t>ssbSubcarrierSpacing</w:t>
              </w:r>
            </w:ins>
          </w:p>
          <w:p w14:paraId="2BCEBCBE" w14:textId="77777777" w:rsidR="004E7DC2" w:rsidRDefault="004E7DC2">
            <w:pPr>
              <w:pStyle w:val="TAL"/>
              <w:rPr>
                <w:ins w:id="13187" w:author="CR#1592r2" w:date="2020-07-07T02:26:00Z"/>
                <w:lang w:val="sv-SE"/>
              </w:rPr>
            </w:pPr>
            <w:ins w:id="13188" w:author="CR#1592r2" w:date="2020-07-07T02:26:00Z">
              <w:r>
                <w:rPr>
                  <w:szCs w:val="22"/>
                  <w:lang w:val="sv-SE"/>
                </w:rPr>
                <w:t>Subcarrier spacing of SSB. Only the values 15 kHz or 30 kHz (FR1), and 120 kHz or 240 kHz (FR2) are applicable.</w:t>
              </w:r>
            </w:ins>
          </w:p>
        </w:tc>
      </w:tr>
    </w:tbl>
    <w:p w14:paraId="6FB6A23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3AD5098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C7AAE57"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7F11A8" w14:textId="77777777" w:rsidR="00A65E28" w:rsidRDefault="00A65E28">
            <w:pPr>
              <w:pStyle w:val="TAH"/>
              <w:rPr>
                <w:lang w:val="sv-SE" w:eastAsia="sv-SE"/>
              </w:rPr>
            </w:pPr>
            <w:r>
              <w:rPr>
                <w:lang w:val="sv-SE" w:eastAsia="sv-SE"/>
              </w:rPr>
              <w:t>Explanation</w:t>
            </w:r>
          </w:p>
        </w:tc>
      </w:tr>
      <w:tr w:rsidR="00A65E28" w14:paraId="7A3D746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9DBACC1" w14:textId="77777777" w:rsidR="00A65E28" w:rsidRDefault="00A65E28">
            <w:pPr>
              <w:pStyle w:val="TAL"/>
              <w:rPr>
                <w:i/>
                <w:lang w:val="sv-SE" w:eastAsia="sv-SE"/>
              </w:rPr>
            </w:pPr>
            <w:r>
              <w:rPr>
                <w:i/>
                <w:lang w:val="sv-SE"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7F35BE" w14:textId="77777777" w:rsidR="00A65E28" w:rsidRDefault="00A65E28">
            <w:pPr>
              <w:pStyle w:val="TAL"/>
              <w:rPr>
                <w:lang w:val="sv-SE" w:eastAsia="sv-SE"/>
              </w:rPr>
            </w:pPr>
            <w:r>
              <w:rPr>
                <w:lang w:val="sv-SE" w:eastAsia="sv-SE"/>
              </w:rPr>
              <w:t xml:space="preserve">This field is mandatory present upon configuration of </w:t>
            </w:r>
            <w:r>
              <w:rPr>
                <w:i/>
                <w:lang w:val="sv-SE" w:eastAsia="sv-SE"/>
              </w:rPr>
              <w:t>SRS-ResourceSet</w:t>
            </w:r>
            <w:r>
              <w:rPr>
                <w:lang w:val="sv-SE" w:eastAsia="sv-SE"/>
              </w:rPr>
              <w:t xml:space="preserve"> or </w:t>
            </w:r>
            <w:r>
              <w:rPr>
                <w:i/>
                <w:lang w:val="sv-SE" w:eastAsia="sv-SE"/>
              </w:rPr>
              <w:t>SRS-Resource</w:t>
            </w:r>
            <w:r>
              <w:rPr>
                <w:lang w:val="sv-SE" w:eastAsia="sv-SE"/>
              </w:rPr>
              <w:t xml:space="preserve"> and optionally present, Need M, otherwise.</w:t>
            </w:r>
          </w:p>
        </w:tc>
      </w:tr>
      <w:tr w:rsidR="00A65E28" w14:paraId="26DEF17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2A70D47" w14:textId="77777777" w:rsidR="00A65E28" w:rsidRDefault="00A65E28">
            <w:pPr>
              <w:pStyle w:val="TAL"/>
              <w:rPr>
                <w:i/>
                <w:lang w:val="sv-SE" w:eastAsia="sv-SE"/>
              </w:rPr>
            </w:pPr>
            <w:r>
              <w:rPr>
                <w:i/>
                <w:lang w:val="sv-SE"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B51476" w14:textId="77777777" w:rsidR="00A65E28" w:rsidRDefault="00A65E28">
            <w:pPr>
              <w:pStyle w:val="TAL"/>
              <w:rPr>
                <w:lang w:val="sv-SE" w:eastAsia="sv-SE"/>
              </w:rPr>
            </w:pPr>
            <w:r>
              <w:rPr>
                <w:lang w:val="sv-SE" w:eastAsia="sv-SE"/>
              </w:rPr>
              <w:t xml:space="preserve">This field is optionally present, Need M, in case of </w:t>
            </w:r>
            <w:r>
              <w:rPr>
                <w:szCs w:val="22"/>
                <w:lang w:val="sv-SE" w:eastAsia="sv-SE"/>
              </w:rPr>
              <w:t>non-codebook based transmission, otherwise the field is absent.</w:t>
            </w:r>
          </w:p>
        </w:tc>
      </w:tr>
      <w:tr w:rsidR="00A65E28" w14:paraId="0D8E4A7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1E36E13" w14:textId="77777777" w:rsidR="00A65E28" w:rsidRDefault="00A65E28">
            <w:pPr>
              <w:pStyle w:val="TAL"/>
              <w:rPr>
                <w:i/>
                <w:lang w:val="sv-SE" w:eastAsia="sv-SE"/>
              </w:rPr>
            </w:pPr>
            <w:r>
              <w:rPr>
                <w:i/>
                <w:iCs/>
                <w:lang w:val="sv-SE"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D02C00C" w14:textId="1A61B57F" w:rsidR="00A65E28" w:rsidRDefault="00A65E28">
            <w:pPr>
              <w:pStyle w:val="TAL"/>
              <w:rPr>
                <w:lang w:val="sv-SE" w:eastAsia="sv-SE"/>
              </w:rPr>
            </w:pPr>
            <w:r>
              <w:rPr>
                <w:lang w:val="sv-SE" w:eastAsia="en-GB"/>
              </w:rPr>
              <w:t xml:space="preserve">The field is mandatory present if </w:t>
            </w:r>
            <w:ins w:id="13189" w:author="CR#1592r2" w:date="2020-07-07T02:27:00Z">
              <w:r w:rsidR="004E7DC2">
                <w:rPr>
                  <w:lang w:eastAsia="en-GB"/>
                </w:rPr>
                <w:t xml:space="preserve">the IE </w:t>
              </w:r>
              <w:r w:rsidR="004E7DC2">
                <w:rPr>
                  <w:i/>
                  <w:lang w:eastAsia="en-GB"/>
                </w:rPr>
                <w:t xml:space="preserve">SSB-InfoNcell </w:t>
              </w:r>
            </w:ins>
            <w:del w:id="13190" w:author="CR#1592r2" w:date="2020-07-07T02:27:00Z">
              <w:r w:rsidDel="004E7DC2">
                <w:rPr>
                  <w:i/>
                  <w:iCs/>
                  <w:lang w:val="sv-SE" w:eastAsia="en-GB"/>
                </w:rPr>
                <w:delText xml:space="preserve">pathlossReferenceRS-Pos </w:delText>
              </w:r>
            </w:del>
            <w:r>
              <w:rPr>
                <w:lang w:val="sv-SE" w:eastAsia="en-GB"/>
              </w:rPr>
              <w:t>is included</w:t>
            </w:r>
            <w:ins w:id="13191" w:author="CR#1592r2" w:date="2020-07-07T02:27:00Z">
              <w:r w:rsidR="004E7DC2">
                <w:rPr>
                  <w:lang w:eastAsia="en-GB"/>
                </w:rPr>
                <w:t xml:space="preserve"> in</w:t>
              </w:r>
              <w:r w:rsidR="004E7DC2">
                <w:rPr>
                  <w:i/>
                  <w:iCs/>
                  <w:lang w:eastAsia="en-GB"/>
                </w:rPr>
                <w:t xml:space="preserve"> pathlossReferenceRS-Pos</w:t>
              </w:r>
            </w:ins>
            <w:r>
              <w:rPr>
                <w:lang w:val="sv-SE" w:eastAsia="en-GB"/>
              </w:rPr>
              <w:t>; otherwise it is optionally present, Need R</w:t>
            </w:r>
          </w:p>
        </w:tc>
      </w:tr>
    </w:tbl>
    <w:p w14:paraId="26CBF40D" w14:textId="77777777" w:rsidR="00A65E28" w:rsidRDefault="00A65E28" w:rsidP="00A65E28"/>
    <w:p w14:paraId="795E665E"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SRS-RSRP-Range</w:t>
      </w:r>
    </w:p>
    <w:p w14:paraId="358A2793" w14:textId="77777777" w:rsidR="00A65E28" w:rsidRDefault="00A65E28" w:rsidP="00A65E28">
      <w:pPr>
        <w:rPr>
          <w:rFonts w:eastAsia="MS Mincho"/>
        </w:rPr>
      </w:pPr>
      <w:r>
        <w:t xml:space="preserve">The IE </w:t>
      </w:r>
      <w:r>
        <w:rPr>
          <w:i/>
        </w:rPr>
        <w:t>SRS-RSRP-Range</w:t>
      </w:r>
      <w:r>
        <w:t xml:space="preserve"> specifies the value range used in SRS-RSRP measurements and thresholds. The integer value for SRS-RSRP measurements is according to Table [FFS] in TS 38.133 [14].</w:t>
      </w:r>
      <w:r>
        <w:rPr>
          <w:lang w:eastAsia="ko-KR"/>
        </w:rPr>
        <w:t xml:space="preserve"> For thresholds, the actual value is (IE value –140) dBm, </w:t>
      </w:r>
      <w:r>
        <w:t>except for the IE value 98, in which case the actual value is infinity.</w:t>
      </w:r>
    </w:p>
    <w:p w14:paraId="101CFCF6" w14:textId="77777777" w:rsidR="00A65E28" w:rsidRDefault="00A65E28" w:rsidP="00A65E28">
      <w:pPr>
        <w:pStyle w:val="TH"/>
      </w:pPr>
      <w:r>
        <w:rPr>
          <w:i/>
        </w:rPr>
        <w:t>SRS-RSRP-Range</w:t>
      </w:r>
      <w:r>
        <w:t xml:space="preserve"> information element</w:t>
      </w:r>
    </w:p>
    <w:p w14:paraId="43211294" w14:textId="77777777" w:rsidR="00A65E28" w:rsidRDefault="00A65E28" w:rsidP="00A65E28">
      <w:pPr>
        <w:pStyle w:val="PL"/>
      </w:pPr>
      <w:r>
        <w:t>-- ASN1START</w:t>
      </w:r>
    </w:p>
    <w:p w14:paraId="66D28DDB" w14:textId="77777777" w:rsidR="00A65E28" w:rsidRDefault="00A65E28" w:rsidP="00A65E28">
      <w:pPr>
        <w:pStyle w:val="PL"/>
      </w:pPr>
      <w:r>
        <w:t>-- TAG-SRS-RSRP-RANGE-START</w:t>
      </w:r>
    </w:p>
    <w:p w14:paraId="3698FF73" w14:textId="77777777" w:rsidR="00A65E28" w:rsidRDefault="00A65E28" w:rsidP="00A65E28">
      <w:pPr>
        <w:pStyle w:val="PL"/>
      </w:pPr>
    </w:p>
    <w:p w14:paraId="268CA00B" w14:textId="77777777" w:rsidR="00A65E28" w:rsidRDefault="00A65E28" w:rsidP="00A65E28">
      <w:pPr>
        <w:pStyle w:val="PL"/>
      </w:pPr>
      <w:r>
        <w:t>SRS-RSRP-Range-r16 ::=                      INTEGER(0..98)</w:t>
      </w:r>
    </w:p>
    <w:p w14:paraId="7BE4817C" w14:textId="77777777" w:rsidR="00A65E28" w:rsidRDefault="00A65E28" w:rsidP="00A65E28">
      <w:pPr>
        <w:pStyle w:val="PL"/>
      </w:pPr>
    </w:p>
    <w:p w14:paraId="08487ACB" w14:textId="77777777" w:rsidR="00A65E28" w:rsidRDefault="00A65E28" w:rsidP="00A65E28">
      <w:pPr>
        <w:pStyle w:val="PL"/>
      </w:pPr>
      <w:r>
        <w:t>-- TAG-SRS-RSRP-RANGE-STOP</w:t>
      </w:r>
    </w:p>
    <w:p w14:paraId="5F9B8441" w14:textId="77777777" w:rsidR="00A65E28" w:rsidRDefault="00A65E28" w:rsidP="00A65E28">
      <w:pPr>
        <w:pStyle w:val="PL"/>
      </w:pPr>
      <w:r>
        <w:t>-- ASN1STOP</w:t>
      </w:r>
    </w:p>
    <w:p w14:paraId="6C2D8887" w14:textId="77777777" w:rsidR="00A65E28" w:rsidRDefault="00A65E28" w:rsidP="00A65E28"/>
    <w:p w14:paraId="29DB97DC" w14:textId="77777777" w:rsidR="00A65E28" w:rsidRDefault="00A65E28" w:rsidP="00A65E28">
      <w:pPr>
        <w:pStyle w:val="Heading4"/>
      </w:pPr>
      <w:r>
        <w:t>–</w:t>
      </w:r>
      <w:r>
        <w:tab/>
      </w:r>
      <w:r>
        <w:rPr>
          <w:i/>
        </w:rPr>
        <w:t>SRS-TPC-CommandConfig</w:t>
      </w:r>
    </w:p>
    <w:p w14:paraId="685D8D4A" w14:textId="77777777" w:rsidR="00A65E28" w:rsidRDefault="00A65E28" w:rsidP="00A65E28">
      <w:r>
        <w:t xml:space="preserve">The IE </w:t>
      </w:r>
      <w:r>
        <w:rPr>
          <w:i/>
        </w:rPr>
        <w:t>SRS-TPC-CommandConfig</w:t>
      </w:r>
      <w:r>
        <w:t xml:space="preserve"> is used to configure the UE for extracting TPC commands for SRS from a group-TPC messages on DCI</w:t>
      </w:r>
    </w:p>
    <w:p w14:paraId="68023CD4" w14:textId="77777777" w:rsidR="00A65E28" w:rsidRDefault="00A65E28" w:rsidP="00A65E28">
      <w:pPr>
        <w:pStyle w:val="TH"/>
      </w:pPr>
      <w:r>
        <w:rPr>
          <w:i/>
        </w:rPr>
        <w:t>SRS-TPC-CommandConfig</w:t>
      </w:r>
      <w:r>
        <w:t xml:space="preserve"> information element</w:t>
      </w:r>
    </w:p>
    <w:p w14:paraId="38E46EE7" w14:textId="77777777" w:rsidR="00A65E28" w:rsidRDefault="00A65E28" w:rsidP="00A65E28">
      <w:pPr>
        <w:pStyle w:val="PL"/>
      </w:pPr>
      <w:r>
        <w:t>-- ASN1START</w:t>
      </w:r>
    </w:p>
    <w:p w14:paraId="2E7F5E40" w14:textId="77777777" w:rsidR="00A65E28" w:rsidRDefault="00A65E28" w:rsidP="00A65E28">
      <w:pPr>
        <w:pStyle w:val="PL"/>
      </w:pPr>
      <w:r>
        <w:t>-- TAG-SRS-TPC-COMMANDCONFIG-START</w:t>
      </w:r>
    </w:p>
    <w:p w14:paraId="674F77EB" w14:textId="77777777" w:rsidR="00A65E28" w:rsidRDefault="00A65E28" w:rsidP="00A65E28">
      <w:pPr>
        <w:pStyle w:val="PL"/>
      </w:pPr>
    </w:p>
    <w:p w14:paraId="6EB854D3" w14:textId="77777777" w:rsidR="00A65E28" w:rsidRDefault="00A65E28" w:rsidP="00A65E28">
      <w:pPr>
        <w:pStyle w:val="PL"/>
      </w:pPr>
      <w:r>
        <w:t>SRS-TPC-CommandConfig ::=               SEQUENCE {</w:t>
      </w:r>
    </w:p>
    <w:p w14:paraId="309B166B" w14:textId="77777777" w:rsidR="00A65E28" w:rsidRDefault="00A65E28" w:rsidP="00A65E28">
      <w:pPr>
        <w:pStyle w:val="PL"/>
      </w:pPr>
      <w:r>
        <w:t xml:space="preserve">    startingBitOfFormat2-3                  INTEGER (1..31)                                                     OPTIONAL,   -- Need R</w:t>
      </w:r>
    </w:p>
    <w:p w14:paraId="48B7D2C6" w14:textId="77777777" w:rsidR="00A65E28" w:rsidRDefault="00A65E28" w:rsidP="00A65E28">
      <w:pPr>
        <w:pStyle w:val="PL"/>
      </w:pPr>
      <w:r>
        <w:lastRenderedPageBreak/>
        <w:t xml:space="preserve">    fieldTypeFormat2-3                      INTEGER (0..1)                                                      OPTIONAL,   -- Need R</w:t>
      </w:r>
    </w:p>
    <w:p w14:paraId="4F1DCFD8" w14:textId="77777777" w:rsidR="00A65E28" w:rsidRDefault="00A65E28" w:rsidP="00A65E28">
      <w:pPr>
        <w:pStyle w:val="PL"/>
      </w:pPr>
      <w:r>
        <w:t xml:space="preserve">    ...,</w:t>
      </w:r>
    </w:p>
    <w:p w14:paraId="45BB6A1C" w14:textId="77777777" w:rsidR="00A65E28" w:rsidRDefault="00A65E28" w:rsidP="00A65E28">
      <w:pPr>
        <w:pStyle w:val="PL"/>
      </w:pPr>
      <w:r>
        <w:t xml:space="preserve">    [[</w:t>
      </w:r>
    </w:p>
    <w:p w14:paraId="41E28971" w14:textId="77777777" w:rsidR="00A65E28" w:rsidRDefault="00A65E28" w:rsidP="00A65E28">
      <w:pPr>
        <w:pStyle w:val="PL"/>
      </w:pPr>
      <w:r>
        <w:t xml:space="preserve">    startingBitOfFormat2-3SUL           INTEGER (1..31)                                                         OPTIONAL    -- Need R</w:t>
      </w:r>
    </w:p>
    <w:p w14:paraId="2ABF82A7" w14:textId="77777777" w:rsidR="00A65E28" w:rsidRDefault="00A65E28" w:rsidP="00A65E28">
      <w:pPr>
        <w:pStyle w:val="PL"/>
      </w:pPr>
      <w:r>
        <w:t xml:space="preserve">    ]]</w:t>
      </w:r>
    </w:p>
    <w:p w14:paraId="100408E7" w14:textId="77777777" w:rsidR="00A65E28" w:rsidRDefault="00A65E28" w:rsidP="00A65E28">
      <w:pPr>
        <w:pStyle w:val="PL"/>
      </w:pPr>
      <w:r>
        <w:t>}</w:t>
      </w:r>
    </w:p>
    <w:p w14:paraId="05D63D4B" w14:textId="77777777" w:rsidR="00A65E28" w:rsidRDefault="00A65E28" w:rsidP="00A65E28">
      <w:pPr>
        <w:pStyle w:val="PL"/>
      </w:pPr>
    </w:p>
    <w:p w14:paraId="06FA22A4" w14:textId="77777777" w:rsidR="00A65E28" w:rsidRDefault="00A65E28" w:rsidP="00A65E28">
      <w:pPr>
        <w:pStyle w:val="PL"/>
      </w:pPr>
      <w:r>
        <w:t>-- TAG-SRS-TPC-COMMANDCONFIG-STOP</w:t>
      </w:r>
    </w:p>
    <w:p w14:paraId="450FB07D" w14:textId="77777777" w:rsidR="00A65E28" w:rsidRDefault="00A65E28" w:rsidP="00A65E28">
      <w:pPr>
        <w:pStyle w:val="PL"/>
      </w:pPr>
      <w:r>
        <w:t>-- ASN1STOP</w:t>
      </w:r>
    </w:p>
    <w:p w14:paraId="05F28D1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340DA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1C8C58" w14:textId="77777777" w:rsidR="00A65E28" w:rsidRDefault="00A65E28">
            <w:pPr>
              <w:pStyle w:val="TAH"/>
              <w:rPr>
                <w:szCs w:val="22"/>
                <w:lang w:val="sv-SE" w:eastAsia="sv-SE"/>
              </w:rPr>
            </w:pPr>
            <w:r>
              <w:rPr>
                <w:i/>
                <w:szCs w:val="22"/>
                <w:lang w:val="sv-SE" w:eastAsia="sv-SE"/>
              </w:rPr>
              <w:t xml:space="preserve">SRS-TPC-CommandConfig </w:t>
            </w:r>
            <w:r>
              <w:rPr>
                <w:szCs w:val="22"/>
                <w:lang w:val="sv-SE" w:eastAsia="sv-SE"/>
              </w:rPr>
              <w:t>field descriptions</w:t>
            </w:r>
          </w:p>
        </w:tc>
      </w:tr>
      <w:tr w:rsidR="00A65E28" w14:paraId="70CF45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10BB25" w14:textId="77777777" w:rsidR="00A65E28" w:rsidRDefault="00A65E28">
            <w:pPr>
              <w:pStyle w:val="TAL"/>
              <w:rPr>
                <w:b/>
                <w:i/>
                <w:szCs w:val="22"/>
                <w:lang w:val="sv-SE" w:eastAsia="sv-SE"/>
              </w:rPr>
            </w:pPr>
            <w:r>
              <w:rPr>
                <w:b/>
                <w:i/>
                <w:szCs w:val="22"/>
                <w:lang w:val="sv-SE" w:eastAsia="sv-SE"/>
              </w:rPr>
              <w:t>fieldTypeFormat2-3</w:t>
            </w:r>
          </w:p>
          <w:p w14:paraId="0EE82DC5" w14:textId="77777777" w:rsidR="00A65E28" w:rsidRDefault="00A65E28">
            <w:pPr>
              <w:pStyle w:val="TAL"/>
              <w:rPr>
                <w:szCs w:val="22"/>
                <w:lang w:val="sv-SE" w:eastAsia="sv-SE"/>
              </w:rPr>
            </w:pPr>
            <w:r>
              <w:rPr>
                <w:szCs w:val="22"/>
                <w:lang w:val="sv-SE" w:eastAsia="sv-SE"/>
              </w:rPr>
              <w:t>The type of a field within the group DCI with SRS request fields (optional), which indicates how many bits in the field are for SRS request (0 or 2).</w:t>
            </w:r>
          </w:p>
          <w:p w14:paraId="7C30A24C" w14:textId="77777777" w:rsidR="00A65E28" w:rsidRDefault="00A65E28">
            <w:pPr>
              <w:pStyle w:val="TAL"/>
              <w:rPr>
                <w:szCs w:val="22"/>
                <w:lang w:val="sv-SE" w:eastAsia="sv-SE"/>
              </w:rPr>
            </w:pPr>
            <w:r>
              <w:rPr>
                <w:szCs w:val="22"/>
                <w:lang w:val="sv-SE" w:eastAsia="sv-SE"/>
              </w:rPr>
              <w:t>Note that for Type A, there is a common SRS request field for all SCells in the set, but each SCell has its own TPC command bits. See TS 38.212 [17] clause 7.3.1 and , TS 38.213 [13], clause 11.3.</w:t>
            </w:r>
          </w:p>
        </w:tc>
      </w:tr>
      <w:tr w:rsidR="00A65E28" w14:paraId="6A3DCF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AE18DC" w14:textId="77777777" w:rsidR="00A65E28" w:rsidRDefault="00A65E28">
            <w:pPr>
              <w:pStyle w:val="TAL"/>
              <w:rPr>
                <w:b/>
                <w:i/>
                <w:szCs w:val="22"/>
                <w:lang w:val="sv-SE" w:eastAsia="sv-SE"/>
              </w:rPr>
            </w:pPr>
            <w:r>
              <w:rPr>
                <w:b/>
                <w:i/>
                <w:szCs w:val="22"/>
                <w:lang w:val="sv-SE" w:eastAsia="sv-SE"/>
              </w:rPr>
              <w:t>startingBitOfFormat2-3</w:t>
            </w:r>
          </w:p>
          <w:p w14:paraId="63FC89C2" w14:textId="77777777" w:rsidR="00A65E28" w:rsidRDefault="00A65E28">
            <w:pPr>
              <w:pStyle w:val="TAL"/>
              <w:rPr>
                <w:b/>
                <w:i/>
                <w:szCs w:val="22"/>
                <w:lang w:val="sv-SE" w:eastAsia="sv-SE"/>
              </w:rPr>
            </w:pPr>
            <w:r>
              <w:rPr>
                <w:szCs w:val="22"/>
                <w:lang w:val="sv-SE"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65E28" w14:paraId="3ECE3B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4EADFA" w14:textId="77777777" w:rsidR="00A65E28" w:rsidRDefault="00A65E28">
            <w:pPr>
              <w:pStyle w:val="TAL"/>
              <w:rPr>
                <w:b/>
                <w:i/>
                <w:szCs w:val="22"/>
                <w:lang w:val="sv-SE" w:eastAsia="sv-SE"/>
              </w:rPr>
            </w:pPr>
            <w:r>
              <w:rPr>
                <w:b/>
                <w:i/>
                <w:szCs w:val="22"/>
                <w:lang w:val="sv-SE" w:eastAsia="sv-SE"/>
              </w:rPr>
              <w:t>startingBitOfFormat2-3SUL</w:t>
            </w:r>
          </w:p>
          <w:p w14:paraId="45754469" w14:textId="77777777" w:rsidR="00A65E28" w:rsidRDefault="00A65E28">
            <w:pPr>
              <w:pStyle w:val="TAL"/>
              <w:rPr>
                <w:szCs w:val="22"/>
                <w:lang w:val="sv-SE" w:eastAsia="sv-SE"/>
              </w:rPr>
            </w:pPr>
            <w:r>
              <w:rPr>
                <w:szCs w:val="22"/>
                <w:lang w:val="sv-SE" w:eastAsia="sv-SE"/>
              </w:rPr>
              <w:t>The starting bit position of a block within the group DCI with SRS request fields (optional) and TPC commands for SUL carrier (see TS 38.212 [17], clause 7.3.1 and TS 38.213 [13], clause 11.3).</w:t>
            </w:r>
          </w:p>
        </w:tc>
      </w:tr>
    </w:tbl>
    <w:p w14:paraId="08DCB289" w14:textId="77777777" w:rsidR="00A65E28" w:rsidRDefault="00A65E28" w:rsidP="00A65E28"/>
    <w:p w14:paraId="15B9EC4B" w14:textId="77777777" w:rsidR="00A65E28" w:rsidRDefault="00A65E28" w:rsidP="00A65E28">
      <w:pPr>
        <w:pStyle w:val="Heading4"/>
      </w:pPr>
      <w:r>
        <w:t>–</w:t>
      </w:r>
      <w:r>
        <w:tab/>
      </w:r>
      <w:r>
        <w:rPr>
          <w:i/>
        </w:rPr>
        <w:t>SSB-Index</w:t>
      </w:r>
    </w:p>
    <w:p w14:paraId="18AAA768" w14:textId="77777777" w:rsidR="00A65E28" w:rsidRDefault="00A65E28" w:rsidP="00A65E28">
      <w:r>
        <w:t xml:space="preserve">The IE </w:t>
      </w:r>
      <w:r>
        <w:rPr>
          <w:i/>
        </w:rPr>
        <w:t>SSB-Index</w:t>
      </w:r>
      <w:r>
        <w:t xml:space="preserve"> identifies an SS-Block within an SS-Burst. See </w:t>
      </w:r>
      <w:r>
        <w:rPr>
          <w:szCs w:val="22"/>
          <w:lang w:eastAsia="en-GB"/>
        </w:rPr>
        <w:t>TS 38.213 [13], clause 4.1</w:t>
      </w:r>
      <w:r>
        <w:t>.</w:t>
      </w:r>
    </w:p>
    <w:p w14:paraId="65E4F00F" w14:textId="77777777" w:rsidR="00A65E28" w:rsidRDefault="00A65E28" w:rsidP="00A65E28">
      <w:pPr>
        <w:pStyle w:val="TH"/>
      </w:pPr>
      <w:r>
        <w:rPr>
          <w:i/>
        </w:rPr>
        <w:t>SSB-Index</w:t>
      </w:r>
      <w:r>
        <w:t xml:space="preserve"> information element</w:t>
      </w:r>
    </w:p>
    <w:p w14:paraId="1ADA60E5" w14:textId="77777777" w:rsidR="00A65E28" w:rsidRDefault="00A65E28" w:rsidP="00A65E28">
      <w:pPr>
        <w:pStyle w:val="PL"/>
      </w:pPr>
      <w:r>
        <w:t>-- ASN1START</w:t>
      </w:r>
    </w:p>
    <w:p w14:paraId="46C3E4D1" w14:textId="77777777" w:rsidR="00A65E28" w:rsidRDefault="00A65E28" w:rsidP="00A65E28">
      <w:pPr>
        <w:pStyle w:val="PL"/>
      </w:pPr>
      <w:r>
        <w:t>-- TAG-SSB-INDEX-START</w:t>
      </w:r>
    </w:p>
    <w:p w14:paraId="642E0588" w14:textId="77777777" w:rsidR="00A65E28" w:rsidRDefault="00A65E28" w:rsidP="00A65E28">
      <w:pPr>
        <w:pStyle w:val="PL"/>
      </w:pPr>
    </w:p>
    <w:p w14:paraId="549729EA" w14:textId="77777777" w:rsidR="00A65E28" w:rsidRDefault="00A65E28" w:rsidP="00A65E28">
      <w:pPr>
        <w:pStyle w:val="PL"/>
      </w:pPr>
      <w:r>
        <w:t>SSB-Index ::=                       INTEGER (0..maxNrofSSBs-1)</w:t>
      </w:r>
    </w:p>
    <w:p w14:paraId="462FEB58" w14:textId="77777777" w:rsidR="00A65E28" w:rsidRDefault="00A65E28" w:rsidP="00A65E28">
      <w:pPr>
        <w:pStyle w:val="PL"/>
      </w:pPr>
    </w:p>
    <w:p w14:paraId="37647A0B" w14:textId="77777777" w:rsidR="00A65E28" w:rsidRDefault="00A65E28" w:rsidP="00A65E28">
      <w:pPr>
        <w:pStyle w:val="PL"/>
      </w:pPr>
      <w:r>
        <w:t>-- TAG-SSB-INDEX-STOP</w:t>
      </w:r>
    </w:p>
    <w:p w14:paraId="24AAC121" w14:textId="77777777" w:rsidR="00A65E28" w:rsidRDefault="00A65E28" w:rsidP="00A65E28">
      <w:pPr>
        <w:pStyle w:val="PL"/>
        <w:rPr>
          <w:rFonts w:eastAsia="MS Mincho"/>
        </w:rPr>
      </w:pPr>
      <w:r>
        <w:t>-- ASN1STOP</w:t>
      </w:r>
    </w:p>
    <w:p w14:paraId="45BFCD41" w14:textId="77777777" w:rsidR="00A65E28" w:rsidRDefault="00A65E28" w:rsidP="00A65E28"/>
    <w:p w14:paraId="6A320E47" w14:textId="77777777" w:rsidR="00A65E28" w:rsidRDefault="00A65E28" w:rsidP="00A65E28">
      <w:pPr>
        <w:pStyle w:val="Heading4"/>
      </w:pPr>
      <w:r>
        <w:t>–</w:t>
      </w:r>
      <w:r>
        <w:tab/>
      </w:r>
      <w:r>
        <w:rPr>
          <w:i/>
        </w:rPr>
        <w:t>SSB-MTC</w:t>
      </w:r>
    </w:p>
    <w:p w14:paraId="1D5AA791" w14:textId="77777777" w:rsidR="00A65E28" w:rsidRDefault="00A65E28" w:rsidP="00A65E28">
      <w:r>
        <w:t xml:space="preserve">The IE </w:t>
      </w:r>
      <w:r>
        <w:rPr>
          <w:i/>
        </w:rPr>
        <w:t>SSB-MTC</w:t>
      </w:r>
      <w:r>
        <w:t xml:space="preserve"> is used to configure measurement timing configurations, i.e., timing occasions at which the UE measures SSBs.</w:t>
      </w:r>
    </w:p>
    <w:p w14:paraId="39DB1D20" w14:textId="77777777" w:rsidR="00A65E28" w:rsidRDefault="00A65E28" w:rsidP="00A65E28">
      <w:pPr>
        <w:pStyle w:val="TH"/>
      </w:pPr>
      <w:r>
        <w:rPr>
          <w:i/>
        </w:rPr>
        <w:t>SSB-MTC</w:t>
      </w:r>
      <w:r>
        <w:t xml:space="preserve"> information element</w:t>
      </w:r>
    </w:p>
    <w:p w14:paraId="25F917FD" w14:textId="77777777" w:rsidR="00A65E28" w:rsidRDefault="00A65E28" w:rsidP="00A65E28">
      <w:pPr>
        <w:pStyle w:val="PL"/>
      </w:pPr>
      <w:r>
        <w:t>-- ASN1START</w:t>
      </w:r>
    </w:p>
    <w:p w14:paraId="601A03B3" w14:textId="77777777" w:rsidR="00A65E28" w:rsidRDefault="00A65E28" w:rsidP="00A65E28">
      <w:pPr>
        <w:pStyle w:val="PL"/>
      </w:pPr>
      <w:r>
        <w:t>-- TAG-SSB-MTC-START</w:t>
      </w:r>
    </w:p>
    <w:p w14:paraId="610CCC1B" w14:textId="77777777" w:rsidR="00A65E28" w:rsidRDefault="00A65E28" w:rsidP="00A65E28">
      <w:pPr>
        <w:pStyle w:val="PL"/>
      </w:pPr>
    </w:p>
    <w:p w14:paraId="42FF1F18" w14:textId="77777777" w:rsidR="00A65E28" w:rsidRDefault="00A65E28" w:rsidP="00A65E28">
      <w:pPr>
        <w:pStyle w:val="PL"/>
      </w:pPr>
      <w:r>
        <w:lastRenderedPageBreak/>
        <w:t>SSB-MTC ::=                             SEQUENCE {</w:t>
      </w:r>
    </w:p>
    <w:p w14:paraId="5058BC27" w14:textId="77777777" w:rsidR="00A65E28" w:rsidRDefault="00A65E28" w:rsidP="00A65E28">
      <w:pPr>
        <w:pStyle w:val="PL"/>
      </w:pPr>
      <w:r>
        <w:t xml:space="preserve">    periodicityAndOffset                    CHOICE {</w:t>
      </w:r>
    </w:p>
    <w:p w14:paraId="7736F53D" w14:textId="77777777" w:rsidR="00A65E28" w:rsidRDefault="00A65E28" w:rsidP="00A65E28">
      <w:pPr>
        <w:pStyle w:val="PL"/>
      </w:pPr>
      <w:r>
        <w:t xml:space="preserve">        sf5                                 INTEGER (0..4),</w:t>
      </w:r>
    </w:p>
    <w:p w14:paraId="126B1388" w14:textId="77777777" w:rsidR="00A65E28" w:rsidRDefault="00A65E28" w:rsidP="00A65E28">
      <w:pPr>
        <w:pStyle w:val="PL"/>
      </w:pPr>
      <w:r>
        <w:t xml:space="preserve">        sf10                                    INTEGER (0..9),</w:t>
      </w:r>
    </w:p>
    <w:p w14:paraId="30D91150" w14:textId="77777777" w:rsidR="00A65E28" w:rsidRDefault="00A65E28" w:rsidP="00A65E28">
      <w:pPr>
        <w:pStyle w:val="PL"/>
      </w:pPr>
      <w:r>
        <w:t xml:space="preserve">        sf20                                    INTEGER (0..19),</w:t>
      </w:r>
    </w:p>
    <w:p w14:paraId="1279F9CA" w14:textId="77777777" w:rsidR="00A65E28" w:rsidRDefault="00A65E28" w:rsidP="00A65E28">
      <w:pPr>
        <w:pStyle w:val="PL"/>
      </w:pPr>
      <w:r>
        <w:t xml:space="preserve">        sf40                                    INTEGER (0..39),</w:t>
      </w:r>
    </w:p>
    <w:p w14:paraId="6C70780C" w14:textId="77777777" w:rsidR="00A65E28" w:rsidRDefault="00A65E28" w:rsidP="00A65E28">
      <w:pPr>
        <w:pStyle w:val="PL"/>
      </w:pPr>
      <w:r>
        <w:t xml:space="preserve">        sf80                                    INTEGER (0..79),</w:t>
      </w:r>
    </w:p>
    <w:p w14:paraId="31BA5102" w14:textId="77777777" w:rsidR="00A65E28" w:rsidRDefault="00A65E28" w:rsidP="00A65E28">
      <w:pPr>
        <w:pStyle w:val="PL"/>
      </w:pPr>
      <w:r>
        <w:t xml:space="preserve">        sf160                                   INTEGER (0..159)</w:t>
      </w:r>
    </w:p>
    <w:p w14:paraId="53C27BE3" w14:textId="77777777" w:rsidR="00A65E28" w:rsidRDefault="00A65E28" w:rsidP="00A65E28">
      <w:pPr>
        <w:pStyle w:val="PL"/>
      </w:pPr>
      <w:r>
        <w:t xml:space="preserve">    },</w:t>
      </w:r>
    </w:p>
    <w:p w14:paraId="67179C36" w14:textId="77777777" w:rsidR="00A65E28" w:rsidRDefault="00A65E28" w:rsidP="00A65E28">
      <w:pPr>
        <w:pStyle w:val="PL"/>
      </w:pPr>
      <w:r>
        <w:t xml:space="preserve">    duration                                ENUMERATED { sf1, sf2, sf3, sf4, sf5 }</w:t>
      </w:r>
    </w:p>
    <w:p w14:paraId="0FD0C146" w14:textId="77777777" w:rsidR="00A65E28" w:rsidRDefault="00A65E28" w:rsidP="00A65E28">
      <w:pPr>
        <w:pStyle w:val="PL"/>
      </w:pPr>
      <w:r>
        <w:t>}</w:t>
      </w:r>
    </w:p>
    <w:p w14:paraId="5693655B" w14:textId="77777777" w:rsidR="00A65E28" w:rsidRDefault="00A65E28" w:rsidP="00A65E28">
      <w:pPr>
        <w:pStyle w:val="PL"/>
      </w:pPr>
    </w:p>
    <w:p w14:paraId="6FA44679" w14:textId="77777777" w:rsidR="00A65E28" w:rsidRDefault="00A65E28" w:rsidP="00A65E28">
      <w:pPr>
        <w:pStyle w:val="PL"/>
      </w:pPr>
      <w:r>
        <w:t>SSB-MTC2 ::=                        SEQUENCE {</w:t>
      </w:r>
    </w:p>
    <w:p w14:paraId="0C3077D0" w14:textId="77777777" w:rsidR="00A65E28" w:rsidRDefault="00A65E28" w:rsidP="00A65E28">
      <w:pPr>
        <w:pStyle w:val="PL"/>
      </w:pPr>
      <w:r>
        <w:t xml:space="preserve">    pci-List                            SEQUENCE (SIZE (1..maxNrofPCIsPerSMTC)) OF PhysCellId                   OPTIONAL,   -- Need M</w:t>
      </w:r>
    </w:p>
    <w:p w14:paraId="3A7110BF" w14:textId="77777777" w:rsidR="00A65E28" w:rsidRDefault="00A65E28" w:rsidP="00A65E28">
      <w:pPr>
        <w:pStyle w:val="PL"/>
      </w:pPr>
      <w:r>
        <w:t xml:space="preserve">    periodicity                         ENUMERATED {sf5, sf10, sf20, sf40, sf80, spare3, spare2, spare1}</w:t>
      </w:r>
    </w:p>
    <w:p w14:paraId="1E9C5358" w14:textId="77777777" w:rsidR="00A65E28" w:rsidRDefault="00A65E28" w:rsidP="00A65E28">
      <w:pPr>
        <w:pStyle w:val="PL"/>
      </w:pPr>
      <w:r>
        <w:t>}</w:t>
      </w:r>
    </w:p>
    <w:p w14:paraId="6E361648" w14:textId="77777777" w:rsidR="00A65E28" w:rsidRDefault="00A65E28" w:rsidP="00A65E28">
      <w:pPr>
        <w:pStyle w:val="PL"/>
      </w:pPr>
    </w:p>
    <w:p w14:paraId="2C01B4A7" w14:textId="77777777" w:rsidR="00A65E28" w:rsidRDefault="00A65E28" w:rsidP="00A65E28">
      <w:pPr>
        <w:pStyle w:val="PL"/>
      </w:pPr>
      <w:r>
        <w:t>SSB-MTC2-LP-r16 ::=                 SEQUENCE {</w:t>
      </w:r>
    </w:p>
    <w:p w14:paraId="587C451B" w14:textId="77777777" w:rsidR="00A65E28" w:rsidRDefault="00A65E28" w:rsidP="00A65E28">
      <w:pPr>
        <w:pStyle w:val="PL"/>
      </w:pPr>
      <w:r>
        <w:t xml:space="preserve">    pci-List                            SEQUENCE (SIZE (1..maxNrofPCIsPerSMTC)) OF PhysCellId                   OPTIONAL,   -- Need R</w:t>
      </w:r>
    </w:p>
    <w:p w14:paraId="3273FFDD" w14:textId="77777777" w:rsidR="00A65E28" w:rsidRDefault="00A65E28" w:rsidP="00A65E28">
      <w:pPr>
        <w:pStyle w:val="PL"/>
      </w:pPr>
      <w:r>
        <w:t xml:space="preserve">    periodicity                         ENUMERATED {sf10, sf20, sf40, sf80, sf160, spare3, spare2, spare1}</w:t>
      </w:r>
    </w:p>
    <w:p w14:paraId="272BA012" w14:textId="77777777" w:rsidR="00A65E28" w:rsidRDefault="00A65E28" w:rsidP="00A65E28">
      <w:pPr>
        <w:pStyle w:val="PL"/>
      </w:pPr>
      <w:r>
        <w:t>}</w:t>
      </w:r>
    </w:p>
    <w:p w14:paraId="4FA8A3C3" w14:textId="77777777" w:rsidR="00A65E28" w:rsidRDefault="00A65E28" w:rsidP="00A65E28">
      <w:pPr>
        <w:pStyle w:val="PL"/>
      </w:pPr>
    </w:p>
    <w:p w14:paraId="139F45C9" w14:textId="77777777" w:rsidR="00A65E28" w:rsidRDefault="00A65E28" w:rsidP="00A65E28">
      <w:pPr>
        <w:pStyle w:val="PL"/>
      </w:pPr>
      <w:r>
        <w:t>SSB-MTC3-r16 ::=                    SEQUENCE {</w:t>
      </w:r>
    </w:p>
    <w:p w14:paraId="7B3A85C2" w14:textId="770A5CBE" w:rsidR="00CE6070" w:rsidRDefault="00CE6070" w:rsidP="00CE6070">
      <w:pPr>
        <w:pStyle w:val="PL"/>
        <w:rPr>
          <w:ins w:id="13192" w:author="CR#1718r1" w:date="2020-07-09T17:30:00Z"/>
        </w:rPr>
      </w:pPr>
      <w:ins w:id="13193" w:author="CR#1718r1" w:date="2020-07-09T17:30:00Z">
        <w:r>
          <w:t xml:space="preserve">    periodicityAndOffset-r16         </w:t>
        </w:r>
      </w:ins>
      <w:ins w:id="13194" w:author="CR#1718r1" w:date="2020-07-09T17:32:00Z">
        <w:r>
          <w:t xml:space="preserve">   </w:t>
        </w:r>
      </w:ins>
      <w:ins w:id="13195" w:author="CR#1718r1" w:date="2020-07-09T17:30:00Z">
        <w:r>
          <w:t>CHOICE {</w:t>
        </w:r>
      </w:ins>
    </w:p>
    <w:p w14:paraId="0F2A6003" w14:textId="00835454" w:rsidR="00CE6070" w:rsidRDefault="00CE6070" w:rsidP="00CE6070">
      <w:pPr>
        <w:pStyle w:val="PL"/>
        <w:rPr>
          <w:ins w:id="13196" w:author="CR#1718r1" w:date="2020-07-09T17:30:00Z"/>
        </w:rPr>
      </w:pPr>
      <w:ins w:id="13197" w:author="CR#1718r1" w:date="2020-07-09T17:30:00Z">
        <w:r>
          <w:t xml:space="preserve">        sf5-r16                                     INTEGER (0..4),</w:t>
        </w:r>
      </w:ins>
    </w:p>
    <w:p w14:paraId="67B2025E" w14:textId="6A4AE789" w:rsidR="00CE6070" w:rsidRDefault="00CE6070" w:rsidP="00CE6070">
      <w:pPr>
        <w:pStyle w:val="PL"/>
        <w:rPr>
          <w:ins w:id="13198" w:author="CR#1718r1" w:date="2020-07-09T17:30:00Z"/>
        </w:rPr>
      </w:pPr>
      <w:ins w:id="13199" w:author="CR#1718r1" w:date="2020-07-09T17:30:00Z">
        <w:r>
          <w:t xml:space="preserve">        sf10-r16                                    INTEGER (0..9),</w:t>
        </w:r>
      </w:ins>
    </w:p>
    <w:p w14:paraId="3311C197" w14:textId="64C4BFDB" w:rsidR="00CE6070" w:rsidRDefault="00CE6070" w:rsidP="00CE6070">
      <w:pPr>
        <w:pStyle w:val="PL"/>
        <w:rPr>
          <w:ins w:id="13200" w:author="CR#1718r1" w:date="2020-07-09T17:30:00Z"/>
        </w:rPr>
      </w:pPr>
      <w:ins w:id="13201" w:author="CR#1718r1" w:date="2020-07-09T17:30:00Z">
        <w:r>
          <w:t xml:space="preserve">        sf20-r16                                    INTEGER (0..19),</w:t>
        </w:r>
      </w:ins>
    </w:p>
    <w:p w14:paraId="4B3C97D8" w14:textId="33FE167D" w:rsidR="00CE6070" w:rsidRDefault="00CE6070" w:rsidP="00CE6070">
      <w:pPr>
        <w:pStyle w:val="PL"/>
        <w:rPr>
          <w:ins w:id="13202" w:author="CR#1718r1" w:date="2020-07-09T17:30:00Z"/>
        </w:rPr>
      </w:pPr>
      <w:ins w:id="13203" w:author="CR#1718r1" w:date="2020-07-09T17:30:00Z">
        <w:r>
          <w:t xml:space="preserve">        sf40-r16                                    INTEGER (0..39),</w:t>
        </w:r>
      </w:ins>
    </w:p>
    <w:p w14:paraId="6E9A1913" w14:textId="336C1798" w:rsidR="00CE6070" w:rsidRDefault="00CE6070" w:rsidP="00CE6070">
      <w:pPr>
        <w:pStyle w:val="PL"/>
        <w:rPr>
          <w:ins w:id="13204" w:author="CR#1718r1" w:date="2020-07-09T17:30:00Z"/>
        </w:rPr>
      </w:pPr>
      <w:ins w:id="13205" w:author="CR#1718r1" w:date="2020-07-09T17:30:00Z">
        <w:r>
          <w:t xml:space="preserve">        sf80-r16                                    INTEGER (0..79),</w:t>
        </w:r>
      </w:ins>
    </w:p>
    <w:p w14:paraId="28C0E56A" w14:textId="382FEE08" w:rsidR="00CE6070" w:rsidRDefault="00CE6070" w:rsidP="00CE6070">
      <w:pPr>
        <w:pStyle w:val="PL"/>
        <w:rPr>
          <w:ins w:id="13206" w:author="CR#1718r1" w:date="2020-07-09T17:30:00Z"/>
        </w:rPr>
      </w:pPr>
      <w:ins w:id="13207" w:author="CR#1718r1" w:date="2020-07-09T17:30:00Z">
        <w:r>
          <w:t xml:space="preserve">        sf160-r16                                   INTEGER (0..159),</w:t>
        </w:r>
      </w:ins>
    </w:p>
    <w:p w14:paraId="0B2DE290" w14:textId="1D3652A9" w:rsidR="00CE6070" w:rsidRDefault="00CE6070" w:rsidP="00CE6070">
      <w:pPr>
        <w:pStyle w:val="PL"/>
        <w:rPr>
          <w:ins w:id="13208" w:author="CR#1718r1" w:date="2020-07-09T17:30:00Z"/>
        </w:rPr>
      </w:pPr>
      <w:ins w:id="13209" w:author="CR#1718r1" w:date="2020-07-09T17:30:00Z">
        <w:r>
          <w:t xml:space="preserve">        sf320-r16                                   INTEGER (0..319),</w:t>
        </w:r>
      </w:ins>
    </w:p>
    <w:p w14:paraId="7A5953A0" w14:textId="44ECF011" w:rsidR="00CE6070" w:rsidRDefault="00CE6070" w:rsidP="00CE6070">
      <w:pPr>
        <w:pStyle w:val="PL"/>
        <w:rPr>
          <w:ins w:id="13210" w:author="CR#1718r1" w:date="2020-07-09T17:30:00Z"/>
        </w:rPr>
      </w:pPr>
      <w:ins w:id="13211" w:author="CR#1718r1" w:date="2020-07-09T17:30:00Z">
        <w:r>
          <w:t xml:space="preserve">        sf640-r16                                   INTEGER (0..639),</w:t>
        </w:r>
      </w:ins>
    </w:p>
    <w:p w14:paraId="4FEA0C7F" w14:textId="60606270" w:rsidR="00CE6070" w:rsidRDefault="00CE6070" w:rsidP="00CE6070">
      <w:pPr>
        <w:pStyle w:val="PL"/>
        <w:rPr>
          <w:ins w:id="13212" w:author="CR#1718r1" w:date="2020-07-09T17:30:00Z"/>
        </w:rPr>
      </w:pPr>
      <w:ins w:id="13213" w:author="CR#1718r1" w:date="2020-07-09T17:30:00Z">
        <w:r>
          <w:t xml:space="preserve">        sf1280-r16                                  INTEGER (0..1279)</w:t>
        </w:r>
      </w:ins>
    </w:p>
    <w:p w14:paraId="6B82A4C6" w14:textId="77777777" w:rsidR="00CE6070" w:rsidRDefault="00CE6070" w:rsidP="00CE6070">
      <w:pPr>
        <w:pStyle w:val="PL"/>
        <w:rPr>
          <w:ins w:id="13214" w:author="CR#1718r1" w:date="2020-07-09T17:31:00Z"/>
        </w:rPr>
      </w:pPr>
      <w:ins w:id="13215" w:author="CR#1718r1" w:date="2020-07-09T17:31:00Z">
        <w:r>
          <w:t xml:space="preserve">    </w:t>
        </w:r>
      </w:ins>
      <w:ins w:id="13216" w:author="CR#1718r1" w:date="2020-07-09T17:30:00Z">
        <w:r>
          <w:t>},</w:t>
        </w:r>
      </w:ins>
    </w:p>
    <w:p w14:paraId="6044F09B" w14:textId="299F1486" w:rsidR="00A65E28" w:rsidDel="00CE6070" w:rsidRDefault="00A65E28" w:rsidP="00CE6070">
      <w:pPr>
        <w:pStyle w:val="PL"/>
        <w:rPr>
          <w:del w:id="13217" w:author="CR#1718r1" w:date="2020-07-09T17:31:00Z"/>
        </w:rPr>
      </w:pPr>
      <w:del w:id="13218" w:author="CR#1718r1" w:date="2020-07-09T17:31:00Z">
        <w:r w:rsidDel="00CE6070">
          <w:delText xml:space="preserve">        ssb-MTC-Periodicity-r16         ENUMERATED {ms5, ms10, ms20, ms40, ms80, ms160, ms320, ms640, ms1280},</w:delText>
        </w:r>
      </w:del>
    </w:p>
    <w:p w14:paraId="4FCF5A2D" w14:textId="08AF423B" w:rsidR="00A65E28" w:rsidDel="00CE6070" w:rsidRDefault="00A65E28" w:rsidP="00A65E28">
      <w:pPr>
        <w:pStyle w:val="PL"/>
        <w:rPr>
          <w:del w:id="13219" w:author="CR#1718r1" w:date="2020-07-09T17:31:00Z"/>
        </w:rPr>
      </w:pPr>
      <w:del w:id="13220" w:author="CR#1718r1" w:date="2020-07-09T17:31:00Z">
        <w:r w:rsidDel="00CE6070">
          <w:delText xml:space="preserve">        ssb-MTC-Timingoffset-r16        INTEGER (0..127),</w:delText>
        </w:r>
      </w:del>
    </w:p>
    <w:p w14:paraId="60C35174" w14:textId="1F2DF57B" w:rsidR="00A65E28" w:rsidRDefault="00A65E28" w:rsidP="00A65E28">
      <w:pPr>
        <w:pStyle w:val="PL"/>
      </w:pPr>
      <w:r>
        <w:t xml:space="preserve">    </w:t>
      </w:r>
      <w:del w:id="13221" w:author="CR#1718r1" w:date="2020-07-09T17:32:00Z">
        <w:r w:rsidDel="00CE6070">
          <w:delText xml:space="preserve">    ssb-MTC-D</w:delText>
        </w:r>
      </w:del>
      <w:ins w:id="13222" w:author="CR#1718r1" w:date="2020-07-09T17:32:00Z">
        <w:r w:rsidR="00CE6070">
          <w:t>d</w:t>
        </w:r>
      </w:ins>
      <w:r>
        <w:t xml:space="preserve">uration-r16            </w:t>
      </w:r>
      <w:ins w:id="13223" w:author="CR#1718r1" w:date="2020-07-09T17:35:00Z">
        <w:r w:rsidR="00CE6070">
          <w:t xml:space="preserve">            </w:t>
        </w:r>
      </w:ins>
      <w:r>
        <w:t>ENUMERATED {sf1, sf2, sf3, sf4, sf5},</w:t>
      </w:r>
    </w:p>
    <w:p w14:paraId="4018B891" w14:textId="3F8F8890" w:rsidR="00A65E28" w:rsidRDefault="00A65E28" w:rsidP="00A65E28">
      <w:pPr>
        <w:pStyle w:val="PL"/>
      </w:pPr>
      <w:r>
        <w:t xml:space="preserve">    </w:t>
      </w:r>
      <w:del w:id="13224" w:author="CR#1718r1" w:date="2020-07-09T17:32:00Z">
        <w:r w:rsidDel="00CE6070">
          <w:delText xml:space="preserve">    ssb-MTC-</w:delText>
        </w:r>
      </w:del>
      <w:r>
        <w:t xml:space="preserve">pci-List-r16            </w:t>
      </w:r>
      <w:ins w:id="13225" w:author="CR#1718r1" w:date="2020-07-09T17:35:00Z">
        <w:r w:rsidR="00CE6070">
          <w:t xml:space="preserve">            </w:t>
        </w:r>
      </w:ins>
      <w:r>
        <w:t>SEQUENCE (SIZE (</w:t>
      </w:r>
      <w:ins w:id="13226" w:author="CR#1718r1" w:date="2020-07-09T17:33:00Z">
        <w:r w:rsidR="00CE6070">
          <w:rPr>
            <w:lang w:val="en-US"/>
          </w:rPr>
          <w:t>1..maxNrofPCIsPerSMTC</w:t>
        </w:r>
      </w:ins>
      <w:del w:id="13227" w:author="CR#1718r1" w:date="2020-07-09T17:33:00Z">
        <w:r w:rsidDel="00CE6070">
          <w:delText>0..63</w:delText>
        </w:r>
      </w:del>
      <w:r>
        <w:t>)) OF PhysCellId</w:t>
      </w:r>
      <w:ins w:id="13228" w:author="CR#1718r1" w:date="2020-07-09T17:34:00Z">
        <w:r w:rsidR="00CE6070">
          <w:t xml:space="preserve">                   OPTIONAL,  -- Need M</w:t>
        </w:r>
      </w:ins>
      <w:del w:id="13229" w:author="CR#1718r1" w:date="2020-07-09T17:34:00Z">
        <w:r w:rsidDel="00CE6070">
          <w:delText>,</w:delText>
        </w:r>
      </w:del>
    </w:p>
    <w:p w14:paraId="0F6D5BF5" w14:textId="786F626D" w:rsidR="00A65E28" w:rsidRDefault="00A65E28" w:rsidP="00A65E28">
      <w:pPr>
        <w:pStyle w:val="PL"/>
      </w:pPr>
      <w:r>
        <w:t xml:space="preserve">    </w:t>
      </w:r>
      <w:del w:id="13230" w:author="CR#1718r1" w:date="2020-07-09T17:33:00Z">
        <w:r w:rsidDel="00CE6070">
          <w:delText xml:space="preserve">    </w:delText>
        </w:r>
      </w:del>
      <w:r>
        <w:t xml:space="preserve">ssb-ToMeasure-r16               </w:t>
      </w:r>
      <w:ins w:id="13231" w:author="CR#1718r1" w:date="2020-07-09T17:36:00Z">
        <w:r w:rsidR="00CE6070">
          <w:t xml:space="preserve">    </w:t>
        </w:r>
      </w:ins>
      <w:r>
        <w:t>SetupRelease { SSB-ToMeasure }                                          OPTIONAL   -- Need M</w:t>
      </w:r>
    </w:p>
    <w:p w14:paraId="716D9234" w14:textId="77777777" w:rsidR="00A65E28" w:rsidRDefault="00A65E28" w:rsidP="00A65E28">
      <w:pPr>
        <w:pStyle w:val="PL"/>
      </w:pPr>
      <w:del w:id="13232" w:author="CR#1718r1" w:date="2020-07-09T17:33:00Z">
        <w:r w:rsidDel="00CE6070">
          <w:delText xml:space="preserve">    </w:delText>
        </w:r>
      </w:del>
      <w:r>
        <w:t>}</w:t>
      </w:r>
    </w:p>
    <w:p w14:paraId="138ECAAE" w14:textId="77777777" w:rsidR="00A65E28" w:rsidRDefault="00A65E28" w:rsidP="00A65E28">
      <w:pPr>
        <w:pStyle w:val="PL"/>
      </w:pPr>
    </w:p>
    <w:p w14:paraId="68023D5D" w14:textId="77777777" w:rsidR="00A65E28" w:rsidRDefault="00A65E28" w:rsidP="00A65E28">
      <w:pPr>
        <w:pStyle w:val="PL"/>
      </w:pPr>
    </w:p>
    <w:p w14:paraId="38F915EB" w14:textId="77777777" w:rsidR="00A65E28" w:rsidRDefault="00A65E28" w:rsidP="00A65E28">
      <w:pPr>
        <w:pStyle w:val="PL"/>
      </w:pPr>
      <w:r>
        <w:t>-- TAG-SSB-MTC-STOP</w:t>
      </w:r>
    </w:p>
    <w:p w14:paraId="46CA98E2" w14:textId="77777777" w:rsidR="00A65E28" w:rsidRDefault="00A65E28" w:rsidP="00A65E28">
      <w:pPr>
        <w:pStyle w:val="PL"/>
      </w:pPr>
      <w:r>
        <w:t>-- ASN1STOP</w:t>
      </w:r>
    </w:p>
    <w:p w14:paraId="6557FF0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31D02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DE883A" w14:textId="77777777" w:rsidR="00A65E28" w:rsidRDefault="00A65E28">
            <w:pPr>
              <w:pStyle w:val="TAH"/>
              <w:rPr>
                <w:szCs w:val="22"/>
                <w:lang w:val="sv-SE" w:eastAsia="sv-SE"/>
              </w:rPr>
            </w:pPr>
            <w:r>
              <w:rPr>
                <w:i/>
                <w:szCs w:val="22"/>
                <w:lang w:val="sv-SE" w:eastAsia="sv-SE"/>
              </w:rPr>
              <w:lastRenderedPageBreak/>
              <w:t xml:space="preserve">SSB-MTC </w:t>
            </w:r>
            <w:r>
              <w:rPr>
                <w:lang w:val="sv-SE" w:eastAsia="sv-SE"/>
              </w:rPr>
              <w:t>field descriptions</w:t>
            </w:r>
          </w:p>
        </w:tc>
      </w:tr>
      <w:tr w:rsidR="00A65E28" w14:paraId="3F9F6F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E72C37" w14:textId="77777777" w:rsidR="00A65E28" w:rsidRDefault="00A65E28">
            <w:pPr>
              <w:pStyle w:val="TAL"/>
              <w:rPr>
                <w:szCs w:val="22"/>
                <w:lang w:val="sv-SE" w:eastAsia="en-GB"/>
              </w:rPr>
            </w:pPr>
            <w:r>
              <w:rPr>
                <w:b/>
                <w:i/>
                <w:szCs w:val="22"/>
                <w:lang w:val="sv-SE" w:eastAsia="en-GB"/>
              </w:rPr>
              <w:t>duration</w:t>
            </w:r>
          </w:p>
          <w:p w14:paraId="0198025E" w14:textId="77777777" w:rsidR="00A65E28" w:rsidRDefault="00A65E28">
            <w:pPr>
              <w:pStyle w:val="TAL"/>
              <w:rPr>
                <w:szCs w:val="22"/>
                <w:lang w:val="sv-SE" w:eastAsia="sv-SE"/>
              </w:rPr>
            </w:pPr>
            <w:r>
              <w:rPr>
                <w:szCs w:val="22"/>
                <w:lang w:val="sv-SE" w:eastAsia="en-GB"/>
              </w:rPr>
              <w:t>Duration of the measurement window in which to receive SS/PBCH blocks. It is given in number of subframes (see TS 38.213 [13], clause 4.1).</w:t>
            </w:r>
          </w:p>
        </w:tc>
      </w:tr>
      <w:tr w:rsidR="00A65E28" w14:paraId="2A09C2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75C63B" w14:textId="77777777" w:rsidR="00A65E28" w:rsidRDefault="00A65E28">
            <w:pPr>
              <w:pStyle w:val="TAL"/>
              <w:rPr>
                <w:szCs w:val="22"/>
                <w:lang w:val="sv-SE" w:eastAsia="sv-SE"/>
              </w:rPr>
            </w:pPr>
            <w:r>
              <w:rPr>
                <w:b/>
                <w:i/>
                <w:szCs w:val="22"/>
                <w:lang w:val="sv-SE" w:eastAsia="sv-SE"/>
              </w:rPr>
              <w:t>periodicityAndOffset</w:t>
            </w:r>
          </w:p>
          <w:p w14:paraId="5B42BAEB" w14:textId="77777777" w:rsidR="00A65E28" w:rsidRDefault="00A65E28">
            <w:pPr>
              <w:pStyle w:val="TAL"/>
              <w:rPr>
                <w:szCs w:val="22"/>
                <w:lang w:val="sv-SE" w:eastAsia="sv-SE"/>
              </w:rPr>
            </w:pPr>
            <w:r>
              <w:rPr>
                <w:szCs w:val="22"/>
                <w:lang w:val="sv-SE" w:eastAsia="sv-SE"/>
              </w:rPr>
              <w:t>Periodicity and offset of the measurement window in which to receive SS/PBCH blocks, see 5.5.2.10. Periodicity and offset are given in number of subframes.</w:t>
            </w:r>
          </w:p>
        </w:tc>
      </w:tr>
    </w:tbl>
    <w:p w14:paraId="5372EA7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963F0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9AA2C9" w14:textId="77777777" w:rsidR="00A65E28" w:rsidRDefault="00A65E28">
            <w:pPr>
              <w:pStyle w:val="TAH"/>
              <w:rPr>
                <w:szCs w:val="22"/>
                <w:lang w:val="sv-SE" w:eastAsia="sv-SE"/>
              </w:rPr>
            </w:pPr>
            <w:r>
              <w:rPr>
                <w:i/>
                <w:szCs w:val="22"/>
                <w:lang w:val="sv-SE" w:eastAsia="sv-SE"/>
              </w:rPr>
              <w:t xml:space="preserve">SSB-MTC2 </w:t>
            </w:r>
            <w:r>
              <w:rPr>
                <w:szCs w:val="22"/>
                <w:lang w:val="sv-SE" w:eastAsia="sv-SE"/>
              </w:rPr>
              <w:t>field descriptions</w:t>
            </w:r>
          </w:p>
        </w:tc>
      </w:tr>
      <w:tr w:rsidR="00A65E28" w14:paraId="702618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FB414A" w14:textId="77777777" w:rsidR="00A65E28" w:rsidRDefault="00A65E28">
            <w:pPr>
              <w:pStyle w:val="TAL"/>
              <w:rPr>
                <w:szCs w:val="22"/>
                <w:lang w:val="sv-SE" w:eastAsia="sv-SE"/>
              </w:rPr>
            </w:pPr>
            <w:r>
              <w:rPr>
                <w:b/>
                <w:i/>
                <w:szCs w:val="22"/>
                <w:lang w:val="sv-SE" w:eastAsia="sv-SE"/>
              </w:rPr>
              <w:t>pci-List</w:t>
            </w:r>
          </w:p>
          <w:p w14:paraId="27046F14" w14:textId="77777777" w:rsidR="00A65E28" w:rsidRDefault="00A65E28">
            <w:pPr>
              <w:pStyle w:val="TAL"/>
              <w:rPr>
                <w:szCs w:val="22"/>
                <w:lang w:val="sv-SE" w:eastAsia="sv-SE"/>
              </w:rPr>
            </w:pPr>
            <w:r>
              <w:rPr>
                <w:szCs w:val="22"/>
                <w:lang w:val="sv-SE" w:eastAsia="sv-SE"/>
              </w:rPr>
              <w:t>PCIs that are known to follow this SMTC.</w:t>
            </w:r>
          </w:p>
        </w:tc>
      </w:tr>
    </w:tbl>
    <w:p w14:paraId="00913ADA" w14:textId="77777777" w:rsidR="00A65E28"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233" w:author="CR#1718r1" w:date="2020-07-09T17:37:00Z">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5"/>
        <w:tblGridChange w:id="13234">
          <w:tblGrid>
            <w:gridCol w:w="14175"/>
          </w:tblGrid>
        </w:tblGridChange>
      </w:tblGrid>
      <w:tr w:rsidR="00A65E28" w14:paraId="24B95BD1" w14:textId="77777777" w:rsidTr="00CE6070">
        <w:tc>
          <w:tcPr>
            <w:tcW w:w="14175" w:type="dxa"/>
            <w:tcBorders>
              <w:top w:val="single" w:sz="4" w:space="0" w:color="auto"/>
              <w:left w:val="single" w:sz="4" w:space="0" w:color="auto"/>
              <w:bottom w:val="single" w:sz="4" w:space="0" w:color="auto"/>
              <w:right w:val="single" w:sz="4" w:space="0" w:color="auto"/>
            </w:tcBorders>
            <w:hideMark/>
            <w:tcPrChange w:id="13235" w:author="CR#1718r1" w:date="2020-07-09T17:37:00Z">
              <w:tcPr>
                <w:tcW w:w="14173" w:type="dxa"/>
                <w:tcBorders>
                  <w:top w:val="single" w:sz="4" w:space="0" w:color="auto"/>
                  <w:left w:val="single" w:sz="4" w:space="0" w:color="auto"/>
                  <w:bottom w:val="single" w:sz="4" w:space="0" w:color="auto"/>
                  <w:right w:val="single" w:sz="4" w:space="0" w:color="auto"/>
                </w:tcBorders>
                <w:hideMark/>
              </w:tcPr>
            </w:tcPrChange>
          </w:tcPr>
          <w:p w14:paraId="5E8B6548" w14:textId="77777777" w:rsidR="00A65E28" w:rsidRDefault="00A65E28">
            <w:pPr>
              <w:pStyle w:val="TAH"/>
              <w:rPr>
                <w:szCs w:val="22"/>
                <w:lang w:val="sv-SE" w:eastAsia="sv-SE"/>
              </w:rPr>
            </w:pPr>
            <w:r>
              <w:rPr>
                <w:i/>
                <w:szCs w:val="22"/>
                <w:lang w:val="sv-SE" w:eastAsia="sv-SE"/>
              </w:rPr>
              <w:t xml:space="preserve">SSB-MTC3 </w:t>
            </w:r>
            <w:r>
              <w:rPr>
                <w:szCs w:val="22"/>
                <w:lang w:val="sv-SE" w:eastAsia="sv-SE"/>
              </w:rPr>
              <w:t>field descriptions</w:t>
            </w:r>
          </w:p>
        </w:tc>
      </w:tr>
      <w:tr w:rsidR="00A65E28" w14:paraId="6E95E860" w14:textId="77777777" w:rsidTr="00CE6070">
        <w:tc>
          <w:tcPr>
            <w:tcW w:w="14175" w:type="dxa"/>
            <w:tcBorders>
              <w:top w:val="single" w:sz="4" w:space="0" w:color="auto"/>
              <w:left w:val="single" w:sz="4" w:space="0" w:color="auto"/>
              <w:bottom w:val="single" w:sz="4" w:space="0" w:color="auto"/>
              <w:right w:val="single" w:sz="4" w:space="0" w:color="auto"/>
            </w:tcBorders>
            <w:hideMark/>
            <w:tcPrChange w:id="13236" w:author="CR#1718r1" w:date="2020-07-09T17:37:00Z">
              <w:tcPr>
                <w:tcW w:w="14173" w:type="dxa"/>
                <w:tcBorders>
                  <w:top w:val="single" w:sz="4" w:space="0" w:color="auto"/>
                  <w:left w:val="single" w:sz="4" w:space="0" w:color="auto"/>
                  <w:bottom w:val="single" w:sz="4" w:space="0" w:color="auto"/>
                  <w:right w:val="single" w:sz="4" w:space="0" w:color="auto"/>
                </w:tcBorders>
                <w:hideMark/>
              </w:tcPr>
            </w:tcPrChange>
          </w:tcPr>
          <w:p w14:paraId="76042C00" w14:textId="000F3608" w:rsidR="00A65E28" w:rsidRDefault="00A65E28">
            <w:pPr>
              <w:pStyle w:val="TAL"/>
              <w:rPr>
                <w:b/>
                <w:bCs/>
                <w:i/>
                <w:iCs/>
                <w:lang w:val="sv-SE" w:eastAsia="sv-SE"/>
              </w:rPr>
            </w:pPr>
            <w:del w:id="13237" w:author="CR#1718r1" w:date="2020-07-09T17:37:00Z">
              <w:r w:rsidDel="00CE6070">
                <w:rPr>
                  <w:b/>
                  <w:bCs/>
                  <w:i/>
                  <w:iCs/>
                  <w:lang w:val="sv-SE" w:eastAsia="sv-SE"/>
                </w:rPr>
                <w:delText>ssb-MTC-D</w:delText>
              </w:r>
            </w:del>
            <w:ins w:id="13238" w:author="CR#1718r1" w:date="2020-07-09T17:37:00Z">
              <w:r w:rsidR="00CE6070">
                <w:rPr>
                  <w:b/>
                  <w:bCs/>
                  <w:i/>
                  <w:iCs/>
                  <w:lang w:val="sv-SE" w:eastAsia="sv-SE"/>
                </w:rPr>
                <w:t>d</w:t>
              </w:r>
            </w:ins>
            <w:r>
              <w:rPr>
                <w:b/>
                <w:bCs/>
                <w:i/>
                <w:iCs/>
                <w:lang w:val="sv-SE" w:eastAsia="sv-SE"/>
              </w:rPr>
              <w:t>uration</w:t>
            </w:r>
          </w:p>
          <w:p w14:paraId="1918FC5B" w14:textId="74188A36" w:rsidR="00A65E28" w:rsidRDefault="00CE6070">
            <w:pPr>
              <w:pStyle w:val="TAL"/>
              <w:rPr>
                <w:b/>
                <w:lang w:val="sv-SE" w:eastAsia="sv-SE"/>
              </w:rPr>
            </w:pPr>
            <w:ins w:id="13239" w:author="CR#1718r1" w:date="2020-07-09T17:37:00Z">
              <w:r w:rsidRPr="00CE6070">
                <w:rPr>
                  <w:lang w:val="sv-SE" w:eastAsia="sv-SE"/>
                </w:rPr>
                <w:t>Duration of the measurement window in which to receive SS. It is given in number of subframes (see TS 38.213 [13], clause 4.1).</w:t>
              </w:r>
            </w:ins>
            <w:del w:id="13240" w:author="CR#1718r1" w:date="2020-07-09T17:37:00Z">
              <w:r w:rsidR="00A65E28" w:rsidDel="00CE6070">
                <w:rPr>
                  <w:lang w:val="sv-SE" w:eastAsia="sv-SE"/>
                </w:rPr>
                <w:delText>SMTC window duration.</w:delText>
              </w:r>
            </w:del>
          </w:p>
        </w:tc>
      </w:tr>
      <w:tr w:rsidR="00A65E28" w14:paraId="3C412018" w14:textId="77777777" w:rsidTr="00CE6070">
        <w:tc>
          <w:tcPr>
            <w:tcW w:w="14175" w:type="dxa"/>
            <w:tcBorders>
              <w:top w:val="single" w:sz="4" w:space="0" w:color="auto"/>
              <w:left w:val="single" w:sz="4" w:space="0" w:color="auto"/>
              <w:bottom w:val="single" w:sz="4" w:space="0" w:color="auto"/>
              <w:right w:val="single" w:sz="4" w:space="0" w:color="auto"/>
            </w:tcBorders>
            <w:hideMark/>
            <w:tcPrChange w:id="13241" w:author="CR#1718r1" w:date="2020-07-09T17:37:00Z">
              <w:tcPr>
                <w:tcW w:w="14173" w:type="dxa"/>
                <w:tcBorders>
                  <w:top w:val="single" w:sz="4" w:space="0" w:color="auto"/>
                  <w:left w:val="single" w:sz="4" w:space="0" w:color="auto"/>
                  <w:bottom w:val="single" w:sz="4" w:space="0" w:color="auto"/>
                  <w:right w:val="single" w:sz="4" w:space="0" w:color="auto"/>
                </w:tcBorders>
                <w:hideMark/>
              </w:tcPr>
            </w:tcPrChange>
          </w:tcPr>
          <w:p w14:paraId="0800A95C" w14:textId="77777777" w:rsidR="00A65E28" w:rsidRDefault="00A65E28">
            <w:pPr>
              <w:pStyle w:val="TAL"/>
              <w:rPr>
                <w:b/>
                <w:i/>
                <w:szCs w:val="22"/>
                <w:lang w:val="sv-SE" w:eastAsia="sv-SE"/>
              </w:rPr>
            </w:pPr>
            <w:del w:id="13242" w:author="CR#1718r1" w:date="2020-07-09T17:38:00Z">
              <w:r w:rsidDel="00CE6070">
                <w:rPr>
                  <w:b/>
                  <w:i/>
                  <w:szCs w:val="22"/>
                  <w:lang w:val="sv-SE" w:eastAsia="sv-SE"/>
                </w:rPr>
                <w:delText>ssb-</w:delText>
              </w:r>
            </w:del>
            <w:del w:id="13243" w:author="CR#1718r1" w:date="2020-07-09T17:37:00Z">
              <w:r w:rsidDel="00CE6070">
                <w:rPr>
                  <w:b/>
                  <w:i/>
                  <w:szCs w:val="22"/>
                  <w:lang w:val="sv-SE" w:eastAsia="sv-SE"/>
                </w:rPr>
                <w:delText>MTC-</w:delText>
              </w:r>
            </w:del>
            <w:r>
              <w:rPr>
                <w:b/>
                <w:i/>
                <w:szCs w:val="22"/>
                <w:lang w:val="sv-SE" w:eastAsia="sv-SE"/>
              </w:rPr>
              <w:t>pci-List</w:t>
            </w:r>
          </w:p>
          <w:p w14:paraId="1C6DD2EA" w14:textId="3A65B10F" w:rsidR="00A65E28" w:rsidRDefault="00CE6070">
            <w:pPr>
              <w:pStyle w:val="TAL"/>
              <w:rPr>
                <w:b/>
                <w:i/>
                <w:szCs w:val="22"/>
                <w:lang w:val="sv-SE" w:eastAsia="sv-SE"/>
              </w:rPr>
            </w:pPr>
            <w:ins w:id="13244" w:author="CR#1718r1" w:date="2020-07-09T17:38:00Z">
              <w:r w:rsidRPr="00CE6070">
                <w:rPr>
                  <w:szCs w:val="22"/>
                  <w:lang w:val="sv-SE" w:eastAsia="sv-SE"/>
                </w:rPr>
                <w:t>PCIs that are known to follow this SMTC, used for IAB-node discovery.</w:t>
              </w:r>
            </w:ins>
            <w:del w:id="13245" w:author="CR#1718r1" w:date="2020-07-09T17:38:00Z">
              <w:r w:rsidR="00A65E28" w:rsidDel="00CE6070">
                <w:rPr>
                  <w:szCs w:val="22"/>
                  <w:lang w:val="sv-SE" w:eastAsia="sv-SE"/>
                </w:rPr>
                <w:delText>List of physical cell IDs to be measured.</w:delText>
              </w:r>
            </w:del>
          </w:p>
        </w:tc>
      </w:tr>
      <w:tr w:rsidR="00A65E28" w14:paraId="1E0503AD" w14:textId="77777777" w:rsidTr="00CE6070">
        <w:tc>
          <w:tcPr>
            <w:tcW w:w="14175" w:type="dxa"/>
            <w:tcBorders>
              <w:top w:val="single" w:sz="4" w:space="0" w:color="auto"/>
              <w:left w:val="single" w:sz="4" w:space="0" w:color="auto"/>
              <w:bottom w:val="single" w:sz="4" w:space="0" w:color="auto"/>
              <w:right w:val="single" w:sz="4" w:space="0" w:color="auto"/>
            </w:tcBorders>
            <w:hideMark/>
            <w:tcPrChange w:id="13246" w:author="CR#1718r1" w:date="2020-07-09T17:37:00Z">
              <w:tcPr>
                <w:tcW w:w="14173" w:type="dxa"/>
                <w:tcBorders>
                  <w:top w:val="single" w:sz="4" w:space="0" w:color="auto"/>
                  <w:left w:val="single" w:sz="4" w:space="0" w:color="auto"/>
                  <w:bottom w:val="single" w:sz="4" w:space="0" w:color="auto"/>
                  <w:right w:val="single" w:sz="4" w:space="0" w:color="auto"/>
                </w:tcBorders>
                <w:hideMark/>
              </w:tcPr>
            </w:tcPrChange>
          </w:tcPr>
          <w:p w14:paraId="2978FE54" w14:textId="6C2BEC81" w:rsidR="00A65E28" w:rsidDel="00CE6070" w:rsidRDefault="00CE6070">
            <w:pPr>
              <w:pStyle w:val="TAL"/>
              <w:rPr>
                <w:del w:id="13247" w:author="CR#1718r1" w:date="2020-07-09T17:38:00Z"/>
                <w:b/>
                <w:i/>
                <w:szCs w:val="22"/>
                <w:lang w:val="sv-SE" w:eastAsia="sv-SE"/>
              </w:rPr>
            </w:pPr>
            <w:ins w:id="13248" w:author="CR#1718r1" w:date="2020-07-09T17:38:00Z">
              <w:r w:rsidRPr="00CE6070">
                <w:rPr>
                  <w:b/>
                  <w:i/>
                  <w:szCs w:val="22"/>
                  <w:lang w:val="sv-SE" w:eastAsia="sv-SE"/>
                </w:rPr>
                <w:t>periodicityAndOffset</w:t>
              </w:r>
            </w:ins>
            <w:del w:id="13249" w:author="CR#1718r1" w:date="2020-07-09T17:38:00Z">
              <w:r w:rsidR="00A65E28" w:rsidDel="00CE6070">
                <w:rPr>
                  <w:b/>
                  <w:i/>
                  <w:szCs w:val="22"/>
                  <w:lang w:val="sv-SE" w:eastAsia="sv-SE"/>
                </w:rPr>
                <w:delText>ssb-MTC-Periodity</w:delText>
              </w:r>
            </w:del>
          </w:p>
          <w:p w14:paraId="21C1AC8B" w14:textId="46F7070C" w:rsidR="00A65E28" w:rsidRDefault="00CE6070">
            <w:pPr>
              <w:pStyle w:val="TAL"/>
              <w:rPr>
                <w:szCs w:val="22"/>
                <w:lang w:val="sv-SE" w:eastAsia="sv-SE"/>
              </w:rPr>
            </w:pPr>
            <w:ins w:id="13250" w:author="CR#1718r1" w:date="2020-07-09T17:38:00Z">
              <w:r w:rsidRPr="00CE6070">
                <w:rPr>
                  <w:szCs w:val="22"/>
                  <w:lang w:val="sv-SE" w:eastAsia="sv-SE"/>
                </w:rPr>
                <w:t>Periodicity and offset of the measurement window in which to receive SS, see 5.5.2.10. Periodicity and offset are given in number of subframes</w:t>
              </w:r>
            </w:ins>
            <w:ins w:id="13251" w:author="CR#1718r1" w:date="2020-07-09T17:39:00Z">
              <w:r>
                <w:rPr>
                  <w:szCs w:val="22"/>
                  <w:lang w:val="sv-SE" w:eastAsia="sv-SE"/>
                </w:rPr>
                <w:t>.</w:t>
              </w:r>
            </w:ins>
            <w:del w:id="13252" w:author="CR#1718r1" w:date="2020-07-09T17:38:00Z">
              <w:r w:rsidR="00A65E28" w:rsidDel="00CE6070">
                <w:rPr>
                  <w:szCs w:val="22"/>
                  <w:lang w:val="sv-SE" w:eastAsia="sv-SE"/>
                </w:rPr>
                <w:delText>SMTC window periodicity.</w:delText>
              </w:r>
            </w:del>
          </w:p>
        </w:tc>
      </w:tr>
      <w:tr w:rsidR="00A65E28" w:rsidDel="00CE6070" w14:paraId="3C6A96A7" w14:textId="0336201A" w:rsidTr="00CE6070">
        <w:trPr>
          <w:del w:id="13253" w:author="CR#1718r1" w:date="2020-07-09T17:37:00Z"/>
        </w:trPr>
        <w:tc>
          <w:tcPr>
            <w:tcW w:w="14175" w:type="dxa"/>
            <w:tcBorders>
              <w:top w:val="single" w:sz="4" w:space="0" w:color="auto"/>
              <w:left w:val="single" w:sz="4" w:space="0" w:color="auto"/>
              <w:bottom w:val="single" w:sz="4" w:space="0" w:color="auto"/>
              <w:right w:val="single" w:sz="4" w:space="0" w:color="auto"/>
            </w:tcBorders>
            <w:hideMark/>
            <w:tcPrChange w:id="13254" w:author="CR#1718r1" w:date="2020-07-09T17:37:00Z">
              <w:tcPr>
                <w:tcW w:w="14173" w:type="dxa"/>
                <w:tcBorders>
                  <w:top w:val="single" w:sz="4" w:space="0" w:color="auto"/>
                  <w:left w:val="single" w:sz="4" w:space="0" w:color="auto"/>
                  <w:bottom w:val="single" w:sz="4" w:space="0" w:color="auto"/>
                  <w:right w:val="single" w:sz="4" w:space="0" w:color="auto"/>
                </w:tcBorders>
                <w:hideMark/>
              </w:tcPr>
            </w:tcPrChange>
          </w:tcPr>
          <w:p w14:paraId="416AB9A5" w14:textId="7597C8D3" w:rsidR="00A65E28" w:rsidDel="00CE6070" w:rsidRDefault="00A65E28">
            <w:pPr>
              <w:pStyle w:val="TAL"/>
              <w:rPr>
                <w:del w:id="13255" w:author="CR#1718r1" w:date="2020-07-09T17:37:00Z"/>
                <w:b/>
                <w:i/>
                <w:szCs w:val="22"/>
                <w:lang w:val="sv-SE" w:eastAsia="sv-SE"/>
              </w:rPr>
            </w:pPr>
            <w:del w:id="13256" w:author="CR#1718r1" w:date="2020-07-09T17:37:00Z">
              <w:r w:rsidDel="00CE6070">
                <w:rPr>
                  <w:b/>
                  <w:i/>
                  <w:szCs w:val="22"/>
                  <w:lang w:val="sv-SE" w:eastAsia="sv-SE"/>
                </w:rPr>
                <w:delText>ssb-MTC-Timingoffset</w:delText>
              </w:r>
            </w:del>
          </w:p>
          <w:p w14:paraId="3660D8D1" w14:textId="1374CF01" w:rsidR="00A65E28" w:rsidDel="00CE6070" w:rsidRDefault="00A65E28">
            <w:pPr>
              <w:pStyle w:val="TAL"/>
              <w:rPr>
                <w:del w:id="13257" w:author="CR#1718r1" w:date="2020-07-09T17:37:00Z"/>
                <w:szCs w:val="22"/>
                <w:lang w:val="sv-SE" w:eastAsia="sv-SE"/>
              </w:rPr>
            </w:pPr>
            <w:del w:id="13258" w:author="CR#1718r1" w:date="2020-07-09T17:37:00Z">
              <w:r w:rsidDel="00CE6070">
                <w:rPr>
                  <w:szCs w:val="22"/>
                  <w:lang w:val="sv-SE" w:eastAsia="sv-SE"/>
                </w:rPr>
                <w:delText>SMTC window timing offset.</w:delText>
              </w:r>
            </w:del>
          </w:p>
        </w:tc>
      </w:tr>
      <w:tr w:rsidR="00CE6070" w:rsidDel="00CE6070" w14:paraId="19150EEA" w14:textId="77777777" w:rsidTr="00CE6070">
        <w:trPr>
          <w:ins w:id="13259" w:author="CR#1718r1" w:date="2020-07-09T17:37:00Z"/>
        </w:trPr>
        <w:tc>
          <w:tcPr>
            <w:tcW w:w="14175" w:type="dxa"/>
            <w:tcBorders>
              <w:top w:val="single" w:sz="4" w:space="0" w:color="auto"/>
              <w:left w:val="single" w:sz="4" w:space="0" w:color="auto"/>
              <w:bottom w:val="single" w:sz="4" w:space="0" w:color="auto"/>
              <w:right w:val="single" w:sz="4" w:space="0" w:color="auto"/>
            </w:tcBorders>
          </w:tcPr>
          <w:p w14:paraId="62219984" w14:textId="77777777" w:rsidR="00CE6070" w:rsidRDefault="00CE6070" w:rsidP="00CE6070">
            <w:pPr>
              <w:pStyle w:val="TAL"/>
              <w:rPr>
                <w:ins w:id="13260" w:author="CR#1718r1" w:date="2020-07-09T17:39:00Z"/>
                <w:szCs w:val="22"/>
              </w:rPr>
            </w:pPr>
            <w:bookmarkStart w:id="13261" w:name="_Hlk37677755"/>
            <w:bookmarkStart w:id="13262" w:name="_Hlk37677698"/>
            <w:ins w:id="13263" w:author="CR#1718r1" w:date="2020-07-09T17:39:00Z">
              <w:r>
                <w:rPr>
                  <w:b/>
                  <w:i/>
                  <w:szCs w:val="22"/>
                </w:rPr>
                <w:t>ssb-ToMeasure</w:t>
              </w:r>
            </w:ins>
          </w:p>
          <w:p w14:paraId="3ED8AA96" w14:textId="3E0B4D92" w:rsidR="00CE6070" w:rsidDel="00CE6070" w:rsidRDefault="00CE6070" w:rsidP="00CE6070">
            <w:pPr>
              <w:pStyle w:val="TAL"/>
              <w:rPr>
                <w:ins w:id="13264" w:author="CR#1718r1" w:date="2020-07-09T17:37:00Z"/>
                <w:b/>
                <w:i/>
                <w:szCs w:val="22"/>
                <w:lang w:val="sv-SE" w:eastAsia="sv-SE"/>
              </w:rPr>
            </w:pPr>
            <w:bookmarkStart w:id="13265" w:name="_Hlk37677517"/>
            <w:bookmarkEnd w:id="13261"/>
            <w:ins w:id="13266" w:author="CR#1718r1" w:date="2020-07-09T17:39: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13262"/>
              <w:bookmarkEnd w:id="13265"/>
              <w:r>
                <w:rPr>
                  <w:szCs w:val="22"/>
                </w:rPr>
                <w:t>1.</w:t>
              </w:r>
            </w:ins>
          </w:p>
        </w:tc>
      </w:tr>
    </w:tbl>
    <w:p w14:paraId="60225E81" w14:textId="77777777" w:rsidR="00A65E28" w:rsidRDefault="00A65E28" w:rsidP="00A65E28"/>
    <w:p w14:paraId="219072E7" w14:textId="77777777" w:rsidR="00A65E28" w:rsidRDefault="00A65E28" w:rsidP="00A65E28">
      <w:pPr>
        <w:pStyle w:val="Heading4"/>
      </w:pPr>
      <w:r>
        <w:t>–</w:t>
      </w:r>
      <w:r>
        <w:tab/>
      </w:r>
      <w:r>
        <w:rPr>
          <w:i/>
          <w:iCs/>
        </w:rPr>
        <w:t>SSB</w:t>
      </w:r>
      <w:r>
        <w:rPr>
          <w:rFonts w:cs="Courier New"/>
          <w:i/>
          <w:iCs/>
        </w:rPr>
        <w:t>-PositionQCL-Relation</w:t>
      </w:r>
      <w:del w:id="13267" w:author="CR#1528r4" w:date="2020-07-04T00:57:00Z">
        <w:r w:rsidDel="00FF00F4">
          <w:rPr>
            <w:rFonts w:cs="Courier New"/>
            <w:i/>
            <w:iCs/>
          </w:rPr>
          <w:delText>ship</w:delText>
        </w:r>
      </w:del>
    </w:p>
    <w:p w14:paraId="3D94BAF2" w14:textId="54CE30B7" w:rsidR="00A65E28" w:rsidRDefault="00A65E28" w:rsidP="00A65E28">
      <w:r>
        <w:t xml:space="preserve">The IE </w:t>
      </w:r>
      <w:r>
        <w:rPr>
          <w:i/>
        </w:rPr>
        <w:t>SSB-PositionQCL-Relation</w:t>
      </w:r>
      <w:del w:id="13268" w:author="CR#1528r4" w:date="2020-07-04T00:58:00Z">
        <w:r w:rsidDel="00FF00F4">
          <w:rPr>
            <w:i/>
          </w:rPr>
          <w:delText>ship</w:delText>
        </w:r>
      </w:del>
      <w:r>
        <w:rPr>
          <w:i/>
        </w:rPr>
        <w:t xml:space="preserve">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w:t>
      </w:r>
      <w:ins w:id="13269" w:author="CR#1528r4" w:date="2020-07-04T00:58:00Z">
        <w:r w:rsidR="00FF00F4">
          <w:rPr>
            <w:rFonts w:cs="Arial"/>
            <w:bCs/>
            <w:lang w:eastAsia="en-GB"/>
          </w:rPr>
          <w:t xml:space="preserve"> for operation with shared spectrum channel access</w:t>
        </w:r>
      </w:ins>
      <w:r>
        <w:rPr>
          <w:rFonts w:cs="Arial"/>
          <w:bCs/>
          <w:lang w:eastAsia="en-GB"/>
        </w:rPr>
        <w:t>. Value n1 corresponds to 1, value n2 corresponds to 2 and so on</w:t>
      </w:r>
      <w:r>
        <w:t>.</w:t>
      </w:r>
    </w:p>
    <w:p w14:paraId="0DD4A425" w14:textId="77777777" w:rsidR="00A65E28" w:rsidRDefault="00A65E28" w:rsidP="00A65E28">
      <w:pPr>
        <w:pStyle w:val="TH"/>
        <w:rPr>
          <w:b w:val="0"/>
        </w:rPr>
      </w:pPr>
      <w:r>
        <w:rPr>
          <w:i/>
          <w:iCs/>
          <w:lang w:eastAsia="x-none"/>
        </w:rPr>
        <w:t>SSB-PositionQCL-Relation</w:t>
      </w:r>
      <w:del w:id="13270" w:author="CR#1528r4" w:date="2020-07-04T00:58:00Z">
        <w:r w:rsidDel="00FF00F4">
          <w:rPr>
            <w:i/>
            <w:iCs/>
            <w:lang w:eastAsia="x-none"/>
          </w:rPr>
          <w:delText>ship</w:delText>
        </w:r>
      </w:del>
      <w:r>
        <w:t xml:space="preserve"> information element</w:t>
      </w:r>
    </w:p>
    <w:p w14:paraId="31A9C4D5" w14:textId="77777777" w:rsidR="00A65E28" w:rsidRDefault="00A65E28" w:rsidP="00A65E28">
      <w:pPr>
        <w:pStyle w:val="PL"/>
      </w:pPr>
      <w:r>
        <w:t>-- ASN1START</w:t>
      </w:r>
    </w:p>
    <w:p w14:paraId="58F0EB5B" w14:textId="77777777" w:rsidR="00A65E28" w:rsidRDefault="00A65E28" w:rsidP="00A65E28">
      <w:pPr>
        <w:pStyle w:val="PL"/>
      </w:pPr>
      <w:r>
        <w:t>-- TAG-SSB-POSITIONQCL-RELATION</w:t>
      </w:r>
      <w:del w:id="13271" w:author="CR#1528r4" w:date="2020-07-04T00:58:00Z">
        <w:r w:rsidDel="00FF00F4">
          <w:delText>SHIP</w:delText>
        </w:r>
      </w:del>
      <w:r>
        <w:t>-START</w:t>
      </w:r>
    </w:p>
    <w:p w14:paraId="2D81E2F1" w14:textId="77777777" w:rsidR="00A65E28" w:rsidRDefault="00A65E28" w:rsidP="00A65E28">
      <w:pPr>
        <w:pStyle w:val="PL"/>
      </w:pPr>
    </w:p>
    <w:p w14:paraId="6AEC0C11" w14:textId="77777777" w:rsidR="00A65E28" w:rsidRDefault="00A65E28" w:rsidP="00A65E28">
      <w:pPr>
        <w:pStyle w:val="PL"/>
      </w:pPr>
      <w:r>
        <w:t>SSB-PositionQCL-Relation</w:t>
      </w:r>
      <w:del w:id="13272" w:author="CR#1528r4" w:date="2020-07-04T00:58:00Z">
        <w:r w:rsidDel="00FF00F4">
          <w:delText>ship</w:delText>
        </w:r>
      </w:del>
      <w:r>
        <w:t>-r16 ::=  ENUMERATED {n1,n2,n4,n8}</w:t>
      </w:r>
    </w:p>
    <w:p w14:paraId="7C97E42E" w14:textId="77777777" w:rsidR="00A65E28" w:rsidRDefault="00A65E28" w:rsidP="00A65E28">
      <w:pPr>
        <w:pStyle w:val="PL"/>
      </w:pPr>
    </w:p>
    <w:p w14:paraId="6A19AA3A" w14:textId="77777777" w:rsidR="00A65E28" w:rsidRDefault="00A65E28" w:rsidP="00A65E28">
      <w:pPr>
        <w:pStyle w:val="PL"/>
      </w:pPr>
      <w:r>
        <w:t>-- TAG-SSB-POSITIONQCL-RELATION</w:t>
      </w:r>
      <w:del w:id="13273" w:author="CR#1528r4" w:date="2020-07-04T00:58:00Z">
        <w:r w:rsidDel="00FF00F4">
          <w:delText>SHIP</w:delText>
        </w:r>
      </w:del>
      <w:r>
        <w:t>-STOP</w:t>
      </w:r>
    </w:p>
    <w:p w14:paraId="75A45419" w14:textId="77777777" w:rsidR="00A65E28" w:rsidRDefault="00A65E28" w:rsidP="00A65E28">
      <w:pPr>
        <w:pStyle w:val="PL"/>
      </w:pPr>
      <w:r>
        <w:t>-- ASN1STOP</w:t>
      </w:r>
    </w:p>
    <w:p w14:paraId="3C3B4BE7" w14:textId="77777777" w:rsidR="00A65E28" w:rsidRDefault="00A65E28" w:rsidP="00A65E28"/>
    <w:p w14:paraId="49DBAA78" w14:textId="77777777" w:rsidR="00A65E28" w:rsidRDefault="00A65E28" w:rsidP="00A65E28">
      <w:pPr>
        <w:pStyle w:val="Heading4"/>
      </w:pPr>
      <w:r>
        <w:lastRenderedPageBreak/>
        <w:t>–</w:t>
      </w:r>
      <w:r>
        <w:tab/>
      </w:r>
      <w:r>
        <w:rPr>
          <w:i/>
        </w:rPr>
        <w:t>SSB-ToMeasure</w:t>
      </w:r>
    </w:p>
    <w:p w14:paraId="0B27975D" w14:textId="77777777" w:rsidR="00A65E28" w:rsidRDefault="00A65E28" w:rsidP="00A65E28">
      <w:r>
        <w:t xml:space="preserve">The IE </w:t>
      </w:r>
      <w:r>
        <w:rPr>
          <w:i/>
        </w:rPr>
        <w:t>SSB-ToMeasure</w:t>
      </w:r>
      <w:r>
        <w:t xml:space="preserve"> is used to configure a pattern of SSBs.</w:t>
      </w:r>
    </w:p>
    <w:p w14:paraId="08E66F21" w14:textId="77777777" w:rsidR="00A65E28" w:rsidRDefault="00A65E28" w:rsidP="00A65E28">
      <w:pPr>
        <w:pStyle w:val="TH"/>
      </w:pPr>
      <w:r>
        <w:rPr>
          <w:i/>
        </w:rPr>
        <w:t>SSB-ToMeasure</w:t>
      </w:r>
      <w:r>
        <w:t xml:space="preserve"> information element</w:t>
      </w:r>
    </w:p>
    <w:p w14:paraId="0B41FC24" w14:textId="77777777" w:rsidR="00A65E28" w:rsidRDefault="00A65E28" w:rsidP="00A65E28">
      <w:pPr>
        <w:pStyle w:val="PL"/>
      </w:pPr>
      <w:r>
        <w:t>-- ASN1START</w:t>
      </w:r>
    </w:p>
    <w:p w14:paraId="7D729890" w14:textId="77777777" w:rsidR="00A65E28" w:rsidRDefault="00A65E28" w:rsidP="00A65E28">
      <w:pPr>
        <w:pStyle w:val="PL"/>
      </w:pPr>
      <w:r>
        <w:t>-- TAG-SSB-TOMEASURE-START</w:t>
      </w:r>
    </w:p>
    <w:p w14:paraId="3053C1F4" w14:textId="77777777" w:rsidR="00A65E28" w:rsidRDefault="00A65E28" w:rsidP="00A65E28">
      <w:pPr>
        <w:pStyle w:val="PL"/>
      </w:pPr>
    </w:p>
    <w:p w14:paraId="18446803" w14:textId="77777777" w:rsidR="00A65E28" w:rsidRDefault="00A65E28" w:rsidP="00A65E28">
      <w:pPr>
        <w:pStyle w:val="PL"/>
      </w:pPr>
      <w:r>
        <w:t>SSB-ToMeasure ::=                   CHOICE {</w:t>
      </w:r>
    </w:p>
    <w:p w14:paraId="135701AD" w14:textId="77777777" w:rsidR="00A65E28" w:rsidRDefault="00A65E28" w:rsidP="00A65E28">
      <w:pPr>
        <w:pStyle w:val="PL"/>
      </w:pPr>
      <w:r>
        <w:t xml:space="preserve">    shortBitmap                         BIT STRING (SIZE (4)),</w:t>
      </w:r>
    </w:p>
    <w:p w14:paraId="0BE8015F" w14:textId="77777777" w:rsidR="00A65E28" w:rsidRDefault="00A65E28" w:rsidP="00A65E28">
      <w:pPr>
        <w:pStyle w:val="PL"/>
      </w:pPr>
      <w:r>
        <w:t xml:space="preserve">    mediumBitmap                        BIT STRING (SIZE (8)),</w:t>
      </w:r>
    </w:p>
    <w:p w14:paraId="5E8963D7" w14:textId="77777777" w:rsidR="00A65E28" w:rsidRDefault="00A65E28" w:rsidP="00A65E28">
      <w:pPr>
        <w:pStyle w:val="PL"/>
      </w:pPr>
      <w:r>
        <w:t xml:space="preserve">    longBitmap                          BIT STRING (SIZE (64))</w:t>
      </w:r>
    </w:p>
    <w:p w14:paraId="57C81023" w14:textId="77777777" w:rsidR="00A65E28" w:rsidRDefault="00A65E28" w:rsidP="00A65E28">
      <w:pPr>
        <w:pStyle w:val="PL"/>
      </w:pPr>
      <w:r>
        <w:t>}</w:t>
      </w:r>
    </w:p>
    <w:p w14:paraId="311FF12C" w14:textId="77777777" w:rsidR="00A65E28" w:rsidRDefault="00A65E28" w:rsidP="00A65E28">
      <w:pPr>
        <w:pStyle w:val="PL"/>
      </w:pPr>
    </w:p>
    <w:p w14:paraId="3173F263" w14:textId="77777777" w:rsidR="00A65E28" w:rsidRDefault="00A65E28" w:rsidP="00A65E28">
      <w:pPr>
        <w:pStyle w:val="PL"/>
      </w:pPr>
      <w:r>
        <w:t>-- TAG-SSB-TOMEASURE-STOP</w:t>
      </w:r>
    </w:p>
    <w:p w14:paraId="48268BCB" w14:textId="77777777" w:rsidR="00A65E28" w:rsidRDefault="00A65E28" w:rsidP="00A65E28">
      <w:pPr>
        <w:pStyle w:val="PL"/>
      </w:pPr>
      <w:r>
        <w:t>-- ASN1STOP</w:t>
      </w:r>
    </w:p>
    <w:p w14:paraId="09CDBDB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B2296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F30C10" w14:textId="77777777" w:rsidR="00A65E28" w:rsidRDefault="00A65E28">
            <w:pPr>
              <w:pStyle w:val="TAH"/>
              <w:rPr>
                <w:szCs w:val="22"/>
                <w:lang w:val="sv-SE" w:eastAsia="sv-SE"/>
              </w:rPr>
            </w:pPr>
            <w:r>
              <w:rPr>
                <w:i/>
                <w:szCs w:val="22"/>
                <w:lang w:val="sv-SE" w:eastAsia="sv-SE"/>
              </w:rPr>
              <w:t xml:space="preserve">SSB-ToMeasure </w:t>
            </w:r>
            <w:r>
              <w:rPr>
                <w:szCs w:val="22"/>
                <w:lang w:val="sv-SE" w:eastAsia="sv-SE"/>
              </w:rPr>
              <w:t>field descriptions</w:t>
            </w:r>
          </w:p>
        </w:tc>
      </w:tr>
      <w:tr w:rsidR="00A65E28" w14:paraId="3C6D10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FC6FE1" w14:textId="77777777" w:rsidR="00A65E28" w:rsidRDefault="00A65E28">
            <w:pPr>
              <w:pStyle w:val="TAL"/>
              <w:rPr>
                <w:szCs w:val="22"/>
                <w:lang w:val="sv-SE" w:eastAsia="sv-SE"/>
              </w:rPr>
            </w:pPr>
            <w:r>
              <w:rPr>
                <w:b/>
                <w:i/>
                <w:szCs w:val="22"/>
                <w:lang w:val="sv-SE" w:eastAsia="sv-SE"/>
              </w:rPr>
              <w:t>longBitmap</w:t>
            </w:r>
          </w:p>
          <w:p w14:paraId="775CC135" w14:textId="77777777" w:rsidR="00A65E28" w:rsidRDefault="00A65E28">
            <w:pPr>
              <w:pStyle w:val="TAL"/>
              <w:rPr>
                <w:szCs w:val="22"/>
                <w:lang w:val="sv-SE" w:eastAsia="sv-SE"/>
              </w:rPr>
            </w:pPr>
            <w:r>
              <w:rPr>
                <w:szCs w:val="22"/>
                <w:lang w:val="sv-SE" w:eastAsia="sv-SE"/>
              </w:rPr>
              <w:t>Bitmap when maximum number of SS/PBCH blocks per half frame equals to 64 as defined in TS 38.213 [13], clause 4.1.</w:t>
            </w:r>
          </w:p>
        </w:tc>
      </w:tr>
      <w:tr w:rsidR="00A65E28" w14:paraId="53A235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1E0CD6" w14:textId="77777777" w:rsidR="00A65E28" w:rsidRDefault="00A65E28">
            <w:pPr>
              <w:pStyle w:val="TAL"/>
              <w:rPr>
                <w:szCs w:val="22"/>
                <w:lang w:val="sv-SE" w:eastAsia="sv-SE"/>
              </w:rPr>
            </w:pPr>
            <w:r>
              <w:rPr>
                <w:b/>
                <w:i/>
                <w:szCs w:val="22"/>
                <w:lang w:val="sv-SE" w:eastAsia="sv-SE"/>
              </w:rPr>
              <w:t>mediumBitmap</w:t>
            </w:r>
          </w:p>
          <w:p w14:paraId="7EDF3286" w14:textId="60BE388D" w:rsidR="00A65E28" w:rsidRDefault="00A65E28">
            <w:pPr>
              <w:pStyle w:val="TAL"/>
              <w:rPr>
                <w:szCs w:val="22"/>
                <w:lang w:val="sv-SE" w:eastAsia="sv-SE"/>
              </w:rPr>
            </w:pPr>
            <w:r>
              <w:rPr>
                <w:szCs w:val="22"/>
                <w:lang w:val="sv-SE" w:eastAsia="sv-SE"/>
              </w:rPr>
              <w:t>Bitmap when maximum number of SS/PBCH blocks per half frame equals to 8 as defined in TS 38.213 [13], clause 4.1.</w:t>
            </w:r>
            <w:ins w:id="13274" w:author="CR#1528r4" w:date="2020-07-04T00:59:00Z">
              <w:r w:rsidR="00FF00F4">
                <w:rPr>
                  <w:szCs w:val="22"/>
                </w:rPr>
                <w:t xml:space="preserve"> For operation with shared spectrum channel access, </w:t>
              </w:r>
              <w:r w:rsidR="00FF00F4">
                <w:rPr>
                  <w:szCs w:val="22"/>
                  <w:lang w:val="en-US"/>
                </w:rPr>
                <w:t>i</w:t>
              </w:r>
              <w:r w:rsidR="00FF00F4">
                <w:rPr>
                  <w:rFonts w:cs="Arial"/>
                  <w:szCs w:val="18"/>
                </w:rPr>
                <w:t xml:space="preserve">f </w:t>
              </w:r>
              <w:r w:rsidR="00FF00F4">
                <w:rPr>
                  <w:rFonts w:cs="Arial"/>
                  <w:szCs w:val="18"/>
                  <w:lang w:val="en-US"/>
                </w:rPr>
                <w:t>the k-th bit</w:t>
              </w:r>
              <w:r w:rsidR="00FF00F4">
                <w:rPr>
                  <w:rFonts w:cs="Arial"/>
                  <w:szCs w:val="18"/>
                </w:rPr>
                <w:t xml:space="preserve"> is set to 1, the UE assumes that one or more SS/PBCH blocks within the discovery burst transmission window with candidate SS/PBCH block indexes corresponding to SS/PBCH block index equal to </w:t>
              </w:r>
              <w:r w:rsidR="00FF00F4">
                <w:rPr>
                  <w:rFonts w:cs="Arial"/>
                  <w:szCs w:val="18"/>
                  <w:lang w:val="en-US"/>
                </w:rPr>
                <w:t xml:space="preserve">k – 1 </w:t>
              </w:r>
              <w:r w:rsidR="00FF00F4">
                <w:rPr>
                  <w:rFonts w:cs="Arial"/>
                  <w:szCs w:val="18"/>
                </w:rPr>
                <w:t xml:space="preserve">may be transmitted; if </w:t>
              </w:r>
              <w:r w:rsidR="00FF00F4">
                <w:rPr>
                  <w:rFonts w:cs="Arial"/>
                  <w:szCs w:val="18"/>
                  <w:lang w:val="en-US"/>
                </w:rPr>
                <w:t>the kt-th</w:t>
              </w:r>
              <w:r w:rsidR="00FF00F4">
                <w:rPr>
                  <w:rFonts w:cs="Arial"/>
                  <w:szCs w:val="18"/>
                </w:rPr>
                <w:t xml:space="preserve"> </w:t>
              </w:r>
              <w:r w:rsidR="00FF00F4">
                <w:rPr>
                  <w:rFonts w:cs="Arial"/>
                  <w:szCs w:val="18"/>
                  <w:lang w:val="en-US"/>
                </w:rPr>
                <w:t xml:space="preserve">bit </w:t>
              </w:r>
              <w:r w:rsidR="00FF00F4">
                <w:rPr>
                  <w:rFonts w:cs="Arial"/>
                  <w:szCs w:val="18"/>
                </w:rPr>
                <w:t xml:space="preserve">is set to 0, the UE assumes that the corresponding SS/PBCH block(s) are not transmitted. If </w:t>
              </w:r>
              <w:r w:rsidR="00FF00F4">
                <w:rPr>
                  <w:rFonts w:cs="Arial"/>
                  <w:i/>
                  <w:iCs/>
                  <w:szCs w:val="18"/>
                </w:rPr>
                <w:t>ssb-PositionQCL</w:t>
              </w:r>
              <w:r w:rsidR="00FF00F4">
                <w:rPr>
                  <w:rFonts w:cs="Arial"/>
                  <w:szCs w:val="18"/>
                </w:rPr>
                <w:t xml:space="preserve"> is configured</w:t>
              </w:r>
              <w:r w:rsidR="00FF00F4">
                <w:rPr>
                  <w:rFonts w:cs="Arial"/>
                  <w:szCs w:val="18"/>
                  <w:lang w:val="en-US"/>
                </w:rPr>
                <w:t>, t</w:t>
              </w:r>
              <w:r w:rsidR="00FF00F4">
                <w:rPr>
                  <w:rFonts w:cs="Arial"/>
                  <w:szCs w:val="18"/>
                </w:rPr>
                <w:t xml:space="preserve">he UE </w:t>
              </w:r>
              <w:r w:rsidR="00FF00F4">
                <w:rPr>
                  <w:rFonts w:cs="Arial"/>
                  <w:szCs w:val="18"/>
                  <w:lang w:val="en-US"/>
                </w:rPr>
                <w:t>expects</w:t>
              </w:r>
              <w:r w:rsidR="00FF00F4">
                <w:rPr>
                  <w:rFonts w:cs="Arial"/>
                  <w:szCs w:val="18"/>
                </w:rPr>
                <w:t xml:space="preserve"> that </w:t>
              </w:r>
              <w:r w:rsidR="00FF00F4">
                <w:rPr>
                  <w:rFonts w:cs="Arial"/>
                  <w:szCs w:val="18"/>
                  <w:lang w:val="en-US"/>
                </w:rPr>
                <w:t xml:space="preserve">the k-th bit is set to 0, where </w:t>
              </w:r>
              <w:r w:rsidR="00FF00F4">
                <w:rPr>
                  <w:rFonts w:cs="Arial"/>
                  <w:szCs w:val="18"/>
                </w:rPr>
                <w:t xml:space="preserve">k &gt; </w:t>
              </w:r>
              <w:r w:rsidR="00FF00F4">
                <w:rPr>
                  <w:rFonts w:cs="Arial"/>
                  <w:i/>
                  <w:szCs w:val="18"/>
                </w:rPr>
                <w:t xml:space="preserve">ssb-PositionQCL </w:t>
              </w:r>
              <w:r w:rsidR="00FF00F4">
                <w:rPr>
                  <w:rFonts w:cs="Arial"/>
                  <w:iCs/>
                  <w:szCs w:val="18"/>
                  <w:lang w:val="en-US"/>
                </w:rPr>
                <w:t xml:space="preserve">and </w:t>
              </w:r>
              <w:r w:rsidR="00FF00F4">
                <w:rPr>
                  <w:rFonts w:cs="Arial"/>
                  <w:szCs w:val="18"/>
                </w:rPr>
                <w:t xml:space="preserve">the number of actually transmitted SS/PBCH blocks </w:t>
              </w:r>
              <w:r w:rsidR="00FF00F4">
                <w:rPr>
                  <w:rFonts w:cs="Arial"/>
                  <w:szCs w:val="18"/>
                  <w:lang w:val="en-US"/>
                </w:rPr>
                <w:t xml:space="preserve">is not larger than </w:t>
              </w:r>
              <w:r w:rsidR="00FF00F4">
                <w:rPr>
                  <w:rFonts w:cs="Arial"/>
                  <w:szCs w:val="18"/>
                </w:rPr>
                <w:t>the number of 1’s in the bitmap</w:t>
              </w:r>
              <w:r w:rsidR="00FF00F4">
                <w:rPr>
                  <w:szCs w:val="22"/>
                </w:rPr>
                <w:t>.</w:t>
              </w:r>
            </w:ins>
          </w:p>
        </w:tc>
      </w:tr>
      <w:tr w:rsidR="00A65E28" w14:paraId="6744B5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DD86AA" w14:textId="77777777" w:rsidR="00A65E28" w:rsidRDefault="00A65E28">
            <w:pPr>
              <w:pStyle w:val="TAL"/>
              <w:rPr>
                <w:szCs w:val="22"/>
                <w:lang w:val="sv-SE" w:eastAsia="sv-SE"/>
              </w:rPr>
            </w:pPr>
            <w:r>
              <w:rPr>
                <w:b/>
                <w:i/>
                <w:szCs w:val="22"/>
                <w:lang w:val="sv-SE" w:eastAsia="sv-SE"/>
              </w:rPr>
              <w:t>shortBitmap</w:t>
            </w:r>
          </w:p>
          <w:p w14:paraId="1D83E068" w14:textId="77777777" w:rsidR="00A65E28" w:rsidRDefault="00A65E28">
            <w:pPr>
              <w:pStyle w:val="TAL"/>
              <w:rPr>
                <w:szCs w:val="22"/>
                <w:lang w:val="sv-SE" w:eastAsia="sv-SE"/>
              </w:rPr>
            </w:pPr>
            <w:r>
              <w:rPr>
                <w:szCs w:val="22"/>
                <w:lang w:val="sv-SE" w:eastAsia="sv-SE"/>
              </w:rPr>
              <w:t>Bitmap when maximum number of SS/PBCH blocks per half frame equals to 4 as defined in TS 38.213 [13], clause 4.1.</w:t>
            </w:r>
          </w:p>
        </w:tc>
      </w:tr>
    </w:tbl>
    <w:p w14:paraId="51F58570" w14:textId="77777777" w:rsidR="00A65E28" w:rsidRDefault="00A65E28" w:rsidP="00A65E28"/>
    <w:p w14:paraId="530D01C3" w14:textId="77777777" w:rsidR="00A65E28" w:rsidRDefault="00A65E28" w:rsidP="00A65E28">
      <w:pPr>
        <w:pStyle w:val="Heading4"/>
      </w:pPr>
      <w:r>
        <w:t>–</w:t>
      </w:r>
      <w:r>
        <w:tab/>
      </w:r>
      <w:r>
        <w:rPr>
          <w:i/>
        </w:rPr>
        <w:t>SS-RSSI-Measurement</w:t>
      </w:r>
    </w:p>
    <w:p w14:paraId="35097B25" w14:textId="77777777" w:rsidR="00A65E28" w:rsidRDefault="00A65E28" w:rsidP="00A65E28">
      <w:r>
        <w:t xml:space="preserve">The IE </w:t>
      </w:r>
      <w:r>
        <w:rPr>
          <w:i/>
        </w:rPr>
        <w:t>SS-RSSI-Measurement</w:t>
      </w:r>
      <w:r>
        <w:t xml:space="preserve"> is used to configure RSSI measurements based on synchronization reference signals.</w:t>
      </w:r>
    </w:p>
    <w:p w14:paraId="47C60419" w14:textId="77777777" w:rsidR="00A65E28" w:rsidRDefault="00A65E28" w:rsidP="00A65E28">
      <w:pPr>
        <w:pStyle w:val="TH"/>
      </w:pPr>
      <w:r>
        <w:rPr>
          <w:i/>
        </w:rPr>
        <w:t>SS-RSSI-Measurement</w:t>
      </w:r>
      <w:r>
        <w:t xml:space="preserve"> information element</w:t>
      </w:r>
    </w:p>
    <w:p w14:paraId="1297FBC4" w14:textId="77777777" w:rsidR="00A65E28" w:rsidRDefault="00A65E28" w:rsidP="00A65E28">
      <w:pPr>
        <w:pStyle w:val="PL"/>
      </w:pPr>
      <w:r>
        <w:t>-- ASN1START</w:t>
      </w:r>
    </w:p>
    <w:p w14:paraId="6BA24905" w14:textId="77777777" w:rsidR="00A65E28" w:rsidRDefault="00A65E28" w:rsidP="00A65E28">
      <w:pPr>
        <w:pStyle w:val="PL"/>
      </w:pPr>
      <w:r>
        <w:t>-- TAG-SS-RSSI-MEASUREMENT-START</w:t>
      </w:r>
    </w:p>
    <w:p w14:paraId="4BD83535" w14:textId="77777777" w:rsidR="00A65E28" w:rsidRDefault="00A65E28" w:rsidP="00A65E28">
      <w:pPr>
        <w:pStyle w:val="PL"/>
      </w:pPr>
    </w:p>
    <w:p w14:paraId="407E1DC7" w14:textId="77777777" w:rsidR="00A65E28" w:rsidRDefault="00A65E28" w:rsidP="00A65E28">
      <w:pPr>
        <w:pStyle w:val="PL"/>
      </w:pPr>
      <w:r>
        <w:t>SS-RSSI-Measurement ::=             SEQUENCE {</w:t>
      </w:r>
    </w:p>
    <w:p w14:paraId="414927DF" w14:textId="77777777" w:rsidR="00A65E28" w:rsidRDefault="00A65E28" w:rsidP="00A65E28">
      <w:pPr>
        <w:pStyle w:val="PL"/>
      </w:pPr>
      <w:r>
        <w:t xml:space="preserve">    measurementSlots                    BIT STRING (SIZE (1..80)),</w:t>
      </w:r>
    </w:p>
    <w:p w14:paraId="2E8B61EA" w14:textId="77777777" w:rsidR="00A65E28" w:rsidRDefault="00A65E28" w:rsidP="00A65E28">
      <w:pPr>
        <w:pStyle w:val="PL"/>
      </w:pPr>
      <w:r>
        <w:t xml:space="preserve">    endSymbol                           INTEGER(0..3)</w:t>
      </w:r>
    </w:p>
    <w:p w14:paraId="343827EC" w14:textId="77777777" w:rsidR="00A65E28" w:rsidRDefault="00A65E28" w:rsidP="00A65E28">
      <w:pPr>
        <w:pStyle w:val="PL"/>
      </w:pPr>
      <w:r>
        <w:t>}</w:t>
      </w:r>
    </w:p>
    <w:p w14:paraId="6960615F" w14:textId="77777777" w:rsidR="00A65E28" w:rsidRDefault="00A65E28" w:rsidP="00A65E28">
      <w:pPr>
        <w:pStyle w:val="PL"/>
      </w:pPr>
    </w:p>
    <w:p w14:paraId="31847525" w14:textId="77777777" w:rsidR="00A65E28" w:rsidRDefault="00A65E28" w:rsidP="00A65E28">
      <w:pPr>
        <w:pStyle w:val="PL"/>
      </w:pPr>
      <w:r>
        <w:t>-- TAG-SS-RSSI-MEASUREMENT-STOP</w:t>
      </w:r>
    </w:p>
    <w:p w14:paraId="418EDB0B" w14:textId="77777777" w:rsidR="00A65E28" w:rsidRDefault="00A65E28" w:rsidP="00A65E28">
      <w:pPr>
        <w:pStyle w:val="PL"/>
      </w:pPr>
      <w:r>
        <w:t>-- ASN1STOP</w:t>
      </w:r>
    </w:p>
    <w:p w14:paraId="2075FD3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080FC9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98077CE" w14:textId="77777777" w:rsidR="00A65E28" w:rsidRDefault="00A65E28">
            <w:pPr>
              <w:pStyle w:val="TAH"/>
              <w:rPr>
                <w:szCs w:val="22"/>
                <w:lang w:val="sv-SE" w:eastAsia="sv-SE"/>
              </w:rPr>
            </w:pPr>
            <w:r>
              <w:rPr>
                <w:i/>
                <w:szCs w:val="22"/>
                <w:lang w:val="sv-SE" w:eastAsia="sv-SE"/>
              </w:rPr>
              <w:t xml:space="preserve">SS-RSSI-Measurement </w:t>
            </w:r>
            <w:r>
              <w:rPr>
                <w:szCs w:val="22"/>
                <w:lang w:val="sv-SE" w:eastAsia="sv-SE"/>
              </w:rPr>
              <w:t>field descriptions</w:t>
            </w:r>
          </w:p>
        </w:tc>
      </w:tr>
      <w:tr w:rsidR="00A65E28" w14:paraId="132179A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F671621" w14:textId="77777777" w:rsidR="00A65E28" w:rsidRDefault="00A65E28">
            <w:pPr>
              <w:pStyle w:val="TAL"/>
              <w:rPr>
                <w:szCs w:val="22"/>
                <w:lang w:val="sv-SE" w:eastAsia="sv-SE"/>
              </w:rPr>
            </w:pPr>
            <w:r>
              <w:rPr>
                <w:b/>
                <w:i/>
                <w:szCs w:val="22"/>
                <w:lang w:val="sv-SE" w:eastAsia="sv-SE"/>
              </w:rPr>
              <w:t>endSymbol</w:t>
            </w:r>
          </w:p>
          <w:p w14:paraId="60C8D1B2" w14:textId="77777777" w:rsidR="00A65E28" w:rsidRDefault="00A65E28">
            <w:pPr>
              <w:pStyle w:val="TAL"/>
              <w:rPr>
                <w:szCs w:val="22"/>
                <w:lang w:val="sv-SE" w:eastAsia="sv-SE"/>
              </w:rPr>
            </w:pPr>
            <w:r>
              <w:rPr>
                <w:szCs w:val="22"/>
                <w:lang w:val="sv-SE" w:eastAsia="sv-SE"/>
              </w:rPr>
              <w:t xml:space="preserve">Within a slot that is configured for RSSI measurements (see </w:t>
            </w:r>
            <w:r>
              <w:rPr>
                <w:i/>
                <w:szCs w:val="22"/>
                <w:lang w:val="sv-SE" w:eastAsia="sv-SE"/>
              </w:rPr>
              <w:t>measurementSlots</w:t>
            </w:r>
            <w:r>
              <w:rPr>
                <w:szCs w:val="22"/>
                <w:lang w:val="sv-SE" w:eastAsia="sv-SE"/>
              </w:rPr>
              <w:t xml:space="preserve">) the UE measures the RSSI from symbol 0 to symbol </w:t>
            </w:r>
            <w:r>
              <w:rPr>
                <w:i/>
                <w:szCs w:val="22"/>
                <w:lang w:val="sv-SE" w:eastAsia="sv-SE"/>
              </w:rPr>
              <w:t>endSymbol</w:t>
            </w:r>
            <w:r>
              <w:rPr>
                <w:szCs w:val="22"/>
                <w:lang w:val="sv-SE" w:eastAsia="sv-SE"/>
              </w:rPr>
              <w:t>. This field identifies the entry in Table 5.1.3-1 in TS 38.215 [9], which determines the actual end symbol.</w:t>
            </w:r>
          </w:p>
        </w:tc>
      </w:tr>
      <w:tr w:rsidR="00A65E28" w14:paraId="25D5F5C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644A2EF" w14:textId="77777777" w:rsidR="00A65E28" w:rsidRDefault="00A65E28">
            <w:pPr>
              <w:pStyle w:val="TAL"/>
              <w:rPr>
                <w:szCs w:val="22"/>
                <w:lang w:val="sv-SE" w:eastAsia="sv-SE"/>
              </w:rPr>
            </w:pPr>
            <w:r>
              <w:rPr>
                <w:b/>
                <w:i/>
                <w:szCs w:val="22"/>
                <w:lang w:val="sv-SE" w:eastAsia="sv-SE"/>
              </w:rPr>
              <w:t>measurementSlots</w:t>
            </w:r>
          </w:p>
          <w:p w14:paraId="122B6532" w14:textId="77777777" w:rsidR="00A65E28" w:rsidRDefault="00A65E28">
            <w:pPr>
              <w:pStyle w:val="TAL"/>
              <w:rPr>
                <w:szCs w:val="22"/>
                <w:lang w:val="sv-SE" w:eastAsia="sv-SE"/>
              </w:rPr>
            </w:pPr>
            <w:r>
              <w:rPr>
                <w:szCs w:val="22"/>
                <w:lang w:val="sv-SE"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C417E46" w14:textId="77777777" w:rsidR="00A65E28" w:rsidRDefault="00A65E28" w:rsidP="00A65E28"/>
    <w:p w14:paraId="17960DC3" w14:textId="77777777" w:rsidR="00A65E28" w:rsidRDefault="00A65E28" w:rsidP="00A65E28">
      <w:pPr>
        <w:pStyle w:val="Heading4"/>
        <w:rPr>
          <w:i/>
          <w:noProof/>
        </w:rPr>
      </w:pPr>
      <w:r>
        <w:t>–</w:t>
      </w:r>
      <w:r>
        <w:tab/>
      </w:r>
      <w:r>
        <w:rPr>
          <w:i/>
        </w:rPr>
        <w:t>SubcarrierSpacing</w:t>
      </w:r>
    </w:p>
    <w:p w14:paraId="729AAC82" w14:textId="77777777" w:rsidR="00A65E28" w:rsidRDefault="00A65E28" w:rsidP="00A65E28">
      <w:r>
        <w:t xml:space="preserve">The IE </w:t>
      </w:r>
      <w:r>
        <w:rPr>
          <w:i/>
        </w:rPr>
        <w:t>SubcarrierSpacing</w:t>
      </w:r>
      <w:r>
        <w:t xml:space="preserve"> determines the subcarrier spacing. Restrictions applicable for certain frequencies, channels or signals are clarified in the fields that use this IE.</w:t>
      </w:r>
    </w:p>
    <w:p w14:paraId="32D8D9AF" w14:textId="77777777" w:rsidR="00A65E28" w:rsidRDefault="00A65E28" w:rsidP="00A65E28">
      <w:pPr>
        <w:pStyle w:val="TH"/>
      </w:pPr>
      <w:r>
        <w:rPr>
          <w:i/>
        </w:rPr>
        <w:t xml:space="preserve">SubcarrierSpacing </w:t>
      </w:r>
      <w:r>
        <w:t>information element</w:t>
      </w:r>
    </w:p>
    <w:p w14:paraId="4423DC20" w14:textId="77777777" w:rsidR="00A65E28" w:rsidRDefault="00A65E28" w:rsidP="00A65E28">
      <w:pPr>
        <w:pStyle w:val="PL"/>
      </w:pPr>
      <w:r>
        <w:t>-- ASN1START</w:t>
      </w:r>
    </w:p>
    <w:p w14:paraId="2EC09164" w14:textId="77777777" w:rsidR="00A65E28" w:rsidRDefault="00A65E28" w:rsidP="00A65E28">
      <w:pPr>
        <w:pStyle w:val="PL"/>
      </w:pPr>
      <w:r>
        <w:t>-- TAG-SUBCARRIERSPACING-START</w:t>
      </w:r>
    </w:p>
    <w:p w14:paraId="2C967408" w14:textId="77777777" w:rsidR="00A65E28" w:rsidRDefault="00A65E28" w:rsidP="00A65E28">
      <w:pPr>
        <w:pStyle w:val="PL"/>
      </w:pPr>
    </w:p>
    <w:p w14:paraId="22EE346B" w14:textId="77777777" w:rsidR="00A65E28" w:rsidRDefault="00A65E28" w:rsidP="00A65E28">
      <w:pPr>
        <w:pStyle w:val="PL"/>
      </w:pPr>
      <w:r>
        <w:t>SubcarrierSpacing ::=               ENUMERATED {kHz15, kHz30, kHz60, kHz120, kHz240, spare3, spare2, spare1}</w:t>
      </w:r>
    </w:p>
    <w:p w14:paraId="275DBAB9" w14:textId="77777777" w:rsidR="00A65E28" w:rsidRDefault="00A65E28" w:rsidP="00A65E28">
      <w:pPr>
        <w:pStyle w:val="PL"/>
      </w:pPr>
    </w:p>
    <w:p w14:paraId="51D11A7B" w14:textId="77777777" w:rsidR="00A65E28" w:rsidRDefault="00A65E28" w:rsidP="00A65E28">
      <w:pPr>
        <w:pStyle w:val="PL"/>
      </w:pPr>
      <w:r>
        <w:t>-- TAG-SUBCARRIERSPACING-STOP</w:t>
      </w:r>
    </w:p>
    <w:p w14:paraId="5DF1C144" w14:textId="77777777" w:rsidR="00A65E28" w:rsidRDefault="00A65E28" w:rsidP="00A65E28">
      <w:pPr>
        <w:pStyle w:val="PL"/>
      </w:pPr>
      <w:r>
        <w:t>-- ASN1STOP</w:t>
      </w:r>
    </w:p>
    <w:p w14:paraId="1E902CB7" w14:textId="77777777" w:rsidR="00A65E28" w:rsidRDefault="00A65E28" w:rsidP="00A65E28"/>
    <w:p w14:paraId="1C10283F" w14:textId="77777777" w:rsidR="00A65E28" w:rsidRDefault="00A65E28" w:rsidP="00A65E28">
      <w:pPr>
        <w:pStyle w:val="Heading4"/>
      </w:pPr>
      <w:r>
        <w:t>–</w:t>
      </w:r>
      <w:r>
        <w:tab/>
      </w:r>
      <w:r>
        <w:rPr>
          <w:i/>
        </w:rPr>
        <w:t>TAG-Config</w:t>
      </w:r>
    </w:p>
    <w:p w14:paraId="32E4C278" w14:textId="77777777" w:rsidR="00A65E28" w:rsidRDefault="00A65E28" w:rsidP="00A65E28">
      <w:r>
        <w:t xml:space="preserve">The IE </w:t>
      </w:r>
      <w:r>
        <w:rPr>
          <w:i/>
        </w:rPr>
        <w:t>TAG-Config</w:t>
      </w:r>
      <w:r>
        <w:t xml:space="preserve"> is used to configure parameters for a time-alignment group.</w:t>
      </w:r>
    </w:p>
    <w:p w14:paraId="0D05374F" w14:textId="77777777" w:rsidR="00A65E28" w:rsidRDefault="00A65E28" w:rsidP="00A65E28">
      <w:pPr>
        <w:pStyle w:val="TH"/>
      </w:pPr>
      <w:r>
        <w:rPr>
          <w:i/>
        </w:rPr>
        <w:t>TAG-Config</w:t>
      </w:r>
      <w:r>
        <w:t xml:space="preserve"> information element</w:t>
      </w:r>
    </w:p>
    <w:p w14:paraId="1C2790A4" w14:textId="77777777" w:rsidR="00A65E28" w:rsidRDefault="00A65E28" w:rsidP="00A65E28">
      <w:pPr>
        <w:pStyle w:val="PL"/>
      </w:pPr>
      <w:r>
        <w:t>-- ASN1START</w:t>
      </w:r>
    </w:p>
    <w:p w14:paraId="34E4AD3C" w14:textId="77777777" w:rsidR="00A65E28" w:rsidRDefault="00A65E28" w:rsidP="00A65E28">
      <w:pPr>
        <w:pStyle w:val="PL"/>
      </w:pPr>
      <w:r>
        <w:t>-- TAG-TAG-CONFIG-START</w:t>
      </w:r>
    </w:p>
    <w:p w14:paraId="43D69F7A" w14:textId="77777777" w:rsidR="00A65E28" w:rsidRDefault="00A65E28" w:rsidP="00A65E28">
      <w:pPr>
        <w:pStyle w:val="PL"/>
      </w:pPr>
    </w:p>
    <w:p w14:paraId="1BB0EC81" w14:textId="77777777" w:rsidR="00A65E28" w:rsidRDefault="00A65E28" w:rsidP="00A65E28">
      <w:pPr>
        <w:pStyle w:val="PL"/>
      </w:pPr>
      <w:r>
        <w:t>TAG-Config ::=                      SEQUENCE {</w:t>
      </w:r>
    </w:p>
    <w:p w14:paraId="6D6DDAE4" w14:textId="77777777" w:rsidR="00A65E28" w:rsidRDefault="00A65E28" w:rsidP="00A65E28">
      <w:pPr>
        <w:pStyle w:val="PL"/>
      </w:pPr>
      <w:r>
        <w:t xml:space="preserve">    tag-ToReleaseList                   SEQUENCE (SIZE (1..maxNrofTAGs)) OF TAG-Id                          OPTIONAL,   -- Need N</w:t>
      </w:r>
    </w:p>
    <w:p w14:paraId="2A73485A" w14:textId="77777777" w:rsidR="00A65E28" w:rsidRDefault="00A65E28" w:rsidP="00A65E28">
      <w:pPr>
        <w:pStyle w:val="PL"/>
      </w:pPr>
      <w:r>
        <w:t xml:space="preserve">    tag-ToAddModList                    SEQUENCE (SIZE (1..maxNrofTAGs)) OF TAG                             OPTIONAL    -- Need N</w:t>
      </w:r>
    </w:p>
    <w:p w14:paraId="23AB7159" w14:textId="77777777" w:rsidR="00A65E28" w:rsidRDefault="00A65E28" w:rsidP="00A65E28">
      <w:pPr>
        <w:pStyle w:val="PL"/>
      </w:pPr>
      <w:r>
        <w:t>}</w:t>
      </w:r>
    </w:p>
    <w:p w14:paraId="03283635" w14:textId="77777777" w:rsidR="00A65E28" w:rsidRDefault="00A65E28" w:rsidP="00A65E28">
      <w:pPr>
        <w:pStyle w:val="PL"/>
      </w:pPr>
    </w:p>
    <w:p w14:paraId="38B43EAF" w14:textId="77777777" w:rsidR="00A65E28" w:rsidRDefault="00A65E28" w:rsidP="00A65E28">
      <w:pPr>
        <w:pStyle w:val="PL"/>
      </w:pPr>
      <w:r>
        <w:t>TAG ::=                             SEQUENCE {</w:t>
      </w:r>
    </w:p>
    <w:p w14:paraId="75D59897" w14:textId="77777777" w:rsidR="00A65E28" w:rsidRDefault="00A65E28" w:rsidP="00A65E28">
      <w:pPr>
        <w:pStyle w:val="PL"/>
      </w:pPr>
      <w:r>
        <w:t xml:space="preserve">    tag-Id                              TAG-Id,</w:t>
      </w:r>
    </w:p>
    <w:p w14:paraId="1E4BC19C" w14:textId="77777777" w:rsidR="00A65E28" w:rsidRDefault="00A65E28" w:rsidP="00A65E28">
      <w:pPr>
        <w:pStyle w:val="PL"/>
      </w:pPr>
      <w:r>
        <w:t xml:space="preserve">    timeAlignmentTimer                  TimeAlignmentTimer,</w:t>
      </w:r>
    </w:p>
    <w:p w14:paraId="5B4F2EC0" w14:textId="77777777" w:rsidR="00A65E28" w:rsidRDefault="00A65E28" w:rsidP="00A65E28">
      <w:pPr>
        <w:pStyle w:val="PL"/>
      </w:pPr>
      <w:r>
        <w:t xml:space="preserve">    ...</w:t>
      </w:r>
    </w:p>
    <w:p w14:paraId="07C1549E" w14:textId="77777777" w:rsidR="00A65E28" w:rsidRDefault="00A65E28" w:rsidP="00A65E28">
      <w:pPr>
        <w:pStyle w:val="PL"/>
      </w:pPr>
      <w:r>
        <w:t>}</w:t>
      </w:r>
    </w:p>
    <w:p w14:paraId="1ED7F536" w14:textId="77777777" w:rsidR="00A65E28" w:rsidRDefault="00A65E28" w:rsidP="00A65E28">
      <w:pPr>
        <w:pStyle w:val="PL"/>
      </w:pPr>
    </w:p>
    <w:p w14:paraId="5DE6DADA" w14:textId="77777777" w:rsidR="00A65E28" w:rsidRDefault="00A65E28" w:rsidP="00A65E28">
      <w:pPr>
        <w:pStyle w:val="PL"/>
      </w:pPr>
      <w:r>
        <w:t>TAG-Id ::=                          INTEGER (0..maxNrofTAGs-1)</w:t>
      </w:r>
    </w:p>
    <w:p w14:paraId="7C66CCE9" w14:textId="77777777" w:rsidR="00A65E28" w:rsidRDefault="00A65E28" w:rsidP="00A65E28">
      <w:pPr>
        <w:pStyle w:val="PL"/>
      </w:pPr>
    </w:p>
    <w:p w14:paraId="0ED0002E" w14:textId="77777777" w:rsidR="00A65E28" w:rsidRDefault="00A65E28" w:rsidP="00A65E28">
      <w:pPr>
        <w:pStyle w:val="PL"/>
      </w:pPr>
      <w:r>
        <w:t>TimeAlignmentTimer ::=              ENUMERATED {ms500, ms750, ms1280, ms1920, ms2560, ms5120, ms10240, infinity}</w:t>
      </w:r>
    </w:p>
    <w:p w14:paraId="5CA3B02A" w14:textId="77777777" w:rsidR="00A65E28" w:rsidRDefault="00A65E28" w:rsidP="00A65E28">
      <w:pPr>
        <w:pStyle w:val="PL"/>
      </w:pPr>
    </w:p>
    <w:p w14:paraId="0EAA11BA" w14:textId="77777777" w:rsidR="00A65E28" w:rsidRDefault="00A65E28" w:rsidP="00A65E28">
      <w:pPr>
        <w:pStyle w:val="PL"/>
      </w:pPr>
      <w:r>
        <w:t>-- TAG-TAG-CONFIG-STOP</w:t>
      </w:r>
    </w:p>
    <w:p w14:paraId="2D76D793" w14:textId="77777777" w:rsidR="00A65E28" w:rsidRDefault="00A65E28" w:rsidP="00A65E28">
      <w:pPr>
        <w:pStyle w:val="PL"/>
      </w:pPr>
      <w:r>
        <w:t>-- ASN1STOP</w:t>
      </w:r>
    </w:p>
    <w:p w14:paraId="4338F56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506BB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2C13F6" w14:textId="77777777" w:rsidR="00A65E28" w:rsidRDefault="00A65E28">
            <w:pPr>
              <w:pStyle w:val="TAH"/>
              <w:rPr>
                <w:szCs w:val="22"/>
                <w:lang w:val="sv-SE" w:eastAsia="sv-SE"/>
              </w:rPr>
            </w:pPr>
            <w:r>
              <w:rPr>
                <w:i/>
                <w:szCs w:val="22"/>
                <w:lang w:val="sv-SE" w:eastAsia="sv-SE"/>
              </w:rPr>
              <w:t xml:space="preserve">TAG </w:t>
            </w:r>
            <w:r>
              <w:rPr>
                <w:szCs w:val="22"/>
                <w:lang w:val="sv-SE" w:eastAsia="sv-SE"/>
              </w:rPr>
              <w:t>field descriptions</w:t>
            </w:r>
          </w:p>
        </w:tc>
      </w:tr>
      <w:tr w:rsidR="00A65E28" w14:paraId="42B20D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541682" w14:textId="77777777" w:rsidR="00A65E28" w:rsidRDefault="00A65E28">
            <w:pPr>
              <w:pStyle w:val="TAL"/>
              <w:rPr>
                <w:szCs w:val="22"/>
                <w:lang w:val="sv-SE" w:eastAsia="sv-SE"/>
              </w:rPr>
            </w:pPr>
            <w:r>
              <w:rPr>
                <w:b/>
                <w:i/>
                <w:szCs w:val="22"/>
                <w:lang w:val="sv-SE" w:eastAsia="sv-SE"/>
              </w:rPr>
              <w:t>tag-Id</w:t>
            </w:r>
          </w:p>
          <w:p w14:paraId="0AF0607B" w14:textId="77777777" w:rsidR="00A65E28" w:rsidRDefault="00A65E28">
            <w:pPr>
              <w:pStyle w:val="TAL"/>
              <w:rPr>
                <w:szCs w:val="22"/>
                <w:lang w:val="sv-SE" w:eastAsia="sv-SE"/>
              </w:rPr>
            </w:pPr>
            <w:r>
              <w:rPr>
                <w:szCs w:val="22"/>
                <w:lang w:val="sv-SE" w:eastAsia="sv-SE"/>
              </w:rPr>
              <w:t>Indicates the TAG of the SpCell or an SCell, see TS 38.321 [3]. Uniquely identifies the TAG within the scope of a Cell Group (i.e. MCG or SCG).</w:t>
            </w:r>
          </w:p>
        </w:tc>
      </w:tr>
      <w:tr w:rsidR="00A65E28" w14:paraId="650A8D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C45CA6" w14:textId="77777777" w:rsidR="00A65E28" w:rsidRDefault="00A65E28">
            <w:pPr>
              <w:pStyle w:val="TAL"/>
              <w:rPr>
                <w:szCs w:val="22"/>
                <w:lang w:val="sv-SE" w:eastAsia="sv-SE"/>
              </w:rPr>
            </w:pPr>
            <w:r>
              <w:rPr>
                <w:b/>
                <w:i/>
                <w:szCs w:val="22"/>
                <w:lang w:val="sv-SE" w:eastAsia="sv-SE"/>
              </w:rPr>
              <w:t>timeAlignmentTimer</w:t>
            </w:r>
          </w:p>
          <w:p w14:paraId="5F23373A" w14:textId="77777777" w:rsidR="00A65E28" w:rsidRDefault="00A65E28">
            <w:pPr>
              <w:pStyle w:val="TAL"/>
              <w:rPr>
                <w:szCs w:val="22"/>
                <w:lang w:val="sv-SE" w:eastAsia="sv-SE"/>
              </w:rPr>
            </w:pPr>
            <w:r>
              <w:rPr>
                <w:szCs w:val="22"/>
                <w:lang w:val="sv-SE" w:eastAsia="sv-SE"/>
              </w:rPr>
              <w:t xml:space="preserve">Value in ms of the </w:t>
            </w:r>
            <w:r>
              <w:rPr>
                <w:i/>
                <w:lang w:val="sv-SE" w:eastAsia="sv-SE"/>
              </w:rPr>
              <w:t>timeAlignmentTimer</w:t>
            </w:r>
            <w:r>
              <w:rPr>
                <w:szCs w:val="22"/>
                <w:lang w:val="sv-SE" w:eastAsia="sv-SE"/>
              </w:rPr>
              <w:t xml:space="preserve"> for TAG with ID </w:t>
            </w:r>
            <w:r>
              <w:rPr>
                <w:i/>
                <w:lang w:val="sv-SE" w:eastAsia="sv-SE"/>
              </w:rPr>
              <w:t>tag-Id</w:t>
            </w:r>
            <w:r>
              <w:rPr>
                <w:szCs w:val="22"/>
                <w:lang w:val="sv-SE" w:eastAsia="sv-SE"/>
              </w:rPr>
              <w:t>, as specified in TS 38.321 [3].</w:t>
            </w:r>
          </w:p>
        </w:tc>
      </w:tr>
    </w:tbl>
    <w:p w14:paraId="60E81FFE" w14:textId="77777777" w:rsidR="00A65E28" w:rsidRDefault="00A65E28" w:rsidP="00A65E28"/>
    <w:p w14:paraId="4420508E" w14:textId="77777777" w:rsidR="00A65E28" w:rsidRDefault="00A65E28" w:rsidP="00A65E28">
      <w:pPr>
        <w:pStyle w:val="Heading4"/>
      </w:pPr>
      <w:r>
        <w:t>–</w:t>
      </w:r>
      <w:r>
        <w:tab/>
      </w:r>
      <w:r>
        <w:rPr>
          <w:i/>
        </w:rPr>
        <w:t>TCI-State</w:t>
      </w:r>
    </w:p>
    <w:p w14:paraId="26BF260A" w14:textId="77777777" w:rsidR="00A65E28" w:rsidRDefault="00A65E28" w:rsidP="00A65E28">
      <w:r>
        <w:t xml:space="preserve">The IE </w:t>
      </w:r>
      <w:r>
        <w:rPr>
          <w:i/>
        </w:rPr>
        <w:t>TCI-State</w:t>
      </w:r>
      <w:r>
        <w:t xml:space="preserve"> associates one or two DL reference signals with a corresponding quasi-colocation (QCL) type.</w:t>
      </w:r>
    </w:p>
    <w:p w14:paraId="0E2307EE" w14:textId="77777777" w:rsidR="00A65E28" w:rsidRDefault="00A65E28" w:rsidP="00A65E28">
      <w:pPr>
        <w:pStyle w:val="TH"/>
      </w:pPr>
      <w:r>
        <w:rPr>
          <w:i/>
        </w:rPr>
        <w:t>TCI-State</w:t>
      </w:r>
      <w:r>
        <w:t xml:space="preserve"> information element</w:t>
      </w:r>
    </w:p>
    <w:p w14:paraId="70F3F513" w14:textId="77777777" w:rsidR="00A65E28" w:rsidRDefault="00A65E28" w:rsidP="00A65E28">
      <w:pPr>
        <w:pStyle w:val="PL"/>
      </w:pPr>
      <w:r>
        <w:t>-- ASN1START</w:t>
      </w:r>
    </w:p>
    <w:p w14:paraId="5A0DBBE8" w14:textId="77777777" w:rsidR="00A65E28" w:rsidRDefault="00A65E28" w:rsidP="00A65E28">
      <w:pPr>
        <w:pStyle w:val="PL"/>
      </w:pPr>
      <w:r>
        <w:t>-- TAG-TCI-STATE-START</w:t>
      </w:r>
    </w:p>
    <w:p w14:paraId="5BEEA399" w14:textId="77777777" w:rsidR="00A65E28" w:rsidRDefault="00A65E28" w:rsidP="00A65E28">
      <w:pPr>
        <w:pStyle w:val="PL"/>
      </w:pPr>
    </w:p>
    <w:p w14:paraId="6D070922" w14:textId="77777777" w:rsidR="00A65E28" w:rsidRDefault="00A65E28" w:rsidP="00A65E28">
      <w:pPr>
        <w:pStyle w:val="PL"/>
      </w:pPr>
      <w:r>
        <w:t>TCI-State ::=                       SEQUENCE {</w:t>
      </w:r>
    </w:p>
    <w:p w14:paraId="41F6546A" w14:textId="77777777" w:rsidR="00A65E28" w:rsidRDefault="00A65E28" w:rsidP="00A65E28">
      <w:pPr>
        <w:pStyle w:val="PL"/>
      </w:pPr>
      <w:r>
        <w:t xml:space="preserve">    tci-StateId                         TCI-StateId,</w:t>
      </w:r>
    </w:p>
    <w:p w14:paraId="2211321D" w14:textId="77777777" w:rsidR="00A65E28" w:rsidRDefault="00A65E28" w:rsidP="00A65E28">
      <w:pPr>
        <w:pStyle w:val="PL"/>
      </w:pPr>
      <w:r>
        <w:t xml:space="preserve">    qcl-Type1                           QCL-Info,</w:t>
      </w:r>
    </w:p>
    <w:p w14:paraId="08BC4094" w14:textId="77777777" w:rsidR="00A65E28" w:rsidRDefault="00A65E28" w:rsidP="00A65E28">
      <w:pPr>
        <w:pStyle w:val="PL"/>
      </w:pPr>
      <w:r>
        <w:t xml:space="preserve">    qcl-Type2                           QCL-Info                                                    OPTIONAL,   -- Need R</w:t>
      </w:r>
    </w:p>
    <w:p w14:paraId="39063087" w14:textId="77777777" w:rsidR="00A65E28" w:rsidRDefault="00A65E28" w:rsidP="00A65E28">
      <w:pPr>
        <w:pStyle w:val="PL"/>
      </w:pPr>
      <w:r>
        <w:t xml:space="preserve">    ...</w:t>
      </w:r>
    </w:p>
    <w:p w14:paraId="3D807ED0" w14:textId="77777777" w:rsidR="00A65E28" w:rsidRDefault="00A65E28" w:rsidP="00A65E28">
      <w:pPr>
        <w:pStyle w:val="PL"/>
      </w:pPr>
      <w:r>
        <w:t>}</w:t>
      </w:r>
    </w:p>
    <w:p w14:paraId="058DCE41" w14:textId="77777777" w:rsidR="00A65E28" w:rsidRDefault="00A65E28" w:rsidP="00A65E28">
      <w:pPr>
        <w:pStyle w:val="PL"/>
      </w:pPr>
    </w:p>
    <w:p w14:paraId="2C2E3B2D" w14:textId="77777777" w:rsidR="00A65E28" w:rsidRDefault="00A65E28" w:rsidP="00A65E28">
      <w:pPr>
        <w:pStyle w:val="PL"/>
      </w:pPr>
      <w:r>
        <w:t>QCL-Info ::=                        SEQUENCE {</w:t>
      </w:r>
    </w:p>
    <w:p w14:paraId="04A10398" w14:textId="77777777" w:rsidR="00A65E28" w:rsidRDefault="00A65E28" w:rsidP="00A65E28">
      <w:pPr>
        <w:pStyle w:val="PL"/>
      </w:pPr>
      <w:r>
        <w:t xml:space="preserve">    cell                                ServCellIndex                                               OPTIONAL,   -- Need R</w:t>
      </w:r>
    </w:p>
    <w:p w14:paraId="30139451" w14:textId="77777777" w:rsidR="00A65E28" w:rsidRDefault="00A65E28" w:rsidP="00A65E28">
      <w:pPr>
        <w:pStyle w:val="PL"/>
      </w:pPr>
      <w:r>
        <w:t xml:space="preserve">    bwp-Id                              BWP-Id                                                      OPTIONAL, -- Cond CSI-RS-Indicated</w:t>
      </w:r>
    </w:p>
    <w:p w14:paraId="7A2DC6CE" w14:textId="77777777" w:rsidR="00A65E28" w:rsidRDefault="00A65E28" w:rsidP="00A65E28">
      <w:pPr>
        <w:pStyle w:val="PL"/>
      </w:pPr>
      <w:r>
        <w:t xml:space="preserve">    referenceSignal                     CHOICE {</w:t>
      </w:r>
    </w:p>
    <w:p w14:paraId="4930D5CE" w14:textId="77777777" w:rsidR="00A65E28" w:rsidRDefault="00A65E28" w:rsidP="00A65E28">
      <w:pPr>
        <w:pStyle w:val="PL"/>
      </w:pPr>
      <w:r>
        <w:t xml:space="preserve">        csi-rs                              NZP-CSI-RS-ResourceId,</w:t>
      </w:r>
    </w:p>
    <w:p w14:paraId="71871B2C" w14:textId="77777777" w:rsidR="00A65E28" w:rsidRDefault="00A65E28" w:rsidP="00A65E28">
      <w:pPr>
        <w:pStyle w:val="PL"/>
      </w:pPr>
      <w:r>
        <w:t xml:space="preserve">        ssb                                 SSB-Index</w:t>
      </w:r>
    </w:p>
    <w:p w14:paraId="672A50EE" w14:textId="77777777" w:rsidR="00A65E28" w:rsidRDefault="00A65E28" w:rsidP="00A65E28">
      <w:pPr>
        <w:pStyle w:val="PL"/>
      </w:pPr>
      <w:r>
        <w:t xml:space="preserve">    },</w:t>
      </w:r>
    </w:p>
    <w:p w14:paraId="5D6FB4AB" w14:textId="77777777" w:rsidR="00A65E28" w:rsidRDefault="00A65E28" w:rsidP="00A65E28">
      <w:pPr>
        <w:pStyle w:val="PL"/>
      </w:pPr>
      <w:r>
        <w:t xml:space="preserve">    qcl-Type                            ENUMERATED {typeA, typeB, typeC, typeD},</w:t>
      </w:r>
    </w:p>
    <w:p w14:paraId="2172E7C7" w14:textId="77777777" w:rsidR="00A65E28" w:rsidRDefault="00A65E28" w:rsidP="00A65E28">
      <w:pPr>
        <w:pStyle w:val="PL"/>
      </w:pPr>
      <w:r>
        <w:t xml:space="preserve">    ...</w:t>
      </w:r>
    </w:p>
    <w:p w14:paraId="50328719" w14:textId="77777777" w:rsidR="00A65E28" w:rsidRDefault="00A65E28" w:rsidP="00A65E28">
      <w:pPr>
        <w:pStyle w:val="PL"/>
      </w:pPr>
      <w:r>
        <w:t>}</w:t>
      </w:r>
    </w:p>
    <w:p w14:paraId="3D75A0B3" w14:textId="77777777" w:rsidR="00A65E28" w:rsidRDefault="00A65E28" w:rsidP="00A65E28">
      <w:pPr>
        <w:pStyle w:val="PL"/>
      </w:pPr>
    </w:p>
    <w:p w14:paraId="64A2CBF7" w14:textId="77777777" w:rsidR="00A65E28" w:rsidRDefault="00A65E28" w:rsidP="00A65E28">
      <w:pPr>
        <w:pStyle w:val="PL"/>
      </w:pPr>
      <w:r>
        <w:t>-- TAG-TCI-STATE-STOP</w:t>
      </w:r>
    </w:p>
    <w:p w14:paraId="5477B3DF" w14:textId="77777777" w:rsidR="00A65E28" w:rsidRDefault="00A65E28" w:rsidP="00A65E28">
      <w:pPr>
        <w:pStyle w:val="PL"/>
      </w:pPr>
      <w:r>
        <w:t>-- ASN1STOP</w:t>
      </w:r>
    </w:p>
    <w:p w14:paraId="0F3C567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4E0C9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CEE981" w14:textId="77777777" w:rsidR="00A65E28" w:rsidRDefault="00A65E28">
            <w:pPr>
              <w:pStyle w:val="TAH"/>
              <w:rPr>
                <w:szCs w:val="22"/>
                <w:lang w:val="sv-SE" w:eastAsia="sv-SE"/>
              </w:rPr>
            </w:pPr>
            <w:r>
              <w:rPr>
                <w:i/>
                <w:szCs w:val="22"/>
                <w:lang w:val="sv-SE" w:eastAsia="sv-SE"/>
              </w:rPr>
              <w:lastRenderedPageBreak/>
              <w:t xml:space="preserve">QCL-Info </w:t>
            </w:r>
            <w:r>
              <w:rPr>
                <w:szCs w:val="22"/>
                <w:lang w:val="sv-SE" w:eastAsia="sv-SE"/>
              </w:rPr>
              <w:t>field descriptions</w:t>
            </w:r>
          </w:p>
        </w:tc>
      </w:tr>
      <w:tr w:rsidR="00A65E28" w14:paraId="50C762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9F83A6" w14:textId="77777777" w:rsidR="00A65E28" w:rsidRDefault="00A65E28">
            <w:pPr>
              <w:pStyle w:val="TAL"/>
              <w:rPr>
                <w:szCs w:val="22"/>
                <w:lang w:val="sv-SE" w:eastAsia="sv-SE"/>
              </w:rPr>
            </w:pPr>
            <w:r>
              <w:rPr>
                <w:b/>
                <w:i/>
                <w:szCs w:val="22"/>
                <w:lang w:val="sv-SE" w:eastAsia="sv-SE"/>
              </w:rPr>
              <w:t>bwp-Id</w:t>
            </w:r>
          </w:p>
          <w:p w14:paraId="588A6812" w14:textId="77777777" w:rsidR="00A65E28" w:rsidRDefault="00A65E28">
            <w:pPr>
              <w:pStyle w:val="TAL"/>
              <w:rPr>
                <w:szCs w:val="22"/>
                <w:lang w:val="sv-SE" w:eastAsia="sv-SE"/>
              </w:rPr>
            </w:pPr>
            <w:r>
              <w:rPr>
                <w:szCs w:val="22"/>
                <w:lang w:val="sv-SE" w:eastAsia="sv-SE"/>
              </w:rPr>
              <w:t>The DL BWP which the RS is located in.</w:t>
            </w:r>
          </w:p>
        </w:tc>
      </w:tr>
      <w:tr w:rsidR="00A65E28" w14:paraId="2B47DF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1C2679" w14:textId="77777777" w:rsidR="00A65E28" w:rsidRDefault="00A65E28">
            <w:pPr>
              <w:pStyle w:val="TAL"/>
              <w:rPr>
                <w:szCs w:val="22"/>
                <w:lang w:val="sv-SE" w:eastAsia="sv-SE"/>
              </w:rPr>
            </w:pPr>
            <w:r>
              <w:rPr>
                <w:b/>
                <w:i/>
                <w:szCs w:val="22"/>
                <w:lang w:val="sv-SE" w:eastAsia="sv-SE"/>
              </w:rPr>
              <w:t>cell</w:t>
            </w:r>
          </w:p>
          <w:p w14:paraId="2EFC975F" w14:textId="77777777" w:rsidR="00A65E28" w:rsidRDefault="00A65E28">
            <w:pPr>
              <w:pStyle w:val="TAL"/>
              <w:rPr>
                <w:szCs w:val="22"/>
                <w:lang w:val="sv-SE" w:eastAsia="sv-SE"/>
              </w:rPr>
            </w:pPr>
            <w:r>
              <w:rPr>
                <w:szCs w:val="22"/>
                <w:lang w:val="sv-SE" w:eastAsia="sv-SE"/>
              </w:rPr>
              <w:t xml:space="preserve">The UE's serving cell in which the </w:t>
            </w:r>
            <w:r>
              <w:rPr>
                <w:i/>
                <w:szCs w:val="22"/>
                <w:lang w:val="sv-SE" w:eastAsia="sv-SE"/>
              </w:rPr>
              <w:t>referenceSignal</w:t>
            </w:r>
            <w:r>
              <w:rPr>
                <w:szCs w:val="22"/>
                <w:lang w:val="sv-SE" w:eastAsia="sv-SE"/>
              </w:rPr>
              <w:t xml:space="preserve"> is configured. If the field is absent, it applies to the serving cell in which the </w:t>
            </w:r>
            <w:r>
              <w:rPr>
                <w:i/>
                <w:szCs w:val="22"/>
                <w:lang w:val="sv-SE" w:eastAsia="sv-SE"/>
              </w:rPr>
              <w:t xml:space="preserve">TCI-State </w:t>
            </w:r>
            <w:r>
              <w:rPr>
                <w:szCs w:val="22"/>
                <w:lang w:val="sv-SE" w:eastAsia="sv-SE"/>
              </w:rPr>
              <w:t xml:space="preserve">is configured. The RS can be located on a serving cell other than the serving cell in which the </w:t>
            </w:r>
            <w:r>
              <w:rPr>
                <w:i/>
                <w:szCs w:val="22"/>
                <w:lang w:val="sv-SE" w:eastAsia="sv-SE"/>
              </w:rPr>
              <w:t xml:space="preserve">TCI-State </w:t>
            </w:r>
            <w:r>
              <w:rPr>
                <w:szCs w:val="22"/>
                <w:lang w:val="sv-SE" w:eastAsia="sv-SE"/>
              </w:rPr>
              <w:t xml:space="preserve">is configured only if the </w:t>
            </w:r>
            <w:r>
              <w:rPr>
                <w:i/>
                <w:szCs w:val="22"/>
                <w:lang w:val="sv-SE" w:eastAsia="sv-SE"/>
              </w:rPr>
              <w:t>qcl-Type</w:t>
            </w:r>
            <w:r>
              <w:rPr>
                <w:szCs w:val="22"/>
                <w:lang w:val="sv-SE" w:eastAsia="sv-SE"/>
              </w:rPr>
              <w:t xml:space="preserve"> is configured as </w:t>
            </w:r>
            <w:r>
              <w:rPr>
                <w:i/>
                <w:szCs w:val="22"/>
                <w:lang w:val="sv-SE" w:eastAsia="sv-SE"/>
              </w:rPr>
              <w:t>typeC</w:t>
            </w:r>
            <w:r>
              <w:rPr>
                <w:szCs w:val="22"/>
                <w:lang w:val="sv-SE" w:eastAsia="sv-SE"/>
              </w:rPr>
              <w:t xml:space="preserve"> or </w:t>
            </w:r>
            <w:r>
              <w:rPr>
                <w:i/>
                <w:szCs w:val="22"/>
                <w:lang w:val="sv-SE" w:eastAsia="sv-SE"/>
              </w:rPr>
              <w:t>typeD</w:t>
            </w:r>
            <w:r>
              <w:rPr>
                <w:szCs w:val="22"/>
                <w:lang w:val="sv-SE" w:eastAsia="sv-SE"/>
              </w:rPr>
              <w:t>. See TS 38.214 [19] clause 5.1.5.</w:t>
            </w:r>
          </w:p>
        </w:tc>
      </w:tr>
      <w:tr w:rsidR="00A65E28" w14:paraId="048FF2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239A0" w14:textId="77777777" w:rsidR="00A65E28" w:rsidRDefault="00A65E28">
            <w:pPr>
              <w:pStyle w:val="TAL"/>
              <w:rPr>
                <w:szCs w:val="22"/>
                <w:lang w:val="sv-SE" w:eastAsia="sv-SE"/>
              </w:rPr>
            </w:pPr>
            <w:r>
              <w:rPr>
                <w:b/>
                <w:i/>
                <w:szCs w:val="22"/>
                <w:lang w:val="sv-SE" w:eastAsia="sv-SE"/>
              </w:rPr>
              <w:t>referenceSignal</w:t>
            </w:r>
          </w:p>
          <w:p w14:paraId="7649B41F" w14:textId="77777777" w:rsidR="00A65E28" w:rsidRDefault="00A65E28">
            <w:pPr>
              <w:pStyle w:val="TAL"/>
              <w:rPr>
                <w:szCs w:val="22"/>
                <w:lang w:val="sv-SE" w:eastAsia="sv-SE"/>
              </w:rPr>
            </w:pPr>
            <w:r>
              <w:rPr>
                <w:szCs w:val="22"/>
                <w:lang w:val="sv-SE" w:eastAsia="sv-SE"/>
              </w:rPr>
              <w:t>Reference signal with which quasi-collocation information is provided as specified in TS 38.214 [19] subclause 5.1.5.</w:t>
            </w:r>
          </w:p>
        </w:tc>
      </w:tr>
      <w:tr w:rsidR="00A65E28" w14:paraId="664FCF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6992C7" w14:textId="77777777" w:rsidR="00A65E28" w:rsidRDefault="00A65E28">
            <w:pPr>
              <w:pStyle w:val="TAL"/>
              <w:rPr>
                <w:b/>
                <w:i/>
                <w:szCs w:val="22"/>
                <w:lang w:val="sv-SE" w:eastAsia="sv-SE"/>
              </w:rPr>
            </w:pPr>
            <w:r>
              <w:rPr>
                <w:b/>
                <w:i/>
                <w:szCs w:val="22"/>
                <w:lang w:val="sv-SE" w:eastAsia="sv-SE"/>
              </w:rPr>
              <w:t>qcl-Type</w:t>
            </w:r>
          </w:p>
          <w:p w14:paraId="6A309EFA" w14:textId="77777777" w:rsidR="00A65E28" w:rsidRDefault="00A65E28">
            <w:pPr>
              <w:pStyle w:val="TAL"/>
              <w:rPr>
                <w:b/>
                <w:i/>
                <w:szCs w:val="22"/>
                <w:lang w:val="sv-SE" w:eastAsia="sv-SE"/>
              </w:rPr>
            </w:pPr>
            <w:r>
              <w:rPr>
                <w:szCs w:val="22"/>
                <w:lang w:val="sv-SE" w:eastAsia="sv-SE"/>
              </w:rPr>
              <w:t>QCL type as specified in TS 38.214 [19] subclause 5.1.5.</w:t>
            </w:r>
          </w:p>
        </w:tc>
      </w:tr>
    </w:tbl>
    <w:p w14:paraId="1EEAD75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7BE2C86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2548B9C"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7CB96F" w14:textId="77777777" w:rsidR="00A65E28" w:rsidRDefault="00A65E28">
            <w:pPr>
              <w:pStyle w:val="TAH"/>
              <w:rPr>
                <w:lang w:val="sv-SE" w:eastAsia="sv-SE"/>
              </w:rPr>
            </w:pPr>
            <w:r>
              <w:rPr>
                <w:lang w:val="sv-SE" w:eastAsia="sv-SE"/>
              </w:rPr>
              <w:t>Explanation</w:t>
            </w:r>
          </w:p>
        </w:tc>
      </w:tr>
      <w:tr w:rsidR="00A65E28" w14:paraId="4653EA0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62E81EA" w14:textId="77777777" w:rsidR="00A65E28" w:rsidRDefault="00A65E28">
            <w:pPr>
              <w:pStyle w:val="TAL"/>
              <w:rPr>
                <w:i/>
                <w:lang w:val="sv-SE" w:eastAsia="sv-SE"/>
              </w:rPr>
            </w:pPr>
            <w:r>
              <w:rPr>
                <w:i/>
                <w:lang w:val="sv-SE"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13AC2E8" w14:textId="77777777" w:rsidR="00A65E28" w:rsidRDefault="00A65E28">
            <w:pPr>
              <w:pStyle w:val="TAL"/>
              <w:rPr>
                <w:lang w:val="sv-SE" w:eastAsia="sv-SE"/>
              </w:rPr>
            </w:pPr>
            <w:r>
              <w:rPr>
                <w:lang w:val="sv-SE" w:eastAsia="sv-SE"/>
              </w:rPr>
              <w:t xml:space="preserve">This field is mandatory present </w:t>
            </w:r>
            <w:r>
              <w:rPr>
                <w:szCs w:val="22"/>
                <w:lang w:val="sv-SE" w:eastAsia="sv-SE"/>
              </w:rPr>
              <w:t xml:space="preserve">if </w:t>
            </w:r>
            <w:r>
              <w:rPr>
                <w:i/>
                <w:szCs w:val="22"/>
                <w:lang w:val="sv-SE" w:eastAsia="sv-SE"/>
              </w:rPr>
              <w:t>csi-rs</w:t>
            </w:r>
            <w:r>
              <w:rPr>
                <w:szCs w:val="22"/>
                <w:lang w:val="sv-SE" w:eastAsia="sv-SE"/>
              </w:rPr>
              <w:t xml:space="preserve"> is included, absent otherwise</w:t>
            </w:r>
          </w:p>
        </w:tc>
      </w:tr>
    </w:tbl>
    <w:p w14:paraId="1C465E79" w14:textId="77777777" w:rsidR="00A65E28" w:rsidRDefault="00A65E28" w:rsidP="00A65E28"/>
    <w:p w14:paraId="52A308EB" w14:textId="77777777" w:rsidR="00A65E28" w:rsidRDefault="00A65E28" w:rsidP="00A65E28">
      <w:pPr>
        <w:pStyle w:val="Heading4"/>
      </w:pPr>
      <w:r>
        <w:t>–</w:t>
      </w:r>
      <w:r>
        <w:tab/>
      </w:r>
      <w:r>
        <w:rPr>
          <w:i/>
        </w:rPr>
        <w:t>TCI-StateId</w:t>
      </w:r>
    </w:p>
    <w:p w14:paraId="539A0BB7" w14:textId="77777777" w:rsidR="00A65E28" w:rsidRDefault="00A65E28" w:rsidP="00A65E28">
      <w:r>
        <w:t xml:space="preserve">The IE </w:t>
      </w:r>
      <w:r>
        <w:rPr>
          <w:i/>
        </w:rPr>
        <w:t>TCI-StateId</w:t>
      </w:r>
      <w:r>
        <w:t xml:space="preserve"> is used to identify one </w:t>
      </w:r>
      <w:r>
        <w:rPr>
          <w:i/>
        </w:rPr>
        <w:t>TCI-State</w:t>
      </w:r>
      <w:r>
        <w:t xml:space="preserve"> configuration.</w:t>
      </w:r>
    </w:p>
    <w:p w14:paraId="57C05E58" w14:textId="77777777" w:rsidR="00A65E28" w:rsidRDefault="00A65E28" w:rsidP="00A65E28">
      <w:pPr>
        <w:pStyle w:val="TH"/>
      </w:pPr>
      <w:r>
        <w:rPr>
          <w:i/>
        </w:rPr>
        <w:t>TCI-StateId</w:t>
      </w:r>
      <w:r>
        <w:t xml:space="preserve"> information element</w:t>
      </w:r>
    </w:p>
    <w:p w14:paraId="09F04145" w14:textId="77777777" w:rsidR="00A65E28" w:rsidRDefault="00A65E28" w:rsidP="00A65E28">
      <w:pPr>
        <w:pStyle w:val="PL"/>
      </w:pPr>
      <w:r>
        <w:t>-- ASN1START</w:t>
      </w:r>
    </w:p>
    <w:p w14:paraId="6104ABBD" w14:textId="77777777" w:rsidR="00A65E28" w:rsidRDefault="00A65E28" w:rsidP="00A65E28">
      <w:pPr>
        <w:pStyle w:val="PL"/>
      </w:pPr>
      <w:r>
        <w:t>-- TAG-TCI-STATEID-START</w:t>
      </w:r>
    </w:p>
    <w:p w14:paraId="0B3D49EE" w14:textId="77777777" w:rsidR="00A65E28" w:rsidRDefault="00A65E28" w:rsidP="00A65E28">
      <w:pPr>
        <w:pStyle w:val="PL"/>
      </w:pPr>
    </w:p>
    <w:p w14:paraId="4949E1E3" w14:textId="77777777" w:rsidR="00A65E28" w:rsidRDefault="00A65E28" w:rsidP="00A65E28">
      <w:pPr>
        <w:pStyle w:val="PL"/>
      </w:pPr>
      <w:r>
        <w:t>TCI-StateId ::=                     INTEGER (0..maxNrofTCI-States-1)</w:t>
      </w:r>
    </w:p>
    <w:p w14:paraId="326BA4AC" w14:textId="77777777" w:rsidR="00A65E28" w:rsidRDefault="00A65E28" w:rsidP="00A65E28">
      <w:pPr>
        <w:pStyle w:val="PL"/>
      </w:pPr>
    </w:p>
    <w:p w14:paraId="669920D7" w14:textId="77777777" w:rsidR="00A65E28" w:rsidRDefault="00A65E28" w:rsidP="00A65E28">
      <w:pPr>
        <w:pStyle w:val="PL"/>
      </w:pPr>
      <w:r>
        <w:t>-- TAG-TCI-STATEID-STOP</w:t>
      </w:r>
    </w:p>
    <w:p w14:paraId="1B8DC774" w14:textId="77777777" w:rsidR="00A65E28" w:rsidRDefault="00A65E28" w:rsidP="00A65E28">
      <w:pPr>
        <w:pStyle w:val="PL"/>
      </w:pPr>
      <w:r>
        <w:t>-- ASN1STOP</w:t>
      </w:r>
    </w:p>
    <w:p w14:paraId="29295D79" w14:textId="77777777" w:rsidR="00A65E28" w:rsidRDefault="00A65E28" w:rsidP="00A65E28"/>
    <w:p w14:paraId="32F3A481" w14:textId="77777777" w:rsidR="00A65E28" w:rsidRDefault="00A65E28" w:rsidP="00A65E28">
      <w:pPr>
        <w:pStyle w:val="Heading4"/>
        <w:rPr>
          <w:i/>
          <w:noProof/>
        </w:rPr>
      </w:pPr>
      <w:r>
        <w:t>–</w:t>
      </w:r>
      <w:r>
        <w:tab/>
      </w:r>
      <w:r>
        <w:rPr>
          <w:i/>
        </w:rPr>
        <w:t>TDD-UL-DL-ConfigCommon</w:t>
      </w:r>
    </w:p>
    <w:p w14:paraId="47FAAF85" w14:textId="77777777" w:rsidR="00A65E28" w:rsidRDefault="00A65E28" w:rsidP="00A65E28">
      <w:r>
        <w:t xml:space="preserve">The IE </w:t>
      </w:r>
      <w:r>
        <w:rPr>
          <w:i/>
        </w:rPr>
        <w:t xml:space="preserve">TDD-UL-DL-ConfigCommon </w:t>
      </w:r>
      <w:r>
        <w:t>determines the cell specific Uplink/Downlink TDD configuration.</w:t>
      </w:r>
    </w:p>
    <w:p w14:paraId="772C662B" w14:textId="77777777" w:rsidR="00A65E28" w:rsidRDefault="00A65E28" w:rsidP="00A65E28">
      <w:pPr>
        <w:pStyle w:val="TH"/>
      </w:pPr>
      <w:r>
        <w:rPr>
          <w:i/>
        </w:rPr>
        <w:t xml:space="preserve">TDD-UL-DL-ConfigCommon </w:t>
      </w:r>
      <w:r>
        <w:t>information element</w:t>
      </w:r>
    </w:p>
    <w:p w14:paraId="7D586C30" w14:textId="77777777" w:rsidR="00A65E28" w:rsidRDefault="00A65E28" w:rsidP="00A65E28">
      <w:pPr>
        <w:pStyle w:val="PL"/>
      </w:pPr>
      <w:r>
        <w:t>-- ASN1START</w:t>
      </w:r>
    </w:p>
    <w:p w14:paraId="443B7548" w14:textId="77777777" w:rsidR="00A65E28" w:rsidRDefault="00A65E28" w:rsidP="00A65E28">
      <w:pPr>
        <w:pStyle w:val="PL"/>
      </w:pPr>
      <w:r>
        <w:t>-- TAG-TDD-UL-DL-CONFIGCOMMON-START</w:t>
      </w:r>
    </w:p>
    <w:p w14:paraId="380F3122" w14:textId="77777777" w:rsidR="00A65E28" w:rsidRDefault="00A65E28" w:rsidP="00A65E28">
      <w:pPr>
        <w:pStyle w:val="PL"/>
      </w:pPr>
    </w:p>
    <w:p w14:paraId="39DCC75C" w14:textId="77777777" w:rsidR="00A65E28" w:rsidRDefault="00A65E28" w:rsidP="00A65E28">
      <w:pPr>
        <w:pStyle w:val="PL"/>
      </w:pPr>
      <w:r>
        <w:t>TDD-UL-DL-ConfigCommon ::=          SEQUENCE {</w:t>
      </w:r>
    </w:p>
    <w:p w14:paraId="65D8DE60" w14:textId="77777777" w:rsidR="00A65E28" w:rsidRDefault="00A65E28" w:rsidP="00A65E28">
      <w:pPr>
        <w:pStyle w:val="PL"/>
      </w:pPr>
      <w:r>
        <w:t xml:space="preserve">    referenceSubcarrierSpacing          SubcarrierSpacing,</w:t>
      </w:r>
    </w:p>
    <w:p w14:paraId="4BD7ED6E" w14:textId="77777777" w:rsidR="00A65E28" w:rsidRDefault="00A65E28" w:rsidP="00A65E28">
      <w:pPr>
        <w:pStyle w:val="PL"/>
      </w:pPr>
      <w:r>
        <w:t xml:space="preserve">    pattern1                            TDD-UL-DL-Pattern,</w:t>
      </w:r>
    </w:p>
    <w:p w14:paraId="35BC65A9" w14:textId="77777777" w:rsidR="00A65E28" w:rsidRDefault="00A65E28" w:rsidP="00A65E28">
      <w:pPr>
        <w:pStyle w:val="PL"/>
      </w:pPr>
      <w:r>
        <w:t xml:space="preserve">    pattern2                            TDD-UL-DL-Pattern                                                       OPTIONAL, -- Need R</w:t>
      </w:r>
    </w:p>
    <w:p w14:paraId="1794CFED" w14:textId="77777777" w:rsidR="00A65E28" w:rsidRDefault="00A65E28" w:rsidP="00A65E28">
      <w:pPr>
        <w:pStyle w:val="PL"/>
      </w:pPr>
      <w:r>
        <w:t xml:space="preserve">    ...</w:t>
      </w:r>
    </w:p>
    <w:p w14:paraId="42F96E2C" w14:textId="77777777" w:rsidR="00A65E28" w:rsidRDefault="00A65E28" w:rsidP="00A65E28">
      <w:pPr>
        <w:pStyle w:val="PL"/>
      </w:pPr>
      <w:r>
        <w:t>}</w:t>
      </w:r>
    </w:p>
    <w:p w14:paraId="760454DD" w14:textId="77777777" w:rsidR="00A65E28" w:rsidRDefault="00A65E28" w:rsidP="00A65E28">
      <w:pPr>
        <w:pStyle w:val="PL"/>
      </w:pPr>
    </w:p>
    <w:p w14:paraId="1F389C0C" w14:textId="77777777" w:rsidR="00A65E28" w:rsidRDefault="00A65E28" w:rsidP="00A65E28">
      <w:pPr>
        <w:pStyle w:val="PL"/>
      </w:pPr>
      <w:r>
        <w:t>TDD-UL-DL-Pattern ::=               SEQUENCE {</w:t>
      </w:r>
    </w:p>
    <w:p w14:paraId="59C73247" w14:textId="77777777" w:rsidR="00A65E28" w:rsidRDefault="00A65E28" w:rsidP="00A65E28">
      <w:pPr>
        <w:pStyle w:val="PL"/>
      </w:pPr>
      <w:r>
        <w:lastRenderedPageBreak/>
        <w:t xml:space="preserve">    dl-UL-TransmissionPeriodicity       ENUMERATED {ms0p5, ms0p625, ms1, ms1p25, ms2, ms2p5, ms5, ms10},</w:t>
      </w:r>
    </w:p>
    <w:p w14:paraId="49E0B74B" w14:textId="77777777" w:rsidR="00A65E28" w:rsidRDefault="00A65E28" w:rsidP="00A65E28">
      <w:pPr>
        <w:pStyle w:val="PL"/>
      </w:pPr>
      <w:r>
        <w:t xml:space="preserve">    nrofDownlinkSlots                   INTEGER (0..maxNrofSlots),</w:t>
      </w:r>
    </w:p>
    <w:p w14:paraId="4CE4887E" w14:textId="77777777" w:rsidR="00A65E28" w:rsidRDefault="00A65E28" w:rsidP="00A65E28">
      <w:pPr>
        <w:pStyle w:val="PL"/>
      </w:pPr>
      <w:r>
        <w:t xml:space="preserve">    nrofDownlinkSymbols                 INTEGER (0..maxNrofSymbols-1),</w:t>
      </w:r>
    </w:p>
    <w:p w14:paraId="76553837" w14:textId="77777777" w:rsidR="00A65E28" w:rsidRDefault="00A65E28" w:rsidP="00A65E28">
      <w:pPr>
        <w:pStyle w:val="PL"/>
      </w:pPr>
      <w:r>
        <w:t xml:space="preserve">    nrofUplinkSlots                     INTEGER (0..maxNrofSlots),</w:t>
      </w:r>
    </w:p>
    <w:p w14:paraId="3E5A8C25" w14:textId="77777777" w:rsidR="00A65E28" w:rsidRDefault="00A65E28" w:rsidP="00A65E28">
      <w:pPr>
        <w:pStyle w:val="PL"/>
      </w:pPr>
      <w:r>
        <w:t xml:space="preserve">    nrofUplinkSymbols                   INTEGER (0..maxNrofSymbols-1),</w:t>
      </w:r>
    </w:p>
    <w:p w14:paraId="32BF2C27" w14:textId="77777777" w:rsidR="00A65E28" w:rsidRDefault="00A65E28" w:rsidP="00A65E28">
      <w:pPr>
        <w:pStyle w:val="PL"/>
      </w:pPr>
      <w:r>
        <w:t xml:space="preserve">    ...,</w:t>
      </w:r>
    </w:p>
    <w:p w14:paraId="6B0D9D4C" w14:textId="77777777" w:rsidR="00A65E28" w:rsidRDefault="00A65E28" w:rsidP="00A65E28">
      <w:pPr>
        <w:pStyle w:val="PL"/>
      </w:pPr>
      <w:r>
        <w:t xml:space="preserve">    [[</w:t>
      </w:r>
    </w:p>
    <w:p w14:paraId="0458513E" w14:textId="77777777" w:rsidR="00A65E28" w:rsidRDefault="00A65E28" w:rsidP="00A65E28">
      <w:pPr>
        <w:pStyle w:val="PL"/>
      </w:pPr>
      <w:r>
        <w:t xml:space="preserve">    dl-UL-TransmissionPeriodicity-v1530     ENUMERATED {ms3, ms4}                                               OPTIONAL -- Need R</w:t>
      </w:r>
    </w:p>
    <w:p w14:paraId="4B3168E7" w14:textId="77777777" w:rsidR="00A65E28" w:rsidRDefault="00A65E28" w:rsidP="00A65E28">
      <w:pPr>
        <w:pStyle w:val="PL"/>
      </w:pPr>
      <w:r>
        <w:t xml:space="preserve">    ]]</w:t>
      </w:r>
    </w:p>
    <w:p w14:paraId="4192344B" w14:textId="77777777" w:rsidR="00A65E28" w:rsidRDefault="00A65E28" w:rsidP="00A65E28">
      <w:pPr>
        <w:pStyle w:val="PL"/>
      </w:pPr>
      <w:r>
        <w:t>}</w:t>
      </w:r>
    </w:p>
    <w:p w14:paraId="20ECFAF0" w14:textId="77777777" w:rsidR="00A65E28" w:rsidRDefault="00A65E28" w:rsidP="00A65E28">
      <w:pPr>
        <w:pStyle w:val="PL"/>
      </w:pPr>
    </w:p>
    <w:p w14:paraId="3E638CEC" w14:textId="77777777" w:rsidR="00A65E28" w:rsidRDefault="00A65E28" w:rsidP="00A65E28">
      <w:pPr>
        <w:pStyle w:val="PL"/>
      </w:pPr>
      <w:r>
        <w:t>-- TAG-TDD-UL-DL-CONFIGCOMMON-STOP</w:t>
      </w:r>
    </w:p>
    <w:p w14:paraId="0C221B5F" w14:textId="77777777" w:rsidR="00A65E28" w:rsidRDefault="00A65E28" w:rsidP="00A65E28">
      <w:pPr>
        <w:pStyle w:val="PL"/>
      </w:pPr>
      <w:r>
        <w:t>-- ASN1STOP</w:t>
      </w:r>
    </w:p>
    <w:p w14:paraId="1380B2A1"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F4C0A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5176EC" w14:textId="77777777" w:rsidR="00A65E28" w:rsidRDefault="00A65E28">
            <w:pPr>
              <w:pStyle w:val="TAH"/>
              <w:rPr>
                <w:rFonts w:eastAsia="MS Mincho"/>
                <w:szCs w:val="22"/>
                <w:lang w:val="sv-SE" w:eastAsia="sv-SE"/>
              </w:rPr>
            </w:pPr>
            <w:r>
              <w:rPr>
                <w:rFonts w:eastAsia="MS Mincho"/>
                <w:i/>
                <w:szCs w:val="22"/>
                <w:lang w:val="sv-SE" w:eastAsia="sv-SE"/>
              </w:rPr>
              <w:t xml:space="preserve">TDD-UL-DL-ConfigCommon </w:t>
            </w:r>
            <w:r>
              <w:rPr>
                <w:rFonts w:eastAsia="MS Mincho"/>
                <w:szCs w:val="22"/>
                <w:lang w:val="sv-SE" w:eastAsia="sv-SE"/>
              </w:rPr>
              <w:t>field descriptions</w:t>
            </w:r>
          </w:p>
        </w:tc>
      </w:tr>
      <w:tr w:rsidR="00A65E28" w14:paraId="5ADB71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3DED15" w14:textId="77777777" w:rsidR="00A65E28" w:rsidRDefault="00A65E28">
            <w:pPr>
              <w:pStyle w:val="TAL"/>
              <w:rPr>
                <w:rFonts w:eastAsia="MS Mincho"/>
                <w:szCs w:val="22"/>
                <w:lang w:val="sv-SE" w:eastAsia="sv-SE"/>
              </w:rPr>
            </w:pPr>
            <w:r>
              <w:rPr>
                <w:rFonts w:eastAsia="MS Mincho"/>
                <w:b/>
                <w:i/>
                <w:szCs w:val="22"/>
                <w:lang w:val="sv-SE" w:eastAsia="sv-SE"/>
              </w:rPr>
              <w:t>referenceSubcarrierSpacing</w:t>
            </w:r>
          </w:p>
          <w:p w14:paraId="29BD365E" w14:textId="77777777" w:rsidR="00A65E28" w:rsidRDefault="00A65E28">
            <w:pPr>
              <w:pStyle w:val="TAL"/>
              <w:rPr>
                <w:rFonts w:eastAsia="MS Mincho"/>
                <w:szCs w:val="22"/>
                <w:lang w:val="sv-SE" w:eastAsia="sv-SE"/>
              </w:rPr>
            </w:pPr>
            <w:r>
              <w:rPr>
                <w:rFonts w:eastAsia="MS Mincho"/>
                <w:szCs w:val="22"/>
                <w:lang w:val="sv-SE" w:eastAsia="sv-SE"/>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2FAA2536"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ED5DD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624AA1" w14:textId="77777777" w:rsidR="00A65E28" w:rsidRDefault="00A65E28">
            <w:pPr>
              <w:pStyle w:val="TAH"/>
              <w:rPr>
                <w:rFonts w:eastAsia="MS Mincho"/>
                <w:szCs w:val="22"/>
                <w:lang w:val="sv-SE" w:eastAsia="sv-SE"/>
              </w:rPr>
            </w:pPr>
            <w:r>
              <w:rPr>
                <w:rFonts w:eastAsia="MS Mincho"/>
                <w:i/>
                <w:szCs w:val="22"/>
                <w:lang w:val="sv-SE" w:eastAsia="sv-SE"/>
              </w:rPr>
              <w:t xml:space="preserve">TDD-UL-DL-Pattern </w:t>
            </w:r>
            <w:r>
              <w:rPr>
                <w:rFonts w:eastAsia="MS Mincho"/>
                <w:szCs w:val="22"/>
                <w:lang w:val="sv-SE" w:eastAsia="sv-SE"/>
              </w:rPr>
              <w:t>field descriptions</w:t>
            </w:r>
          </w:p>
        </w:tc>
      </w:tr>
      <w:tr w:rsidR="00A65E28" w14:paraId="08983B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97B281" w14:textId="77777777" w:rsidR="00A65E28" w:rsidRDefault="00A65E28">
            <w:pPr>
              <w:pStyle w:val="TAL"/>
              <w:rPr>
                <w:rFonts w:eastAsia="MS Mincho"/>
                <w:szCs w:val="22"/>
                <w:lang w:val="sv-SE" w:eastAsia="sv-SE"/>
              </w:rPr>
            </w:pPr>
            <w:r>
              <w:rPr>
                <w:rFonts w:eastAsia="MS Mincho"/>
                <w:b/>
                <w:i/>
                <w:szCs w:val="22"/>
                <w:lang w:val="sv-SE" w:eastAsia="sv-SE"/>
              </w:rPr>
              <w:t>dl-UL-TransmissionPeriodicity</w:t>
            </w:r>
          </w:p>
          <w:p w14:paraId="1FA7EF68" w14:textId="77777777" w:rsidR="00A65E28" w:rsidRDefault="00A65E28">
            <w:pPr>
              <w:pStyle w:val="TAL"/>
              <w:rPr>
                <w:rFonts w:eastAsia="MS Mincho"/>
                <w:szCs w:val="22"/>
                <w:lang w:val="sv-SE" w:eastAsia="sv-SE"/>
              </w:rPr>
            </w:pPr>
            <w:r>
              <w:rPr>
                <w:rFonts w:eastAsia="MS Mincho"/>
                <w:szCs w:val="22"/>
                <w:lang w:val="sv-SE" w:eastAsia="sv-SE"/>
              </w:rPr>
              <w:t>Periodicity of the DL-UL pattern, see TS 38.213 [13], clause 11.1.</w:t>
            </w:r>
            <w:r>
              <w:rPr>
                <w:lang w:val="sv-SE" w:eastAsia="sv-SE"/>
              </w:rPr>
              <w:t xml:space="preserve"> </w:t>
            </w:r>
            <w:r>
              <w:rPr>
                <w:rFonts w:eastAsia="MS Mincho"/>
                <w:szCs w:val="22"/>
                <w:lang w:val="sv-SE" w:eastAsia="sv-SE"/>
              </w:rPr>
              <w:t xml:space="preserve">If the </w:t>
            </w:r>
            <w:r>
              <w:rPr>
                <w:rFonts w:eastAsia="MS Mincho"/>
                <w:i/>
                <w:szCs w:val="22"/>
                <w:lang w:val="sv-SE" w:eastAsia="sv-SE"/>
              </w:rPr>
              <w:t>dl-UL-TransmissionPeriodicity-v1530</w:t>
            </w:r>
            <w:r>
              <w:rPr>
                <w:rFonts w:eastAsia="MS Mincho"/>
                <w:szCs w:val="22"/>
                <w:lang w:val="sv-SE" w:eastAsia="sv-SE"/>
              </w:rPr>
              <w:t xml:space="preserve"> is signalled, UE shall ignore the </w:t>
            </w:r>
            <w:r>
              <w:rPr>
                <w:rFonts w:eastAsia="MS Mincho"/>
                <w:i/>
                <w:szCs w:val="22"/>
                <w:lang w:val="sv-SE" w:eastAsia="sv-SE"/>
              </w:rPr>
              <w:t>dl-UL-TransmissionPeriodicity</w:t>
            </w:r>
            <w:r>
              <w:rPr>
                <w:rFonts w:eastAsia="MS Mincho"/>
                <w:szCs w:val="22"/>
                <w:lang w:val="sv-SE" w:eastAsia="sv-SE"/>
              </w:rPr>
              <w:t xml:space="preserve"> (without suffix).</w:t>
            </w:r>
          </w:p>
        </w:tc>
      </w:tr>
      <w:tr w:rsidR="00A65E28" w14:paraId="296B8E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3DEB12" w14:textId="77777777" w:rsidR="00A65E28" w:rsidRDefault="00A65E28">
            <w:pPr>
              <w:pStyle w:val="TAL"/>
              <w:rPr>
                <w:rFonts w:eastAsia="MS Mincho"/>
                <w:szCs w:val="22"/>
                <w:lang w:val="sv-SE" w:eastAsia="sv-SE"/>
              </w:rPr>
            </w:pPr>
            <w:r>
              <w:rPr>
                <w:rFonts w:eastAsia="MS Mincho"/>
                <w:b/>
                <w:i/>
                <w:szCs w:val="22"/>
                <w:lang w:val="sv-SE" w:eastAsia="sv-SE"/>
              </w:rPr>
              <w:t>nrofDownlinkSlots</w:t>
            </w:r>
          </w:p>
          <w:p w14:paraId="0970048F" w14:textId="77777777" w:rsidR="00A65E28" w:rsidRDefault="00A65E28">
            <w:pPr>
              <w:pStyle w:val="TAL"/>
              <w:rPr>
                <w:rFonts w:eastAsia="MS Mincho"/>
                <w:szCs w:val="22"/>
                <w:lang w:val="sv-SE" w:eastAsia="sv-SE"/>
              </w:rPr>
            </w:pPr>
            <w:r>
              <w:rPr>
                <w:rFonts w:eastAsia="MS Mincho"/>
                <w:szCs w:val="22"/>
                <w:lang w:val="sv-SE" w:eastAsia="sv-SE"/>
              </w:rPr>
              <w:t>Number of consecutive full DL slots at the beginning of each DL-UL pattern, see TS 38.213 [13], clause 11.1. In this release, the maximum value for this field is 80.</w:t>
            </w:r>
          </w:p>
        </w:tc>
      </w:tr>
      <w:tr w:rsidR="00A65E28" w14:paraId="44222B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44F44D" w14:textId="77777777" w:rsidR="00A65E28" w:rsidRDefault="00A65E28">
            <w:pPr>
              <w:pStyle w:val="TAL"/>
              <w:rPr>
                <w:rFonts w:eastAsia="MS Mincho"/>
                <w:szCs w:val="22"/>
                <w:lang w:val="sv-SE" w:eastAsia="sv-SE"/>
              </w:rPr>
            </w:pPr>
            <w:r>
              <w:rPr>
                <w:rFonts w:eastAsia="MS Mincho"/>
                <w:b/>
                <w:i/>
                <w:szCs w:val="22"/>
                <w:lang w:val="sv-SE" w:eastAsia="sv-SE"/>
              </w:rPr>
              <w:t>nrofDownlinkSymbols</w:t>
            </w:r>
          </w:p>
          <w:p w14:paraId="565CE0A0" w14:textId="77777777" w:rsidR="00A65E28" w:rsidRDefault="00A65E28">
            <w:pPr>
              <w:pStyle w:val="TAL"/>
              <w:rPr>
                <w:rFonts w:eastAsia="MS Mincho"/>
                <w:szCs w:val="22"/>
                <w:lang w:val="sv-SE" w:eastAsia="sv-SE"/>
              </w:rPr>
            </w:pPr>
            <w:r>
              <w:rPr>
                <w:rFonts w:eastAsia="MS Mincho"/>
                <w:szCs w:val="22"/>
                <w:lang w:val="sv-SE" w:eastAsia="sv-SE"/>
              </w:rPr>
              <w:t xml:space="preserve">Number of consecutive DL symbols in the beginning of the slot following the last full DL slot (as derived from </w:t>
            </w:r>
            <w:r>
              <w:rPr>
                <w:rFonts w:eastAsia="MS Mincho"/>
                <w:i/>
                <w:szCs w:val="22"/>
                <w:lang w:val="sv-SE" w:eastAsia="sv-SE"/>
              </w:rPr>
              <w:t>nrofDownlinkSlots</w:t>
            </w:r>
            <w:r>
              <w:rPr>
                <w:rFonts w:eastAsia="MS Mincho"/>
                <w:szCs w:val="22"/>
                <w:lang w:val="sv-SE" w:eastAsia="sv-SE"/>
              </w:rPr>
              <w:t>). The value 0 indicates that there is no partial-downlink slot. (see TS 38.213 [13], clause 11.1).</w:t>
            </w:r>
          </w:p>
        </w:tc>
      </w:tr>
      <w:tr w:rsidR="00A65E28" w14:paraId="67D461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9EA5E" w14:textId="77777777" w:rsidR="00A65E28" w:rsidRDefault="00A65E28">
            <w:pPr>
              <w:pStyle w:val="TAL"/>
              <w:rPr>
                <w:rFonts w:eastAsia="MS Mincho"/>
                <w:szCs w:val="22"/>
                <w:lang w:val="sv-SE" w:eastAsia="sv-SE"/>
              </w:rPr>
            </w:pPr>
            <w:r>
              <w:rPr>
                <w:rFonts w:eastAsia="MS Mincho"/>
                <w:b/>
                <w:i/>
                <w:szCs w:val="22"/>
                <w:lang w:val="sv-SE" w:eastAsia="sv-SE"/>
              </w:rPr>
              <w:t>nrofUplinkSlots</w:t>
            </w:r>
          </w:p>
          <w:p w14:paraId="27A1089E" w14:textId="77777777" w:rsidR="00A65E28" w:rsidRDefault="00A65E28">
            <w:pPr>
              <w:pStyle w:val="TAL"/>
              <w:rPr>
                <w:rFonts w:eastAsia="MS Mincho"/>
                <w:szCs w:val="22"/>
                <w:lang w:val="sv-SE" w:eastAsia="sv-SE"/>
              </w:rPr>
            </w:pPr>
            <w:r>
              <w:rPr>
                <w:rFonts w:eastAsia="MS Mincho"/>
                <w:szCs w:val="22"/>
                <w:lang w:val="sv-SE" w:eastAsia="sv-SE"/>
              </w:rPr>
              <w:t xml:space="preserve">Number of consecutive full UL slots at the end of each DL-UL pattern, see TS 38.213 [13], clause 11.1. </w:t>
            </w:r>
            <w:r>
              <w:rPr>
                <w:szCs w:val="22"/>
                <w:lang w:val="sv-SE" w:eastAsia="zh-CN"/>
              </w:rPr>
              <w:t>In this release, the maximum value for this field is 80.</w:t>
            </w:r>
          </w:p>
        </w:tc>
      </w:tr>
      <w:tr w:rsidR="00A65E28" w14:paraId="07410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B1205E" w14:textId="77777777" w:rsidR="00A65E28" w:rsidRDefault="00A65E28">
            <w:pPr>
              <w:pStyle w:val="TAL"/>
              <w:rPr>
                <w:rFonts w:eastAsia="MS Mincho"/>
                <w:szCs w:val="22"/>
                <w:lang w:val="sv-SE" w:eastAsia="sv-SE"/>
              </w:rPr>
            </w:pPr>
            <w:r>
              <w:rPr>
                <w:rFonts w:eastAsia="MS Mincho"/>
                <w:b/>
                <w:i/>
                <w:szCs w:val="22"/>
                <w:lang w:val="sv-SE" w:eastAsia="sv-SE"/>
              </w:rPr>
              <w:t>nrofUplinkSymbols</w:t>
            </w:r>
          </w:p>
          <w:p w14:paraId="7B33A4AA" w14:textId="77777777" w:rsidR="00A65E28" w:rsidRDefault="00A65E28">
            <w:pPr>
              <w:pStyle w:val="TAL"/>
              <w:rPr>
                <w:rFonts w:eastAsia="MS Mincho"/>
                <w:szCs w:val="22"/>
                <w:lang w:val="sv-SE" w:eastAsia="sv-SE"/>
              </w:rPr>
            </w:pPr>
            <w:r>
              <w:rPr>
                <w:rFonts w:eastAsia="MS Mincho"/>
                <w:szCs w:val="22"/>
                <w:lang w:val="sv-SE" w:eastAsia="sv-SE"/>
              </w:rPr>
              <w:t xml:space="preserve">Number of consecutive UL symbols in the end of the slot preceding the first full UL slot (as derived from </w:t>
            </w:r>
            <w:r>
              <w:rPr>
                <w:rFonts w:eastAsia="MS Mincho"/>
                <w:i/>
                <w:szCs w:val="22"/>
                <w:lang w:val="sv-SE" w:eastAsia="sv-SE"/>
              </w:rPr>
              <w:t>nrofUplinkSlots</w:t>
            </w:r>
            <w:r>
              <w:rPr>
                <w:rFonts w:eastAsia="MS Mincho"/>
                <w:szCs w:val="22"/>
                <w:lang w:val="sv-SE" w:eastAsia="sv-SE"/>
              </w:rPr>
              <w:t>). The value 0 indicates that there is no partial-uplink slot. (see TS 38.213 [13], clause 11.1).</w:t>
            </w:r>
          </w:p>
        </w:tc>
      </w:tr>
    </w:tbl>
    <w:p w14:paraId="654B8D7D" w14:textId="77777777" w:rsidR="00A65E28" w:rsidRDefault="00A65E28" w:rsidP="00A65E28">
      <w:pPr>
        <w:rPr>
          <w:rFonts w:eastAsia="MS Mincho"/>
        </w:rPr>
      </w:pPr>
    </w:p>
    <w:p w14:paraId="1E7FEB40" w14:textId="77777777" w:rsidR="00A65E28" w:rsidRDefault="00A65E28" w:rsidP="00A65E28">
      <w:pPr>
        <w:pStyle w:val="Heading4"/>
        <w:rPr>
          <w:i/>
          <w:noProof/>
        </w:rPr>
      </w:pPr>
      <w:r>
        <w:t>–</w:t>
      </w:r>
      <w:r>
        <w:tab/>
      </w:r>
      <w:r>
        <w:rPr>
          <w:i/>
        </w:rPr>
        <w:t>TDD-UL-DL-ConfigDedicated</w:t>
      </w:r>
    </w:p>
    <w:p w14:paraId="2C70ACE0" w14:textId="77777777" w:rsidR="00A65E28" w:rsidRDefault="00A65E28" w:rsidP="00A65E28">
      <w:r>
        <w:t xml:space="preserve">The IE </w:t>
      </w:r>
      <w:r>
        <w:rPr>
          <w:i/>
        </w:rPr>
        <w:t xml:space="preserve">TDD-UL-DL-ConfigDedicated </w:t>
      </w:r>
      <w:r>
        <w:t>determines the UE-specific Uplink/Downlink TDD configuration.</w:t>
      </w:r>
    </w:p>
    <w:p w14:paraId="79A4D0CF" w14:textId="77777777" w:rsidR="00A65E28" w:rsidRDefault="00A65E28" w:rsidP="00A65E28">
      <w:pPr>
        <w:pStyle w:val="TH"/>
      </w:pPr>
      <w:r>
        <w:rPr>
          <w:i/>
        </w:rPr>
        <w:t xml:space="preserve">TDD-UL-DL-ConfigDedicated </w:t>
      </w:r>
      <w:r>
        <w:t>information element</w:t>
      </w:r>
    </w:p>
    <w:p w14:paraId="42EB8152" w14:textId="77777777" w:rsidR="00A65E28" w:rsidRDefault="00A65E28" w:rsidP="00A65E28">
      <w:pPr>
        <w:pStyle w:val="PL"/>
      </w:pPr>
      <w:r>
        <w:t>-- ASN1START</w:t>
      </w:r>
    </w:p>
    <w:p w14:paraId="5FCD04D3" w14:textId="77777777" w:rsidR="00A65E28" w:rsidRDefault="00A65E28" w:rsidP="00A65E28">
      <w:pPr>
        <w:pStyle w:val="PL"/>
      </w:pPr>
      <w:r>
        <w:t>-- TAG-TDD-UL-DL-CONFIGDEDICATED-START</w:t>
      </w:r>
    </w:p>
    <w:p w14:paraId="573EEAEB" w14:textId="77777777" w:rsidR="00A65E28" w:rsidRDefault="00A65E28" w:rsidP="00A65E28">
      <w:pPr>
        <w:pStyle w:val="PL"/>
      </w:pPr>
    </w:p>
    <w:p w14:paraId="23C7122A" w14:textId="77777777" w:rsidR="00A65E28" w:rsidRDefault="00A65E28" w:rsidP="00A65E28">
      <w:pPr>
        <w:pStyle w:val="PL"/>
      </w:pPr>
      <w:r>
        <w:t>TDD-UL-DL-ConfigDedicated ::=       SEQUENCE {</w:t>
      </w:r>
    </w:p>
    <w:p w14:paraId="2710921A" w14:textId="77777777" w:rsidR="00A65E28" w:rsidRDefault="00A65E28" w:rsidP="00A65E28">
      <w:pPr>
        <w:pStyle w:val="PL"/>
      </w:pPr>
      <w:r>
        <w:lastRenderedPageBreak/>
        <w:t xml:space="preserve">    slotSpecificConfigurationsToAddModList      SEQUENCE (SIZE (1..maxNrofSlots)) OF TDD-UL-DL-SlotConfig       OPTIONAL, -- Need N</w:t>
      </w:r>
    </w:p>
    <w:p w14:paraId="41C1B5CE" w14:textId="77777777" w:rsidR="00A65E28" w:rsidRDefault="00A65E28" w:rsidP="00A65E28">
      <w:pPr>
        <w:pStyle w:val="PL"/>
      </w:pPr>
      <w:r>
        <w:t xml:space="preserve">    slotSpecificConfigurationsToReleaseList     SEQUENCE (SIZE (1..maxNrofSlots)) OF TDD-UL-DL-SlotIndex        OPTIONAL, -- Need N</w:t>
      </w:r>
    </w:p>
    <w:p w14:paraId="3F6868D1" w14:textId="77777777" w:rsidR="00A65E28" w:rsidRDefault="00A65E28" w:rsidP="00A65E28">
      <w:pPr>
        <w:pStyle w:val="PL"/>
      </w:pPr>
      <w:r>
        <w:t xml:space="preserve">    ...</w:t>
      </w:r>
    </w:p>
    <w:p w14:paraId="2389F09F" w14:textId="77777777" w:rsidR="00A65E28" w:rsidRDefault="00A65E28" w:rsidP="00A65E28">
      <w:pPr>
        <w:pStyle w:val="PL"/>
      </w:pPr>
      <w:r>
        <w:t>}</w:t>
      </w:r>
    </w:p>
    <w:p w14:paraId="7DE0BD4E" w14:textId="77777777" w:rsidR="00A65E28" w:rsidRDefault="00A65E28" w:rsidP="00A65E28">
      <w:pPr>
        <w:pStyle w:val="PL"/>
      </w:pPr>
    </w:p>
    <w:p w14:paraId="31CB465C" w14:textId="4C64367F" w:rsidR="00A65E28" w:rsidRDefault="00A65E28" w:rsidP="00A65E28">
      <w:pPr>
        <w:pStyle w:val="PL"/>
      </w:pPr>
      <w:r>
        <w:t>TDD-UL-DL-ConfigDedicated-IAB-MT-</w:t>
      </w:r>
      <w:ins w:id="13275" w:author="CR#1718r1" w:date="2020-07-09T17:40:00Z">
        <w:r w:rsidR="00CE6070">
          <w:t>r</w:t>
        </w:r>
      </w:ins>
      <w:del w:id="13276" w:author="CR#1718r1" w:date="2020-07-09T17:39:00Z">
        <w:r w:rsidDel="00CE6070">
          <w:delText>v</w:delText>
        </w:r>
      </w:del>
      <w:r>
        <w:t>16</w:t>
      </w:r>
      <w:del w:id="13277" w:author="CR#1718r1" w:date="2020-07-09T17:39:00Z">
        <w:r w:rsidDel="00CE6070">
          <w:delText>xy</w:delText>
        </w:r>
      </w:del>
      <w:r>
        <w:t xml:space="preserve">::=       </w:t>
      </w:r>
      <w:ins w:id="13278" w:author="CR#1718r1" w:date="2020-07-09T17:40:00Z">
        <w:r w:rsidR="00CE6070">
          <w:t xml:space="preserve">  </w:t>
        </w:r>
      </w:ins>
      <w:r>
        <w:t>SEQUENCE {</w:t>
      </w:r>
    </w:p>
    <w:p w14:paraId="5E56F5FC" w14:textId="55C4386A" w:rsidR="00A65E28" w:rsidRDefault="00A65E28" w:rsidP="00A65E28">
      <w:pPr>
        <w:pStyle w:val="PL"/>
      </w:pPr>
      <w:r>
        <w:t xml:space="preserve">    slotSpecificConfigurationsToAddModList-IAB-MT-</w:t>
      </w:r>
      <w:ins w:id="13279" w:author="CR#1718r1" w:date="2020-07-09T17:40:00Z">
        <w:r w:rsidR="00CE6070">
          <w:t>r</w:t>
        </w:r>
      </w:ins>
      <w:del w:id="13280" w:author="CR#1718r1" w:date="2020-07-09T17:40:00Z">
        <w:r w:rsidDel="00CE6070">
          <w:delText>v</w:delText>
        </w:r>
      </w:del>
      <w:r>
        <w:t>16</w:t>
      </w:r>
      <w:del w:id="13281" w:author="CR#1718r1" w:date="2020-07-09T17:40:00Z">
        <w:r w:rsidDel="00CE6070">
          <w:delText>xy</w:delText>
        </w:r>
      </w:del>
      <w:r>
        <w:t xml:space="preserve">  SEQUENCE (SIZE (1..maxNrofSlots)) OF TDD-UL-DL-SlotConfig-IAB-MT-</w:t>
      </w:r>
      <w:ins w:id="13282" w:author="CR#1718r1" w:date="2020-07-09T17:40:00Z">
        <w:r w:rsidR="00CE6070">
          <w:t>r</w:t>
        </w:r>
      </w:ins>
      <w:del w:id="13283" w:author="CR#1718r1" w:date="2020-07-09T17:40:00Z">
        <w:r w:rsidDel="00CE6070">
          <w:delText>v</w:delText>
        </w:r>
      </w:del>
      <w:r>
        <w:t>16</w:t>
      </w:r>
      <w:del w:id="13284" w:author="CR#1718r1" w:date="2020-07-09T17:40:00Z">
        <w:r w:rsidDel="00CE6070">
          <w:delText>xy</w:delText>
        </w:r>
      </w:del>
      <w:r>
        <w:t xml:space="preserve"> OPTIONAL, -- Need N</w:t>
      </w:r>
    </w:p>
    <w:p w14:paraId="4927B816" w14:textId="63B50ECD" w:rsidR="00A65E28" w:rsidRDefault="00A65E28" w:rsidP="00A65E28">
      <w:pPr>
        <w:pStyle w:val="PL"/>
      </w:pPr>
      <w:r>
        <w:t xml:space="preserve">    slotSpecificConfigurationsTo</w:t>
      </w:r>
      <w:ins w:id="13285" w:author="CR#1718r1" w:date="2020-07-09T17:40:00Z">
        <w:r w:rsidR="00CE6070">
          <w:t>R</w:t>
        </w:r>
      </w:ins>
      <w:del w:id="13286" w:author="CR#1718r1" w:date="2020-07-09T17:40:00Z">
        <w:r w:rsidDel="00CE6070">
          <w:delText>r</w:delText>
        </w:r>
      </w:del>
      <w:r>
        <w:t>eleaseList-IAB-MT-</w:t>
      </w:r>
      <w:ins w:id="13287" w:author="CR#1718r1" w:date="2020-07-09T17:40:00Z">
        <w:r w:rsidR="00CE6070">
          <w:t>r</w:t>
        </w:r>
      </w:ins>
      <w:del w:id="13288" w:author="CR#1718r1" w:date="2020-07-09T17:40:00Z">
        <w:r w:rsidDel="00CE6070">
          <w:delText>v</w:delText>
        </w:r>
      </w:del>
      <w:r>
        <w:t>16</w:t>
      </w:r>
      <w:del w:id="13289" w:author="CR#1718r1" w:date="2020-07-09T17:40:00Z">
        <w:r w:rsidDel="00CE6070">
          <w:delText>xy</w:delText>
        </w:r>
      </w:del>
      <w:r>
        <w:t xml:space="preserve"> SEQUENCE (SIZE (1..maxNrofSlots)) OF TDD-UL-DL-SlotIndex  OPTIONAL, -- Need N</w:t>
      </w:r>
    </w:p>
    <w:p w14:paraId="13CE0148" w14:textId="77777777" w:rsidR="00A65E28" w:rsidRDefault="00A65E28" w:rsidP="00A65E28">
      <w:pPr>
        <w:pStyle w:val="PL"/>
      </w:pPr>
      <w:r>
        <w:t xml:space="preserve">    ...</w:t>
      </w:r>
    </w:p>
    <w:p w14:paraId="6113E01A" w14:textId="77777777" w:rsidR="00A65E28" w:rsidRDefault="00A65E28" w:rsidP="00A65E28">
      <w:pPr>
        <w:pStyle w:val="PL"/>
      </w:pPr>
      <w:r>
        <w:t>}</w:t>
      </w:r>
    </w:p>
    <w:p w14:paraId="52892115" w14:textId="77777777" w:rsidR="00A65E28" w:rsidRDefault="00A65E28" w:rsidP="00A65E28">
      <w:pPr>
        <w:pStyle w:val="PL"/>
      </w:pPr>
    </w:p>
    <w:p w14:paraId="71C70216" w14:textId="77777777" w:rsidR="00A65E28" w:rsidRDefault="00A65E28" w:rsidP="00A65E28">
      <w:pPr>
        <w:pStyle w:val="PL"/>
      </w:pPr>
      <w:r>
        <w:t>TDD-UL-DL-SlotConfig ::=            SEQUENCE {</w:t>
      </w:r>
    </w:p>
    <w:p w14:paraId="7AA7EF90" w14:textId="77777777" w:rsidR="00A65E28" w:rsidRDefault="00A65E28" w:rsidP="00A65E28">
      <w:pPr>
        <w:pStyle w:val="PL"/>
      </w:pPr>
      <w:r>
        <w:t xml:space="preserve">    slotIndex                           TDD-UL-DL-SlotIndex,</w:t>
      </w:r>
    </w:p>
    <w:p w14:paraId="179E64F8" w14:textId="77777777" w:rsidR="00A65E28" w:rsidRDefault="00A65E28" w:rsidP="00A65E28">
      <w:pPr>
        <w:pStyle w:val="PL"/>
      </w:pPr>
      <w:r>
        <w:t xml:space="preserve">    symbols                             CHOICE {</w:t>
      </w:r>
    </w:p>
    <w:p w14:paraId="32944919" w14:textId="77777777" w:rsidR="00A65E28" w:rsidRDefault="00A65E28" w:rsidP="00A65E28">
      <w:pPr>
        <w:pStyle w:val="PL"/>
      </w:pPr>
      <w:r>
        <w:t xml:space="preserve">        allDownlink                         NULL,</w:t>
      </w:r>
    </w:p>
    <w:p w14:paraId="7DC51719" w14:textId="77777777" w:rsidR="00A65E28" w:rsidRDefault="00A65E28" w:rsidP="00A65E28">
      <w:pPr>
        <w:pStyle w:val="PL"/>
      </w:pPr>
      <w:r>
        <w:t xml:space="preserve">        allUplink                           NULL,</w:t>
      </w:r>
    </w:p>
    <w:p w14:paraId="0D14242E" w14:textId="77777777" w:rsidR="00A65E28" w:rsidRDefault="00A65E28" w:rsidP="00A65E28">
      <w:pPr>
        <w:pStyle w:val="PL"/>
      </w:pPr>
      <w:r>
        <w:t xml:space="preserve">        explicit                            SEQUENCE {</w:t>
      </w:r>
    </w:p>
    <w:p w14:paraId="58BCA332" w14:textId="77777777" w:rsidR="00A65E28" w:rsidRDefault="00A65E28" w:rsidP="00A65E28">
      <w:pPr>
        <w:pStyle w:val="PL"/>
      </w:pPr>
      <w:r>
        <w:t xml:space="preserve">            nrofDownlinkSymbols                 INTEGER (1..maxNrofSymbols-1)                                   OPTIONAL, -- Need S</w:t>
      </w:r>
    </w:p>
    <w:p w14:paraId="57CD8EA1" w14:textId="77777777" w:rsidR="00A65E28" w:rsidRDefault="00A65E28" w:rsidP="00A65E28">
      <w:pPr>
        <w:pStyle w:val="PL"/>
      </w:pPr>
      <w:r>
        <w:t xml:space="preserve">            nrofUplinkSymbols                   INTEGER (1..maxNrofSymbols-1)                                   OPTIONAL  -- Need S</w:t>
      </w:r>
    </w:p>
    <w:p w14:paraId="03E58BB0" w14:textId="77777777" w:rsidR="00A65E28" w:rsidRDefault="00A65E28" w:rsidP="00A65E28">
      <w:pPr>
        <w:pStyle w:val="PL"/>
      </w:pPr>
      <w:r>
        <w:t xml:space="preserve">        }</w:t>
      </w:r>
    </w:p>
    <w:p w14:paraId="182C8035" w14:textId="77777777" w:rsidR="00A65E28" w:rsidRDefault="00A65E28" w:rsidP="00A65E28">
      <w:pPr>
        <w:pStyle w:val="PL"/>
      </w:pPr>
      <w:r>
        <w:t xml:space="preserve">    }</w:t>
      </w:r>
    </w:p>
    <w:p w14:paraId="7E3F3D9A" w14:textId="77777777" w:rsidR="00A65E28" w:rsidRDefault="00A65E28" w:rsidP="00A65E28">
      <w:pPr>
        <w:pStyle w:val="PL"/>
      </w:pPr>
      <w:r>
        <w:t>}</w:t>
      </w:r>
    </w:p>
    <w:p w14:paraId="5B2B40AB" w14:textId="77777777" w:rsidR="00A65E28" w:rsidRDefault="00A65E28" w:rsidP="00A65E28">
      <w:pPr>
        <w:pStyle w:val="PL"/>
      </w:pPr>
    </w:p>
    <w:p w14:paraId="255CC68D" w14:textId="3405B593" w:rsidR="00A65E28" w:rsidRDefault="00A65E28" w:rsidP="00A65E28">
      <w:pPr>
        <w:pStyle w:val="PL"/>
      </w:pPr>
      <w:r>
        <w:t>TDD-UL-DL-SlotConfig-IAB-MT-</w:t>
      </w:r>
      <w:ins w:id="13290" w:author="CR#1718r1" w:date="2020-07-09T17:41:00Z">
        <w:r w:rsidR="00CE6070">
          <w:t>r</w:t>
        </w:r>
      </w:ins>
      <w:del w:id="13291" w:author="CR#1718r1" w:date="2020-07-09T17:41:00Z">
        <w:r w:rsidDel="00CE6070">
          <w:delText>v</w:delText>
        </w:r>
      </w:del>
      <w:r>
        <w:t>16</w:t>
      </w:r>
      <w:del w:id="13292" w:author="CR#1718r1" w:date="2020-07-09T17:41:00Z">
        <w:r w:rsidDel="00CE6070">
          <w:delText>xy</w:delText>
        </w:r>
      </w:del>
      <w:r>
        <w:t>::=    SEQUENCE {</w:t>
      </w:r>
    </w:p>
    <w:p w14:paraId="7339CE4F" w14:textId="77777777" w:rsidR="00A65E28" w:rsidRDefault="00A65E28" w:rsidP="00A65E28">
      <w:pPr>
        <w:pStyle w:val="PL"/>
      </w:pPr>
      <w:r>
        <w:t xml:space="preserve">    slotIndex-r16                           TDD-UL-DL-SlotIndex,</w:t>
      </w:r>
    </w:p>
    <w:p w14:paraId="0BACAAA8" w14:textId="77777777" w:rsidR="00A65E28" w:rsidRDefault="00A65E28" w:rsidP="00A65E28">
      <w:pPr>
        <w:pStyle w:val="PL"/>
      </w:pPr>
      <w:r>
        <w:t xml:space="preserve">    symbols-IAB-MT-r16                      CHOICE {</w:t>
      </w:r>
    </w:p>
    <w:p w14:paraId="7A1BAF8B" w14:textId="77777777" w:rsidR="00A65E28" w:rsidRDefault="00A65E28" w:rsidP="00A65E28">
      <w:pPr>
        <w:pStyle w:val="PL"/>
      </w:pPr>
      <w:r>
        <w:t xml:space="preserve">        allDownlink-r16                         NULL,</w:t>
      </w:r>
    </w:p>
    <w:p w14:paraId="132A5066" w14:textId="77777777" w:rsidR="00A65E28" w:rsidRDefault="00A65E28" w:rsidP="00A65E28">
      <w:pPr>
        <w:pStyle w:val="PL"/>
      </w:pPr>
      <w:r>
        <w:t xml:space="preserve">        allUplink-r16                           NULL,</w:t>
      </w:r>
    </w:p>
    <w:p w14:paraId="595B17EB" w14:textId="77777777" w:rsidR="00A65E28" w:rsidRDefault="00A65E28" w:rsidP="00A65E28">
      <w:pPr>
        <w:pStyle w:val="PL"/>
      </w:pPr>
      <w:r>
        <w:t xml:space="preserve">        explicit-r16                            SEQUENCE {</w:t>
      </w:r>
    </w:p>
    <w:p w14:paraId="16B17B6C" w14:textId="77777777" w:rsidR="00A65E28" w:rsidRDefault="00A65E28" w:rsidP="00A65E28">
      <w:pPr>
        <w:pStyle w:val="PL"/>
      </w:pPr>
      <w:r>
        <w:t xml:space="preserve">            nrofDownlinkSymbols-r16                 INTEGER (1..maxNrofSymbols-1)                               OPTIONAL, -- Need FFS</w:t>
      </w:r>
    </w:p>
    <w:p w14:paraId="31D8AB09" w14:textId="77777777" w:rsidR="00A65E28" w:rsidRDefault="00A65E28" w:rsidP="00A65E28">
      <w:pPr>
        <w:pStyle w:val="PL"/>
      </w:pPr>
      <w:r>
        <w:t xml:space="preserve">            nrofUplinkSymbols-r16                   INTEGER (1..maxNrofSymbols-1)                               OPTIONAL  -- Need FFS</w:t>
      </w:r>
    </w:p>
    <w:p w14:paraId="60265913" w14:textId="77777777" w:rsidR="00A65E28" w:rsidRDefault="00A65E28" w:rsidP="00A65E28">
      <w:pPr>
        <w:pStyle w:val="PL"/>
      </w:pPr>
      <w:r>
        <w:t xml:space="preserve">        },</w:t>
      </w:r>
    </w:p>
    <w:p w14:paraId="3A3421D1" w14:textId="77777777" w:rsidR="00A65E28" w:rsidRDefault="00A65E28" w:rsidP="00A65E28">
      <w:pPr>
        <w:pStyle w:val="PL"/>
      </w:pPr>
      <w:r>
        <w:t xml:space="preserve">        explicit-IAB-MT-r16                     SEQUENCE {</w:t>
      </w:r>
    </w:p>
    <w:p w14:paraId="7D0228B0" w14:textId="77777777" w:rsidR="00A65E28" w:rsidRDefault="00A65E28" w:rsidP="00A65E28">
      <w:pPr>
        <w:pStyle w:val="PL"/>
      </w:pPr>
      <w:r>
        <w:t xml:space="preserve">            nrofDownlinkSymbols-r16                 INTEGER (1..maxNrofSymbols-1)                               OPTIONAL, -- Need FFS</w:t>
      </w:r>
    </w:p>
    <w:p w14:paraId="56DFD901" w14:textId="77777777" w:rsidR="00A65E28" w:rsidRDefault="00A65E28" w:rsidP="00A65E28">
      <w:pPr>
        <w:pStyle w:val="PL"/>
      </w:pPr>
      <w:r>
        <w:t xml:space="preserve">            nrofUplinkSymbols-r16                   INTEGER (1..maxNrofSymbols-1)                               OPTIONAL  -- Need FFS</w:t>
      </w:r>
    </w:p>
    <w:p w14:paraId="6494D8F2" w14:textId="77777777" w:rsidR="00A65E28" w:rsidRDefault="00A65E28" w:rsidP="00A65E28">
      <w:pPr>
        <w:pStyle w:val="PL"/>
      </w:pPr>
      <w:r>
        <w:t xml:space="preserve">        }</w:t>
      </w:r>
    </w:p>
    <w:p w14:paraId="3D53B719" w14:textId="77777777" w:rsidR="00A65E28" w:rsidRDefault="00A65E28" w:rsidP="00A65E28">
      <w:pPr>
        <w:pStyle w:val="PL"/>
      </w:pPr>
      <w:r>
        <w:t xml:space="preserve">    }</w:t>
      </w:r>
    </w:p>
    <w:p w14:paraId="4FA4053C" w14:textId="77777777" w:rsidR="00A65E28" w:rsidRDefault="00A65E28" w:rsidP="00A65E28">
      <w:pPr>
        <w:pStyle w:val="PL"/>
      </w:pPr>
      <w:r>
        <w:t>}</w:t>
      </w:r>
    </w:p>
    <w:p w14:paraId="6269AFC1" w14:textId="77777777" w:rsidR="00A65E28" w:rsidRDefault="00A65E28" w:rsidP="00A65E28">
      <w:pPr>
        <w:pStyle w:val="PL"/>
      </w:pPr>
    </w:p>
    <w:p w14:paraId="0B885A9B" w14:textId="77777777" w:rsidR="00A65E28" w:rsidRDefault="00A65E28" w:rsidP="00A65E28">
      <w:pPr>
        <w:pStyle w:val="PL"/>
      </w:pPr>
      <w:r>
        <w:t>TDD-UL-DL-SlotIndex ::=             INTEGER (0..maxNrofSlots-1)</w:t>
      </w:r>
    </w:p>
    <w:p w14:paraId="09089779" w14:textId="77777777" w:rsidR="00A65E28" w:rsidRDefault="00A65E28" w:rsidP="00A65E28">
      <w:pPr>
        <w:pStyle w:val="PL"/>
      </w:pPr>
    </w:p>
    <w:p w14:paraId="29A7A20C" w14:textId="77777777" w:rsidR="00A65E28" w:rsidRDefault="00A65E28" w:rsidP="00A65E28">
      <w:pPr>
        <w:pStyle w:val="PL"/>
      </w:pPr>
      <w:r>
        <w:t>-- TAG-TDD-UL-DL-CONFIGDEDICATED-STOP</w:t>
      </w:r>
    </w:p>
    <w:p w14:paraId="1F007CD4" w14:textId="77777777" w:rsidR="00A65E28" w:rsidRDefault="00A65E28" w:rsidP="00A65E28">
      <w:pPr>
        <w:pStyle w:val="PL"/>
      </w:pPr>
      <w:r>
        <w:t>-- ASN1STOP</w:t>
      </w:r>
    </w:p>
    <w:p w14:paraId="70C19C04"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EF67B7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E8B3ED6" w14:textId="77777777" w:rsidR="00A65E28" w:rsidRDefault="00A65E28">
            <w:pPr>
              <w:pStyle w:val="TAH"/>
              <w:rPr>
                <w:rFonts w:eastAsia="MS Mincho"/>
                <w:szCs w:val="22"/>
                <w:lang w:val="sv-SE" w:eastAsia="sv-SE"/>
              </w:rPr>
            </w:pPr>
            <w:r>
              <w:rPr>
                <w:rFonts w:eastAsia="MS Mincho"/>
                <w:i/>
                <w:szCs w:val="22"/>
                <w:lang w:val="sv-SE" w:eastAsia="sv-SE"/>
              </w:rPr>
              <w:t xml:space="preserve">TDD-UL-DL-ConfigDedicated </w:t>
            </w:r>
            <w:r>
              <w:rPr>
                <w:rFonts w:eastAsia="MS Mincho"/>
                <w:szCs w:val="22"/>
                <w:lang w:val="sv-SE" w:eastAsia="sv-SE"/>
              </w:rPr>
              <w:t>field descriptions</w:t>
            </w:r>
          </w:p>
        </w:tc>
      </w:tr>
      <w:tr w:rsidR="00A65E28" w14:paraId="36E2364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EBA1BA" w14:textId="77777777" w:rsidR="00A65E28" w:rsidRDefault="00A65E28">
            <w:pPr>
              <w:pStyle w:val="TAL"/>
              <w:rPr>
                <w:rFonts w:eastAsia="MS Mincho"/>
                <w:szCs w:val="22"/>
                <w:lang w:val="sv-SE" w:eastAsia="sv-SE"/>
              </w:rPr>
            </w:pPr>
            <w:r>
              <w:rPr>
                <w:rFonts w:eastAsia="MS Mincho"/>
                <w:b/>
                <w:i/>
                <w:szCs w:val="22"/>
                <w:lang w:val="sv-SE" w:eastAsia="sv-SE"/>
              </w:rPr>
              <w:t>slotSpecificConfigurationsToAddModList</w:t>
            </w:r>
          </w:p>
          <w:p w14:paraId="4AA8556E" w14:textId="77777777" w:rsidR="00A65E28" w:rsidRDefault="00A65E28">
            <w:pPr>
              <w:pStyle w:val="TAL"/>
              <w:rPr>
                <w:rFonts w:eastAsia="MS Mincho"/>
                <w:szCs w:val="22"/>
                <w:lang w:val="sv-SE" w:eastAsia="sv-SE"/>
              </w:rPr>
            </w:pPr>
            <w:r>
              <w:rPr>
                <w:rFonts w:eastAsia="MS Mincho"/>
                <w:szCs w:val="22"/>
                <w:lang w:val="sv-SE" w:eastAsia="sv-SE"/>
              </w:rPr>
              <w:t xml:space="preserve">The </w:t>
            </w:r>
            <w:r>
              <w:rPr>
                <w:rFonts w:eastAsia="MS Mincho"/>
                <w:i/>
                <w:szCs w:val="22"/>
                <w:lang w:val="sv-SE" w:eastAsia="sv-SE"/>
              </w:rPr>
              <w:t>slotSpecificConfigurationToAddModList</w:t>
            </w:r>
            <w:r>
              <w:rPr>
                <w:rFonts w:eastAsia="MS Mincho"/>
                <w:szCs w:val="22"/>
                <w:lang w:val="sv-SE" w:eastAsia="sv-SE"/>
              </w:rPr>
              <w:t xml:space="preserve"> allows overriding UL/DL allocations provided in tdd-UL-DL-configurationCommon, see TS 38.213 [13], clause 11.1. </w:t>
            </w:r>
          </w:p>
        </w:tc>
      </w:tr>
    </w:tbl>
    <w:p w14:paraId="1F49090D" w14:textId="77777777" w:rsidR="00A65E28" w:rsidRDefault="00A65E28" w:rsidP="00A65E2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53494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ED0798" w14:textId="22D75F2B" w:rsidR="00A65E28" w:rsidRDefault="00A65E28">
            <w:pPr>
              <w:pStyle w:val="TAH"/>
              <w:rPr>
                <w:rFonts w:eastAsia="MS Mincho"/>
                <w:i/>
                <w:iCs/>
                <w:lang w:val="sv-SE" w:eastAsia="sv-SE"/>
              </w:rPr>
            </w:pPr>
            <w:r>
              <w:rPr>
                <w:rFonts w:eastAsia="MS Mincho"/>
                <w:i/>
                <w:iCs/>
                <w:lang w:val="sv-SE" w:eastAsia="sv-SE"/>
              </w:rPr>
              <w:lastRenderedPageBreak/>
              <w:t>TDD-UL-DL-ConfigDedicated-IAB-MT</w:t>
            </w:r>
            <w:r>
              <w:rPr>
                <w:i/>
                <w:iCs/>
                <w:lang w:val="sv-SE" w:eastAsia="sv-SE"/>
              </w:rPr>
              <w:t>-</w:t>
            </w:r>
            <w:ins w:id="13293" w:author="CR#1718r1" w:date="2020-07-09T17:41:00Z">
              <w:r w:rsidR="00CE6070">
                <w:rPr>
                  <w:i/>
                  <w:iCs/>
                  <w:lang w:val="sv-SE" w:eastAsia="sv-SE"/>
                </w:rPr>
                <w:t>r</w:t>
              </w:r>
            </w:ins>
            <w:del w:id="13294" w:author="CR#1718r1" w:date="2020-07-09T17:41:00Z">
              <w:r w:rsidDel="00CE6070">
                <w:rPr>
                  <w:i/>
                  <w:iCs/>
                  <w:lang w:val="sv-SE" w:eastAsia="sv-SE"/>
                </w:rPr>
                <w:delText>v</w:delText>
              </w:r>
            </w:del>
            <w:r>
              <w:rPr>
                <w:i/>
                <w:iCs/>
                <w:lang w:val="sv-SE" w:eastAsia="sv-SE"/>
              </w:rPr>
              <w:t>16</w:t>
            </w:r>
            <w:del w:id="13295" w:author="CR#1718r1" w:date="2020-07-09T17:41:00Z">
              <w:r w:rsidDel="00CE6070">
                <w:rPr>
                  <w:i/>
                  <w:iCs/>
                  <w:lang w:val="sv-SE" w:eastAsia="sv-SE"/>
                </w:rPr>
                <w:delText>xy</w:delText>
              </w:r>
            </w:del>
            <w:r>
              <w:rPr>
                <w:rFonts w:eastAsia="MS Mincho"/>
                <w:i/>
                <w:iCs/>
                <w:lang w:val="sv-SE" w:eastAsia="sv-SE"/>
              </w:rPr>
              <w:t xml:space="preserve"> field descriptions</w:t>
            </w:r>
          </w:p>
        </w:tc>
      </w:tr>
      <w:tr w:rsidR="00A65E28" w14:paraId="4B60B1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C9A37B" w14:textId="77777777" w:rsidR="00A65E28" w:rsidRDefault="00A65E28">
            <w:pPr>
              <w:pStyle w:val="TAL"/>
              <w:rPr>
                <w:rFonts w:eastAsia="MS Mincho"/>
                <w:szCs w:val="22"/>
                <w:lang w:val="sv-SE" w:eastAsia="sv-SE"/>
              </w:rPr>
            </w:pPr>
            <w:r>
              <w:rPr>
                <w:rFonts w:eastAsia="MS Mincho"/>
                <w:b/>
                <w:i/>
                <w:szCs w:val="22"/>
                <w:lang w:val="sv-SE" w:eastAsia="sv-SE"/>
              </w:rPr>
              <w:t>slotSpecificConfigurationsToAddModList-IAB-MT</w:t>
            </w:r>
            <w:del w:id="13296" w:author="CR#1718r1" w:date="2020-07-09T17:41:00Z">
              <w:r w:rsidDel="00CE6070">
                <w:rPr>
                  <w:rFonts w:eastAsia="MS Mincho"/>
                  <w:b/>
                  <w:i/>
                  <w:szCs w:val="22"/>
                  <w:lang w:val="sv-SE" w:eastAsia="sv-SE"/>
                </w:rPr>
                <w:delText>-v16xy</w:delText>
              </w:r>
            </w:del>
          </w:p>
          <w:p w14:paraId="1E916872" w14:textId="77777777" w:rsidR="00A65E28" w:rsidRDefault="00A65E28">
            <w:pPr>
              <w:pStyle w:val="TAL"/>
              <w:rPr>
                <w:rFonts w:eastAsia="MS Mincho"/>
                <w:szCs w:val="22"/>
                <w:lang w:val="sv-SE" w:eastAsia="sv-SE"/>
              </w:rPr>
            </w:pPr>
            <w:r>
              <w:rPr>
                <w:rFonts w:eastAsia="MS Mincho"/>
                <w:szCs w:val="22"/>
                <w:lang w:val="sv-SE" w:eastAsia="sv-SE"/>
              </w:rPr>
              <w:t xml:space="preserve">The </w:t>
            </w:r>
            <w:r>
              <w:rPr>
                <w:rFonts w:eastAsia="MS Mincho"/>
                <w:i/>
                <w:szCs w:val="22"/>
                <w:lang w:val="sv-SE" w:eastAsia="sv-SE"/>
              </w:rPr>
              <w:t>slotSpecificConfigurationToAddModList-IAB-MT</w:t>
            </w:r>
            <w:r>
              <w:rPr>
                <w:rFonts w:eastAsia="MS Mincho"/>
                <w:szCs w:val="22"/>
                <w:lang w:val="sv-SE" w:eastAsia="sv-SE"/>
              </w:rPr>
              <w:t xml:space="preserve"> allows overriding UL/DL allocations provided in tdd-UL-DL-configurationCommon with a limitation that effectively only flexible symbols can be overwritten in Rel-16.</w:t>
            </w:r>
          </w:p>
        </w:tc>
      </w:tr>
      <w:tr w:rsidR="00A65E28" w14:paraId="69A937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7A34C2" w14:textId="3B6AC65E" w:rsidR="00A65E28" w:rsidRDefault="00A65E28">
            <w:pPr>
              <w:pStyle w:val="TAL"/>
              <w:rPr>
                <w:rFonts w:eastAsia="MS Mincho"/>
                <w:szCs w:val="22"/>
                <w:lang w:val="sv-SE" w:eastAsia="sv-SE"/>
              </w:rPr>
            </w:pPr>
            <w:r>
              <w:rPr>
                <w:rFonts w:eastAsia="MS Mincho"/>
                <w:b/>
                <w:i/>
                <w:szCs w:val="22"/>
                <w:lang w:val="sv-SE" w:eastAsia="sv-SE"/>
              </w:rPr>
              <w:t>slotSpecificConfigurationsTo</w:t>
            </w:r>
            <w:ins w:id="13297" w:author="CR#1718r1" w:date="2020-07-09T17:42:00Z">
              <w:r w:rsidR="00CE6070">
                <w:rPr>
                  <w:rFonts w:eastAsia="MS Mincho"/>
                  <w:b/>
                  <w:i/>
                  <w:szCs w:val="22"/>
                  <w:lang w:val="sv-SE" w:eastAsia="sv-SE"/>
                </w:rPr>
                <w:t>R</w:t>
              </w:r>
            </w:ins>
            <w:del w:id="13298" w:author="CR#1718r1" w:date="2020-07-09T17:42:00Z">
              <w:r w:rsidDel="00CE6070">
                <w:rPr>
                  <w:rFonts w:eastAsia="MS Mincho"/>
                  <w:b/>
                  <w:i/>
                  <w:szCs w:val="22"/>
                  <w:lang w:val="sv-SE" w:eastAsia="sv-SE"/>
                </w:rPr>
                <w:delText>r</w:delText>
              </w:r>
            </w:del>
            <w:r>
              <w:rPr>
                <w:rFonts w:eastAsia="MS Mincho"/>
                <w:b/>
                <w:i/>
                <w:szCs w:val="22"/>
                <w:lang w:val="sv-SE" w:eastAsia="sv-SE"/>
              </w:rPr>
              <w:t>eleaseList-IAB-MT</w:t>
            </w:r>
            <w:del w:id="13299" w:author="CR#1718r1" w:date="2020-07-09T17:42:00Z">
              <w:r w:rsidDel="00CE6070">
                <w:rPr>
                  <w:rFonts w:eastAsia="MS Mincho"/>
                  <w:b/>
                  <w:i/>
                  <w:szCs w:val="22"/>
                  <w:lang w:val="sv-SE" w:eastAsia="sv-SE"/>
                </w:rPr>
                <w:delText>-v16x</w:delText>
              </w:r>
            </w:del>
            <w:del w:id="13300" w:author="CR#1718r1" w:date="2020-07-09T17:41:00Z">
              <w:r w:rsidDel="00CE6070">
                <w:rPr>
                  <w:rFonts w:eastAsia="MS Mincho"/>
                  <w:b/>
                  <w:i/>
                  <w:szCs w:val="22"/>
                  <w:lang w:val="sv-SE" w:eastAsia="sv-SE"/>
                </w:rPr>
                <w:delText>y</w:delText>
              </w:r>
            </w:del>
          </w:p>
          <w:p w14:paraId="0646EAC5" w14:textId="29731955" w:rsidR="00A65E28" w:rsidRDefault="00A65E28">
            <w:pPr>
              <w:pStyle w:val="TAL"/>
              <w:rPr>
                <w:rFonts w:eastAsia="MS Mincho"/>
                <w:b/>
                <w:i/>
                <w:szCs w:val="22"/>
                <w:lang w:val="sv-SE" w:eastAsia="sv-SE"/>
              </w:rPr>
            </w:pPr>
            <w:r>
              <w:rPr>
                <w:rFonts w:eastAsia="MS Mincho"/>
                <w:szCs w:val="22"/>
                <w:lang w:val="sv-SE" w:eastAsia="sv-SE"/>
              </w:rPr>
              <w:t xml:space="preserve">The </w:t>
            </w:r>
            <w:r>
              <w:rPr>
                <w:rFonts w:eastAsia="MS Mincho"/>
                <w:i/>
                <w:szCs w:val="22"/>
                <w:lang w:val="sv-SE" w:eastAsia="sv-SE"/>
              </w:rPr>
              <w:t>slotSpecificConfiguration</w:t>
            </w:r>
            <w:ins w:id="13301" w:author="CR#1718r1" w:date="2020-07-09T17:42:00Z">
              <w:r w:rsidR="00CE6070">
                <w:rPr>
                  <w:rFonts w:eastAsia="MS Mincho"/>
                  <w:i/>
                  <w:szCs w:val="22"/>
                  <w:lang w:val="sv-SE" w:eastAsia="sv-SE"/>
                </w:rPr>
                <w:t>s</w:t>
              </w:r>
            </w:ins>
            <w:r>
              <w:rPr>
                <w:rFonts w:eastAsia="MS Mincho"/>
                <w:i/>
                <w:szCs w:val="22"/>
                <w:lang w:val="sv-SE" w:eastAsia="sv-SE"/>
              </w:rPr>
              <w:t>To</w:t>
            </w:r>
            <w:ins w:id="13302" w:author="CR#1718r1" w:date="2020-07-09T17:42:00Z">
              <w:r w:rsidR="00CE6070">
                <w:rPr>
                  <w:rFonts w:eastAsia="MS Mincho"/>
                  <w:i/>
                  <w:szCs w:val="22"/>
                  <w:lang w:val="sv-SE" w:eastAsia="sv-SE"/>
                </w:rPr>
                <w:t>R</w:t>
              </w:r>
            </w:ins>
            <w:del w:id="13303" w:author="CR#1718r1" w:date="2020-07-09T17:42:00Z">
              <w:r w:rsidDel="00CE6070">
                <w:rPr>
                  <w:rFonts w:eastAsia="MS Mincho"/>
                  <w:i/>
                  <w:szCs w:val="22"/>
                  <w:lang w:val="sv-SE" w:eastAsia="sv-SE"/>
                </w:rPr>
                <w:delText>r</w:delText>
              </w:r>
            </w:del>
            <w:r>
              <w:rPr>
                <w:rFonts w:eastAsia="MS Mincho"/>
                <w:i/>
                <w:szCs w:val="22"/>
                <w:lang w:val="sv-SE" w:eastAsia="sv-SE"/>
              </w:rPr>
              <w:t>eleaseList-IAB-MT</w:t>
            </w:r>
            <w:r>
              <w:rPr>
                <w:rFonts w:eastAsia="MS Mincho"/>
                <w:szCs w:val="22"/>
                <w:lang w:val="sv-SE" w:eastAsia="sv-SE"/>
              </w:rPr>
              <w:t xml:space="preserve"> allows release of a set of slot configuration previously add with </w:t>
            </w:r>
            <w:r>
              <w:rPr>
                <w:rFonts w:eastAsia="MS Mincho"/>
                <w:i/>
                <w:szCs w:val="22"/>
                <w:lang w:val="sv-SE" w:eastAsia="sv-SE"/>
              </w:rPr>
              <w:t>slotSpecificConfigurationToAddModList-IAB-MT</w:t>
            </w:r>
            <w:r>
              <w:rPr>
                <w:rFonts w:eastAsia="MS Mincho"/>
                <w:szCs w:val="22"/>
                <w:lang w:val="sv-SE" w:eastAsia="sv-SE"/>
              </w:rPr>
              <w:t>.</w:t>
            </w:r>
          </w:p>
        </w:tc>
      </w:tr>
    </w:tbl>
    <w:p w14:paraId="1BC0ECE1"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C5DF1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4C2CC2" w14:textId="77777777" w:rsidR="00A65E28" w:rsidRDefault="00A65E28">
            <w:pPr>
              <w:pStyle w:val="TAH"/>
              <w:rPr>
                <w:rFonts w:eastAsia="MS Mincho"/>
                <w:szCs w:val="22"/>
                <w:lang w:val="sv-SE" w:eastAsia="sv-SE"/>
              </w:rPr>
            </w:pPr>
            <w:r>
              <w:rPr>
                <w:rFonts w:eastAsia="MS Mincho"/>
                <w:i/>
                <w:szCs w:val="22"/>
                <w:lang w:val="sv-SE" w:eastAsia="sv-SE"/>
              </w:rPr>
              <w:t xml:space="preserve">TDD-UL-DL-SlotConfig </w:t>
            </w:r>
            <w:r>
              <w:rPr>
                <w:rFonts w:eastAsia="MS Mincho"/>
                <w:szCs w:val="22"/>
                <w:lang w:val="sv-SE" w:eastAsia="sv-SE"/>
              </w:rPr>
              <w:t>field descriptions</w:t>
            </w:r>
          </w:p>
        </w:tc>
      </w:tr>
      <w:tr w:rsidR="00A65E28" w14:paraId="5A25B4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F68DF8" w14:textId="77777777" w:rsidR="00A65E28" w:rsidRDefault="00A65E28">
            <w:pPr>
              <w:pStyle w:val="TAL"/>
              <w:rPr>
                <w:rFonts w:eastAsia="MS Mincho"/>
                <w:szCs w:val="22"/>
                <w:lang w:val="sv-SE" w:eastAsia="sv-SE"/>
              </w:rPr>
            </w:pPr>
            <w:r>
              <w:rPr>
                <w:rFonts w:eastAsia="MS Mincho"/>
                <w:b/>
                <w:i/>
                <w:szCs w:val="22"/>
                <w:lang w:val="sv-SE" w:eastAsia="sv-SE"/>
              </w:rPr>
              <w:t>nrofDownlinkSymbols</w:t>
            </w:r>
          </w:p>
          <w:p w14:paraId="4FB126AE" w14:textId="77777777" w:rsidR="00A65E28" w:rsidRDefault="00A65E28">
            <w:pPr>
              <w:pStyle w:val="TAL"/>
              <w:rPr>
                <w:rFonts w:eastAsia="MS Mincho"/>
                <w:szCs w:val="22"/>
                <w:lang w:val="sv-SE" w:eastAsia="sv-SE"/>
              </w:rPr>
            </w:pPr>
            <w:r>
              <w:rPr>
                <w:rFonts w:eastAsia="MS Mincho"/>
                <w:szCs w:val="22"/>
                <w:lang w:val="sv-SE" w:eastAsia="sv-SE"/>
              </w:rPr>
              <w:t xml:space="preserve">Number of consecutive DL symbols in the beginning of the slot identified by </w:t>
            </w:r>
            <w:r>
              <w:rPr>
                <w:rFonts w:eastAsia="MS Mincho"/>
                <w:i/>
                <w:szCs w:val="22"/>
                <w:lang w:val="sv-SE" w:eastAsia="sv-SE"/>
              </w:rPr>
              <w:t>slotIndex</w:t>
            </w:r>
            <w:r>
              <w:rPr>
                <w:rFonts w:eastAsia="MS Mincho"/>
                <w:szCs w:val="22"/>
                <w:lang w:val="sv-SE" w:eastAsia="sv-SE"/>
              </w:rPr>
              <w:t>. If the field is absent the UE assumes that there are no leading DL symbols. (see TS 38.213 [13], clause 11.1).</w:t>
            </w:r>
          </w:p>
        </w:tc>
      </w:tr>
      <w:tr w:rsidR="00A65E28" w14:paraId="4C515A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99FDFF" w14:textId="77777777" w:rsidR="00A65E28" w:rsidRDefault="00A65E28">
            <w:pPr>
              <w:pStyle w:val="TAL"/>
              <w:rPr>
                <w:rFonts w:eastAsia="MS Mincho"/>
                <w:szCs w:val="22"/>
                <w:lang w:val="sv-SE" w:eastAsia="sv-SE"/>
              </w:rPr>
            </w:pPr>
            <w:r>
              <w:rPr>
                <w:rFonts w:eastAsia="MS Mincho"/>
                <w:b/>
                <w:i/>
                <w:szCs w:val="22"/>
                <w:lang w:val="sv-SE" w:eastAsia="sv-SE"/>
              </w:rPr>
              <w:t>nrofUplinkSymbols</w:t>
            </w:r>
          </w:p>
          <w:p w14:paraId="75B2180B" w14:textId="77777777" w:rsidR="00A65E28" w:rsidRDefault="00A65E28">
            <w:pPr>
              <w:pStyle w:val="TAL"/>
              <w:rPr>
                <w:rFonts w:eastAsia="MS Mincho"/>
                <w:szCs w:val="22"/>
                <w:lang w:val="sv-SE" w:eastAsia="sv-SE"/>
              </w:rPr>
            </w:pPr>
            <w:r>
              <w:rPr>
                <w:rFonts w:eastAsia="MS Mincho"/>
                <w:szCs w:val="22"/>
                <w:lang w:val="sv-SE" w:eastAsia="sv-SE"/>
              </w:rPr>
              <w:t xml:space="preserve">Number of consecutive UL symbols in the end of the slot identified by </w:t>
            </w:r>
            <w:r>
              <w:rPr>
                <w:rFonts w:eastAsia="MS Mincho"/>
                <w:i/>
                <w:szCs w:val="22"/>
                <w:lang w:val="sv-SE" w:eastAsia="sv-SE"/>
              </w:rPr>
              <w:t>slotIndex</w:t>
            </w:r>
            <w:r>
              <w:rPr>
                <w:rFonts w:eastAsia="MS Mincho"/>
                <w:szCs w:val="22"/>
                <w:lang w:val="sv-SE" w:eastAsia="sv-SE"/>
              </w:rPr>
              <w:t>. If the field is absent the UE assumes that there are no trailing UL symbols. (see TS 38.213 [13], clause 11.1).</w:t>
            </w:r>
          </w:p>
        </w:tc>
      </w:tr>
      <w:tr w:rsidR="00A65E28" w14:paraId="302B09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0222FF" w14:textId="77777777" w:rsidR="00A65E28" w:rsidRDefault="00A65E28">
            <w:pPr>
              <w:pStyle w:val="TAL"/>
              <w:rPr>
                <w:rFonts w:eastAsia="MS Mincho"/>
                <w:szCs w:val="22"/>
                <w:lang w:val="sv-SE" w:eastAsia="sv-SE"/>
              </w:rPr>
            </w:pPr>
            <w:r>
              <w:rPr>
                <w:rFonts w:eastAsia="MS Mincho"/>
                <w:b/>
                <w:i/>
                <w:szCs w:val="22"/>
                <w:lang w:val="sv-SE" w:eastAsia="sv-SE"/>
              </w:rPr>
              <w:t>slotIndex</w:t>
            </w:r>
          </w:p>
          <w:p w14:paraId="35058779" w14:textId="77777777" w:rsidR="00A65E28" w:rsidRDefault="00A65E28">
            <w:pPr>
              <w:pStyle w:val="TAL"/>
              <w:rPr>
                <w:rFonts w:eastAsia="MS Mincho"/>
                <w:szCs w:val="22"/>
                <w:lang w:val="sv-SE" w:eastAsia="sv-SE"/>
              </w:rPr>
            </w:pPr>
            <w:r>
              <w:rPr>
                <w:rFonts w:eastAsia="MS Mincho"/>
                <w:szCs w:val="22"/>
                <w:lang w:val="sv-SE" w:eastAsia="sv-SE"/>
              </w:rPr>
              <w:t xml:space="preserve">Identifies a slot within a </w:t>
            </w:r>
            <w:r>
              <w:rPr>
                <w:szCs w:val="22"/>
                <w:lang w:val="sv-SE" w:eastAsia="zh-CN"/>
              </w:rPr>
              <w:t>slot configuration period</w:t>
            </w:r>
            <w:r>
              <w:rPr>
                <w:rFonts w:eastAsia="MS Mincho"/>
                <w:i/>
                <w:szCs w:val="22"/>
                <w:lang w:val="sv-SE" w:eastAsia="sv-SE"/>
              </w:rPr>
              <w:t xml:space="preserve"> </w:t>
            </w:r>
            <w:r>
              <w:rPr>
                <w:rFonts w:eastAsia="MS Mincho"/>
                <w:szCs w:val="22"/>
                <w:lang w:val="sv-SE" w:eastAsia="sv-SE"/>
              </w:rPr>
              <w:t xml:space="preserve">given in </w:t>
            </w:r>
            <w:r>
              <w:rPr>
                <w:rFonts w:eastAsia="MS Mincho"/>
                <w:i/>
                <w:szCs w:val="22"/>
                <w:lang w:val="sv-SE" w:eastAsia="sv-SE"/>
              </w:rPr>
              <w:t>tdd-UL-DL-configurationCommon</w:t>
            </w:r>
            <w:r>
              <w:rPr>
                <w:szCs w:val="22"/>
                <w:lang w:val="sv-SE" w:eastAsia="zh-CN"/>
              </w:rPr>
              <w:t>, see TS 38.213 [13], clause 11.1</w:t>
            </w:r>
            <w:r>
              <w:rPr>
                <w:rFonts w:eastAsia="MS Mincho"/>
                <w:szCs w:val="22"/>
                <w:lang w:val="sv-SE" w:eastAsia="sv-SE"/>
              </w:rPr>
              <w:t>.</w:t>
            </w:r>
          </w:p>
        </w:tc>
      </w:tr>
      <w:tr w:rsidR="00A65E28" w14:paraId="18FCE62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294C59" w14:textId="77777777" w:rsidR="00A65E28" w:rsidRDefault="00A65E28">
            <w:pPr>
              <w:pStyle w:val="TAL"/>
              <w:rPr>
                <w:rFonts w:eastAsia="MS Mincho"/>
                <w:szCs w:val="22"/>
                <w:lang w:val="sv-SE" w:eastAsia="sv-SE"/>
              </w:rPr>
            </w:pPr>
            <w:r>
              <w:rPr>
                <w:rFonts w:eastAsia="MS Mincho"/>
                <w:b/>
                <w:i/>
                <w:szCs w:val="22"/>
                <w:lang w:val="sv-SE" w:eastAsia="sv-SE"/>
              </w:rPr>
              <w:t>symbols</w:t>
            </w:r>
          </w:p>
          <w:p w14:paraId="1162DE75" w14:textId="77777777" w:rsidR="00A65E28" w:rsidRDefault="00A65E28">
            <w:pPr>
              <w:pStyle w:val="TAL"/>
              <w:rPr>
                <w:rFonts w:eastAsia="MS Mincho"/>
                <w:szCs w:val="22"/>
                <w:lang w:val="sv-SE" w:eastAsia="sv-SE"/>
              </w:rPr>
            </w:pPr>
            <w:r>
              <w:rPr>
                <w:rFonts w:eastAsia="MS Mincho"/>
                <w:szCs w:val="22"/>
                <w:lang w:val="sv-SE" w:eastAsia="sv-SE"/>
              </w:rPr>
              <w:t xml:space="preserve">The direction (downlink or uplink) for the symbols in this slot. Value </w:t>
            </w:r>
            <w:r>
              <w:rPr>
                <w:rFonts w:eastAsia="MS Mincho"/>
                <w:i/>
                <w:szCs w:val="22"/>
                <w:lang w:val="sv-SE" w:eastAsia="sv-SE"/>
              </w:rPr>
              <w:t>allDownlink</w:t>
            </w:r>
            <w:r>
              <w:rPr>
                <w:rFonts w:eastAsia="MS Mincho"/>
                <w:szCs w:val="22"/>
                <w:lang w:val="sv-SE" w:eastAsia="sv-SE"/>
              </w:rPr>
              <w:t xml:space="preserve"> indicates that all symbols in this slot are used for downlink; value </w:t>
            </w:r>
            <w:r>
              <w:rPr>
                <w:rFonts w:eastAsia="MS Mincho"/>
                <w:i/>
                <w:szCs w:val="22"/>
                <w:lang w:val="sv-SE" w:eastAsia="sv-SE"/>
              </w:rPr>
              <w:t>allUplink</w:t>
            </w:r>
            <w:r>
              <w:rPr>
                <w:rFonts w:eastAsia="MS Mincho"/>
                <w:szCs w:val="22"/>
                <w:lang w:val="sv-SE" w:eastAsia="sv-SE"/>
              </w:rPr>
              <w:t xml:space="preserve"> indicates that all symbols in this slot are used for uplink; value </w:t>
            </w:r>
            <w:r>
              <w:rPr>
                <w:rFonts w:eastAsia="MS Mincho"/>
                <w:i/>
                <w:szCs w:val="22"/>
                <w:lang w:val="sv-SE" w:eastAsia="sv-SE"/>
              </w:rPr>
              <w:t>explicit</w:t>
            </w:r>
            <w:r>
              <w:rPr>
                <w:rFonts w:eastAsia="MS Mincho"/>
                <w:szCs w:val="22"/>
                <w:lang w:val="sv-SE" w:eastAsia="sv-SE"/>
              </w:rPr>
              <w:t xml:space="preserve"> indicates explicitly how many symbols in the beginning and end of this slot are allocated to downlink and uplink, respectively.</w:t>
            </w:r>
          </w:p>
        </w:tc>
      </w:tr>
    </w:tbl>
    <w:p w14:paraId="3917249D"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223C48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E473D3" w14:textId="77777777" w:rsidR="00A65E28" w:rsidRDefault="00A65E28">
            <w:pPr>
              <w:pStyle w:val="TAH"/>
              <w:rPr>
                <w:rFonts w:eastAsia="MS Mincho"/>
                <w:szCs w:val="22"/>
                <w:lang w:val="sv-SE" w:eastAsia="sv-SE"/>
              </w:rPr>
            </w:pPr>
            <w:r>
              <w:rPr>
                <w:rFonts w:eastAsia="MS Mincho"/>
                <w:i/>
                <w:szCs w:val="22"/>
                <w:lang w:val="sv-SE" w:eastAsia="sv-SE"/>
              </w:rPr>
              <w:t>TDD-UL-DL-SlotConfig-IAB-MT</w:t>
            </w:r>
            <w:del w:id="13304" w:author="CR#1718r1" w:date="2020-07-09T17:42:00Z">
              <w:r w:rsidDel="00CE6070">
                <w:rPr>
                  <w:rFonts w:eastAsia="MS Mincho"/>
                  <w:i/>
                  <w:szCs w:val="22"/>
                  <w:lang w:val="sv-SE" w:eastAsia="sv-SE"/>
                </w:rPr>
                <w:delText>-v16xy</w:delText>
              </w:r>
            </w:del>
            <w:r>
              <w:rPr>
                <w:rFonts w:eastAsia="MS Mincho"/>
                <w:i/>
                <w:szCs w:val="22"/>
                <w:lang w:val="sv-SE" w:eastAsia="sv-SE"/>
              </w:rPr>
              <w:t xml:space="preserve"> </w:t>
            </w:r>
            <w:r>
              <w:rPr>
                <w:rFonts w:eastAsia="MS Mincho"/>
                <w:szCs w:val="22"/>
                <w:lang w:val="sv-SE" w:eastAsia="sv-SE"/>
              </w:rPr>
              <w:t>field descriptions</w:t>
            </w:r>
          </w:p>
        </w:tc>
      </w:tr>
      <w:tr w:rsidR="00A65E28" w14:paraId="6C1212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C3E647" w14:textId="77777777" w:rsidR="00A65E28" w:rsidRDefault="00A65E28">
            <w:pPr>
              <w:pStyle w:val="TAL"/>
              <w:rPr>
                <w:rFonts w:eastAsia="MS Mincho"/>
                <w:szCs w:val="22"/>
                <w:lang w:val="sv-SE" w:eastAsia="sv-SE"/>
              </w:rPr>
            </w:pPr>
            <w:r>
              <w:rPr>
                <w:rFonts w:eastAsia="MS Mincho"/>
                <w:b/>
                <w:i/>
                <w:szCs w:val="22"/>
                <w:lang w:val="sv-SE" w:eastAsia="sv-SE"/>
              </w:rPr>
              <w:t>symbols-IAB-MT</w:t>
            </w:r>
          </w:p>
          <w:p w14:paraId="5F662123" w14:textId="77777777" w:rsidR="00A65E28" w:rsidRDefault="00A65E28">
            <w:pPr>
              <w:pStyle w:val="TAL"/>
              <w:rPr>
                <w:rFonts w:eastAsia="MS Mincho"/>
                <w:szCs w:val="22"/>
                <w:lang w:val="sv-SE" w:eastAsia="sv-SE"/>
              </w:rPr>
            </w:pPr>
            <w:r>
              <w:rPr>
                <w:rFonts w:eastAsia="MS Mincho"/>
                <w:szCs w:val="22"/>
                <w:lang w:val="sv-SE" w:eastAsia="sv-SE"/>
              </w:rPr>
              <w:t xml:space="preserve">The </w:t>
            </w:r>
            <w:r>
              <w:rPr>
                <w:rFonts w:eastAsia="MS Mincho"/>
                <w:i/>
                <w:szCs w:val="22"/>
                <w:lang w:val="sv-SE" w:eastAsia="sv-SE"/>
              </w:rPr>
              <w:t>Symbols-IAB-MT</w:t>
            </w:r>
            <w:r>
              <w:rPr>
                <w:rFonts w:eastAsia="MS Mincho"/>
                <w:b/>
                <w:i/>
                <w:szCs w:val="22"/>
                <w:lang w:val="sv-SE" w:eastAsia="sv-SE"/>
              </w:rPr>
              <w:t xml:space="preserve"> </w:t>
            </w:r>
            <w:r>
              <w:rPr>
                <w:rFonts w:eastAsia="MS Mincho"/>
                <w:szCs w:val="22"/>
                <w:lang w:val="sv-SE" w:eastAsia="sv-SE"/>
              </w:rPr>
              <w:t xml:space="preserve">is used to configure an IAB-MT with the SlotConfig applicable for one serving cell. Value </w:t>
            </w:r>
            <w:r>
              <w:rPr>
                <w:rFonts w:eastAsia="MS Mincho"/>
                <w:i/>
                <w:szCs w:val="22"/>
                <w:lang w:val="sv-SE" w:eastAsia="sv-SE"/>
              </w:rPr>
              <w:t>allDownlink</w:t>
            </w:r>
            <w:r>
              <w:rPr>
                <w:rFonts w:eastAsia="MS Mincho"/>
                <w:szCs w:val="22"/>
                <w:lang w:val="sv-SE" w:eastAsia="sv-SE"/>
              </w:rPr>
              <w:t xml:space="preserve"> indicates that all symbols in this slot are used for downlink; value </w:t>
            </w:r>
            <w:r>
              <w:rPr>
                <w:rFonts w:eastAsia="MS Mincho"/>
                <w:i/>
                <w:szCs w:val="22"/>
                <w:lang w:val="sv-SE" w:eastAsia="sv-SE"/>
              </w:rPr>
              <w:t>allUplink</w:t>
            </w:r>
            <w:r>
              <w:rPr>
                <w:rFonts w:eastAsia="MS Mincho"/>
                <w:szCs w:val="22"/>
                <w:lang w:val="sv-SE" w:eastAsia="sv-SE"/>
              </w:rPr>
              <w:t xml:space="preserve"> indicates that all symbols in this slot are used for uplink; value </w:t>
            </w:r>
            <w:r>
              <w:rPr>
                <w:rFonts w:eastAsia="MS Mincho"/>
                <w:i/>
                <w:szCs w:val="22"/>
                <w:lang w:val="sv-SE" w:eastAsia="sv-SE"/>
              </w:rPr>
              <w:t>explicit</w:t>
            </w:r>
            <w:r>
              <w:rPr>
                <w:rFonts w:eastAsia="MS Mincho"/>
                <w:szCs w:val="22"/>
                <w:lang w:val="sv-SE" w:eastAsia="sv-SE"/>
              </w:rPr>
              <w:t xml:space="preserve"> indicates explicitly how many symbols in the beginning and end of this slot are allocated to downlink and uplink, respectively; value </w:t>
            </w:r>
            <w:r>
              <w:rPr>
                <w:rFonts w:eastAsia="MS Mincho"/>
                <w:i/>
                <w:szCs w:val="22"/>
                <w:lang w:val="sv-SE" w:eastAsia="sv-SE"/>
              </w:rPr>
              <w:t xml:space="preserve">explicit-{IAB-MT} </w:t>
            </w:r>
            <w:r>
              <w:rPr>
                <w:rFonts w:eastAsia="MS Mincho"/>
                <w:szCs w:val="22"/>
                <w:lang w:val="sv-SE" w:eastAsia="sv-SE"/>
              </w:rPr>
              <w:t>indicates explicitly how many symbols in the beginning and end of this slot are allocated to uplink and downlink, respectively.</w:t>
            </w:r>
          </w:p>
        </w:tc>
      </w:tr>
    </w:tbl>
    <w:p w14:paraId="0C5EBF6F" w14:textId="77777777" w:rsidR="00A65E28" w:rsidRDefault="00A65E28" w:rsidP="00A65E28"/>
    <w:p w14:paraId="29E2C3E4" w14:textId="77777777" w:rsidR="00A65E28" w:rsidRDefault="00A65E28" w:rsidP="00A65E28">
      <w:pPr>
        <w:pStyle w:val="Heading4"/>
      </w:pPr>
      <w:r>
        <w:t>–</w:t>
      </w:r>
      <w:r>
        <w:tab/>
      </w:r>
      <w:r>
        <w:rPr>
          <w:i/>
          <w:noProof/>
        </w:rPr>
        <w:t>TrackingAreaCode</w:t>
      </w:r>
    </w:p>
    <w:p w14:paraId="7B81CF00" w14:textId="77777777" w:rsidR="00A65E28" w:rsidRDefault="00A65E28" w:rsidP="00A65E28">
      <w:r>
        <w:t xml:space="preserve">The IE </w:t>
      </w:r>
      <w:r>
        <w:rPr>
          <w:i/>
          <w:noProof/>
        </w:rPr>
        <w:t>TrackingAreaCode</w:t>
      </w:r>
      <w:r>
        <w:t xml:space="preserve"> is used to identify a tracking area within the scope of a PLMN, see TS 24.501 [23].</w:t>
      </w:r>
    </w:p>
    <w:p w14:paraId="3DEF36A6" w14:textId="77777777" w:rsidR="00A65E28" w:rsidRDefault="00A65E28" w:rsidP="00A65E28">
      <w:pPr>
        <w:pStyle w:val="TH"/>
      </w:pPr>
      <w:r>
        <w:rPr>
          <w:bCs/>
          <w:i/>
          <w:iCs/>
        </w:rPr>
        <w:t xml:space="preserve">TrackingAreaCode </w:t>
      </w:r>
      <w:r>
        <w:t>information element</w:t>
      </w:r>
    </w:p>
    <w:p w14:paraId="1D105DB1" w14:textId="77777777" w:rsidR="00A65E28" w:rsidRDefault="00A65E28" w:rsidP="00A65E28">
      <w:pPr>
        <w:pStyle w:val="PL"/>
      </w:pPr>
      <w:r>
        <w:t>-- ASN1START</w:t>
      </w:r>
    </w:p>
    <w:p w14:paraId="17E70B8C" w14:textId="77777777" w:rsidR="00A65E28" w:rsidRDefault="00A65E28" w:rsidP="00A65E28">
      <w:pPr>
        <w:pStyle w:val="PL"/>
      </w:pPr>
      <w:r>
        <w:t>-- TAG-TRACKINGAREACODE-START</w:t>
      </w:r>
    </w:p>
    <w:p w14:paraId="15B2AED6" w14:textId="77777777" w:rsidR="00A65E28" w:rsidRDefault="00A65E28" w:rsidP="00A65E28">
      <w:pPr>
        <w:pStyle w:val="PL"/>
      </w:pPr>
    </w:p>
    <w:p w14:paraId="02EA0B55" w14:textId="77777777" w:rsidR="00A65E28" w:rsidRDefault="00A65E28" w:rsidP="00A65E28">
      <w:pPr>
        <w:pStyle w:val="PL"/>
      </w:pPr>
      <w:r>
        <w:t>TrackingAreaCode ::= BIT STRING (SIZE (24))</w:t>
      </w:r>
    </w:p>
    <w:p w14:paraId="67C16935" w14:textId="77777777" w:rsidR="00A65E28" w:rsidRDefault="00A65E28" w:rsidP="00A65E28">
      <w:pPr>
        <w:pStyle w:val="PL"/>
      </w:pPr>
    </w:p>
    <w:p w14:paraId="01EE1257" w14:textId="77777777" w:rsidR="00A65E28" w:rsidRDefault="00A65E28" w:rsidP="00A65E28">
      <w:pPr>
        <w:pStyle w:val="PL"/>
      </w:pPr>
      <w:r>
        <w:t>-- TAG-TRACKINGAREACODE-STOP</w:t>
      </w:r>
    </w:p>
    <w:p w14:paraId="2542564B" w14:textId="77777777" w:rsidR="00A65E28" w:rsidRDefault="00A65E28" w:rsidP="00A65E28">
      <w:pPr>
        <w:pStyle w:val="PL"/>
      </w:pPr>
      <w:r>
        <w:t>-- ASN1STOP</w:t>
      </w:r>
    </w:p>
    <w:p w14:paraId="7CF5480C" w14:textId="77777777" w:rsidR="00A65E28" w:rsidRDefault="00A65E28" w:rsidP="00A65E28">
      <w:pPr>
        <w:rPr>
          <w:rFonts w:eastAsia="MS Mincho"/>
        </w:rPr>
      </w:pPr>
    </w:p>
    <w:p w14:paraId="68D9EC2B" w14:textId="77777777" w:rsidR="00A65E28" w:rsidRDefault="00A65E28" w:rsidP="00A65E28">
      <w:pPr>
        <w:pStyle w:val="Heading4"/>
        <w:rPr>
          <w:rFonts w:eastAsia="MS Mincho"/>
        </w:rPr>
      </w:pPr>
      <w:r>
        <w:rPr>
          <w:rFonts w:eastAsia="MS Mincho"/>
        </w:rPr>
        <w:lastRenderedPageBreak/>
        <w:t>–</w:t>
      </w:r>
      <w:r>
        <w:rPr>
          <w:rFonts w:eastAsia="MS Mincho"/>
        </w:rPr>
        <w:tab/>
      </w:r>
      <w:r>
        <w:rPr>
          <w:rFonts w:eastAsia="MS Mincho"/>
          <w:i/>
        </w:rPr>
        <w:t>T-Reselection</w:t>
      </w:r>
    </w:p>
    <w:p w14:paraId="0B46188C" w14:textId="77777777" w:rsidR="00A65E28" w:rsidRDefault="00A65E28" w:rsidP="00A65E28">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B286E0E" w14:textId="77777777" w:rsidR="00A65E28" w:rsidRDefault="00A65E28" w:rsidP="00A65E28">
      <w:pPr>
        <w:pStyle w:val="TH"/>
      </w:pPr>
      <w:r>
        <w:rPr>
          <w:rFonts w:eastAsia="MS Mincho"/>
          <w:i/>
        </w:rPr>
        <w:t>T-Reselection</w:t>
      </w:r>
      <w:r>
        <w:t>information element</w:t>
      </w:r>
    </w:p>
    <w:p w14:paraId="7912D597" w14:textId="77777777" w:rsidR="00A65E28" w:rsidRDefault="00A65E28" w:rsidP="00A65E28">
      <w:pPr>
        <w:pStyle w:val="PL"/>
      </w:pPr>
      <w:r>
        <w:t>-- ASN1START</w:t>
      </w:r>
    </w:p>
    <w:p w14:paraId="6298FF22" w14:textId="77777777" w:rsidR="00A65E28" w:rsidRDefault="00A65E28" w:rsidP="00A65E28">
      <w:pPr>
        <w:pStyle w:val="PL"/>
      </w:pPr>
      <w:r>
        <w:t>-- TAG-TRESELECTION-START</w:t>
      </w:r>
    </w:p>
    <w:p w14:paraId="2280B02B" w14:textId="77777777" w:rsidR="00A65E28" w:rsidRDefault="00A65E28" w:rsidP="00A65E28">
      <w:pPr>
        <w:pStyle w:val="PL"/>
      </w:pPr>
    </w:p>
    <w:p w14:paraId="3DF31BEA" w14:textId="77777777" w:rsidR="00A65E28" w:rsidRDefault="00A65E28" w:rsidP="00A65E28">
      <w:pPr>
        <w:pStyle w:val="PL"/>
      </w:pPr>
      <w:r>
        <w:t>T-Reselection ::=                   INTEGER (0..7)</w:t>
      </w:r>
    </w:p>
    <w:p w14:paraId="3282C5FD" w14:textId="77777777" w:rsidR="00A65E28" w:rsidRDefault="00A65E28" w:rsidP="00A65E28">
      <w:pPr>
        <w:pStyle w:val="PL"/>
      </w:pPr>
    </w:p>
    <w:p w14:paraId="5DF2368D" w14:textId="77777777" w:rsidR="00A65E28" w:rsidRDefault="00A65E28" w:rsidP="00A65E28">
      <w:pPr>
        <w:pStyle w:val="PL"/>
      </w:pPr>
      <w:r>
        <w:t>-- TAG-TRESELECTION-STOP</w:t>
      </w:r>
    </w:p>
    <w:p w14:paraId="3023AF8B" w14:textId="77777777" w:rsidR="00A65E28" w:rsidRDefault="00A65E28" w:rsidP="00A65E28">
      <w:pPr>
        <w:pStyle w:val="PL"/>
      </w:pPr>
      <w:r>
        <w:t>-- ASN1STOP</w:t>
      </w:r>
    </w:p>
    <w:p w14:paraId="641225AF" w14:textId="77777777" w:rsidR="00A65E28" w:rsidRDefault="00A65E28" w:rsidP="00A65E28">
      <w:pPr>
        <w:rPr>
          <w:rFonts w:eastAsia="MS Mincho"/>
        </w:rPr>
      </w:pPr>
    </w:p>
    <w:p w14:paraId="273CA1A3"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TimeToTrigger</w:t>
      </w:r>
    </w:p>
    <w:p w14:paraId="5C11B5BE" w14:textId="77777777" w:rsidR="00A65E28" w:rsidRDefault="00A65E28" w:rsidP="00A65E28">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E761776" w14:textId="77777777" w:rsidR="00A65E28" w:rsidRDefault="00A65E28" w:rsidP="00A65E28">
      <w:pPr>
        <w:pStyle w:val="TH"/>
      </w:pPr>
      <w:r>
        <w:rPr>
          <w:bCs/>
          <w:i/>
          <w:iCs/>
        </w:rPr>
        <w:t xml:space="preserve">TimeToTrigger </w:t>
      </w:r>
      <w:r>
        <w:t>information element</w:t>
      </w:r>
    </w:p>
    <w:p w14:paraId="036ED0C1" w14:textId="77777777" w:rsidR="00A65E28" w:rsidRDefault="00A65E28" w:rsidP="00A65E28">
      <w:pPr>
        <w:pStyle w:val="PL"/>
      </w:pPr>
      <w:r>
        <w:t>-- ASN1START</w:t>
      </w:r>
    </w:p>
    <w:p w14:paraId="4D4B2925" w14:textId="77777777" w:rsidR="00A65E28" w:rsidRDefault="00A65E28" w:rsidP="00A65E28">
      <w:pPr>
        <w:pStyle w:val="PL"/>
      </w:pPr>
      <w:r>
        <w:t>-- TAG-TIMETOTRIGGER-START</w:t>
      </w:r>
    </w:p>
    <w:p w14:paraId="577650A6" w14:textId="77777777" w:rsidR="00A65E28" w:rsidRDefault="00A65E28" w:rsidP="00A65E28">
      <w:pPr>
        <w:pStyle w:val="PL"/>
      </w:pPr>
    </w:p>
    <w:p w14:paraId="7100D2D5" w14:textId="77777777" w:rsidR="00A65E28" w:rsidRDefault="00A65E28" w:rsidP="00A65E28">
      <w:pPr>
        <w:pStyle w:val="PL"/>
      </w:pPr>
      <w:r>
        <w:t>TimeToTrigger ::=                   ENUMERATED {</w:t>
      </w:r>
    </w:p>
    <w:p w14:paraId="47A5301C" w14:textId="77777777" w:rsidR="00A65E28" w:rsidRDefault="00A65E28" w:rsidP="00A65E28">
      <w:pPr>
        <w:pStyle w:val="PL"/>
      </w:pPr>
      <w:r>
        <w:t xml:space="preserve">                                        ms0, ms40, ms64, ms80, ms100, ms128, ms160, ms256,</w:t>
      </w:r>
    </w:p>
    <w:p w14:paraId="27339065" w14:textId="77777777" w:rsidR="00A65E28" w:rsidRDefault="00A65E28" w:rsidP="00A65E28">
      <w:pPr>
        <w:pStyle w:val="PL"/>
      </w:pPr>
      <w:r>
        <w:t xml:space="preserve">                                        ms320, ms480, ms512, ms640, ms1024, ms1280, ms2560,</w:t>
      </w:r>
    </w:p>
    <w:p w14:paraId="00372D97" w14:textId="77777777" w:rsidR="00A65E28" w:rsidRDefault="00A65E28" w:rsidP="00A65E28">
      <w:pPr>
        <w:pStyle w:val="PL"/>
      </w:pPr>
      <w:r>
        <w:t xml:space="preserve">                                        ms5120}</w:t>
      </w:r>
    </w:p>
    <w:p w14:paraId="5FDCA47D" w14:textId="77777777" w:rsidR="00A65E28" w:rsidRDefault="00A65E28" w:rsidP="00A65E28">
      <w:pPr>
        <w:pStyle w:val="PL"/>
      </w:pPr>
    </w:p>
    <w:p w14:paraId="2E9F36D0" w14:textId="77777777" w:rsidR="00A65E28" w:rsidRDefault="00A65E28" w:rsidP="00A65E28">
      <w:pPr>
        <w:pStyle w:val="PL"/>
      </w:pPr>
      <w:r>
        <w:t>-- TAG-TIMETOTRIGGER-STOP</w:t>
      </w:r>
    </w:p>
    <w:p w14:paraId="2D06A4E7" w14:textId="77777777" w:rsidR="00A65E28" w:rsidRDefault="00A65E28" w:rsidP="00A65E28">
      <w:pPr>
        <w:pStyle w:val="PL"/>
      </w:pPr>
      <w:r>
        <w:t>-- ASN1STOP</w:t>
      </w:r>
    </w:p>
    <w:p w14:paraId="72F0F580" w14:textId="77777777" w:rsidR="00A65E28" w:rsidRDefault="00A65E28" w:rsidP="00A65E28">
      <w:pPr>
        <w:pStyle w:val="Heading4"/>
        <w:rPr>
          <w:i/>
          <w:iCs/>
        </w:rPr>
      </w:pPr>
      <w:r>
        <w:rPr>
          <w:i/>
        </w:rPr>
        <w:t>–</w:t>
      </w:r>
      <w:r>
        <w:rPr>
          <w:i/>
        </w:rPr>
        <w:tab/>
        <w:t>UAC-BarringInfoSetIndex</w:t>
      </w:r>
    </w:p>
    <w:p w14:paraId="2107298F" w14:textId="77777777" w:rsidR="00A65E28" w:rsidRDefault="00A65E28" w:rsidP="00A65E28">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AD228BE" w14:textId="77777777" w:rsidR="00A65E28" w:rsidRDefault="00A65E28" w:rsidP="00A65E28">
      <w:pPr>
        <w:pStyle w:val="TH"/>
      </w:pPr>
      <w:r>
        <w:rPr>
          <w:bCs/>
          <w:i/>
          <w:iCs/>
        </w:rPr>
        <w:t>UAC-BarringInfoSetIndex</w:t>
      </w:r>
      <w:r>
        <w:rPr>
          <w:bCs/>
          <w:iCs/>
        </w:rPr>
        <w:t xml:space="preserve"> </w:t>
      </w:r>
      <w:r>
        <w:t>information element</w:t>
      </w:r>
    </w:p>
    <w:p w14:paraId="5B71DA09" w14:textId="77777777" w:rsidR="00A65E28" w:rsidRDefault="00A65E28" w:rsidP="00A65E28">
      <w:pPr>
        <w:pStyle w:val="PL"/>
      </w:pPr>
      <w:r>
        <w:t>-- ASN1START</w:t>
      </w:r>
    </w:p>
    <w:p w14:paraId="39C68361" w14:textId="77777777" w:rsidR="00A65E28" w:rsidRDefault="00A65E28" w:rsidP="00A65E28">
      <w:pPr>
        <w:pStyle w:val="PL"/>
      </w:pPr>
      <w:r>
        <w:t>-- TAG-UAC-BARRINGINFOSETINDEX-START</w:t>
      </w:r>
    </w:p>
    <w:p w14:paraId="0FAB0099" w14:textId="77777777" w:rsidR="00A65E28" w:rsidRDefault="00A65E28" w:rsidP="00A65E28">
      <w:pPr>
        <w:pStyle w:val="PL"/>
      </w:pPr>
    </w:p>
    <w:p w14:paraId="2E42B7B0" w14:textId="77777777" w:rsidR="00A65E28" w:rsidRDefault="00A65E28" w:rsidP="00A65E28">
      <w:pPr>
        <w:pStyle w:val="PL"/>
      </w:pPr>
      <w:r>
        <w:t>UAC-BarringInfoSetIndex ::=                INTEGER (1..maxBarringInfoSet)</w:t>
      </w:r>
    </w:p>
    <w:p w14:paraId="508DA710" w14:textId="77777777" w:rsidR="00A65E28" w:rsidRDefault="00A65E28" w:rsidP="00A65E28">
      <w:pPr>
        <w:pStyle w:val="PL"/>
      </w:pPr>
    </w:p>
    <w:p w14:paraId="654EFFA1" w14:textId="77777777" w:rsidR="00A65E28" w:rsidRDefault="00A65E28" w:rsidP="00A65E28">
      <w:pPr>
        <w:pStyle w:val="PL"/>
      </w:pPr>
      <w:r>
        <w:t>-- TAG-UAC-BARRINGINFOSETINDEX-STOP</w:t>
      </w:r>
    </w:p>
    <w:p w14:paraId="22B1B621" w14:textId="77777777" w:rsidR="00A65E28" w:rsidRDefault="00A65E28" w:rsidP="00A65E28">
      <w:pPr>
        <w:pStyle w:val="PL"/>
      </w:pPr>
      <w:r>
        <w:t>-- ASN1STOP</w:t>
      </w:r>
    </w:p>
    <w:p w14:paraId="16A4E662" w14:textId="77777777" w:rsidR="00A65E28" w:rsidRDefault="00A65E28" w:rsidP="00A65E28"/>
    <w:p w14:paraId="4F2701A3" w14:textId="77777777" w:rsidR="00A65E28" w:rsidRDefault="00A65E28" w:rsidP="00A65E28">
      <w:pPr>
        <w:pStyle w:val="Heading4"/>
        <w:rPr>
          <w:i/>
          <w:iCs/>
        </w:rPr>
      </w:pPr>
      <w:r>
        <w:rPr>
          <w:i/>
        </w:rPr>
        <w:lastRenderedPageBreak/>
        <w:t>–</w:t>
      </w:r>
      <w:r>
        <w:rPr>
          <w:i/>
        </w:rPr>
        <w:tab/>
        <w:t>UAC-BarringInfoSetList</w:t>
      </w:r>
    </w:p>
    <w:p w14:paraId="2676A15C" w14:textId="77777777" w:rsidR="00A65E28" w:rsidRDefault="00A65E28" w:rsidP="00A65E28">
      <w:r>
        <w:t xml:space="preserve">The IE </w:t>
      </w:r>
      <w:r>
        <w:rPr>
          <w:i/>
        </w:rPr>
        <w:t>UAC-BarringInfoSetList</w:t>
      </w:r>
      <w:r>
        <w:t xml:space="preserve"> provides a list of access control parameter sets. An access category can be configured with access parameters according to one of the sets.</w:t>
      </w:r>
    </w:p>
    <w:p w14:paraId="3019036A" w14:textId="77777777" w:rsidR="00A65E28" w:rsidRDefault="00A65E28" w:rsidP="00A65E28">
      <w:pPr>
        <w:pStyle w:val="TH"/>
      </w:pPr>
      <w:r>
        <w:rPr>
          <w:bCs/>
          <w:i/>
          <w:iCs/>
        </w:rPr>
        <w:t>UAC-BarringInfoSetList</w:t>
      </w:r>
      <w:r>
        <w:rPr>
          <w:bCs/>
          <w:iCs/>
        </w:rPr>
        <w:t xml:space="preserve"> </w:t>
      </w:r>
      <w:r>
        <w:t>information element</w:t>
      </w:r>
    </w:p>
    <w:p w14:paraId="4AA4CDCD" w14:textId="77777777" w:rsidR="00A65E28" w:rsidRDefault="00A65E28" w:rsidP="00A65E28">
      <w:pPr>
        <w:pStyle w:val="PL"/>
      </w:pPr>
      <w:r>
        <w:t>-- ASN1START</w:t>
      </w:r>
    </w:p>
    <w:p w14:paraId="2F781893" w14:textId="77777777" w:rsidR="00A65E28" w:rsidRDefault="00A65E28" w:rsidP="00A65E28">
      <w:pPr>
        <w:pStyle w:val="PL"/>
      </w:pPr>
      <w:r>
        <w:t>-- TAG-UAC-BARRINGINFOSETLIST-START</w:t>
      </w:r>
    </w:p>
    <w:p w14:paraId="2D5396D8" w14:textId="77777777" w:rsidR="00A65E28" w:rsidRDefault="00A65E28" w:rsidP="00A65E28">
      <w:pPr>
        <w:pStyle w:val="PL"/>
      </w:pPr>
    </w:p>
    <w:p w14:paraId="7ACEB555" w14:textId="77777777" w:rsidR="00A65E28" w:rsidRDefault="00A65E28" w:rsidP="00A65E28">
      <w:pPr>
        <w:pStyle w:val="PL"/>
      </w:pPr>
      <w:r>
        <w:t>UAC-BarringInfoSetList ::=          SEQUENCE (SIZE(1..maxBarringInfoSet)) OF UAC-BarringInfoSet</w:t>
      </w:r>
    </w:p>
    <w:p w14:paraId="670F680D" w14:textId="77777777" w:rsidR="00A65E28" w:rsidRDefault="00A65E28" w:rsidP="00A65E28">
      <w:pPr>
        <w:pStyle w:val="PL"/>
      </w:pPr>
    </w:p>
    <w:p w14:paraId="5517A366" w14:textId="77777777" w:rsidR="00A65E28" w:rsidRDefault="00A65E28" w:rsidP="00A65E28">
      <w:pPr>
        <w:pStyle w:val="PL"/>
      </w:pPr>
      <w:r>
        <w:t>UAC-BarringInfoSet ::=              SEQUENCE {</w:t>
      </w:r>
    </w:p>
    <w:p w14:paraId="06E45062" w14:textId="77777777" w:rsidR="00A65E28" w:rsidRDefault="00A65E28" w:rsidP="00A65E28">
      <w:pPr>
        <w:pStyle w:val="PL"/>
      </w:pPr>
      <w:r>
        <w:t xml:space="preserve">    uac-BarringFactor                   ENUMERATED {p00, p05, p10, p15, p20, p25, p30, p40,</w:t>
      </w:r>
    </w:p>
    <w:p w14:paraId="7FEC6849" w14:textId="77777777" w:rsidR="00A65E28" w:rsidRDefault="00A65E28" w:rsidP="00A65E28">
      <w:pPr>
        <w:pStyle w:val="PL"/>
      </w:pPr>
      <w:r>
        <w:t xml:space="preserve">                                                    p50, p60, p70, p75, p80, p85, p90, p95},</w:t>
      </w:r>
    </w:p>
    <w:p w14:paraId="2B69AA90" w14:textId="77777777" w:rsidR="00A65E28" w:rsidRDefault="00A65E28" w:rsidP="00A65E28">
      <w:pPr>
        <w:pStyle w:val="PL"/>
      </w:pPr>
      <w:r>
        <w:t xml:space="preserve">    uac-BarringTime                     ENUMERATED {s4, s8, s16, s32, s64, s128, s256, s512},</w:t>
      </w:r>
    </w:p>
    <w:p w14:paraId="0FC11B79" w14:textId="77777777" w:rsidR="00A65E28" w:rsidRDefault="00A65E28" w:rsidP="00A65E28">
      <w:pPr>
        <w:pStyle w:val="PL"/>
      </w:pPr>
      <w:r>
        <w:t xml:space="preserve">    uac-BarringForAccessIdentity        BIT STRING (SIZE(7))</w:t>
      </w:r>
    </w:p>
    <w:p w14:paraId="7E47BD88" w14:textId="77777777" w:rsidR="00A65E28" w:rsidRDefault="00A65E28" w:rsidP="00A65E28">
      <w:pPr>
        <w:pStyle w:val="PL"/>
      </w:pPr>
      <w:r>
        <w:t>}</w:t>
      </w:r>
    </w:p>
    <w:p w14:paraId="213EFCAD" w14:textId="77777777" w:rsidR="00A65E28" w:rsidRDefault="00A65E28" w:rsidP="00A65E28">
      <w:pPr>
        <w:pStyle w:val="PL"/>
      </w:pPr>
    </w:p>
    <w:p w14:paraId="08702C7A" w14:textId="77777777" w:rsidR="00A65E28" w:rsidRDefault="00A65E28" w:rsidP="00A65E28">
      <w:pPr>
        <w:pStyle w:val="PL"/>
      </w:pPr>
      <w:r>
        <w:t>-- TAG-UAC-BARRINGINFOSETLIST-STOP</w:t>
      </w:r>
    </w:p>
    <w:p w14:paraId="5266FD91" w14:textId="77777777" w:rsidR="00A65E28" w:rsidRDefault="00A65E28" w:rsidP="00A65E28">
      <w:pPr>
        <w:pStyle w:val="PL"/>
      </w:pPr>
      <w:r>
        <w:t>-- ASN1STOP</w:t>
      </w:r>
    </w:p>
    <w:p w14:paraId="541A74D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EDF92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60091A1" w14:textId="77777777" w:rsidR="00A65E28" w:rsidRDefault="00A65E28">
            <w:pPr>
              <w:pStyle w:val="TAH"/>
              <w:rPr>
                <w:lang w:val="sv-SE" w:eastAsia="sv-SE"/>
              </w:rPr>
            </w:pPr>
            <w:r>
              <w:rPr>
                <w:bCs/>
                <w:i/>
                <w:iCs/>
                <w:lang w:val="sv-SE" w:eastAsia="sv-SE"/>
              </w:rPr>
              <w:t>UAC-BarringInfoSetList</w:t>
            </w:r>
            <w:r>
              <w:rPr>
                <w:lang w:val="sv-SE" w:eastAsia="sv-SE"/>
              </w:rPr>
              <w:t xml:space="preserve"> field descriptions</w:t>
            </w:r>
          </w:p>
        </w:tc>
      </w:tr>
      <w:tr w:rsidR="00A65E28" w14:paraId="3370C7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1F877A8" w14:textId="77777777" w:rsidR="00A65E28" w:rsidRDefault="00A65E28">
            <w:pPr>
              <w:pStyle w:val="TAL"/>
              <w:rPr>
                <w:rFonts w:eastAsia="Calibri"/>
                <w:szCs w:val="22"/>
                <w:lang w:val="sv-SE" w:eastAsia="sv-SE"/>
              </w:rPr>
            </w:pPr>
            <w:r>
              <w:rPr>
                <w:rFonts w:eastAsia="Calibri"/>
                <w:b/>
                <w:i/>
                <w:szCs w:val="22"/>
                <w:lang w:val="sv-SE" w:eastAsia="sv-SE"/>
              </w:rPr>
              <w:t>uac-BarringInfoSetList</w:t>
            </w:r>
          </w:p>
          <w:p w14:paraId="44134CA9" w14:textId="77777777" w:rsidR="00A65E28" w:rsidRDefault="00A65E28">
            <w:pPr>
              <w:pStyle w:val="TAL"/>
              <w:rPr>
                <w:lang w:val="sv-SE" w:eastAsia="sv-SE"/>
              </w:rPr>
            </w:pPr>
            <w:r>
              <w:rPr>
                <w:rFonts w:eastAsia="Calibri"/>
                <w:szCs w:val="22"/>
                <w:lang w:val="sv-SE" w:eastAsia="sv-SE"/>
              </w:rPr>
              <w:t xml:space="preserve">List of access control parameter sets. Each access category can be configured with access parameters corresponding to a particular set by </w:t>
            </w:r>
            <w:r>
              <w:rPr>
                <w:rFonts w:eastAsia="Calibri"/>
                <w:i/>
                <w:szCs w:val="22"/>
                <w:lang w:val="sv-SE" w:eastAsia="sv-SE"/>
              </w:rPr>
              <w:t>uac-barringInfoSetIndex</w:t>
            </w:r>
            <w:r>
              <w:rPr>
                <w:rFonts w:eastAsia="Calibri"/>
                <w:szCs w:val="22"/>
                <w:lang w:val="sv-SE" w:eastAsia="sv-SE"/>
              </w:rPr>
              <w:t xml:space="preserve">. Association of an access category with an index that has no corresponding entry in the </w:t>
            </w:r>
            <w:r>
              <w:rPr>
                <w:rFonts w:eastAsia="Calibri"/>
                <w:i/>
                <w:szCs w:val="22"/>
                <w:lang w:val="sv-SE" w:eastAsia="sv-SE"/>
              </w:rPr>
              <w:t>uac-BarringInfoSetList</w:t>
            </w:r>
            <w:r>
              <w:rPr>
                <w:rFonts w:eastAsia="Calibri"/>
                <w:szCs w:val="22"/>
                <w:lang w:val="sv-SE" w:eastAsia="sv-SE"/>
              </w:rPr>
              <w:t xml:space="preserve"> is valid configuration and indicates no barring.</w:t>
            </w:r>
          </w:p>
        </w:tc>
      </w:tr>
      <w:tr w:rsidR="00A65E28" w14:paraId="4166F3E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917839" w14:textId="77777777" w:rsidR="00A65E28" w:rsidRDefault="00A65E28">
            <w:pPr>
              <w:pStyle w:val="TAL"/>
              <w:rPr>
                <w:rFonts w:eastAsia="Calibri"/>
                <w:b/>
                <w:i/>
                <w:szCs w:val="22"/>
                <w:lang w:val="sv-SE" w:eastAsia="sv-SE"/>
              </w:rPr>
            </w:pPr>
            <w:r>
              <w:rPr>
                <w:rFonts w:eastAsia="Calibri"/>
                <w:b/>
                <w:i/>
                <w:szCs w:val="22"/>
                <w:lang w:val="sv-SE" w:eastAsia="sv-SE"/>
              </w:rPr>
              <w:t>uac-BarringForAccessIdentity</w:t>
            </w:r>
          </w:p>
          <w:p w14:paraId="4FBDDA27" w14:textId="77777777" w:rsidR="00A65E28" w:rsidRDefault="00A65E28">
            <w:pPr>
              <w:pStyle w:val="TAL"/>
              <w:rPr>
                <w:rFonts w:eastAsia="Calibri"/>
                <w:b/>
                <w:i/>
                <w:szCs w:val="22"/>
                <w:lang w:val="sv-SE" w:eastAsia="sv-SE"/>
              </w:rPr>
            </w:pPr>
            <w:r>
              <w:rPr>
                <w:szCs w:val="22"/>
                <w:lang w:val="sv-SE" w:eastAsia="ko-KR"/>
              </w:rPr>
              <w:t xml:space="preserve">Indicates whether </w:t>
            </w:r>
            <w:r>
              <w:rPr>
                <w:rFonts w:eastAsia="Calibri"/>
                <w:szCs w:val="22"/>
                <w:lang w:val="sv-SE" w:eastAsia="sv-SE"/>
              </w:rPr>
              <w:t xml:space="preserve">access attempt is allowed for each Access Identity. </w:t>
            </w:r>
            <w:r>
              <w:rPr>
                <w:lang w:val="sv-SE" w:eastAsia="sv-SE"/>
              </w:rPr>
              <w:t xml:space="preserve">The leftmost bit, </w:t>
            </w:r>
            <w:r>
              <w:rPr>
                <w:rFonts w:eastAsia="Calibri"/>
                <w:szCs w:val="22"/>
                <w:lang w:val="sv-SE" w:eastAsia="sv-SE"/>
              </w:rPr>
              <w:t xml:space="preserve">bit 0 in the bit string corresponds to Access Identity 1, </w:t>
            </w:r>
            <w:r>
              <w:rPr>
                <w:lang w:val="sv-SE" w:eastAsia="sv-SE"/>
              </w:rPr>
              <w:t xml:space="preserve">bit 1 in the bit string corresponds to </w:t>
            </w:r>
            <w:r>
              <w:rPr>
                <w:rFonts w:eastAsia="Calibri"/>
                <w:szCs w:val="22"/>
                <w:lang w:val="sv-SE"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A65E28" w14:paraId="4029AA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5A756FC" w14:textId="77777777" w:rsidR="00A65E28" w:rsidRDefault="00A65E28">
            <w:pPr>
              <w:pStyle w:val="TAL"/>
              <w:rPr>
                <w:b/>
                <w:i/>
                <w:szCs w:val="22"/>
                <w:lang w:val="sv-SE" w:eastAsia="en-GB"/>
              </w:rPr>
            </w:pPr>
            <w:r>
              <w:rPr>
                <w:b/>
                <w:i/>
                <w:szCs w:val="22"/>
                <w:lang w:val="sv-SE" w:eastAsia="en-GB"/>
              </w:rPr>
              <w:t>uac-BarringFactor</w:t>
            </w:r>
          </w:p>
          <w:p w14:paraId="1FC0BD44" w14:textId="77777777" w:rsidR="00A65E28" w:rsidRDefault="00A65E28">
            <w:pPr>
              <w:pStyle w:val="TAL"/>
              <w:rPr>
                <w:rFonts w:eastAsia="Calibri"/>
                <w:b/>
                <w:i/>
                <w:szCs w:val="22"/>
                <w:lang w:val="sv-SE" w:eastAsia="sv-SE"/>
              </w:rPr>
            </w:pPr>
            <w:r>
              <w:rPr>
                <w:szCs w:val="22"/>
                <w:lang w:val="sv-SE" w:eastAsia="en-GB"/>
              </w:rPr>
              <w:t>Represents the probability that access attempt would be allowed during access barring check.</w:t>
            </w:r>
          </w:p>
        </w:tc>
      </w:tr>
      <w:tr w:rsidR="00A65E28" w14:paraId="225A0D3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9839C8F" w14:textId="77777777" w:rsidR="00A65E28" w:rsidRDefault="00A65E28">
            <w:pPr>
              <w:pStyle w:val="TAL"/>
              <w:rPr>
                <w:b/>
                <w:i/>
                <w:szCs w:val="22"/>
                <w:lang w:val="sv-SE" w:eastAsia="en-GB"/>
              </w:rPr>
            </w:pPr>
            <w:r>
              <w:rPr>
                <w:b/>
                <w:i/>
                <w:szCs w:val="22"/>
                <w:lang w:val="sv-SE" w:eastAsia="en-GB"/>
              </w:rPr>
              <w:t>uac-BarringTime</w:t>
            </w:r>
          </w:p>
          <w:p w14:paraId="6919EB05" w14:textId="77777777" w:rsidR="00A65E28" w:rsidRDefault="00A65E28">
            <w:pPr>
              <w:pStyle w:val="TAL"/>
              <w:rPr>
                <w:rFonts w:eastAsia="Calibri"/>
                <w:b/>
                <w:i/>
                <w:szCs w:val="22"/>
                <w:lang w:val="sv-SE" w:eastAsia="sv-SE"/>
              </w:rPr>
            </w:pPr>
            <w:r>
              <w:rPr>
                <w:szCs w:val="22"/>
                <w:lang w:val="sv-SE" w:eastAsia="en-GB"/>
              </w:rPr>
              <w:t>The minimum time in seconds before a new access attempt is to be performed after an access attempt was barred at access barring check for the same access category.</w:t>
            </w:r>
          </w:p>
        </w:tc>
      </w:tr>
    </w:tbl>
    <w:p w14:paraId="73B8B344" w14:textId="77777777" w:rsidR="00A65E28" w:rsidRDefault="00A65E28" w:rsidP="00A65E28"/>
    <w:p w14:paraId="0FC226D3" w14:textId="77777777" w:rsidR="00A65E28" w:rsidRDefault="00A65E28" w:rsidP="00A65E28">
      <w:pPr>
        <w:pStyle w:val="Heading4"/>
        <w:rPr>
          <w:i/>
          <w:iCs/>
        </w:rPr>
      </w:pPr>
      <w:r>
        <w:rPr>
          <w:i/>
        </w:rPr>
        <w:t>–</w:t>
      </w:r>
      <w:r>
        <w:rPr>
          <w:i/>
        </w:rPr>
        <w:tab/>
        <w:t>UAC-BarringPerCatList</w:t>
      </w:r>
    </w:p>
    <w:p w14:paraId="26582E84" w14:textId="77777777" w:rsidR="00A65E28" w:rsidRDefault="00A65E28" w:rsidP="00A65E28">
      <w:r>
        <w:t xml:space="preserve">The IE </w:t>
      </w:r>
      <w:r>
        <w:rPr>
          <w:i/>
        </w:rPr>
        <w:t>UAC-BarringPerCatList</w:t>
      </w:r>
      <w:r>
        <w:t xml:space="preserve"> provides access control parameters for a list of access categories.</w:t>
      </w:r>
    </w:p>
    <w:p w14:paraId="1FFD4AD5" w14:textId="77777777" w:rsidR="00A65E28" w:rsidRDefault="00A65E28" w:rsidP="00A65E28">
      <w:pPr>
        <w:pStyle w:val="TH"/>
      </w:pPr>
      <w:r>
        <w:rPr>
          <w:bCs/>
          <w:i/>
          <w:iCs/>
        </w:rPr>
        <w:t>UAC-BarringPerCatList</w:t>
      </w:r>
      <w:r>
        <w:rPr>
          <w:bCs/>
          <w:iCs/>
        </w:rPr>
        <w:t xml:space="preserve"> </w:t>
      </w:r>
      <w:r>
        <w:t>information element</w:t>
      </w:r>
    </w:p>
    <w:p w14:paraId="532C8ECA" w14:textId="77777777" w:rsidR="00A65E28" w:rsidRDefault="00A65E28" w:rsidP="00A65E28">
      <w:pPr>
        <w:pStyle w:val="PL"/>
      </w:pPr>
      <w:r>
        <w:t>-- ASN1START</w:t>
      </w:r>
    </w:p>
    <w:p w14:paraId="6F6ECB2C" w14:textId="77777777" w:rsidR="00A65E28" w:rsidRDefault="00A65E28" w:rsidP="00A65E28">
      <w:pPr>
        <w:pStyle w:val="PL"/>
      </w:pPr>
      <w:r>
        <w:t>-- TAG-UAC-BARRINGPERCATLIST-START</w:t>
      </w:r>
    </w:p>
    <w:p w14:paraId="0875577D" w14:textId="77777777" w:rsidR="00A65E28" w:rsidRDefault="00A65E28" w:rsidP="00A65E28">
      <w:pPr>
        <w:pStyle w:val="PL"/>
      </w:pPr>
    </w:p>
    <w:p w14:paraId="18AA1DAB" w14:textId="77777777" w:rsidR="00A65E28" w:rsidRDefault="00A65E28" w:rsidP="00A65E28">
      <w:pPr>
        <w:pStyle w:val="PL"/>
      </w:pPr>
      <w:r>
        <w:t>UAC-BarringPerCatList ::=           SEQUENCE (SIZE (1..maxAccessCat-1)) OF UAC-BarringPerCat</w:t>
      </w:r>
    </w:p>
    <w:p w14:paraId="5140F8FE" w14:textId="77777777" w:rsidR="00A65E28" w:rsidRDefault="00A65E28" w:rsidP="00A65E28">
      <w:pPr>
        <w:pStyle w:val="PL"/>
      </w:pPr>
    </w:p>
    <w:p w14:paraId="449D1A3D" w14:textId="77777777" w:rsidR="00A65E28" w:rsidRDefault="00A65E28" w:rsidP="00A65E28">
      <w:pPr>
        <w:pStyle w:val="PL"/>
      </w:pPr>
      <w:r>
        <w:lastRenderedPageBreak/>
        <w:t>UAC-BarringPerCat ::=               SEQUENCE {</w:t>
      </w:r>
    </w:p>
    <w:p w14:paraId="5A047A90" w14:textId="77777777" w:rsidR="00A65E28" w:rsidRDefault="00A65E28" w:rsidP="00A65E28">
      <w:pPr>
        <w:pStyle w:val="PL"/>
      </w:pPr>
      <w:r>
        <w:t xml:space="preserve">   accessCategory                       INTEGER (1..maxAccessCat-1),</w:t>
      </w:r>
    </w:p>
    <w:p w14:paraId="78DECF6F" w14:textId="77777777" w:rsidR="00A65E28" w:rsidRDefault="00A65E28" w:rsidP="00A65E28">
      <w:pPr>
        <w:pStyle w:val="PL"/>
      </w:pPr>
      <w:r>
        <w:t xml:space="preserve">   uac-barringInfoSetIndex              UAC-BarringInfoSetIndex</w:t>
      </w:r>
    </w:p>
    <w:p w14:paraId="16C8CF76" w14:textId="77777777" w:rsidR="00A65E28" w:rsidRDefault="00A65E28" w:rsidP="00A65E28">
      <w:pPr>
        <w:pStyle w:val="PL"/>
      </w:pPr>
      <w:r>
        <w:t>}</w:t>
      </w:r>
    </w:p>
    <w:p w14:paraId="30CB9857" w14:textId="77777777" w:rsidR="00A65E28" w:rsidRDefault="00A65E28" w:rsidP="00A65E28">
      <w:pPr>
        <w:pStyle w:val="PL"/>
      </w:pPr>
    </w:p>
    <w:p w14:paraId="0DA01D79" w14:textId="77777777" w:rsidR="00A65E28" w:rsidRDefault="00A65E28" w:rsidP="00A65E28">
      <w:pPr>
        <w:pStyle w:val="PL"/>
      </w:pPr>
      <w:r>
        <w:t>-- TAG-UAC-BARRINGPERCATLIST-STOP</w:t>
      </w:r>
    </w:p>
    <w:p w14:paraId="52975298" w14:textId="77777777" w:rsidR="00A65E28" w:rsidRDefault="00A65E28" w:rsidP="00A65E28">
      <w:pPr>
        <w:pStyle w:val="PL"/>
      </w:pPr>
      <w:r>
        <w:t>-- ASN1STOP</w:t>
      </w:r>
    </w:p>
    <w:p w14:paraId="12486E6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54C4BB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FC14A4C" w14:textId="77777777" w:rsidR="00A65E28" w:rsidRDefault="00A65E28">
            <w:pPr>
              <w:pStyle w:val="TAH"/>
              <w:rPr>
                <w:lang w:val="sv-SE" w:eastAsia="sv-SE"/>
              </w:rPr>
            </w:pPr>
            <w:r>
              <w:rPr>
                <w:bCs/>
                <w:i/>
                <w:iCs/>
                <w:lang w:val="sv-SE" w:eastAsia="sv-SE"/>
              </w:rPr>
              <w:t>UAC-BarringPerCatList</w:t>
            </w:r>
            <w:r>
              <w:rPr>
                <w:lang w:val="sv-SE" w:eastAsia="sv-SE"/>
              </w:rPr>
              <w:t xml:space="preserve"> field descriptions</w:t>
            </w:r>
          </w:p>
        </w:tc>
      </w:tr>
      <w:tr w:rsidR="00A65E28" w14:paraId="22BEAC7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B02242B" w14:textId="77777777" w:rsidR="00A65E28" w:rsidRDefault="00A65E28">
            <w:pPr>
              <w:pStyle w:val="TAL"/>
              <w:rPr>
                <w:b/>
                <w:i/>
                <w:szCs w:val="22"/>
                <w:lang w:val="sv-SE" w:eastAsia="en-GB"/>
              </w:rPr>
            </w:pPr>
            <w:r>
              <w:rPr>
                <w:b/>
                <w:i/>
                <w:szCs w:val="22"/>
                <w:lang w:val="sv-SE" w:eastAsia="en-GB"/>
              </w:rPr>
              <w:t>accessCategory</w:t>
            </w:r>
          </w:p>
          <w:p w14:paraId="2C325A4B" w14:textId="77777777" w:rsidR="00A65E28" w:rsidRDefault="00A65E28">
            <w:pPr>
              <w:pStyle w:val="TAL"/>
              <w:rPr>
                <w:lang w:val="sv-SE" w:eastAsia="sv-SE"/>
              </w:rPr>
            </w:pPr>
            <w:r>
              <w:rPr>
                <w:szCs w:val="22"/>
                <w:lang w:val="sv-SE" w:eastAsia="en-GB"/>
              </w:rPr>
              <w:t>The Access Category according to TS 22.261 [25].</w:t>
            </w:r>
          </w:p>
        </w:tc>
      </w:tr>
    </w:tbl>
    <w:p w14:paraId="07EB1412" w14:textId="77777777" w:rsidR="00A65E28" w:rsidRDefault="00A65E28" w:rsidP="00A65E28"/>
    <w:p w14:paraId="606DAAEA" w14:textId="77777777" w:rsidR="00A65E28" w:rsidRDefault="00A65E28" w:rsidP="00A65E28">
      <w:pPr>
        <w:pStyle w:val="Heading4"/>
        <w:rPr>
          <w:i/>
          <w:iCs/>
        </w:rPr>
      </w:pPr>
      <w:r>
        <w:rPr>
          <w:i/>
        </w:rPr>
        <w:t>–</w:t>
      </w:r>
      <w:r>
        <w:rPr>
          <w:i/>
        </w:rPr>
        <w:tab/>
        <w:t>UAC-BarringPerPLMN-List</w:t>
      </w:r>
    </w:p>
    <w:p w14:paraId="6A42AB92" w14:textId="77777777" w:rsidR="00A65E28" w:rsidRDefault="00A65E28" w:rsidP="00A65E28">
      <w:r>
        <w:t xml:space="preserve">The IE </w:t>
      </w:r>
      <w:r>
        <w:rPr>
          <w:i/>
        </w:rPr>
        <w:t>UAC-BarringPerPLMN-List</w:t>
      </w:r>
      <w:r>
        <w:t xml:space="preserve"> provides access category specific access control parameters, which are configured per PLMN.</w:t>
      </w:r>
    </w:p>
    <w:p w14:paraId="1ABCF4B4" w14:textId="77777777" w:rsidR="00A65E28" w:rsidRDefault="00A65E28" w:rsidP="00A65E28">
      <w:pPr>
        <w:pStyle w:val="TH"/>
      </w:pPr>
      <w:r>
        <w:rPr>
          <w:bCs/>
          <w:i/>
          <w:iCs/>
        </w:rPr>
        <w:t>UAC-BarringPerPLMN-List</w:t>
      </w:r>
      <w:r>
        <w:rPr>
          <w:bCs/>
          <w:iCs/>
        </w:rPr>
        <w:t xml:space="preserve"> </w:t>
      </w:r>
      <w:r>
        <w:t>information element</w:t>
      </w:r>
    </w:p>
    <w:p w14:paraId="5E04701C" w14:textId="77777777" w:rsidR="00A65E28" w:rsidRDefault="00A65E28" w:rsidP="00A65E28">
      <w:pPr>
        <w:pStyle w:val="PL"/>
      </w:pPr>
      <w:r>
        <w:t>-- ASN1START</w:t>
      </w:r>
    </w:p>
    <w:p w14:paraId="6B4DD064" w14:textId="77777777" w:rsidR="00A65E28" w:rsidRDefault="00A65E28" w:rsidP="00A65E28">
      <w:pPr>
        <w:pStyle w:val="PL"/>
      </w:pPr>
      <w:r>
        <w:t>-- TAG-UAC-BARRINGPERPLMN-LIST-START</w:t>
      </w:r>
    </w:p>
    <w:p w14:paraId="23406D96" w14:textId="77777777" w:rsidR="00A65E28" w:rsidRDefault="00A65E28" w:rsidP="00A65E28">
      <w:pPr>
        <w:pStyle w:val="PL"/>
      </w:pPr>
    </w:p>
    <w:p w14:paraId="79B8E4A3" w14:textId="77777777" w:rsidR="00A65E28" w:rsidRDefault="00A65E28" w:rsidP="00A65E28">
      <w:pPr>
        <w:pStyle w:val="PL"/>
      </w:pPr>
      <w:r>
        <w:t>UAC-BarringPerPLMN-List ::=         SEQUENCE (SIZE (1.. maxPLMN)) OF UAC-BarringPerPLMN</w:t>
      </w:r>
    </w:p>
    <w:p w14:paraId="4528368D" w14:textId="77777777" w:rsidR="00A65E28" w:rsidRDefault="00A65E28" w:rsidP="00A65E28">
      <w:pPr>
        <w:pStyle w:val="PL"/>
      </w:pPr>
    </w:p>
    <w:p w14:paraId="32C1AA72" w14:textId="77777777" w:rsidR="00A65E28" w:rsidRDefault="00A65E28" w:rsidP="00A65E28">
      <w:pPr>
        <w:pStyle w:val="PL"/>
      </w:pPr>
      <w:r>
        <w:t>UAC-BarringPerPLMN ::=              SEQUENCE {</w:t>
      </w:r>
    </w:p>
    <w:p w14:paraId="4AB4AE7B" w14:textId="77777777" w:rsidR="00A65E28" w:rsidRDefault="00A65E28" w:rsidP="00A65E28">
      <w:pPr>
        <w:pStyle w:val="PL"/>
      </w:pPr>
      <w:r>
        <w:t xml:space="preserve">    plmn-IdentityIndex                  INTEGER (1..maxPLMN),</w:t>
      </w:r>
    </w:p>
    <w:p w14:paraId="10968113" w14:textId="77777777" w:rsidR="00A65E28" w:rsidRDefault="00A65E28" w:rsidP="00A65E28">
      <w:pPr>
        <w:pStyle w:val="PL"/>
      </w:pPr>
      <w:r>
        <w:t xml:space="preserve">    uac-ACBarringListType               CHOICE{</w:t>
      </w:r>
    </w:p>
    <w:p w14:paraId="78E267F4" w14:textId="77777777" w:rsidR="00A65E28" w:rsidRDefault="00A65E28" w:rsidP="00A65E28">
      <w:pPr>
        <w:pStyle w:val="PL"/>
      </w:pPr>
      <w:r>
        <w:t xml:space="preserve">        uac-ImplicitACBarringList           SEQUENCE (SIZE(maxAccessCat-1)) OF UAC-BarringInfoSetIndex,</w:t>
      </w:r>
    </w:p>
    <w:p w14:paraId="20BAE25F" w14:textId="77777777" w:rsidR="00A65E28" w:rsidRDefault="00A65E28" w:rsidP="00A65E28">
      <w:pPr>
        <w:pStyle w:val="PL"/>
      </w:pPr>
      <w:r>
        <w:t xml:space="preserve">        uac-ExplicitACBarringList           UAC-BarringPerCatList</w:t>
      </w:r>
    </w:p>
    <w:p w14:paraId="3C8B0B30" w14:textId="77777777" w:rsidR="00A65E28" w:rsidRDefault="00A65E28" w:rsidP="00A65E28">
      <w:pPr>
        <w:pStyle w:val="PL"/>
      </w:pPr>
      <w:r>
        <w:t xml:space="preserve">    }                                                                                                     OPTIONAL     -- Need S</w:t>
      </w:r>
    </w:p>
    <w:p w14:paraId="3D38FE83" w14:textId="77777777" w:rsidR="00A65E28" w:rsidRDefault="00A65E28" w:rsidP="00A65E28">
      <w:pPr>
        <w:pStyle w:val="PL"/>
      </w:pPr>
      <w:r>
        <w:t>}</w:t>
      </w:r>
    </w:p>
    <w:p w14:paraId="4E88CBC5" w14:textId="77777777" w:rsidR="00A65E28" w:rsidRDefault="00A65E28" w:rsidP="00A65E28">
      <w:pPr>
        <w:pStyle w:val="PL"/>
      </w:pPr>
    </w:p>
    <w:p w14:paraId="70FE18C8" w14:textId="77777777" w:rsidR="00A65E28" w:rsidRDefault="00A65E28" w:rsidP="00A65E28">
      <w:pPr>
        <w:pStyle w:val="PL"/>
      </w:pPr>
      <w:r>
        <w:t>-- TAG-UAC-BARRINGPERPLMN-LIST-STOP</w:t>
      </w:r>
    </w:p>
    <w:p w14:paraId="5F09B727" w14:textId="77777777" w:rsidR="00A65E28" w:rsidRDefault="00A65E28" w:rsidP="00A65E28">
      <w:pPr>
        <w:pStyle w:val="PL"/>
      </w:pPr>
      <w:r>
        <w:t>-- ASN1STOP</w:t>
      </w:r>
    </w:p>
    <w:p w14:paraId="12C42EC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C2E4A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44744C" w14:textId="77777777" w:rsidR="00A65E28" w:rsidRDefault="00A65E28">
            <w:pPr>
              <w:pStyle w:val="TAH"/>
              <w:rPr>
                <w:lang w:val="sv-SE" w:eastAsia="sv-SE"/>
              </w:rPr>
            </w:pPr>
            <w:r>
              <w:rPr>
                <w:bCs/>
                <w:i/>
                <w:iCs/>
                <w:lang w:val="sv-SE" w:eastAsia="sv-SE"/>
              </w:rPr>
              <w:t>UAC-BarringPerPLMN-List</w:t>
            </w:r>
            <w:r>
              <w:rPr>
                <w:lang w:val="sv-SE" w:eastAsia="sv-SE"/>
              </w:rPr>
              <w:t xml:space="preserve"> field descriptions</w:t>
            </w:r>
          </w:p>
        </w:tc>
      </w:tr>
      <w:tr w:rsidR="00A65E28" w14:paraId="30F95D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F93181" w14:textId="77777777" w:rsidR="00A65E28" w:rsidRDefault="00A65E28">
            <w:pPr>
              <w:pStyle w:val="TAL"/>
              <w:rPr>
                <w:rFonts w:eastAsia="Calibri"/>
                <w:szCs w:val="22"/>
                <w:lang w:val="sv-SE" w:eastAsia="sv-SE"/>
              </w:rPr>
            </w:pPr>
            <w:r>
              <w:rPr>
                <w:rFonts w:eastAsia="Calibri"/>
                <w:b/>
                <w:i/>
                <w:szCs w:val="22"/>
                <w:lang w:val="sv-SE" w:eastAsia="sv-SE"/>
              </w:rPr>
              <w:t>uac-ACBarringListType</w:t>
            </w:r>
          </w:p>
          <w:p w14:paraId="50ED0C30" w14:textId="05932BC4" w:rsidR="00A65E28" w:rsidRDefault="00A65E28">
            <w:pPr>
              <w:pStyle w:val="TAL"/>
              <w:rPr>
                <w:lang w:val="sv-SE" w:eastAsia="sv-SE"/>
              </w:rPr>
            </w:pPr>
            <w:r>
              <w:rPr>
                <w:rFonts w:eastAsia="Calibri"/>
                <w:szCs w:val="22"/>
                <w:lang w:val="sv-SE" w:eastAsia="sv-SE"/>
              </w:rPr>
              <w:t>Access control parameters for each access category valid only for a specific PLMN</w:t>
            </w:r>
            <w:ins w:id="13305" w:author="CR#1513r2" w:date="2020-07-02T18:24:00Z">
              <w:r w:rsidR="00407F1E">
                <w:rPr>
                  <w:rFonts w:eastAsia="Calibri"/>
                  <w:szCs w:val="22"/>
                </w:rPr>
                <w:t xml:space="preserve"> or SNPN</w:t>
              </w:r>
            </w:ins>
            <w:r>
              <w:rPr>
                <w:rFonts w:eastAsia="Calibri"/>
                <w:szCs w:val="22"/>
                <w:lang w:val="sv-SE" w:eastAsia="sv-SE"/>
              </w:rPr>
              <w:t>. UE behaviour upon absence of this field is specified in clause 5.3.14.2.</w:t>
            </w:r>
          </w:p>
        </w:tc>
      </w:tr>
      <w:tr w:rsidR="00A65E28" w14:paraId="71189E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8BF104" w14:textId="77777777" w:rsidR="00A65E28" w:rsidRDefault="00A65E28">
            <w:pPr>
              <w:pStyle w:val="TAL"/>
              <w:rPr>
                <w:rFonts w:eastAsia="Calibri"/>
                <w:b/>
                <w:i/>
                <w:szCs w:val="22"/>
                <w:lang w:val="sv-SE" w:eastAsia="sv-SE"/>
              </w:rPr>
            </w:pPr>
            <w:r>
              <w:rPr>
                <w:rFonts w:eastAsia="Calibri"/>
                <w:b/>
                <w:i/>
                <w:szCs w:val="22"/>
                <w:lang w:val="sv-SE" w:eastAsia="sv-SE"/>
              </w:rPr>
              <w:t>plmn-IdentityIndex</w:t>
            </w:r>
          </w:p>
          <w:p w14:paraId="38AA1C9E" w14:textId="77777777" w:rsidR="00A65E28" w:rsidRDefault="00A65E28">
            <w:pPr>
              <w:pStyle w:val="TAL"/>
              <w:rPr>
                <w:rFonts w:eastAsia="Calibri"/>
                <w:szCs w:val="22"/>
                <w:lang w:val="sv-SE" w:eastAsia="sv-SE"/>
              </w:rPr>
            </w:pPr>
            <w:r>
              <w:rPr>
                <w:rFonts w:eastAsia="Calibri"/>
                <w:szCs w:val="22"/>
                <w:lang w:val="sv-SE" w:eastAsia="sv-SE"/>
              </w:rPr>
              <w:t xml:space="preserve">Index of the PLMN or SNPN across the </w:t>
            </w:r>
            <w:r>
              <w:rPr>
                <w:rFonts w:eastAsia="Calibri"/>
                <w:i/>
                <w:szCs w:val="22"/>
                <w:lang w:val="sv-SE" w:eastAsia="sv-SE"/>
              </w:rPr>
              <w:t>plmn-IdentityList</w:t>
            </w:r>
            <w:r>
              <w:rPr>
                <w:rFonts w:eastAsia="Calibri"/>
                <w:szCs w:val="22"/>
                <w:lang w:val="sv-SE" w:eastAsia="sv-SE"/>
              </w:rPr>
              <w:t xml:space="preserve"> and </w:t>
            </w:r>
            <w:r>
              <w:rPr>
                <w:rFonts w:eastAsia="Calibri"/>
                <w:i/>
                <w:iCs/>
                <w:szCs w:val="22"/>
                <w:lang w:val="sv-SE" w:eastAsia="sv-SE"/>
              </w:rPr>
              <w:t xml:space="preserve">npn-IdentityInfoList </w:t>
            </w:r>
            <w:r>
              <w:rPr>
                <w:rFonts w:eastAsia="Calibri"/>
                <w:szCs w:val="22"/>
                <w:lang w:val="sv-SE" w:eastAsia="sv-SE"/>
              </w:rPr>
              <w:t>fields included in SIB1.</w:t>
            </w:r>
          </w:p>
        </w:tc>
      </w:tr>
    </w:tbl>
    <w:p w14:paraId="5873816E" w14:textId="77777777" w:rsidR="00A65E28" w:rsidRDefault="00A65E28" w:rsidP="00A65E28"/>
    <w:p w14:paraId="623941C9" w14:textId="25B40FFB" w:rsidR="00A65E28" w:rsidDel="00407F1E" w:rsidRDefault="00A65E28" w:rsidP="00A65E28">
      <w:pPr>
        <w:pStyle w:val="EditorsNote"/>
        <w:rPr>
          <w:del w:id="13306" w:author="CR#1513r2" w:date="2020-07-02T18:24:00Z"/>
          <w:color w:val="auto"/>
        </w:rPr>
      </w:pPr>
      <w:del w:id="13307" w:author="CR#1513r2" w:date="2020-07-02T18:24:00Z">
        <w:r w:rsidDel="00407F1E">
          <w:rPr>
            <w:color w:val="auto"/>
          </w:rPr>
          <w:delText>Editor's Note: It is FFS how to add the reference to PNI-NPNs.</w:delText>
        </w:r>
      </w:del>
    </w:p>
    <w:p w14:paraId="499D9A47" w14:textId="07D5E156" w:rsidR="00A65E28" w:rsidDel="00407F1E" w:rsidRDefault="00A65E28" w:rsidP="00A65E28">
      <w:pPr>
        <w:rPr>
          <w:del w:id="13308" w:author="CR#1513r2" w:date="2020-07-02T18:24:00Z"/>
        </w:rPr>
      </w:pPr>
    </w:p>
    <w:p w14:paraId="3E3482F7" w14:textId="77777777" w:rsidR="00A65E28" w:rsidRDefault="00A65E28" w:rsidP="00A65E28">
      <w:pPr>
        <w:pStyle w:val="Heading4"/>
        <w:rPr>
          <w:rFonts w:eastAsia="SimSun"/>
        </w:rPr>
      </w:pPr>
      <w:r>
        <w:rPr>
          <w:rFonts w:eastAsia="SimSun"/>
        </w:rPr>
        <w:lastRenderedPageBreak/>
        <w:t>–</w:t>
      </w:r>
      <w:r>
        <w:rPr>
          <w:rFonts w:eastAsia="SimSun"/>
        </w:rPr>
        <w:tab/>
      </w:r>
      <w:r>
        <w:rPr>
          <w:rFonts w:eastAsia="SimSun"/>
          <w:i/>
        </w:rPr>
        <w:t>UE-TimersAndConstants</w:t>
      </w:r>
    </w:p>
    <w:p w14:paraId="7F910A27" w14:textId="77777777" w:rsidR="00A65E28" w:rsidRDefault="00A65E28" w:rsidP="00A65E28">
      <w:r>
        <w:t>The IE UE-TimersAndConstants contains timers and constants used by the UE in RRC_CONNECTED, RRC_INACTIVE and RRC_IDLE.</w:t>
      </w:r>
    </w:p>
    <w:p w14:paraId="7A3F84DB" w14:textId="77777777" w:rsidR="00A65E28" w:rsidRDefault="00A65E28" w:rsidP="00A65E28">
      <w:pPr>
        <w:pStyle w:val="TH"/>
      </w:pPr>
      <w:r>
        <w:rPr>
          <w:bCs/>
          <w:i/>
          <w:iCs/>
        </w:rPr>
        <w:t>UE-TimersAndConstants</w:t>
      </w:r>
      <w:r>
        <w:t xml:space="preserve"> information element</w:t>
      </w:r>
    </w:p>
    <w:p w14:paraId="71D8CE26" w14:textId="77777777" w:rsidR="00A65E28" w:rsidRDefault="00A65E28" w:rsidP="00A65E28">
      <w:pPr>
        <w:pStyle w:val="PL"/>
      </w:pPr>
      <w:r>
        <w:t>-- ASN1START</w:t>
      </w:r>
    </w:p>
    <w:p w14:paraId="25698D1B" w14:textId="77777777" w:rsidR="00A65E28" w:rsidRDefault="00A65E28" w:rsidP="00A65E28">
      <w:pPr>
        <w:pStyle w:val="PL"/>
      </w:pPr>
      <w:r>
        <w:t>-- TAG-UE-TIMERSANDCONSTANTS-START</w:t>
      </w:r>
    </w:p>
    <w:p w14:paraId="5D56FDAD" w14:textId="77777777" w:rsidR="00A65E28" w:rsidRDefault="00A65E28" w:rsidP="00A65E28">
      <w:pPr>
        <w:pStyle w:val="PL"/>
      </w:pPr>
    </w:p>
    <w:p w14:paraId="6D4ED0E1" w14:textId="77777777" w:rsidR="00A65E28" w:rsidRDefault="00A65E28" w:rsidP="00A65E28">
      <w:pPr>
        <w:pStyle w:val="PL"/>
      </w:pPr>
      <w:r>
        <w:t>UE-TimersAndConstants ::=           SEQUENCE {</w:t>
      </w:r>
    </w:p>
    <w:p w14:paraId="03B02B52" w14:textId="77777777" w:rsidR="00A65E28" w:rsidRDefault="00A65E28" w:rsidP="00A65E28">
      <w:pPr>
        <w:pStyle w:val="PL"/>
      </w:pPr>
      <w:r>
        <w:t xml:space="preserve">    t300                                ENUMERATED {ms100, ms200, ms300, ms400, ms600, ms1000, ms1500, ms2000},</w:t>
      </w:r>
    </w:p>
    <w:p w14:paraId="187AABB4" w14:textId="77777777" w:rsidR="00A65E28" w:rsidRDefault="00A65E28" w:rsidP="00A65E28">
      <w:pPr>
        <w:pStyle w:val="PL"/>
      </w:pPr>
      <w:r>
        <w:t xml:space="preserve">    t301                                ENUMERATED {ms100, ms200, ms300, ms400, ms600, ms1000, ms1500, ms2000},</w:t>
      </w:r>
    </w:p>
    <w:p w14:paraId="3519D3BC" w14:textId="77777777" w:rsidR="00A65E28" w:rsidRDefault="00A65E28" w:rsidP="00A65E28">
      <w:pPr>
        <w:pStyle w:val="PL"/>
      </w:pPr>
      <w:r>
        <w:t xml:space="preserve">    t310                                ENUMERATED {ms0, ms50, ms100, ms200, ms500, ms1000, ms2000},</w:t>
      </w:r>
    </w:p>
    <w:p w14:paraId="3ADCA7BE" w14:textId="77777777" w:rsidR="00A65E28" w:rsidRDefault="00A65E28" w:rsidP="00A65E28">
      <w:pPr>
        <w:pStyle w:val="PL"/>
      </w:pPr>
      <w:r>
        <w:t xml:space="preserve">    n310                                ENUMERATED {n1, n2, n3, n4, n6, n8, n10, n20},</w:t>
      </w:r>
    </w:p>
    <w:p w14:paraId="3E1BF2B3" w14:textId="77777777" w:rsidR="00A65E28" w:rsidRDefault="00A65E28" w:rsidP="00A65E28">
      <w:pPr>
        <w:pStyle w:val="PL"/>
      </w:pPr>
      <w:r>
        <w:t xml:space="preserve">    t311                                ENUMERATED {ms1000, ms3000, ms5000, ms10000, ms15000, ms20000, ms30000},</w:t>
      </w:r>
    </w:p>
    <w:p w14:paraId="513A8C3A" w14:textId="77777777" w:rsidR="00A65E28" w:rsidRDefault="00A65E28" w:rsidP="00A65E28">
      <w:pPr>
        <w:pStyle w:val="PL"/>
      </w:pPr>
      <w:r>
        <w:t xml:space="preserve">    n311                                ENUMERATED {n1, n2, n3, n4, n5, n6, n8, n10},</w:t>
      </w:r>
    </w:p>
    <w:p w14:paraId="4E2266AF" w14:textId="77777777" w:rsidR="00A65E28" w:rsidRDefault="00A65E28" w:rsidP="00A65E28">
      <w:pPr>
        <w:pStyle w:val="PL"/>
      </w:pPr>
      <w:r>
        <w:t xml:space="preserve">    t319                                ENUMERATED {ms100, ms200, ms300, ms400, ms600, ms1000, ms1500, ms2000},</w:t>
      </w:r>
    </w:p>
    <w:p w14:paraId="18CA2AB5" w14:textId="77777777" w:rsidR="00A65E28" w:rsidRDefault="00A65E28" w:rsidP="00A65E28">
      <w:pPr>
        <w:pStyle w:val="PL"/>
      </w:pPr>
      <w:r>
        <w:t xml:space="preserve">    ...</w:t>
      </w:r>
    </w:p>
    <w:p w14:paraId="1ED52125" w14:textId="77777777" w:rsidR="00A65E28" w:rsidRDefault="00A65E28" w:rsidP="00A65E28">
      <w:pPr>
        <w:pStyle w:val="PL"/>
      </w:pPr>
      <w:r>
        <w:t>}</w:t>
      </w:r>
    </w:p>
    <w:p w14:paraId="7165558A" w14:textId="77777777" w:rsidR="00A65E28" w:rsidRDefault="00A65E28" w:rsidP="00A65E28">
      <w:pPr>
        <w:pStyle w:val="PL"/>
      </w:pPr>
    </w:p>
    <w:p w14:paraId="578F8BD0" w14:textId="77777777" w:rsidR="00A65E28" w:rsidRDefault="00A65E28" w:rsidP="00A65E28">
      <w:pPr>
        <w:pStyle w:val="PL"/>
      </w:pPr>
      <w:r>
        <w:t>-- TAG-UE-TIMERSANDCONSTANTS-STOP</w:t>
      </w:r>
    </w:p>
    <w:p w14:paraId="38F38DFE" w14:textId="77777777" w:rsidR="00A65E28" w:rsidRDefault="00A65E28" w:rsidP="00A65E28">
      <w:pPr>
        <w:pStyle w:val="PL"/>
        <w:rPr>
          <w:rFonts w:eastAsia="SimSun"/>
        </w:rPr>
      </w:pPr>
      <w:r>
        <w:t>-- ASN1STOP</w:t>
      </w:r>
    </w:p>
    <w:p w14:paraId="729B2489" w14:textId="77777777" w:rsidR="00A65E28" w:rsidRDefault="00A65E28" w:rsidP="00A65E28">
      <w:pPr>
        <w:rPr>
          <w:rFonts w:eastAsiaTheme="minorEastAsia"/>
        </w:rPr>
      </w:pPr>
    </w:p>
    <w:p w14:paraId="44D57EC0" w14:textId="77777777" w:rsidR="00A65E28" w:rsidRDefault="00A65E28" w:rsidP="00A65E28">
      <w:pPr>
        <w:pStyle w:val="Heading4"/>
      </w:pPr>
      <w:r>
        <w:t>–</w:t>
      </w:r>
      <w:r>
        <w:tab/>
      </w:r>
      <w:r>
        <w:rPr>
          <w:i/>
        </w:rPr>
        <w:t>UL-DelayValueConfig</w:t>
      </w:r>
    </w:p>
    <w:p w14:paraId="4D6C63A4" w14:textId="77777777" w:rsidR="00A65E28" w:rsidRDefault="00A65E28" w:rsidP="00A65E28">
      <w:r>
        <w:t xml:space="preserve">The IE </w:t>
      </w:r>
      <w:r>
        <w:rPr>
          <w:i/>
        </w:rPr>
        <w:t>UL-DelayValueConfig</w:t>
      </w:r>
      <w:r>
        <w:t xml:space="preserve"> IE specifies the configuration of the UL PDCP Packet Delay value per DRB measurement specified in TS 38.314 [53].</w:t>
      </w:r>
    </w:p>
    <w:p w14:paraId="523766E4" w14:textId="77777777" w:rsidR="00A65E28" w:rsidRDefault="00A65E28" w:rsidP="00A65E28">
      <w:pPr>
        <w:pStyle w:val="TH"/>
      </w:pPr>
      <w:r>
        <w:rPr>
          <w:bCs/>
          <w:i/>
          <w:iCs/>
        </w:rPr>
        <w:t>UL-DelayValueConfig</w:t>
      </w:r>
      <w:r>
        <w:t xml:space="preserve"> information element</w:t>
      </w:r>
    </w:p>
    <w:p w14:paraId="32730A47" w14:textId="77777777" w:rsidR="00A65E28" w:rsidRDefault="00A65E28" w:rsidP="00A65E28">
      <w:pPr>
        <w:pStyle w:val="PL"/>
      </w:pPr>
      <w:r>
        <w:t>-- ASN1START</w:t>
      </w:r>
    </w:p>
    <w:p w14:paraId="025E0A48" w14:textId="77777777" w:rsidR="00A65E28" w:rsidRDefault="00A65E28" w:rsidP="00A65E28">
      <w:pPr>
        <w:pStyle w:val="PL"/>
      </w:pPr>
      <w:r>
        <w:t>-- TAG-ULDELAYVALUECONFIG-START</w:t>
      </w:r>
    </w:p>
    <w:p w14:paraId="6CBD2061" w14:textId="77777777" w:rsidR="00A65E28" w:rsidRDefault="00A65E28" w:rsidP="00A65E28">
      <w:pPr>
        <w:pStyle w:val="PL"/>
      </w:pPr>
    </w:p>
    <w:p w14:paraId="2E901A3C" w14:textId="77777777" w:rsidR="00A65E28" w:rsidRDefault="00A65E28" w:rsidP="00A65E28">
      <w:pPr>
        <w:pStyle w:val="PL"/>
      </w:pPr>
      <w:r>
        <w:t>UL-DelayValueConfig-r16 ::=  SEQUENCE {</w:t>
      </w:r>
    </w:p>
    <w:p w14:paraId="694B370D" w14:textId="77777777" w:rsidR="00A65E28" w:rsidRDefault="00A65E28" w:rsidP="00A65E28">
      <w:pPr>
        <w:pStyle w:val="PL"/>
      </w:pPr>
      <w:r>
        <w:t xml:space="preserve">    delay-DRBlist                SEQUENCE (SIZE(1..maxDRB)) OF DRB-Identity</w:t>
      </w:r>
    </w:p>
    <w:p w14:paraId="058BE3F7" w14:textId="77777777" w:rsidR="00A65E28" w:rsidRDefault="00A65E28" w:rsidP="00A65E28">
      <w:pPr>
        <w:pStyle w:val="PL"/>
      </w:pPr>
      <w:r>
        <w:t>}</w:t>
      </w:r>
    </w:p>
    <w:p w14:paraId="62B51FF8" w14:textId="77777777" w:rsidR="00A65E28" w:rsidRDefault="00A65E28" w:rsidP="00A65E28">
      <w:pPr>
        <w:pStyle w:val="PL"/>
      </w:pPr>
    </w:p>
    <w:p w14:paraId="5998517F" w14:textId="77777777" w:rsidR="00A65E28" w:rsidRDefault="00A65E28" w:rsidP="00A65E28">
      <w:pPr>
        <w:pStyle w:val="PL"/>
      </w:pPr>
      <w:r>
        <w:t>-- TAG-ULDELAYVALUECONFIG-STOP</w:t>
      </w:r>
    </w:p>
    <w:p w14:paraId="437B5E43" w14:textId="77777777" w:rsidR="00A65E28" w:rsidRDefault="00A65E28" w:rsidP="00A65E28">
      <w:pPr>
        <w:pStyle w:val="PL"/>
      </w:pPr>
      <w:r>
        <w:t>-- ASN1STOP</w:t>
      </w:r>
    </w:p>
    <w:p w14:paraId="6EDC041B" w14:textId="77777777" w:rsidR="00A65E28"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6E26FFE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9682DD" w14:textId="77777777" w:rsidR="00A65E28" w:rsidRDefault="00A65E28">
            <w:pPr>
              <w:pStyle w:val="TAH"/>
              <w:rPr>
                <w:lang w:val="sv-SE" w:eastAsia="en-GB"/>
              </w:rPr>
            </w:pPr>
            <w:r>
              <w:rPr>
                <w:i/>
                <w:lang w:val="sv-SE" w:eastAsia="en-GB"/>
              </w:rPr>
              <w:t>UL-DelayValueConfig</w:t>
            </w:r>
            <w:r>
              <w:rPr>
                <w:lang w:val="sv-SE" w:eastAsia="en-GB"/>
              </w:rPr>
              <w:t xml:space="preserve"> field descriptions</w:t>
            </w:r>
          </w:p>
        </w:tc>
      </w:tr>
      <w:tr w:rsidR="00A65E28" w14:paraId="4AC04E5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4DDF1" w14:textId="77777777" w:rsidR="00A65E28" w:rsidRDefault="00A65E28">
            <w:pPr>
              <w:pStyle w:val="TAL"/>
              <w:rPr>
                <w:b/>
                <w:i/>
                <w:lang w:val="sv-SE" w:eastAsia="en-GB"/>
              </w:rPr>
            </w:pPr>
            <w:r>
              <w:rPr>
                <w:b/>
                <w:i/>
                <w:lang w:val="sv-SE" w:eastAsia="en-GB"/>
              </w:rPr>
              <w:t>Delay-DRBlist</w:t>
            </w:r>
          </w:p>
          <w:p w14:paraId="2C336542" w14:textId="77777777" w:rsidR="00A65E28" w:rsidRDefault="00A65E28">
            <w:pPr>
              <w:pStyle w:val="TAL"/>
              <w:rPr>
                <w:lang w:val="sv-SE" w:eastAsia="en-GB"/>
              </w:rPr>
            </w:pPr>
            <w:r>
              <w:rPr>
                <w:rFonts w:eastAsia="DengXian"/>
                <w:lang w:val="sv-SE" w:eastAsia="sv-SE"/>
              </w:rPr>
              <w:t>Indicates the DRB IDs used</w:t>
            </w:r>
            <w:r>
              <w:rPr>
                <w:lang w:val="sv-SE" w:eastAsia="en-GB"/>
              </w:rPr>
              <w:t xml:space="preserve"> by UE to provide results of UL PDCP Packet Delay value per DRB measurement as specified in TS </w:t>
            </w:r>
            <w:r>
              <w:rPr>
                <w:lang w:val="sv-SE" w:eastAsia="sv-SE"/>
              </w:rPr>
              <w:t>38.314 [53]</w:t>
            </w:r>
            <w:r>
              <w:rPr>
                <w:lang w:val="sv-SE" w:eastAsia="en-GB"/>
              </w:rPr>
              <w:t>.</w:t>
            </w:r>
          </w:p>
        </w:tc>
      </w:tr>
    </w:tbl>
    <w:p w14:paraId="4E8B7198" w14:textId="77777777" w:rsidR="00A65E28" w:rsidRDefault="00A65E28" w:rsidP="00A65E28"/>
    <w:p w14:paraId="5691C150" w14:textId="77777777" w:rsidR="00A65E28" w:rsidRDefault="00A65E28" w:rsidP="00A65E28">
      <w:pPr>
        <w:pStyle w:val="Heading4"/>
        <w:rPr>
          <w:i/>
          <w:iCs/>
          <w:lang w:eastAsia="x-none"/>
        </w:rPr>
      </w:pPr>
      <w:r>
        <w:lastRenderedPageBreak/>
        <w:t>–</w:t>
      </w:r>
      <w:r>
        <w:tab/>
      </w:r>
      <w:r>
        <w:rPr>
          <w:i/>
          <w:iCs/>
          <w:lang w:eastAsia="x-none"/>
        </w:rPr>
        <w:t>UplinkCancellation</w:t>
      </w:r>
    </w:p>
    <w:p w14:paraId="30B205E3" w14:textId="77777777" w:rsidR="00A65E28" w:rsidRDefault="00A65E28" w:rsidP="00A65E28">
      <w:r>
        <w:t xml:space="preserve">The IE </w:t>
      </w:r>
      <w:r>
        <w:rPr>
          <w:i/>
        </w:rPr>
        <w:t>UplinkCancellation</w:t>
      </w:r>
      <w:r>
        <w:t xml:space="preserve"> is used to configure the UE to monitor PDCCH for the CI-RNTI.</w:t>
      </w:r>
    </w:p>
    <w:p w14:paraId="3898978D" w14:textId="77777777" w:rsidR="00A65E28" w:rsidRDefault="00A65E28" w:rsidP="00A65E28">
      <w:pPr>
        <w:pStyle w:val="TH"/>
      </w:pPr>
      <w:r>
        <w:rPr>
          <w:i/>
        </w:rPr>
        <w:t>UplinkCancellation</w:t>
      </w:r>
      <w:r>
        <w:t xml:space="preserve"> information element</w:t>
      </w:r>
    </w:p>
    <w:p w14:paraId="50FADE01" w14:textId="77777777" w:rsidR="00A65E28" w:rsidRDefault="00A65E28" w:rsidP="00A65E28">
      <w:pPr>
        <w:pStyle w:val="PL"/>
      </w:pPr>
      <w:r>
        <w:t>-- ASN1START</w:t>
      </w:r>
    </w:p>
    <w:p w14:paraId="4323A7C7" w14:textId="77777777" w:rsidR="00A65E28" w:rsidRDefault="00A65E28" w:rsidP="00A65E28">
      <w:pPr>
        <w:pStyle w:val="PL"/>
      </w:pPr>
      <w:r>
        <w:t>-- TAG-UPLINKCANCELLATION-START</w:t>
      </w:r>
    </w:p>
    <w:p w14:paraId="49E847D9" w14:textId="77777777" w:rsidR="00A65E28" w:rsidRDefault="00A65E28" w:rsidP="00A65E28">
      <w:pPr>
        <w:pStyle w:val="PL"/>
      </w:pPr>
    </w:p>
    <w:p w14:paraId="6F191F67" w14:textId="77777777" w:rsidR="00A65E28" w:rsidRDefault="00A65E28" w:rsidP="00A65E28">
      <w:pPr>
        <w:pStyle w:val="PL"/>
      </w:pPr>
      <w:r>
        <w:t>UplinkCancellation-r16 ::=           SEQUENCE {</w:t>
      </w:r>
    </w:p>
    <w:p w14:paraId="31D6AEE0" w14:textId="77777777" w:rsidR="00A65E28" w:rsidRDefault="00A65E28" w:rsidP="00A65E28">
      <w:pPr>
        <w:pStyle w:val="PL"/>
      </w:pPr>
      <w:r>
        <w:t xml:space="preserve">    ci-RNTI-r16                          RNTI-Value,</w:t>
      </w:r>
    </w:p>
    <w:p w14:paraId="13FF95FA" w14:textId="77777777" w:rsidR="00A65E28" w:rsidRDefault="00A65E28" w:rsidP="00A65E28">
      <w:pPr>
        <w:pStyle w:val="PL"/>
      </w:pPr>
      <w:r>
        <w:t xml:space="preserve">    dci-PayloadSizeForCI-r16             INTEGER (0..maxCI-DCI-PayloadSize-r16),</w:t>
      </w:r>
    </w:p>
    <w:p w14:paraId="4F29600D" w14:textId="77777777" w:rsidR="00A65E28" w:rsidRDefault="00A65E28" w:rsidP="00A65E28">
      <w:pPr>
        <w:pStyle w:val="PL"/>
      </w:pPr>
      <w:r>
        <w:t xml:space="preserve">    ci-ConfigurationPerServingCell-r16   SEQUENCE (SIZE (1..maxNrofServingCells)) OF CI-ConfigurationPerServingCell-r16,</w:t>
      </w:r>
    </w:p>
    <w:p w14:paraId="0156B076" w14:textId="77777777" w:rsidR="00A65E28" w:rsidRDefault="00A65E28" w:rsidP="00A65E28">
      <w:pPr>
        <w:pStyle w:val="PL"/>
      </w:pPr>
      <w:r>
        <w:t xml:space="preserve">    ...</w:t>
      </w:r>
    </w:p>
    <w:p w14:paraId="75BC5B42" w14:textId="77777777" w:rsidR="00A65E28" w:rsidRDefault="00A65E28" w:rsidP="00A65E28">
      <w:pPr>
        <w:pStyle w:val="PL"/>
      </w:pPr>
      <w:r>
        <w:t>}</w:t>
      </w:r>
    </w:p>
    <w:p w14:paraId="5605DC40" w14:textId="77777777" w:rsidR="00A65E28" w:rsidRDefault="00A65E28" w:rsidP="00A65E28">
      <w:pPr>
        <w:pStyle w:val="PL"/>
      </w:pPr>
    </w:p>
    <w:p w14:paraId="39DF7092" w14:textId="77777777" w:rsidR="00A65E28" w:rsidRDefault="00A65E28" w:rsidP="00A65E28">
      <w:pPr>
        <w:pStyle w:val="PL"/>
      </w:pPr>
      <w:r>
        <w:t>CI-ConfigurationPerServingCell-r16 ::=   SEQUENCE {</w:t>
      </w:r>
    </w:p>
    <w:p w14:paraId="4BEE6B67" w14:textId="77777777" w:rsidR="00A65E28" w:rsidRDefault="00A65E28" w:rsidP="00A65E28">
      <w:pPr>
        <w:pStyle w:val="PL"/>
      </w:pPr>
      <w:r>
        <w:t xml:space="preserve">    servingCellId                            ServCellIndex,</w:t>
      </w:r>
    </w:p>
    <w:p w14:paraId="149B2A82" w14:textId="77777777" w:rsidR="00A65E28" w:rsidRDefault="00A65E28" w:rsidP="00A65E28">
      <w:pPr>
        <w:pStyle w:val="PL"/>
      </w:pPr>
      <w:r>
        <w:t xml:space="preserve">    positionInDCI-r16                        INTEGER (0..maxCI-DCI-PayloadSize-r16-1),</w:t>
      </w:r>
    </w:p>
    <w:p w14:paraId="1FBA79C5" w14:textId="77777777" w:rsidR="00A65E28" w:rsidRDefault="00A65E28" w:rsidP="00A65E28">
      <w:pPr>
        <w:pStyle w:val="PL"/>
      </w:pPr>
      <w:r>
        <w:t xml:space="preserve">    positionInDCI-ForSUL-r16                 INTEGER (0..maxCI-DCI-PayloadSize-r16-1)     OPTIONAL,   -- Cond SUL-Only</w:t>
      </w:r>
    </w:p>
    <w:p w14:paraId="4FDE4B6A" w14:textId="45A8C53E" w:rsidR="00A65E28" w:rsidRDefault="00A65E28" w:rsidP="00A65E28">
      <w:pPr>
        <w:pStyle w:val="PL"/>
      </w:pPr>
      <w:r>
        <w:t xml:space="preserve">    ci-PayloadSize-r16                       ENUMERATED {n1, n2, n4, </w:t>
      </w:r>
      <w:ins w:id="13309" w:author="CR#1588r3" w:date="2020-07-06T22:52:00Z">
        <w:r w:rsidR="0051325E">
          <w:t xml:space="preserve">n5, </w:t>
        </w:r>
      </w:ins>
      <w:r>
        <w:t xml:space="preserve">n7, n8, </w:t>
      </w:r>
      <w:ins w:id="13310" w:author="CR#1588r3" w:date="2020-07-06T22:52:00Z">
        <w:r w:rsidR="0051325E">
          <w:t xml:space="preserve">n10, </w:t>
        </w:r>
      </w:ins>
      <w:r>
        <w:t xml:space="preserve">n14, n16, </w:t>
      </w:r>
      <w:ins w:id="13311" w:author="CR#1588r3" w:date="2020-07-06T22:52:00Z">
        <w:r w:rsidR="0051325E">
          <w:t xml:space="preserve">n20, </w:t>
        </w:r>
      </w:ins>
      <w:r>
        <w:t>n28, n32</w:t>
      </w:r>
      <w:ins w:id="13312" w:author="CR#1588r3" w:date="2020-07-06T22:53:00Z">
        <w:r w:rsidR="0051325E">
          <w:t>, n35, n42</w:t>
        </w:r>
      </w:ins>
      <w:r>
        <w:t>, n56, n112},</w:t>
      </w:r>
    </w:p>
    <w:p w14:paraId="1DFFFAF9" w14:textId="77777777" w:rsidR="00A65E28" w:rsidRDefault="00A65E28" w:rsidP="00A65E28">
      <w:pPr>
        <w:pStyle w:val="PL"/>
      </w:pPr>
      <w:r>
        <w:t xml:space="preserve">    timeFrequencyRegion-r16                  SEQUENCE {</w:t>
      </w:r>
    </w:p>
    <w:p w14:paraId="004BF7A8" w14:textId="6E16F1BC" w:rsidR="00A65E28" w:rsidRDefault="00A65E28" w:rsidP="00A65E28">
      <w:pPr>
        <w:pStyle w:val="PL"/>
      </w:pPr>
      <w:r>
        <w:t xml:space="preserve">        timeDurationForCI-r16                    ENUMERATED {n2, n4, n7</w:t>
      </w:r>
      <w:ins w:id="13313" w:author="CR#1588r3" w:date="2020-07-06T22:53:00Z">
        <w:r w:rsidR="0051325E">
          <w:t>, n14</w:t>
        </w:r>
      </w:ins>
      <w:r>
        <w:t>}                  OPTIONAL,   -- Cond SymbolPeriodicity</w:t>
      </w:r>
    </w:p>
    <w:p w14:paraId="7D68894C" w14:textId="77777777" w:rsidR="00A65E28" w:rsidRDefault="00A65E28" w:rsidP="00A65E28">
      <w:pPr>
        <w:pStyle w:val="PL"/>
      </w:pPr>
      <w:r>
        <w:t xml:space="preserve">        timeGranularityForCI-r16                 ENUMERATED {n1, n2, n4, n7, n14, n28},</w:t>
      </w:r>
    </w:p>
    <w:p w14:paraId="2E681B54" w14:textId="77777777" w:rsidR="00A65E28" w:rsidRDefault="00A65E28" w:rsidP="00A65E28">
      <w:pPr>
        <w:pStyle w:val="PL"/>
      </w:pPr>
      <w:r>
        <w:t xml:space="preserve">        frequencyRegionForCI-r16                 INTEGER (0..37949),</w:t>
      </w:r>
    </w:p>
    <w:p w14:paraId="6FF95E1A" w14:textId="77777777" w:rsidR="0051325E" w:rsidRDefault="0051325E" w:rsidP="00A65E28">
      <w:pPr>
        <w:pStyle w:val="PL"/>
        <w:rPr>
          <w:ins w:id="13314" w:author="CR#1588r3" w:date="2020-07-06T22:53:00Z"/>
        </w:rPr>
      </w:pPr>
      <w:ins w:id="13315" w:author="CR#1588r3" w:date="2020-07-06T22:53:00Z">
        <w:r w:rsidRPr="0051325E">
          <w:t xml:space="preserve">        deltaOffset-r16</w:t>
        </w:r>
        <w:r>
          <w:t xml:space="preserve">                         </w:t>
        </w:r>
        <w:r w:rsidRPr="0051325E">
          <w:t xml:space="preserve"> INTEGER (0..2),</w:t>
        </w:r>
      </w:ins>
    </w:p>
    <w:p w14:paraId="6AED2AF9" w14:textId="52A71C66" w:rsidR="00A65E28" w:rsidRDefault="00A65E28" w:rsidP="00A65E28">
      <w:pPr>
        <w:pStyle w:val="PL"/>
      </w:pPr>
      <w:r>
        <w:t xml:space="preserve">        ...</w:t>
      </w:r>
    </w:p>
    <w:p w14:paraId="27967AE9" w14:textId="77777777" w:rsidR="00A65E28" w:rsidRDefault="00A65E28" w:rsidP="00A65E28">
      <w:pPr>
        <w:pStyle w:val="PL"/>
      </w:pPr>
      <w:r>
        <w:t xml:space="preserve">    }</w:t>
      </w:r>
    </w:p>
    <w:p w14:paraId="52F5F836" w14:textId="55312859" w:rsidR="00A65E28" w:rsidRDefault="0051325E" w:rsidP="00A65E28">
      <w:pPr>
        <w:pStyle w:val="PL"/>
      </w:pPr>
      <w:ins w:id="13316" w:author="CR#1588r3" w:date="2020-07-06T22:54:00Z">
        <w:r w:rsidRPr="0051325E">
          <w:t xml:space="preserve">    uplinkCancellationPriority-v16xy   </w:t>
        </w:r>
        <w:r>
          <w:t xml:space="preserve">    </w:t>
        </w:r>
        <w:r w:rsidRPr="0051325E">
          <w:t xml:space="preserve">  ENUMERATED {enabled}                        </w:t>
        </w:r>
        <w:r>
          <w:t xml:space="preserve">     </w:t>
        </w:r>
        <w:r w:rsidRPr="0051325E">
          <w:t xml:space="preserve"> OPTIONAL    -- Need S</w:t>
        </w:r>
      </w:ins>
      <w:r w:rsidR="00A65E28">
        <w:t>}</w:t>
      </w:r>
    </w:p>
    <w:p w14:paraId="414018F7" w14:textId="77777777" w:rsidR="00A65E28" w:rsidRDefault="00A65E28" w:rsidP="00A65E28">
      <w:pPr>
        <w:pStyle w:val="PL"/>
      </w:pPr>
    </w:p>
    <w:p w14:paraId="530AA468" w14:textId="77777777" w:rsidR="00A65E28" w:rsidRDefault="00A65E28" w:rsidP="00A65E28">
      <w:pPr>
        <w:pStyle w:val="PL"/>
      </w:pPr>
      <w:r>
        <w:t>-- TAG-UPLINKCANCELLATION-STOP</w:t>
      </w:r>
    </w:p>
    <w:p w14:paraId="5A51FA1A" w14:textId="77777777" w:rsidR="00A65E28" w:rsidRDefault="00A65E28" w:rsidP="00A65E28">
      <w:pPr>
        <w:pStyle w:val="PL"/>
      </w:pPr>
      <w:r>
        <w:t>-- ASN1STOP</w:t>
      </w:r>
    </w:p>
    <w:p w14:paraId="15F4ACDC"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9CCBB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983F99" w14:textId="77777777" w:rsidR="00A65E28" w:rsidRDefault="00A65E28">
            <w:pPr>
              <w:pStyle w:val="TAH"/>
              <w:rPr>
                <w:b w:val="0"/>
                <w:lang w:val="sv-SE" w:eastAsia="sv-SE"/>
              </w:rPr>
            </w:pPr>
            <w:r>
              <w:rPr>
                <w:i/>
                <w:iCs/>
                <w:lang w:val="sv-SE" w:eastAsia="x-none"/>
              </w:rPr>
              <w:t>UplinkCancellation</w:t>
            </w:r>
            <w:r>
              <w:rPr>
                <w:lang w:val="sv-SE" w:eastAsia="sv-SE"/>
              </w:rPr>
              <w:t xml:space="preserve"> field descriptions</w:t>
            </w:r>
          </w:p>
        </w:tc>
      </w:tr>
      <w:tr w:rsidR="00A65E28" w14:paraId="27163F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5364A5" w14:textId="77777777" w:rsidR="00A65E28" w:rsidRDefault="00A65E28">
            <w:pPr>
              <w:pStyle w:val="TAL"/>
              <w:rPr>
                <w:b/>
                <w:bCs/>
                <w:i/>
                <w:iCs/>
                <w:lang w:val="sv-SE" w:eastAsia="x-none"/>
              </w:rPr>
            </w:pPr>
            <w:r>
              <w:rPr>
                <w:b/>
                <w:bCs/>
                <w:i/>
                <w:iCs/>
                <w:lang w:val="sv-SE" w:eastAsia="x-none"/>
              </w:rPr>
              <w:t>ci-ConfigurationPerServingCell</w:t>
            </w:r>
          </w:p>
          <w:p w14:paraId="2048E217" w14:textId="60273B81" w:rsidR="00A65E28" w:rsidRDefault="00A65E28">
            <w:pPr>
              <w:pStyle w:val="TAL"/>
              <w:rPr>
                <w:lang w:val="sv-SE" w:eastAsia="sv-SE"/>
              </w:rPr>
            </w:pPr>
            <w:r>
              <w:rPr>
                <w:lang w:val="sv-SE" w:eastAsia="sv-SE"/>
              </w:rPr>
              <w:t xml:space="preserve">Indicates (per serving cell) the position of the </w:t>
            </w:r>
            <w:r>
              <w:rPr>
                <w:i/>
                <w:iCs/>
                <w:lang w:val="sv-SE" w:eastAsia="x-none"/>
              </w:rPr>
              <w:t>ci-PaylaodSize</w:t>
            </w:r>
            <w:r>
              <w:rPr>
                <w:lang w:val="sv-SE" w:eastAsia="sv-SE"/>
              </w:rPr>
              <w:t xml:space="preserve"> bit CI values inside the DCI payload (see TS 38.213 [13], clause 11.</w:t>
            </w:r>
            <w:ins w:id="13317" w:author="CR#1588r3" w:date="2020-07-06T22:54:00Z">
              <w:r w:rsidR="0051325E">
                <w:rPr>
                  <w:lang w:val="sv-SE" w:eastAsia="sv-SE"/>
                </w:rPr>
                <w:t>2A</w:t>
              </w:r>
            </w:ins>
            <w:del w:id="13318" w:author="CR#1588r3" w:date="2020-07-06T22:54:00Z">
              <w:r w:rsidDel="0051325E">
                <w:rPr>
                  <w:lang w:val="sv-SE" w:eastAsia="sv-SE"/>
                </w:rPr>
                <w:delText>5</w:delText>
              </w:r>
            </w:del>
            <w:r>
              <w:rPr>
                <w:lang w:val="sv-SE" w:eastAsia="sv-SE"/>
              </w:rPr>
              <w:t>).</w:t>
            </w:r>
          </w:p>
        </w:tc>
      </w:tr>
      <w:tr w:rsidR="00A65E28" w14:paraId="765B10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81C138" w14:textId="77777777" w:rsidR="00A65E28" w:rsidRDefault="00A65E28">
            <w:pPr>
              <w:pStyle w:val="TAL"/>
              <w:rPr>
                <w:b/>
                <w:bCs/>
                <w:i/>
                <w:iCs/>
                <w:lang w:val="sv-SE" w:eastAsia="x-none"/>
              </w:rPr>
            </w:pPr>
            <w:r>
              <w:rPr>
                <w:b/>
                <w:bCs/>
                <w:i/>
                <w:iCs/>
                <w:lang w:val="sv-SE" w:eastAsia="x-none"/>
              </w:rPr>
              <w:t>ci-RNTI</w:t>
            </w:r>
          </w:p>
          <w:p w14:paraId="5BDE3318" w14:textId="38C0A047" w:rsidR="00A65E28" w:rsidRDefault="00A65E28">
            <w:pPr>
              <w:pStyle w:val="TAL"/>
              <w:rPr>
                <w:lang w:val="sv-SE" w:eastAsia="sv-SE"/>
              </w:rPr>
            </w:pPr>
            <w:r>
              <w:rPr>
                <w:lang w:val="sv-SE" w:eastAsia="sv-SE"/>
              </w:rPr>
              <w:t>RNTI used for indication cancellation in UL (see TS 38.212 [17] clause 7.3.1 and TS 38.213 [13], clause 11.</w:t>
            </w:r>
            <w:ins w:id="13319" w:author="CR#1588r3" w:date="2020-07-06T22:54:00Z">
              <w:r w:rsidR="0051325E">
                <w:rPr>
                  <w:lang w:val="sv-SE" w:eastAsia="sv-SE"/>
                </w:rPr>
                <w:t>2A</w:t>
              </w:r>
            </w:ins>
            <w:del w:id="13320" w:author="CR#1588r3" w:date="2020-07-06T22:54:00Z">
              <w:r w:rsidDel="0051325E">
                <w:rPr>
                  <w:lang w:val="sv-SE" w:eastAsia="sv-SE"/>
                </w:rPr>
                <w:delText>5</w:delText>
              </w:r>
            </w:del>
            <w:r>
              <w:rPr>
                <w:lang w:val="sv-SE" w:eastAsia="sv-SE"/>
              </w:rPr>
              <w:t>).</w:t>
            </w:r>
          </w:p>
        </w:tc>
      </w:tr>
      <w:tr w:rsidR="00A65E28" w14:paraId="22D052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A58C46" w14:textId="77777777" w:rsidR="00A65E28" w:rsidRDefault="00A65E28">
            <w:pPr>
              <w:pStyle w:val="TAL"/>
              <w:rPr>
                <w:b/>
                <w:bCs/>
                <w:i/>
                <w:iCs/>
                <w:lang w:val="sv-SE" w:eastAsia="x-none"/>
              </w:rPr>
            </w:pPr>
            <w:r>
              <w:rPr>
                <w:b/>
                <w:bCs/>
                <w:i/>
                <w:iCs/>
                <w:lang w:val="sv-SE" w:eastAsia="x-none"/>
              </w:rPr>
              <w:t>dci-PayloadSizeForCI</w:t>
            </w:r>
          </w:p>
          <w:p w14:paraId="50031F30" w14:textId="1206DF24" w:rsidR="00A65E28" w:rsidRDefault="00A65E28">
            <w:pPr>
              <w:pStyle w:val="TAL"/>
              <w:rPr>
                <w:lang w:val="sv-SE" w:eastAsia="sv-SE"/>
              </w:rPr>
            </w:pPr>
            <w:r>
              <w:rPr>
                <w:lang w:val="sv-SE" w:eastAsia="sv-SE"/>
              </w:rPr>
              <w:t>Total length of the DCI payload scrambled with CI-RNTI (see TS 38.213 [13], clause 11.</w:t>
            </w:r>
            <w:ins w:id="13321" w:author="CR#1588r3" w:date="2020-07-06T22:54:00Z">
              <w:r w:rsidR="0051325E">
                <w:rPr>
                  <w:lang w:val="sv-SE" w:eastAsia="sv-SE"/>
                </w:rPr>
                <w:t>2A</w:t>
              </w:r>
            </w:ins>
            <w:del w:id="13322" w:author="CR#1588r3" w:date="2020-07-06T22:54:00Z">
              <w:r w:rsidDel="0051325E">
                <w:rPr>
                  <w:lang w:val="sv-SE" w:eastAsia="sv-SE"/>
                </w:rPr>
                <w:delText>5</w:delText>
              </w:r>
            </w:del>
            <w:r>
              <w:rPr>
                <w:lang w:val="sv-SE" w:eastAsia="sv-SE"/>
              </w:rPr>
              <w:t>).</w:t>
            </w:r>
          </w:p>
        </w:tc>
      </w:tr>
    </w:tbl>
    <w:p w14:paraId="2CF5E45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F5076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462D9B" w14:textId="77777777" w:rsidR="00A65E28" w:rsidRDefault="00A65E28">
            <w:pPr>
              <w:pStyle w:val="TAH"/>
              <w:rPr>
                <w:b w:val="0"/>
                <w:lang w:val="sv-SE" w:eastAsia="sv-SE"/>
              </w:rPr>
            </w:pPr>
            <w:r>
              <w:rPr>
                <w:i/>
                <w:iCs/>
                <w:lang w:val="sv-SE" w:eastAsia="x-none"/>
              </w:rPr>
              <w:lastRenderedPageBreak/>
              <w:t>CI-ConfigurationPerServingCell</w:t>
            </w:r>
            <w:r>
              <w:rPr>
                <w:lang w:val="sv-SE" w:eastAsia="sv-SE"/>
              </w:rPr>
              <w:t xml:space="preserve"> field descriptions</w:t>
            </w:r>
          </w:p>
        </w:tc>
      </w:tr>
      <w:tr w:rsidR="00A65E28" w14:paraId="2358F9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10D08" w14:textId="77777777" w:rsidR="00A65E28" w:rsidRDefault="00A65E28">
            <w:pPr>
              <w:pStyle w:val="TAL"/>
              <w:rPr>
                <w:b/>
                <w:bCs/>
                <w:i/>
                <w:iCs/>
                <w:lang w:val="sv-SE" w:eastAsia="x-none"/>
              </w:rPr>
            </w:pPr>
            <w:r>
              <w:rPr>
                <w:b/>
                <w:bCs/>
                <w:i/>
                <w:iCs/>
                <w:lang w:val="sv-SE" w:eastAsia="x-none"/>
              </w:rPr>
              <w:t>ci-PayloadSize</w:t>
            </w:r>
          </w:p>
          <w:p w14:paraId="5AEDD075" w14:textId="43F929B2" w:rsidR="00A65E28" w:rsidDel="0051325E" w:rsidRDefault="00A65E28" w:rsidP="0051325E">
            <w:pPr>
              <w:pStyle w:val="TAL"/>
              <w:rPr>
                <w:del w:id="13323" w:author="CR#1588r3" w:date="2020-07-06T22:55:00Z"/>
                <w:lang w:val="sv-SE" w:eastAsia="sv-SE"/>
              </w:rPr>
            </w:pPr>
            <w:r>
              <w:rPr>
                <w:lang w:val="sv-SE" w:eastAsia="sv-SE"/>
              </w:rPr>
              <w:t>Configures the field size for each UL cancelation indicator of this serving cell (servingCellId) (see TS 38.213 [13], clause 11.</w:t>
            </w:r>
            <w:ins w:id="13324" w:author="CR#1588r3" w:date="2020-07-06T22:55:00Z">
              <w:r w:rsidR="0051325E">
                <w:rPr>
                  <w:lang w:val="sv-SE" w:eastAsia="sv-SE"/>
                </w:rPr>
                <w:t>2A</w:t>
              </w:r>
            </w:ins>
            <w:del w:id="13325" w:author="CR#1588r3" w:date="2020-07-06T22:55:00Z">
              <w:r w:rsidDel="0051325E">
                <w:rPr>
                  <w:lang w:val="sv-SE" w:eastAsia="sv-SE"/>
                </w:rPr>
                <w:delText>5</w:delText>
              </w:r>
            </w:del>
            <w:r>
              <w:rPr>
                <w:lang w:val="sv-SE" w:eastAsia="sv-SE"/>
              </w:rPr>
              <w:t>).</w:t>
            </w:r>
            <w:del w:id="13326" w:author="CR#1588r3" w:date="2020-07-06T22:55:00Z">
              <w:r w:rsidDel="0051325E">
                <w:rPr>
                  <w:lang w:val="sv-SE" w:eastAsia="sv-SE"/>
                </w:rPr>
                <w:delText xml:space="preserve"> </w:delText>
              </w:r>
            </w:del>
          </w:p>
          <w:p w14:paraId="70630F90" w14:textId="0FA908EE" w:rsidR="00A65E28" w:rsidRDefault="00A65E28" w:rsidP="0051325E">
            <w:pPr>
              <w:pStyle w:val="TAL"/>
              <w:rPr>
                <w:rFonts w:eastAsia="MS Mincho"/>
                <w:lang w:val="sv-SE" w:eastAsia="sv-SE"/>
              </w:rPr>
            </w:pPr>
            <w:del w:id="13327" w:author="CR#1588r3" w:date="2020-07-06T22:55:00Z">
              <w:r w:rsidDel="0051325E">
                <w:rPr>
                  <w:lang w:val="sv-SE" w:eastAsia="sv-SE"/>
                </w:rPr>
                <w:delText xml:space="preserve">Editor 'note: FFS on the value of 1, 5,10,20,25,35 for </w:delText>
              </w:r>
              <w:r w:rsidDel="0051325E">
                <w:rPr>
                  <w:i/>
                  <w:iCs/>
                  <w:lang w:val="sv-SE" w:eastAsia="x-none"/>
                </w:rPr>
                <w:delText>ci-PayloadSize</w:delText>
              </w:r>
              <w:r w:rsidDel="0051325E">
                <w:rPr>
                  <w:lang w:val="sv-SE" w:eastAsia="sv-SE"/>
                </w:rPr>
                <w:delText>.</w:delText>
              </w:r>
            </w:del>
          </w:p>
        </w:tc>
      </w:tr>
      <w:tr w:rsidR="0051325E" w14:paraId="5B6EDBC9" w14:textId="77777777" w:rsidTr="00A65E28">
        <w:trPr>
          <w:ins w:id="13328" w:author="CR#1588r3" w:date="2020-07-06T22:55:00Z"/>
        </w:trPr>
        <w:tc>
          <w:tcPr>
            <w:tcW w:w="14173" w:type="dxa"/>
            <w:tcBorders>
              <w:top w:val="single" w:sz="4" w:space="0" w:color="auto"/>
              <w:left w:val="single" w:sz="4" w:space="0" w:color="auto"/>
              <w:bottom w:val="single" w:sz="4" w:space="0" w:color="auto"/>
              <w:right w:val="single" w:sz="4" w:space="0" w:color="auto"/>
            </w:tcBorders>
          </w:tcPr>
          <w:p w14:paraId="1CFC698B" w14:textId="77777777" w:rsidR="0051325E" w:rsidRPr="0051325E" w:rsidRDefault="0051325E" w:rsidP="0051325E">
            <w:pPr>
              <w:pStyle w:val="TAL"/>
              <w:rPr>
                <w:ins w:id="13329" w:author="CR#1588r3" w:date="2020-07-06T22:55:00Z"/>
                <w:b/>
                <w:bCs/>
                <w:i/>
                <w:iCs/>
                <w:rPrChange w:id="13330" w:author="CR#1588r3" w:date="2020-07-06T22:56:00Z">
                  <w:rPr>
                    <w:ins w:id="13331" w:author="CR#1588r3" w:date="2020-07-06T22:55:00Z"/>
                  </w:rPr>
                </w:rPrChange>
              </w:rPr>
              <w:pPrChange w:id="13332" w:author="CR#1588r3" w:date="2020-07-06T22:56:00Z">
                <w:pPr>
                  <w:keepNext/>
                  <w:keepLines/>
                  <w:tabs>
                    <w:tab w:val="left" w:pos="1725"/>
                  </w:tabs>
                  <w:spacing w:after="0"/>
                </w:pPr>
              </w:pPrChange>
            </w:pPr>
            <w:ins w:id="13333" w:author="CR#1588r3" w:date="2020-07-06T22:55:00Z">
              <w:r w:rsidRPr="0051325E">
                <w:rPr>
                  <w:b/>
                  <w:bCs/>
                  <w:i/>
                  <w:iCs/>
                  <w:rPrChange w:id="13334" w:author="CR#1588r3" w:date="2020-07-06T22:56:00Z">
                    <w:rPr/>
                  </w:rPrChange>
                </w:rPr>
                <w:t>deltaOffset</w:t>
              </w:r>
            </w:ins>
          </w:p>
          <w:p w14:paraId="3A7FFF38" w14:textId="1A69AE66" w:rsidR="0051325E" w:rsidRDefault="0051325E" w:rsidP="0051325E">
            <w:pPr>
              <w:pStyle w:val="TAL"/>
              <w:rPr>
                <w:ins w:id="13335" w:author="CR#1588r3" w:date="2020-07-06T22:55:00Z"/>
                <w:b/>
                <w:bCs/>
                <w:i/>
                <w:iCs/>
                <w:lang w:val="sv-SE" w:eastAsia="x-none"/>
              </w:rPr>
            </w:pPr>
            <w:ins w:id="13336" w:author="CR#1588r3" w:date="2020-07-06T22:55:00Z">
              <w:r>
                <w:rPr>
                  <w:szCs w:val="22"/>
                </w:rPr>
                <w:t>Configures the additional offset from the end of a PDCCH reception where the UE detects the DCI format 2_4 and the first symbol of the T_"CI" symbols, in the unit of OFDM symbols (see TS 38.213 [13], clause 11.2A).</w:t>
              </w:r>
            </w:ins>
          </w:p>
        </w:tc>
      </w:tr>
      <w:tr w:rsidR="00A65E28" w14:paraId="00A5AA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5D1D54" w14:textId="77777777" w:rsidR="00A65E28" w:rsidRDefault="00A65E28">
            <w:pPr>
              <w:pStyle w:val="TAL"/>
              <w:rPr>
                <w:b/>
                <w:bCs/>
                <w:i/>
                <w:iCs/>
                <w:lang w:val="sv-SE" w:eastAsia="x-none"/>
              </w:rPr>
            </w:pPr>
            <w:r>
              <w:rPr>
                <w:b/>
                <w:bCs/>
                <w:i/>
                <w:iCs/>
                <w:lang w:val="sv-SE" w:eastAsia="x-none"/>
              </w:rPr>
              <w:t>frequencyRegionForCI</w:t>
            </w:r>
          </w:p>
          <w:p w14:paraId="3A3AE666" w14:textId="08967F80" w:rsidR="00A65E28" w:rsidRDefault="00A65E28">
            <w:pPr>
              <w:pStyle w:val="TAL"/>
              <w:rPr>
                <w:lang w:val="sv-SE" w:eastAsia="sv-SE"/>
              </w:rPr>
            </w:pPr>
            <w:r>
              <w:rPr>
                <w:lang w:val="sv-SE" w:eastAsia="sv-SE"/>
              </w:rPr>
              <w:t>Configures the reference frequency region where a detected UL CI is applicable (see TS 38.213 [13], clause 11.</w:t>
            </w:r>
            <w:ins w:id="13337" w:author="CR#1588r3" w:date="2020-07-06T22:56:00Z">
              <w:r w:rsidR="0051325E">
                <w:rPr>
                  <w:lang w:val="sv-SE" w:eastAsia="sv-SE"/>
                </w:rPr>
                <w:t>2A</w:t>
              </w:r>
            </w:ins>
            <w:del w:id="13338" w:author="CR#1588r3" w:date="2020-07-06T22:56:00Z">
              <w:r w:rsidDel="0051325E">
                <w:rPr>
                  <w:lang w:val="sv-SE" w:eastAsia="sv-SE"/>
                </w:rPr>
                <w:delText>5</w:delText>
              </w:r>
            </w:del>
            <w:r>
              <w:rPr>
                <w:lang w:val="sv-SE" w:eastAsia="sv-SE"/>
              </w:rPr>
              <w:t xml:space="preserve">). It is defined in the same way as </w:t>
            </w:r>
            <w:r>
              <w:rPr>
                <w:i/>
                <w:iCs/>
                <w:lang w:val="sv-SE" w:eastAsia="x-none"/>
              </w:rPr>
              <w:t>locationAndBandwidth</w:t>
            </w:r>
            <w:r>
              <w:rPr>
                <w:lang w:val="sv-SE" w:eastAsia="sv-SE"/>
              </w:rPr>
              <w:t>.</w:t>
            </w:r>
          </w:p>
        </w:tc>
      </w:tr>
      <w:tr w:rsidR="00A65E28" w14:paraId="38B8B2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8DDFC" w14:textId="77777777" w:rsidR="00A65E28" w:rsidRDefault="00A65E28">
            <w:pPr>
              <w:pStyle w:val="TAL"/>
              <w:rPr>
                <w:b/>
                <w:bCs/>
                <w:i/>
                <w:iCs/>
                <w:lang w:val="sv-SE" w:eastAsia="x-none"/>
              </w:rPr>
            </w:pPr>
            <w:r>
              <w:rPr>
                <w:b/>
                <w:bCs/>
                <w:i/>
                <w:iCs/>
                <w:lang w:val="sv-SE" w:eastAsia="x-none"/>
              </w:rPr>
              <w:t>positionInDCI</w:t>
            </w:r>
          </w:p>
          <w:p w14:paraId="13B8EF15" w14:textId="4CE8B32E" w:rsidR="00A65E28" w:rsidRDefault="00A65E28">
            <w:pPr>
              <w:pStyle w:val="TAL"/>
              <w:rPr>
                <w:rFonts w:eastAsia="MS Mincho"/>
                <w:lang w:val="sv-SE" w:eastAsia="sv-SE"/>
              </w:rPr>
            </w:pPr>
            <w:r>
              <w:rPr>
                <w:lang w:val="sv-SE" w:eastAsia="sv-SE"/>
              </w:rPr>
              <w:t xml:space="preserve">Starting position (in number of bit) of the </w:t>
            </w:r>
            <w:r>
              <w:rPr>
                <w:i/>
                <w:iCs/>
                <w:lang w:val="sv-SE" w:eastAsia="x-none"/>
              </w:rPr>
              <w:t>ci-Paylo</w:t>
            </w:r>
            <w:r>
              <w:rPr>
                <w:i/>
                <w:iCs/>
                <w:lang w:val="sv-SE" w:eastAsia="sv-SE"/>
              </w:rPr>
              <w:t>a</w:t>
            </w:r>
            <w:r>
              <w:rPr>
                <w:i/>
                <w:iCs/>
                <w:lang w:val="sv-SE" w:eastAsia="x-none"/>
              </w:rPr>
              <w:t>dSize</w:t>
            </w:r>
            <w:r>
              <w:rPr>
                <w:lang w:val="sv-SE" w:eastAsia="sv-SE"/>
              </w:rPr>
              <w:t xml:space="preserve"> bit CI value applicable for </w:t>
            </w:r>
            <w:del w:id="13339" w:author="CR#1588r3" w:date="2020-07-06T22:57:00Z">
              <w:r w:rsidDel="0051325E">
                <w:rPr>
                  <w:lang w:val="sv-SE" w:eastAsia="sv-SE"/>
                </w:rPr>
                <w:delText xml:space="preserve">SUL of </w:delText>
              </w:r>
            </w:del>
            <w:r>
              <w:rPr>
                <w:lang w:val="sv-SE" w:eastAsia="sv-SE"/>
              </w:rPr>
              <w:t>this serving cell (servingCellId) within the DCI payload (see TS 38.213 [13], clause 11.</w:t>
            </w:r>
            <w:ins w:id="13340" w:author="CR#1588r3" w:date="2020-07-06T22:56:00Z">
              <w:r w:rsidR="0051325E">
                <w:rPr>
                  <w:lang w:val="sv-SE" w:eastAsia="sv-SE"/>
                </w:rPr>
                <w:t>2A</w:t>
              </w:r>
            </w:ins>
            <w:del w:id="13341" w:author="CR#1588r3" w:date="2020-07-06T22:56:00Z">
              <w:r w:rsidDel="0051325E">
                <w:rPr>
                  <w:lang w:val="sv-SE" w:eastAsia="sv-SE"/>
                </w:rPr>
                <w:delText>5</w:delText>
              </w:r>
            </w:del>
            <w:r>
              <w:rPr>
                <w:lang w:val="sv-SE" w:eastAsia="sv-SE"/>
              </w:rPr>
              <w:t>).</w:t>
            </w:r>
          </w:p>
        </w:tc>
      </w:tr>
      <w:tr w:rsidR="00A65E28" w14:paraId="64F060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9B0EE1" w14:textId="77777777" w:rsidR="00A65E28" w:rsidRDefault="00A65E28">
            <w:pPr>
              <w:pStyle w:val="TAL"/>
              <w:rPr>
                <w:b/>
                <w:bCs/>
                <w:i/>
                <w:iCs/>
                <w:lang w:val="sv-SE" w:eastAsia="x-none"/>
              </w:rPr>
            </w:pPr>
            <w:r>
              <w:rPr>
                <w:b/>
                <w:bCs/>
                <w:i/>
                <w:iCs/>
                <w:lang w:val="sv-SE" w:eastAsia="x-none"/>
              </w:rPr>
              <w:t>positionInDCI-ForSUL</w:t>
            </w:r>
          </w:p>
          <w:p w14:paraId="7796881B" w14:textId="4D79E903" w:rsidR="00A65E28" w:rsidRDefault="00A65E28">
            <w:pPr>
              <w:pStyle w:val="TAL"/>
              <w:rPr>
                <w:lang w:val="sv-SE" w:eastAsia="sv-SE"/>
              </w:rPr>
            </w:pPr>
            <w:r>
              <w:rPr>
                <w:lang w:val="sv-SE" w:eastAsia="sv-SE"/>
              </w:rPr>
              <w:t xml:space="preserve">Starting position (in number of bit) of the </w:t>
            </w:r>
            <w:r>
              <w:rPr>
                <w:i/>
                <w:iCs/>
                <w:lang w:val="sv-SE" w:eastAsia="x-none"/>
              </w:rPr>
              <w:t>ci-Paylo</w:t>
            </w:r>
            <w:r>
              <w:rPr>
                <w:i/>
                <w:iCs/>
                <w:lang w:val="sv-SE" w:eastAsia="sv-SE"/>
              </w:rPr>
              <w:t>a</w:t>
            </w:r>
            <w:r>
              <w:rPr>
                <w:i/>
                <w:iCs/>
                <w:lang w:val="sv-SE" w:eastAsia="x-none"/>
              </w:rPr>
              <w:t>dSize</w:t>
            </w:r>
            <w:r>
              <w:rPr>
                <w:lang w:val="sv-SE" w:eastAsia="sv-SE"/>
              </w:rPr>
              <w:t xml:space="preserve"> bit CI value applicable for </w:t>
            </w:r>
            <w:ins w:id="13342" w:author="CR#1588r3" w:date="2020-07-06T22:57:00Z">
              <w:r w:rsidR="0051325E">
                <w:t xml:space="preserve">SUL of </w:t>
              </w:r>
            </w:ins>
            <w:r>
              <w:rPr>
                <w:lang w:val="sv-SE" w:eastAsia="sv-SE"/>
              </w:rPr>
              <w:t>this serving cell (servingCellId) within the DCI payload (see TS 38.213 [13], clause 11.</w:t>
            </w:r>
            <w:ins w:id="13343" w:author="CR#1588r3" w:date="2020-07-06T22:57:00Z">
              <w:r w:rsidR="0051325E">
                <w:rPr>
                  <w:lang w:val="sv-SE" w:eastAsia="sv-SE"/>
                </w:rPr>
                <w:t>2A</w:t>
              </w:r>
            </w:ins>
            <w:del w:id="13344" w:author="CR#1588r3" w:date="2020-07-06T22:57:00Z">
              <w:r w:rsidDel="0051325E">
                <w:rPr>
                  <w:lang w:val="sv-SE" w:eastAsia="sv-SE"/>
                </w:rPr>
                <w:delText>5</w:delText>
              </w:r>
            </w:del>
            <w:r>
              <w:rPr>
                <w:lang w:val="sv-SE" w:eastAsia="sv-SE"/>
              </w:rPr>
              <w:t>).</w:t>
            </w:r>
          </w:p>
        </w:tc>
      </w:tr>
      <w:tr w:rsidR="00A65E28" w14:paraId="705664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BCAA25" w14:textId="77777777" w:rsidR="00A65E28" w:rsidRDefault="00A65E28">
            <w:pPr>
              <w:pStyle w:val="TAL"/>
              <w:rPr>
                <w:b/>
                <w:bCs/>
                <w:i/>
                <w:iCs/>
                <w:lang w:val="sv-SE" w:eastAsia="x-none"/>
              </w:rPr>
            </w:pPr>
            <w:r>
              <w:rPr>
                <w:b/>
                <w:bCs/>
                <w:i/>
                <w:iCs/>
                <w:lang w:val="sv-SE" w:eastAsia="x-none"/>
              </w:rPr>
              <w:t>timeDurationForCI</w:t>
            </w:r>
          </w:p>
          <w:p w14:paraId="04D84C13" w14:textId="2333494E" w:rsidR="00A65E28" w:rsidDel="0051325E" w:rsidRDefault="00A65E28" w:rsidP="0051325E">
            <w:pPr>
              <w:pStyle w:val="TAL"/>
              <w:rPr>
                <w:del w:id="13345" w:author="CR#1588r3" w:date="2020-07-06T22:58:00Z"/>
                <w:lang w:val="sv-SE" w:eastAsia="sv-SE"/>
              </w:rPr>
            </w:pPr>
            <w:r>
              <w:rPr>
                <w:lang w:val="sv-SE" w:eastAsia="sv-SE"/>
              </w:rPr>
              <w:t>Configures the duration of the reference time region in symbols where a detected UL CI is applicable of this serving cell (servingCellId) (see TS 38.213 [13], clause 11.</w:t>
            </w:r>
            <w:ins w:id="13346" w:author="CR#1588r3" w:date="2020-07-06T22:57:00Z">
              <w:r w:rsidR="0051325E">
                <w:rPr>
                  <w:lang w:val="sv-SE" w:eastAsia="sv-SE"/>
                </w:rPr>
                <w:t>2A</w:t>
              </w:r>
            </w:ins>
            <w:del w:id="13347" w:author="CR#1588r3" w:date="2020-07-06T22:57:00Z">
              <w:r w:rsidDel="0051325E">
                <w:rPr>
                  <w:lang w:val="sv-SE" w:eastAsia="sv-SE"/>
                </w:rPr>
                <w:delText>5</w:delText>
              </w:r>
            </w:del>
            <w:r>
              <w:rPr>
                <w:lang w:val="sv-SE" w:eastAsia="sv-SE"/>
              </w:rPr>
              <w:t xml:space="preserve">). If the </w:t>
            </w:r>
            <w:ins w:id="13348" w:author="CR#1588r3" w:date="2020-07-06T22:58:00Z">
              <w:r w:rsidR="0051325E">
                <w:t xml:space="preserve">field is absent, i.e., the </w:t>
              </w:r>
            </w:ins>
            <w:r>
              <w:rPr>
                <w:lang w:val="sv-SE" w:eastAsia="sv-SE"/>
              </w:rPr>
              <w:t xml:space="preserve">configured UL CI monitoring periodicity </w:t>
            </w:r>
            <w:ins w:id="13349" w:author="CR#1588r3" w:date="2020-07-06T22:58:00Z">
              <w:r w:rsidR="0051325E">
                <w:t xml:space="preserve">indicated by </w:t>
              </w:r>
              <w:r w:rsidR="0051325E">
                <w:rPr>
                  <w:i/>
                </w:rPr>
                <w:t>monitoringSlotPeriodicityAndOffset</w:t>
              </w:r>
              <w:r w:rsidR="0051325E">
                <w:t xml:space="preserve"> for DCI format 2_4 </w:t>
              </w:r>
            </w:ins>
            <w:r>
              <w:rPr>
                <w:lang w:val="sv-SE" w:eastAsia="sv-SE"/>
              </w:rPr>
              <w:t xml:space="preserve">is larger than 1 slot or 1 slot with only one monitoring occasion, the UE applies the </w:t>
            </w:r>
            <w:ins w:id="13350" w:author="CR#1588r3" w:date="2020-07-06T22:58:00Z">
              <w:r w:rsidR="0051325E">
                <w:t>value of</w:t>
              </w:r>
            </w:ins>
            <w:del w:id="13351" w:author="CR#1588r3" w:date="2020-07-06T22:58:00Z">
              <w:r w:rsidDel="0051325E">
                <w:rPr>
                  <w:lang w:val="sv-SE" w:eastAsia="sv-SE"/>
                </w:rPr>
                <w:delText>same as</w:delText>
              </w:r>
            </w:del>
            <w:r>
              <w:rPr>
                <w:lang w:val="sv-SE" w:eastAsia="sv-SE"/>
              </w:rPr>
              <w:t xml:space="preserve"> the configured UL CI monitoring periodicity,</w:t>
            </w:r>
          </w:p>
          <w:p w14:paraId="78EB277A" w14:textId="4D3A39B3" w:rsidR="00A65E28" w:rsidRDefault="00A65E28" w:rsidP="0051325E">
            <w:pPr>
              <w:pStyle w:val="TAL"/>
              <w:rPr>
                <w:rFonts w:eastAsia="MS Mincho"/>
                <w:lang w:val="sv-SE" w:eastAsia="sv-SE"/>
              </w:rPr>
            </w:pPr>
            <w:del w:id="13352" w:author="CR#1588r3" w:date="2020-07-06T22:58:00Z">
              <w:r w:rsidDel="0051325E">
                <w:rPr>
                  <w:lang w:val="sv-SE" w:eastAsia="sv-SE"/>
                </w:rPr>
                <w:delText xml:space="preserve">Editor 'note: FFS on n14 for </w:delText>
              </w:r>
              <w:r w:rsidDel="0051325E">
                <w:rPr>
                  <w:i/>
                  <w:iCs/>
                  <w:lang w:val="sv-SE" w:eastAsia="x-none"/>
                </w:rPr>
                <w:delText>timeDurationForCI</w:delText>
              </w:r>
              <w:r w:rsidDel="0051325E">
                <w:rPr>
                  <w:lang w:val="sv-SE" w:eastAsia="sv-SE"/>
                </w:rPr>
                <w:delText>.</w:delText>
              </w:r>
            </w:del>
          </w:p>
        </w:tc>
      </w:tr>
      <w:tr w:rsidR="00A65E28" w14:paraId="5734E8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58E77F" w14:textId="77777777" w:rsidR="00A65E28" w:rsidRDefault="00A65E28">
            <w:pPr>
              <w:pStyle w:val="TAL"/>
              <w:rPr>
                <w:b/>
                <w:bCs/>
                <w:i/>
                <w:iCs/>
                <w:lang w:val="sv-SE" w:eastAsia="x-none"/>
              </w:rPr>
            </w:pPr>
            <w:r>
              <w:rPr>
                <w:b/>
                <w:bCs/>
                <w:i/>
                <w:iCs/>
                <w:lang w:val="sv-SE" w:eastAsia="x-none"/>
              </w:rPr>
              <w:t>timeFrequencyRegion</w:t>
            </w:r>
          </w:p>
          <w:p w14:paraId="16B5CAE1" w14:textId="4DC46C48" w:rsidR="00A65E28" w:rsidRDefault="00A65E28">
            <w:pPr>
              <w:pStyle w:val="TAL"/>
              <w:rPr>
                <w:lang w:val="sv-SE" w:eastAsia="sv-SE"/>
              </w:rPr>
            </w:pPr>
            <w:r>
              <w:rPr>
                <w:lang w:val="sv-SE" w:eastAsia="sv-SE"/>
              </w:rPr>
              <w:t>Configures the reference time and frequen</w:t>
            </w:r>
            <w:ins w:id="13353" w:author="CR#1588r3" w:date="2020-07-06T22:58:00Z">
              <w:r w:rsidR="0051325E">
                <w:rPr>
                  <w:lang w:val="sv-SE" w:eastAsia="sv-SE"/>
                </w:rPr>
                <w:t>c</w:t>
              </w:r>
            </w:ins>
            <w:r>
              <w:rPr>
                <w:lang w:val="sv-SE" w:eastAsia="sv-SE"/>
              </w:rPr>
              <w:t>y region where a detected UL CI is applicable of this serving cell (servingCellId) (see TS 38.213 [13], clause 11.</w:t>
            </w:r>
            <w:ins w:id="13354" w:author="CR#1588r3" w:date="2020-07-06T22:56:00Z">
              <w:r w:rsidR="0051325E">
                <w:rPr>
                  <w:lang w:val="sv-SE" w:eastAsia="sv-SE"/>
                </w:rPr>
                <w:t>2A</w:t>
              </w:r>
            </w:ins>
            <w:del w:id="13355" w:author="CR#1588r3" w:date="2020-07-06T22:56:00Z">
              <w:r w:rsidDel="0051325E">
                <w:rPr>
                  <w:lang w:val="sv-SE" w:eastAsia="sv-SE"/>
                </w:rPr>
                <w:delText>5</w:delText>
              </w:r>
            </w:del>
            <w:r>
              <w:rPr>
                <w:lang w:val="sv-SE" w:eastAsia="sv-SE"/>
              </w:rPr>
              <w:t>).</w:t>
            </w:r>
          </w:p>
        </w:tc>
      </w:tr>
      <w:tr w:rsidR="00A65E28" w14:paraId="22E1AE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B97A3A" w14:textId="77777777" w:rsidR="00A65E28" w:rsidRDefault="00A65E28">
            <w:pPr>
              <w:pStyle w:val="TAL"/>
              <w:rPr>
                <w:rFonts w:cs="Arial"/>
                <w:b/>
                <w:bCs/>
                <w:noProof/>
                <w:szCs w:val="18"/>
                <w:lang w:val="sv-SE" w:eastAsia="en-GB"/>
              </w:rPr>
            </w:pPr>
            <w:r>
              <w:rPr>
                <w:b/>
                <w:bCs/>
                <w:i/>
                <w:iCs/>
                <w:lang w:val="sv-SE" w:eastAsia="x-none"/>
              </w:rPr>
              <w:t>timeGranularityForCI</w:t>
            </w:r>
          </w:p>
          <w:p w14:paraId="1D92C6CF" w14:textId="6B64F9B6" w:rsidR="00A65E28" w:rsidRDefault="00A65E28">
            <w:pPr>
              <w:pStyle w:val="TAL"/>
              <w:rPr>
                <w:lang w:val="sv-SE" w:eastAsia="sv-SE"/>
              </w:rPr>
            </w:pPr>
            <w:r>
              <w:rPr>
                <w:lang w:val="sv-SE" w:eastAsia="sv-SE"/>
              </w:rPr>
              <w:t>Configures the number of partitions within the time region of this serving cell (servingCellId) (see TS 38.213 [13], clause 11.</w:t>
            </w:r>
            <w:ins w:id="13356" w:author="CR#1588r3" w:date="2020-07-06T22:56:00Z">
              <w:r w:rsidR="0051325E">
                <w:rPr>
                  <w:lang w:val="sv-SE" w:eastAsia="sv-SE"/>
                </w:rPr>
                <w:t>2A</w:t>
              </w:r>
            </w:ins>
            <w:del w:id="13357" w:author="CR#1588r3" w:date="2020-07-06T22:56:00Z">
              <w:r w:rsidDel="0051325E">
                <w:rPr>
                  <w:lang w:val="sv-SE" w:eastAsia="sv-SE"/>
                </w:rPr>
                <w:delText>5</w:delText>
              </w:r>
            </w:del>
            <w:r>
              <w:rPr>
                <w:lang w:val="sv-SE" w:eastAsia="sv-SE"/>
              </w:rPr>
              <w:t>).</w:t>
            </w:r>
          </w:p>
        </w:tc>
      </w:tr>
      <w:tr w:rsidR="0051325E" w14:paraId="23E2211F" w14:textId="77777777" w:rsidTr="00A65E28">
        <w:trPr>
          <w:ins w:id="13358" w:author="CR#1588r3" w:date="2020-07-06T22:59:00Z"/>
        </w:trPr>
        <w:tc>
          <w:tcPr>
            <w:tcW w:w="14173" w:type="dxa"/>
            <w:tcBorders>
              <w:top w:val="single" w:sz="4" w:space="0" w:color="auto"/>
              <w:left w:val="single" w:sz="4" w:space="0" w:color="auto"/>
              <w:bottom w:val="single" w:sz="4" w:space="0" w:color="auto"/>
              <w:right w:val="single" w:sz="4" w:space="0" w:color="auto"/>
            </w:tcBorders>
          </w:tcPr>
          <w:p w14:paraId="76AC7989" w14:textId="7390FF44" w:rsidR="0051325E" w:rsidRPr="0051325E" w:rsidRDefault="0051325E" w:rsidP="0051325E">
            <w:pPr>
              <w:pStyle w:val="TAL"/>
              <w:rPr>
                <w:ins w:id="13359" w:author="CR#1588r3" w:date="2020-07-06T22:59:00Z"/>
                <w:b/>
                <w:bCs/>
                <w:i/>
                <w:iCs/>
                <w:rPrChange w:id="13360" w:author="CR#1588r3" w:date="2020-07-06T22:59:00Z">
                  <w:rPr>
                    <w:ins w:id="13361" w:author="CR#1588r3" w:date="2020-07-06T22:59:00Z"/>
                  </w:rPr>
                </w:rPrChange>
              </w:rPr>
              <w:pPrChange w:id="13362" w:author="CR#1588r3" w:date="2020-07-06T22:59:00Z">
                <w:pPr>
                  <w:keepNext/>
                  <w:keepLines/>
                  <w:spacing w:after="0"/>
                </w:pPr>
              </w:pPrChange>
            </w:pPr>
            <w:ins w:id="13363" w:author="CR#1588r3" w:date="2020-07-06T22:59:00Z">
              <w:r w:rsidRPr="0051325E">
                <w:rPr>
                  <w:b/>
                  <w:bCs/>
                  <w:i/>
                  <w:iCs/>
                  <w:rPrChange w:id="13364" w:author="CR#1588r3" w:date="2020-07-06T22:59:00Z">
                    <w:rPr/>
                  </w:rPrChange>
                </w:rPr>
                <w:t>uplinkCancellationPriority</w:t>
              </w:r>
            </w:ins>
          </w:p>
          <w:p w14:paraId="1C23C8FC" w14:textId="51BF67EB" w:rsidR="0051325E" w:rsidRPr="0051325E" w:rsidRDefault="0051325E" w:rsidP="0051325E">
            <w:pPr>
              <w:pStyle w:val="TAL"/>
              <w:rPr>
                <w:ins w:id="13365" w:author="CR#1588r3" w:date="2020-07-06T22:59:00Z"/>
                <w:lang w:val="sv-SE" w:eastAsia="x-none"/>
                <w:rPrChange w:id="13366" w:author="CR#1588r3" w:date="2020-07-06T22:59:00Z">
                  <w:rPr>
                    <w:ins w:id="13367" w:author="CR#1588r3" w:date="2020-07-06T22:59:00Z"/>
                    <w:b/>
                    <w:bCs/>
                    <w:i/>
                    <w:iCs/>
                    <w:lang w:val="sv-SE" w:eastAsia="x-none"/>
                  </w:rPr>
                </w:rPrChange>
              </w:rPr>
            </w:pPr>
            <w:ins w:id="13368" w:author="CR#1588r3" w:date="2020-07-06T22:59:00Z">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ins>
          </w:p>
        </w:tc>
      </w:tr>
    </w:tbl>
    <w:p w14:paraId="46EEFF1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7A147B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9BC2855" w14:textId="77777777" w:rsidR="00A65E28" w:rsidRDefault="00A65E28">
            <w:pPr>
              <w:pStyle w:val="TAH"/>
              <w:rPr>
                <w:b w:val="0"/>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643A12" w14:textId="77777777" w:rsidR="00A65E28" w:rsidRDefault="00A65E28">
            <w:pPr>
              <w:pStyle w:val="TAH"/>
              <w:rPr>
                <w:lang w:val="sv-SE" w:eastAsia="sv-SE"/>
              </w:rPr>
            </w:pPr>
            <w:r>
              <w:rPr>
                <w:lang w:val="sv-SE" w:eastAsia="sv-SE"/>
              </w:rPr>
              <w:t>Explanation</w:t>
            </w:r>
          </w:p>
        </w:tc>
      </w:tr>
      <w:tr w:rsidR="00A65E28" w14:paraId="62C63C6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ECB7D6E" w14:textId="77777777" w:rsidR="00A65E28" w:rsidRDefault="00A65E28">
            <w:pPr>
              <w:pStyle w:val="TAL"/>
              <w:rPr>
                <w:i/>
                <w:iCs/>
                <w:lang w:val="sv-SE" w:eastAsia="sv-SE"/>
              </w:rPr>
            </w:pPr>
            <w:r>
              <w:rPr>
                <w:i/>
                <w:iCs/>
                <w:lang w:val="sv-SE"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5F97EF5A" w14:textId="77777777" w:rsidR="00A65E28" w:rsidRDefault="00A65E28">
            <w:pPr>
              <w:pStyle w:val="TAL"/>
              <w:rPr>
                <w:lang w:val="sv-SE" w:eastAsia="sv-SE"/>
              </w:rPr>
            </w:pPr>
            <w:r>
              <w:rPr>
                <w:lang w:val="sv-SE" w:eastAsia="sv-SE"/>
              </w:rPr>
              <w:t>The field is optionally present, Need R, if this serving cell is configured with a supplementary uplink (SUL). It is absent otherwise.</w:t>
            </w:r>
          </w:p>
        </w:tc>
      </w:tr>
      <w:tr w:rsidR="00A65E28" w14:paraId="7B890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A089DD9" w14:textId="77777777" w:rsidR="00A65E28" w:rsidRDefault="00A65E28">
            <w:pPr>
              <w:pStyle w:val="TAL"/>
              <w:rPr>
                <w:i/>
                <w:iCs/>
                <w:lang w:val="sv-SE" w:eastAsia="x-none"/>
              </w:rPr>
            </w:pPr>
            <w:r>
              <w:rPr>
                <w:i/>
                <w:iCs/>
                <w:lang w:val="sv-SE"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79C8AE3" w14:textId="64A4F857" w:rsidR="00A65E28" w:rsidRDefault="00A65E28">
            <w:pPr>
              <w:pStyle w:val="TAL"/>
              <w:rPr>
                <w:lang w:val="sv-SE" w:eastAsia="sv-SE"/>
              </w:rPr>
            </w:pPr>
            <w:r>
              <w:rPr>
                <w:lang w:val="sv-SE" w:eastAsia="sv-SE"/>
              </w:rPr>
              <w:t xml:space="preserve">This field is mandatory present if the configured UL CI monitoring periodicity </w:t>
            </w:r>
            <w:ins w:id="13369" w:author="CR#1588r3" w:date="2020-07-06T23:00:00Z">
              <w:r w:rsidR="0051325E">
                <w:t xml:space="preserve">indicated by </w:t>
              </w:r>
              <w:r w:rsidR="0051325E">
                <w:rPr>
                  <w:i/>
                </w:rPr>
                <w:t xml:space="preserve">monitoringSlotPeriodicityAndOffset </w:t>
              </w:r>
              <w:r w:rsidR="0051325E">
                <w:t xml:space="preserve">for DCI format 2_4 is </w:t>
              </w:r>
            </w:ins>
            <w:del w:id="13370" w:author="CR#1588r3" w:date="2020-07-06T23:00:00Z">
              <w:r w:rsidDel="0051325E">
                <w:rPr>
                  <w:lang w:val="sv-SE" w:eastAsia="sv-SE"/>
                </w:rPr>
                <w:delText>is less than</w:delText>
              </w:r>
            </w:del>
            <w:r>
              <w:rPr>
                <w:lang w:val="sv-SE" w:eastAsia="sv-SE"/>
              </w:rPr>
              <w:t xml:space="preserve"> 1 slot with </w:t>
            </w:r>
            <w:ins w:id="13371" w:author="CR#1588r3" w:date="2020-07-06T23:00:00Z">
              <w:r w:rsidR="0051325E">
                <w:t>more than</w:t>
              </w:r>
            </w:ins>
            <w:del w:id="13372" w:author="CR#1588r3" w:date="2020-07-06T23:00:00Z">
              <w:r w:rsidDel="0051325E">
                <w:rPr>
                  <w:lang w:val="sv-SE" w:eastAsia="sv-SE"/>
                </w:rPr>
                <w:delText>only</w:delText>
              </w:r>
            </w:del>
            <w:r>
              <w:rPr>
                <w:lang w:val="sv-SE" w:eastAsia="sv-SE"/>
              </w:rPr>
              <w:t xml:space="preserve"> one monitoring occasion, </w:t>
            </w:r>
            <w:del w:id="13373" w:author="CR#1588r3" w:date="2020-07-06T23:00:00Z">
              <w:r w:rsidDel="0051325E">
                <w:rPr>
                  <w:lang w:val="sv-SE" w:eastAsia="sv-SE"/>
                </w:rPr>
                <w:delText xml:space="preserve">Need M, </w:delText>
              </w:r>
            </w:del>
            <w:r>
              <w:rPr>
                <w:lang w:val="sv-SE" w:eastAsia="sv-SE"/>
              </w:rPr>
              <w:t>otherwise absent.</w:t>
            </w:r>
          </w:p>
        </w:tc>
      </w:tr>
    </w:tbl>
    <w:p w14:paraId="52C65788" w14:textId="77777777" w:rsidR="00A65E28" w:rsidRDefault="00A65E28" w:rsidP="00A65E28"/>
    <w:p w14:paraId="1E18E156" w14:textId="77777777" w:rsidR="00A65E28" w:rsidRDefault="00A65E28" w:rsidP="00A65E28">
      <w:pPr>
        <w:pStyle w:val="Heading4"/>
        <w:rPr>
          <w:i/>
          <w:iCs/>
        </w:rPr>
      </w:pPr>
      <w:r>
        <w:rPr>
          <w:i/>
        </w:rPr>
        <w:t>–</w:t>
      </w:r>
      <w:r>
        <w:rPr>
          <w:i/>
        </w:rPr>
        <w:tab/>
        <w:t>UplinkConfigCommon</w:t>
      </w:r>
    </w:p>
    <w:p w14:paraId="3B896D6B" w14:textId="77777777" w:rsidR="00A65E28" w:rsidRDefault="00A65E28" w:rsidP="00A65E28">
      <w:r>
        <w:t xml:space="preserve">The IE </w:t>
      </w:r>
      <w:r>
        <w:rPr>
          <w:i/>
        </w:rPr>
        <w:t>UplinkConfigCommon</w:t>
      </w:r>
      <w:r>
        <w:t xml:space="preserve"> provides common uplink parameters of a cell.</w:t>
      </w:r>
    </w:p>
    <w:p w14:paraId="22377F29" w14:textId="77777777" w:rsidR="00A65E28" w:rsidRDefault="00A65E28" w:rsidP="00A65E28">
      <w:pPr>
        <w:pStyle w:val="TH"/>
      </w:pPr>
      <w:r>
        <w:rPr>
          <w:bCs/>
          <w:i/>
          <w:iCs/>
        </w:rPr>
        <w:t xml:space="preserve">UplinkConfigCommon </w:t>
      </w:r>
      <w:r>
        <w:t>information element</w:t>
      </w:r>
    </w:p>
    <w:p w14:paraId="461600D7" w14:textId="77777777" w:rsidR="00A65E28" w:rsidRDefault="00A65E28" w:rsidP="00A65E28">
      <w:pPr>
        <w:pStyle w:val="PL"/>
      </w:pPr>
      <w:r>
        <w:t>-- ASN1START</w:t>
      </w:r>
    </w:p>
    <w:p w14:paraId="552B13BE" w14:textId="77777777" w:rsidR="00A65E28" w:rsidRDefault="00A65E28" w:rsidP="00A65E28">
      <w:pPr>
        <w:pStyle w:val="PL"/>
      </w:pPr>
      <w:r>
        <w:t>-- TAG-UPLINKCONFIGCOMMON-START</w:t>
      </w:r>
    </w:p>
    <w:p w14:paraId="70A13F7B" w14:textId="77777777" w:rsidR="00A65E28" w:rsidRDefault="00A65E28" w:rsidP="00A65E28">
      <w:pPr>
        <w:pStyle w:val="PL"/>
      </w:pPr>
    </w:p>
    <w:p w14:paraId="750D3B41" w14:textId="77777777" w:rsidR="00A65E28" w:rsidRDefault="00A65E28" w:rsidP="00A65E28">
      <w:pPr>
        <w:pStyle w:val="PL"/>
      </w:pPr>
      <w:r>
        <w:lastRenderedPageBreak/>
        <w:t>UplinkConfigCommon ::=              SEQUENCE {</w:t>
      </w:r>
    </w:p>
    <w:p w14:paraId="17A72A45" w14:textId="77777777" w:rsidR="00A65E28" w:rsidRDefault="00A65E28" w:rsidP="00A65E28">
      <w:pPr>
        <w:pStyle w:val="PL"/>
      </w:pPr>
      <w:r>
        <w:t xml:space="preserve">    frequencyInfoUL                     FrequencyInfoUL                                 OPTIONAL,   -- Cond InterFreqHOAndServCellAdd</w:t>
      </w:r>
    </w:p>
    <w:p w14:paraId="030D6413" w14:textId="77777777" w:rsidR="00A65E28" w:rsidRDefault="00A65E28" w:rsidP="00A65E28">
      <w:pPr>
        <w:pStyle w:val="PL"/>
      </w:pPr>
      <w:r>
        <w:t xml:space="preserve">    initialUplinkBWP                    BWP-UplinkCommon                                OPTIONAL,   -- Cond ServCellAdd</w:t>
      </w:r>
    </w:p>
    <w:p w14:paraId="33C4D990" w14:textId="77777777" w:rsidR="00A65E28" w:rsidRDefault="00A65E28" w:rsidP="00A65E28">
      <w:pPr>
        <w:pStyle w:val="PL"/>
      </w:pPr>
      <w:r>
        <w:t xml:space="preserve">    dummy                               TimeAlignmentTimer</w:t>
      </w:r>
    </w:p>
    <w:p w14:paraId="21DB26AF" w14:textId="77777777" w:rsidR="00A65E28" w:rsidRDefault="00A65E28" w:rsidP="00A65E28">
      <w:pPr>
        <w:pStyle w:val="PL"/>
      </w:pPr>
      <w:r>
        <w:t>}</w:t>
      </w:r>
    </w:p>
    <w:p w14:paraId="6F67C8FC" w14:textId="77777777" w:rsidR="00A65E28" w:rsidRDefault="00A65E28" w:rsidP="00A65E28">
      <w:pPr>
        <w:pStyle w:val="PL"/>
      </w:pPr>
    </w:p>
    <w:p w14:paraId="7B965B56" w14:textId="77777777" w:rsidR="00A65E28" w:rsidRDefault="00A65E28" w:rsidP="00A65E28">
      <w:pPr>
        <w:pStyle w:val="PL"/>
      </w:pPr>
      <w:r>
        <w:t>-- TAG-UPLINKCONFIGCOMMON-STOP</w:t>
      </w:r>
    </w:p>
    <w:p w14:paraId="523AF2BE" w14:textId="77777777" w:rsidR="00A65E28" w:rsidRDefault="00A65E28" w:rsidP="00A65E28">
      <w:pPr>
        <w:pStyle w:val="PL"/>
      </w:pPr>
      <w:r>
        <w:t>-- ASN1STOP</w:t>
      </w:r>
    </w:p>
    <w:p w14:paraId="3A7F50A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62AB28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14599D1" w14:textId="77777777" w:rsidR="00A65E28" w:rsidRDefault="00A65E28">
            <w:pPr>
              <w:pStyle w:val="TAH"/>
              <w:rPr>
                <w:lang w:val="sv-SE" w:eastAsia="sv-SE"/>
              </w:rPr>
            </w:pPr>
            <w:r>
              <w:rPr>
                <w:i/>
                <w:lang w:val="sv-SE" w:eastAsia="sv-SE"/>
              </w:rPr>
              <w:t>UplinkConfigCommon</w:t>
            </w:r>
            <w:r>
              <w:rPr>
                <w:lang w:val="sv-SE" w:eastAsia="sv-SE"/>
              </w:rPr>
              <w:t xml:space="preserve"> field descriptions</w:t>
            </w:r>
          </w:p>
        </w:tc>
      </w:tr>
      <w:tr w:rsidR="00A65E28" w14:paraId="1A8498E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F0FC972" w14:textId="77777777" w:rsidR="00A65E28" w:rsidRDefault="00A65E28">
            <w:pPr>
              <w:pStyle w:val="TAL"/>
              <w:rPr>
                <w:b/>
                <w:bCs/>
                <w:i/>
                <w:iCs/>
                <w:lang w:val="sv-SE" w:eastAsia="sv-SE"/>
              </w:rPr>
            </w:pPr>
            <w:r>
              <w:rPr>
                <w:b/>
                <w:bCs/>
                <w:i/>
                <w:iCs/>
                <w:lang w:val="sv-SE" w:eastAsia="sv-SE"/>
              </w:rPr>
              <w:t>frequencyInfoUL</w:t>
            </w:r>
          </w:p>
          <w:p w14:paraId="2BB0038A" w14:textId="77777777" w:rsidR="00A65E28" w:rsidRDefault="00A65E28">
            <w:pPr>
              <w:pStyle w:val="TAL"/>
              <w:rPr>
                <w:lang w:val="sv-SE" w:eastAsia="sv-SE"/>
              </w:rPr>
            </w:pPr>
            <w:r>
              <w:rPr>
                <w:lang w:val="sv-SE" w:eastAsia="sv-SE"/>
              </w:rPr>
              <w:t>Absolute uplink frequency configuration and subcarrier specific virtual carriers.</w:t>
            </w:r>
          </w:p>
        </w:tc>
      </w:tr>
      <w:tr w:rsidR="00A65E28" w14:paraId="1F0C7E0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BEAB29A" w14:textId="77777777" w:rsidR="00A65E28" w:rsidRDefault="00A65E28">
            <w:pPr>
              <w:pStyle w:val="TAL"/>
              <w:rPr>
                <w:b/>
                <w:bCs/>
                <w:i/>
                <w:iCs/>
                <w:lang w:val="sv-SE" w:eastAsia="sv-SE"/>
              </w:rPr>
            </w:pPr>
            <w:r>
              <w:rPr>
                <w:b/>
                <w:bCs/>
                <w:i/>
                <w:iCs/>
                <w:lang w:val="sv-SE" w:eastAsia="sv-SE"/>
              </w:rPr>
              <w:t>initialUplinkBWP</w:t>
            </w:r>
          </w:p>
          <w:p w14:paraId="25D2B23C" w14:textId="3ED3D02F" w:rsidR="00A65E28" w:rsidRDefault="00A65E28">
            <w:pPr>
              <w:pStyle w:val="TAL"/>
              <w:rPr>
                <w:lang w:val="sv-SE" w:eastAsia="sv-SE"/>
              </w:rPr>
            </w:pPr>
            <w:r>
              <w:rPr>
                <w:lang w:val="sv-SE" w:eastAsia="sv-SE"/>
              </w:rPr>
              <w:t xml:space="preserve">The initial uplink BWP configuration for a </w:t>
            </w:r>
            <w:ins w:id="13374" w:author="CR#1668r2" w:date="2020-07-08T01:19:00Z">
              <w:r w:rsidR="00CA45C0">
                <w:t>serving cell</w:t>
              </w:r>
            </w:ins>
            <w:del w:id="13375" w:author="CR#1668r2" w:date="2020-07-08T01:19:00Z">
              <w:r w:rsidDel="00CA45C0">
                <w:rPr>
                  <w:lang w:val="sv-SE" w:eastAsia="sv-SE"/>
                </w:rPr>
                <w:delText>SpCell (PCell of MCG or SCG) and SCell</w:delText>
              </w:r>
            </w:del>
            <w:r>
              <w:rPr>
                <w:lang w:val="sv-SE" w:eastAsia="sv-SE"/>
              </w:rPr>
              <w:t xml:space="preserve"> (see TS 38.213 [13], clause 12).</w:t>
            </w:r>
          </w:p>
        </w:tc>
      </w:tr>
    </w:tbl>
    <w:p w14:paraId="3D4C2218" w14:textId="77777777" w:rsidR="00A65E28"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65E28" w14:paraId="116A58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CC4D21B" w14:textId="77777777" w:rsidR="00A65E28" w:rsidRDefault="00A65E28">
            <w:pPr>
              <w:pStyle w:val="TAH"/>
              <w:rPr>
                <w:lang w:val="sv-SE" w:eastAsia="sv-SE"/>
              </w:rPr>
            </w:pPr>
            <w:r>
              <w:rPr>
                <w:lang w:val="sv-SE"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15BD120E" w14:textId="77777777" w:rsidR="00A65E28" w:rsidRDefault="00A65E28">
            <w:pPr>
              <w:pStyle w:val="TAH"/>
              <w:rPr>
                <w:lang w:val="sv-SE" w:eastAsia="sv-SE"/>
              </w:rPr>
            </w:pPr>
            <w:r>
              <w:rPr>
                <w:lang w:val="sv-SE" w:eastAsia="sv-SE"/>
              </w:rPr>
              <w:t>Explanation</w:t>
            </w:r>
          </w:p>
        </w:tc>
      </w:tr>
      <w:tr w:rsidR="00A65E28" w14:paraId="1B87B07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7C12166" w14:textId="77777777" w:rsidR="00A65E28" w:rsidRDefault="00A65E28">
            <w:pPr>
              <w:pStyle w:val="TAL"/>
              <w:rPr>
                <w:i/>
                <w:iCs/>
                <w:lang w:val="sv-SE" w:eastAsia="sv-SE"/>
              </w:rPr>
            </w:pPr>
            <w:r>
              <w:rPr>
                <w:i/>
                <w:lang w:val="sv-SE"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72B19C1" w14:textId="77777777" w:rsidR="00A65E28" w:rsidRDefault="00A65E28">
            <w:pPr>
              <w:pStyle w:val="TAL"/>
              <w:rPr>
                <w:lang w:val="sv-SE" w:eastAsia="sv-SE"/>
              </w:rPr>
            </w:pPr>
            <w:r>
              <w:rPr>
                <w:lang w:val="sv-SE" w:eastAsia="sv-SE"/>
              </w:rPr>
              <w:t>This field is mandatory present for inter-frequency handover and upon serving cell (PSCell/SCell) addition. Otherwise, the field is optionally present, Need M.</w:t>
            </w:r>
          </w:p>
        </w:tc>
      </w:tr>
      <w:tr w:rsidR="00A65E28" w14:paraId="1BF97F6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F89BDA4" w14:textId="77777777" w:rsidR="00A65E28" w:rsidRDefault="00A65E28">
            <w:pPr>
              <w:pStyle w:val="TAL"/>
              <w:rPr>
                <w:i/>
                <w:iCs/>
                <w:lang w:val="sv-SE" w:eastAsia="sv-SE"/>
              </w:rPr>
            </w:pPr>
            <w:r>
              <w:rPr>
                <w:i/>
                <w:lang w:val="sv-SE"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223D1273" w14:textId="77777777" w:rsidR="00A65E28" w:rsidRDefault="00A65E28">
            <w:pPr>
              <w:pStyle w:val="TAL"/>
              <w:rPr>
                <w:lang w:val="sv-SE" w:eastAsia="sv-SE"/>
              </w:rPr>
            </w:pPr>
            <w:r>
              <w:rPr>
                <w:lang w:val="sv-SE" w:eastAsia="sv-SE"/>
              </w:rPr>
              <w:t>This field is mandatory present upon serving cell addition (for PSCell and SCell) and upon handover from E-UTRA to NR. It is optionally present, Need M otherwise.</w:t>
            </w:r>
          </w:p>
        </w:tc>
      </w:tr>
    </w:tbl>
    <w:p w14:paraId="4D9939AE" w14:textId="77777777" w:rsidR="00A65E28" w:rsidRDefault="00A65E28" w:rsidP="00A65E28"/>
    <w:p w14:paraId="0A46A8F2" w14:textId="77777777" w:rsidR="00A65E28" w:rsidRDefault="00A65E28" w:rsidP="00A65E28">
      <w:pPr>
        <w:pStyle w:val="Heading4"/>
        <w:rPr>
          <w:i/>
          <w:iCs/>
        </w:rPr>
      </w:pPr>
      <w:r>
        <w:t>–</w:t>
      </w:r>
      <w:r>
        <w:tab/>
      </w:r>
      <w:r>
        <w:rPr>
          <w:i/>
        </w:rPr>
        <w:t>UplinkConfigCommonSIB</w:t>
      </w:r>
    </w:p>
    <w:p w14:paraId="53CC127F" w14:textId="77777777" w:rsidR="00A65E28" w:rsidRDefault="00A65E28" w:rsidP="00A65E28">
      <w:r>
        <w:t xml:space="preserve">The IE </w:t>
      </w:r>
      <w:r>
        <w:rPr>
          <w:i/>
        </w:rPr>
        <w:t xml:space="preserve">UplinkConfigCommonSIB </w:t>
      </w:r>
      <w:r>
        <w:t>provides common uplink parameters of a cell.</w:t>
      </w:r>
    </w:p>
    <w:p w14:paraId="56EE7005" w14:textId="77777777" w:rsidR="00A65E28" w:rsidRDefault="00A65E28" w:rsidP="00A65E28">
      <w:pPr>
        <w:pStyle w:val="TH"/>
      </w:pPr>
      <w:r>
        <w:rPr>
          <w:bCs/>
          <w:i/>
          <w:iCs/>
        </w:rPr>
        <w:t xml:space="preserve">UplinkConfigCommonSIB </w:t>
      </w:r>
      <w:r>
        <w:t>information element</w:t>
      </w:r>
    </w:p>
    <w:p w14:paraId="144C6083" w14:textId="77777777" w:rsidR="00A65E28" w:rsidRDefault="00A65E28" w:rsidP="00A65E28">
      <w:pPr>
        <w:pStyle w:val="PL"/>
      </w:pPr>
      <w:r>
        <w:t>-- ASN1START</w:t>
      </w:r>
    </w:p>
    <w:p w14:paraId="511F3C42" w14:textId="77777777" w:rsidR="00A65E28" w:rsidRDefault="00A65E28" w:rsidP="00A65E28">
      <w:pPr>
        <w:pStyle w:val="PL"/>
      </w:pPr>
      <w:r>
        <w:t>-- TAG-UPLINKCONFIGCOMMONSIB-START</w:t>
      </w:r>
    </w:p>
    <w:p w14:paraId="3657926F" w14:textId="77777777" w:rsidR="00A65E28" w:rsidRDefault="00A65E28" w:rsidP="00A65E28">
      <w:pPr>
        <w:pStyle w:val="PL"/>
      </w:pPr>
    </w:p>
    <w:p w14:paraId="589979B9" w14:textId="77777777" w:rsidR="00A65E28" w:rsidRDefault="00A65E28" w:rsidP="00A65E28">
      <w:pPr>
        <w:pStyle w:val="PL"/>
      </w:pPr>
      <w:r>
        <w:t>UplinkConfigCommonSIB ::=               SEQUENCE {</w:t>
      </w:r>
    </w:p>
    <w:p w14:paraId="12DFA067" w14:textId="77777777" w:rsidR="00A65E28" w:rsidRDefault="00A65E28" w:rsidP="00A65E28">
      <w:pPr>
        <w:pStyle w:val="PL"/>
      </w:pPr>
      <w:r>
        <w:t xml:space="preserve">    frequencyInfoUL                         FrequencyInfoUL-SIB,</w:t>
      </w:r>
    </w:p>
    <w:p w14:paraId="28193C01" w14:textId="77777777" w:rsidR="00A65E28" w:rsidRDefault="00A65E28" w:rsidP="00A65E28">
      <w:pPr>
        <w:pStyle w:val="PL"/>
      </w:pPr>
      <w:r>
        <w:t xml:space="preserve">    initialUplinkBWP                        BWP-UplinkCommon,</w:t>
      </w:r>
    </w:p>
    <w:p w14:paraId="6B1FA8C2" w14:textId="77777777" w:rsidR="00A65E28" w:rsidRDefault="00A65E28" w:rsidP="00A65E28">
      <w:pPr>
        <w:pStyle w:val="PL"/>
      </w:pPr>
      <w:r>
        <w:t xml:space="preserve">    timeAlignmentTimerCommon                TimeAlignmentTimer</w:t>
      </w:r>
    </w:p>
    <w:p w14:paraId="389A15BC" w14:textId="77777777" w:rsidR="00A65E28" w:rsidRDefault="00A65E28" w:rsidP="00A65E28">
      <w:pPr>
        <w:pStyle w:val="PL"/>
      </w:pPr>
      <w:r>
        <w:t>}</w:t>
      </w:r>
    </w:p>
    <w:p w14:paraId="0A409F7F" w14:textId="77777777" w:rsidR="00A65E28" w:rsidRDefault="00A65E28" w:rsidP="00A65E28">
      <w:pPr>
        <w:pStyle w:val="PL"/>
      </w:pPr>
    </w:p>
    <w:p w14:paraId="6C338893" w14:textId="77777777" w:rsidR="00A65E28" w:rsidRDefault="00A65E28" w:rsidP="00A65E28">
      <w:pPr>
        <w:pStyle w:val="PL"/>
      </w:pPr>
      <w:r>
        <w:t>-- TAG-UPLINKCONFIGCOMMONSIB-STOP</w:t>
      </w:r>
    </w:p>
    <w:p w14:paraId="100B6D83" w14:textId="77777777" w:rsidR="00A65E28" w:rsidRDefault="00A65E28" w:rsidP="00A65E28">
      <w:pPr>
        <w:pStyle w:val="PL"/>
      </w:pPr>
      <w:r>
        <w:t>-- ASN1STOP</w:t>
      </w:r>
    </w:p>
    <w:p w14:paraId="2174E2A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84625D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C28E782" w14:textId="77777777" w:rsidR="00A65E28" w:rsidRDefault="00A65E28">
            <w:pPr>
              <w:pStyle w:val="TAH"/>
              <w:rPr>
                <w:lang w:val="sv-SE" w:eastAsia="sv-SE"/>
              </w:rPr>
            </w:pPr>
            <w:r>
              <w:rPr>
                <w:i/>
                <w:lang w:val="sv-SE" w:eastAsia="sv-SE"/>
              </w:rPr>
              <w:lastRenderedPageBreak/>
              <w:t>UplinkConfigCommonSIB</w:t>
            </w:r>
            <w:r>
              <w:rPr>
                <w:lang w:val="sv-SE" w:eastAsia="sv-SE"/>
              </w:rPr>
              <w:t xml:space="preserve"> field descriptions</w:t>
            </w:r>
          </w:p>
        </w:tc>
      </w:tr>
      <w:tr w:rsidR="00A65E28" w14:paraId="59471CF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6268B1C" w14:textId="77777777" w:rsidR="00A65E28" w:rsidRDefault="00A65E28">
            <w:pPr>
              <w:pStyle w:val="TAL"/>
              <w:rPr>
                <w:b/>
                <w:i/>
                <w:lang w:val="sv-SE" w:eastAsia="sv-SE"/>
              </w:rPr>
            </w:pPr>
            <w:r>
              <w:rPr>
                <w:b/>
                <w:i/>
                <w:lang w:val="sv-SE" w:eastAsia="sv-SE"/>
              </w:rPr>
              <w:t>frequencyInfoUL</w:t>
            </w:r>
          </w:p>
          <w:p w14:paraId="6FB3A17D" w14:textId="77777777" w:rsidR="00A65E28" w:rsidRDefault="00A65E28">
            <w:pPr>
              <w:pStyle w:val="TAL"/>
              <w:rPr>
                <w:lang w:val="sv-SE" w:eastAsia="sv-SE"/>
              </w:rPr>
            </w:pPr>
            <w:r>
              <w:rPr>
                <w:lang w:val="sv-SE" w:eastAsia="sv-SE"/>
              </w:rPr>
              <w:t>Absolute uplink frequency configuration and subcarrier specific virtual carriers.</w:t>
            </w:r>
          </w:p>
        </w:tc>
      </w:tr>
      <w:tr w:rsidR="00A65E28" w14:paraId="59C037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82F0095" w14:textId="77777777" w:rsidR="00A65E28" w:rsidRDefault="00A65E28">
            <w:pPr>
              <w:pStyle w:val="TAL"/>
              <w:rPr>
                <w:b/>
                <w:i/>
                <w:lang w:val="sv-SE" w:eastAsia="sv-SE"/>
              </w:rPr>
            </w:pPr>
            <w:r>
              <w:rPr>
                <w:b/>
                <w:i/>
                <w:lang w:val="sv-SE" w:eastAsia="sv-SE"/>
              </w:rPr>
              <w:t>InitialUplinkBWP</w:t>
            </w:r>
          </w:p>
          <w:p w14:paraId="5E36073A" w14:textId="77777777" w:rsidR="00A65E28" w:rsidRDefault="00A65E28">
            <w:pPr>
              <w:pStyle w:val="TAL"/>
              <w:rPr>
                <w:lang w:val="sv-SE" w:eastAsia="sv-SE"/>
              </w:rPr>
            </w:pPr>
            <w:r>
              <w:rPr>
                <w:lang w:val="sv-SE" w:eastAsia="sv-SE"/>
              </w:rPr>
              <w:t xml:space="preserve">The initial uplink BWP configuration for a </w:t>
            </w:r>
            <w:del w:id="13376" w:author="CR#1668r2" w:date="2020-07-08T01:19:00Z">
              <w:r w:rsidDel="00CA45C0">
                <w:rPr>
                  <w:lang w:val="sv-SE" w:eastAsia="sv-SE"/>
                </w:rPr>
                <w:delText>SpCell (</w:delText>
              </w:r>
            </w:del>
            <w:r>
              <w:rPr>
                <w:lang w:val="sv-SE" w:eastAsia="sv-SE"/>
              </w:rPr>
              <w:t xml:space="preserve">PCell </w:t>
            </w:r>
            <w:del w:id="13377" w:author="CR#1668r2" w:date="2020-07-08T01:19:00Z">
              <w:r w:rsidDel="00CA45C0">
                <w:rPr>
                  <w:lang w:val="sv-SE" w:eastAsia="sv-SE"/>
                </w:rPr>
                <w:delText>of MCG or SCG) (</w:delText>
              </w:r>
            </w:del>
            <w:r>
              <w:rPr>
                <w:lang w:val="sv-SE" w:eastAsia="sv-SE"/>
              </w:rPr>
              <w:t>see TS 38.213 [13], clause 12).</w:t>
            </w:r>
          </w:p>
        </w:tc>
      </w:tr>
    </w:tbl>
    <w:p w14:paraId="3E22E31F" w14:textId="77777777" w:rsidR="00A65E28" w:rsidRDefault="00A65E28" w:rsidP="00A65E28"/>
    <w:p w14:paraId="5B6FE89D" w14:textId="77777777" w:rsidR="00A65E28" w:rsidRDefault="00A65E28" w:rsidP="00A65E28">
      <w:pPr>
        <w:pStyle w:val="Heading4"/>
        <w:rPr>
          <w:rFonts w:eastAsia="SimSun"/>
        </w:rPr>
      </w:pPr>
      <w:r>
        <w:rPr>
          <w:rFonts w:eastAsia="SimSun"/>
        </w:rPr>
        <w:t>–</w:t>
      </w:r>
      <w:r>
        <w:rPr>
          <w:rFonts w:eastAsia="SimSun"/>
        </w:rPr>
        <w:tab/>
      </w:r>
      <w:r>
        <w:rPr>
          <w:rFonts w:eastAsia="SimSun"/>
          <w:i/>
        </w:rPr>
        <w:t>UplinkTxDirectCurrentList</w:t>
      </w:r>
    </w:p>
    <w:p w14:paraId="6F3BAC65" w14:textId="77777777" w:rsidR="00A65E28" w:rsidRDefault="00A65E28" w:rsidP="00A65E28">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5F5184F8" w14:textId="77777777" w:rsidR="00A65E28" w:rsidRDefault="00A65E28" w:rsidP="00A65E28">
      <w:pPr>
        <w:pStyle w:val="TH"/>
        <w:rPr>
          <w:rFonts w:eastAsia="SimSun"/>
        </w:rPr>
      </w:pPr>
      <w:r>
        <w:rPr>
          <w:rFonts w:eastAsia="SimSun"/>
          <w:i/>
        </w:rPr>
        <w:t>UplinkTxDirectCurrentList</w:t>
      </w:r>
      <w:r>
        <w:rPr>
          <w:rFonts w:eastAsia="SimSun"/>
        </w:rPr>
        <w:t xml:space="preserve"> information element</w:t>
      </w:r>
    </w:p>
    <w:p w14:paraId="5566F5AF" w14:textId="77777777" w:rsidR="00A65E28" w:rsidRDefault="00A65E28" w:rsidP="00A65E28">
      <w:pPr>
        <w:pStyle w:val="PL"/>
      </w:pPr>
      <w:r>
        <w:t>-- ASN1START</w:t>
      </w:r>
    </w:p>
    <w:p w14:paraId="69EC2160" w14:textId="77777777" w:rsidR="00A65E28" w:rsidRDefault="00A65E28" w:rsidP="00A65E28">
      <w:pPr>
        <w:pStyle w:val="PL"/>
      </w:pPr>
      <w:r>
        <w:t>-- TAG-UPLINKTXDIRECTCURRENTLIST-START</w:t>
      </w:r>
    </w:p>
    <w:p w14:paraId="22C941CF" w14:textId="77777777" w:rsidR="00A65E28" w:rsidRDefault="00A65E28" w:rsidP="00A65E28">
      <w:pPr>
        <w:pStyle w:val="PL"/>
      </w:pPr>
    </w:p>
    <w:p w14:paraId="1DEE6530" w14:textId="77777777" w:rsidR="00A65E28" w:rsidRDefault="00A65E28" w:rsidP="00A65E28">
      <w:pPr>
        <w:pStyle w:val="PL"/>
      </w:pPr>
      <w:r>
        <w:t>UplinkTxDirectCurrentList ::=           SEQUENCE (SIZE (1..maxNrofServingCells)) OF UplinkTxDirectCurrentCell</w:t>
      </w:r>
    </w:p>
    <w:p w14:paraId="5DACA4BF" w14:textId="77777777" w:rsidR="00A65E28" w:rsidRDefault="00A65E28" w:rsidP="00A65E28">
      <w:pPr>
        <w:pStyle w:val="PL"/>
      </w:pPr>
    </w:p>
    <w:p w14:paraId="43392A13" w14:textId="77777777" w:rsidR="00A65E28" w:rsidRDefault="00A65E28" w:rsidP="00A65E28">
      <w:pPr>
        <w:pStyle w:val="PL"/>
      </w:pPr>
      <w:r>
        <w:t>UplinkTxDirectCurrentCell ::=           SEQUENCE {</w:t>
      </w:r>
    </w:p>
    <w:p w14:paraId="030FE9F5" w14:textId="77777777" w:rsidR="00A65E28" w:rsidRDefault="00A65E28" w:rsidP="00A65E28">
      <w:pPr>
        <w:pStyle w:val="PL"/>
      </w:pPr>
      <w:r>
        <w:t xml:space="preserve">    servCellIndex                           ServCellIndex,</w:t>
      </w:r>
    </w:p>
    <w:p w14:paraId="148F0152" w14:textId="77777777" w:rsidR="00A65E28" w:rsidRDefault="00A65E28" w:rsidP="00A65E28">
      <w:pPr>
        <w:pStyle w:val="PL"/>
      </w:pPr>
      <w:r>
        <w:t xml:space="preserve">    uplinkDirectCurrentBWP                  SEQUENCE (SIZE (1..maxNrofBWPs)) OF UplinkTxDirectCurrentBWP,</w:t>
      </w:r>
    </w:p>
    <w:p w14:paraId="4D326BCD" w14:textId="77777777" w:rsidR="00A65E28" w:rsidRDefault="00A65E28" w:rsidP="00A65E28">
      <w:pPr>
        <w:pStyle w:val="PL"/>
      </w:pPr>
      <w:r>
        <w:t xml:space="preserve">    ...,</w:t>
      </w:r>
    </w:p>
    <w:p w14:paraId="225E6D1E" w14:textId="77777777" w:rsidR="00A65E28" w:rsidRDefault="00A65E28" w:rsidP="00A65E28">
      <w:pPr>
        <w:pStyle w:val="PL"/>
      </w:pPr>
      <w:r>
        <w:t xml:space="preserve">    [[</w:t>
      </w:r>
    </w:p>
    <w:p w14:paraId="1B8CE2FB" w14:textId="77777777" w:rsidR="00A65E28" w:rsidRDefault="00A65E28" w:rsidP="00A65E28">
      <w:pPr>
        <w:pStyle w:val="PL"/>
      </w:pPr>
      <w:r>
        <w:t xml:space="preserve">    uplinkDirectCurrentBWP-SUL              SEQUENCE (SIZE (1..maxNrofBWPs)) OF UplinkTxDirectCurrentBWP               OPTIONAL</w:t>
      </w:r>
    </w:p>
    <w:p w14:paraId="06EC6AD0" w14:textId="77777777" w:rsidR="00A65E28" w:rsidRDefault="00A65E28" w:rsidP="00A65E28">
      <w:pPr>
        <w:pStyle w:val="PL"/>
      </w:pPr>
      <w:r>
        <w:t xml:space="preserve">    ]]</w:t>
      </w:r>
    </w:p>
    <w:p w14:paraId="36CA66CF" w14:textId="77777777" w:rsidR="00A65E28" w:rsidRDefault="00A65E28" w:rsidP="00A65E28">
      <w:pPr>
        <w:pStyle w:val="PL"/>
      </w:pPr>
      <w:r>
        <w:t>}</w:t>
      </w:r>
    </w:p>
    <w:p w14:paraId="0DD6E45A" w14:textId="77777777" w:rsidR="00A65E28" w:rsidRDefault="00A65E28" w:rsidP="00A65E28">
      <w:pPr>
        <w:pStyle w:val="PL"/>
      </w:pPr>
    </w:p>
    <w:p w14:paraId="0802F94F" w14:textId="77777777" w:rsidR="00A65E28" w:rsidRDefault="00A65E28" w:rsidP="00A65E28">
      <w:pPr>
        <w:pStyle w:val="PL"/>
      </w:pPr>
      <w:r>
        <w:t>UplinkTxDirectCurrentBWP ::=            SEQUENCE {</w:t>
      </w:r>
    </w:p>
    <w:p w14:paraId="75231068" w14:textId="77777777" w:rsidR="00A65E28" w:rsidRDefault="00A65E28" w:rsidP="00A65E28">
      <w:pPr>
        <w:pStyle w:val="PL"/>
      </w:pPr>
      <w:r>
        <w:t xml:space="preserve">    bwp-Id                                  BWP-Id,</w:t>
      </w:r>
    </w:p>
    <w:p w14:paraId="5D395546" w14:textId="77777777" w:rsidR="00A65E28" w:rsidRDefault="00A65E28" w:rsidP="00A65E28">
      <w:pPr>
        <w:pStyle w:val="PL"/>
      </w:pPr>
      <w:r>
        <w:t xml:space="preserve">    shift7dot5kHz                           BOOLEAN,</w:t>
      </w:r>
    </w:p>
    <w:p w14:paraId="7B89430E" w14:textId="77777777" w:rsidR="00A65E28" w:rsidRDefault="00A65E28" w:rsidP="00A65E28">
      <w:pPr>
        <w:pStyle w:val="PL"/>
      </w:pPr>
      <w:r>
        <w:t xml:space="preserve">    txDirectCurrentLocation                 INTEGER (0..3301)</w:t>
      </w:r>
    </w:p>
    <w:p w14:paraId="5BDE6E1D" w14:textId="77777777" w:rsidR="00A65E28" w:rsidRDefault="00A65E28" w:rsidP="00A65E28">
      <w:pPr>
        <w:pStyle w:val="PL"/>
      </w:pPr>
      <w:r>
        <w:t>}</w:t>
      </w:r>
    </w:p>
    <w:p w14:paraId="7F333C74" w14:textId="77777777" w:rsidR="00A65E28" w:rsidRDefault="00A65E28" w:rsidP="00A65E28">
      <w:pPr>
        <w:pStyle w:val="PL"/>
      </w:pPr>
    </w:p>
    <w:p w14:paraId="6BA319E3" w14:textId="77777777" w:rsidR="00A65E28" w:rsidRDefault="00A65E28" w:rsidP="00A65E28">
      <w:pPr>
        <w:pStyle w:val="PL"/>
      </w:pPr>
      <w:r>
        <w:t>-- TAG-UPLINKTXDIRECTCURRENTLIST-STOP</w:t>
      </w:r>
    </w:p>
    <w:p w14:paraId="6B24FB18" w14:textId="77777777" w:rsidR="00A65E28" w:rsidRDefault="00A65E28" w:rsidP="00A65E28">
      <w:pPr>
        <w:pStyle w:val="PL"/>
      </w:pPr>
      <w:r>
        <w:t>-- ASN1STOP</w:t>
      </w:r>
    </w:p>
    <w:p w14:paraId="04C1BBA3"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28ECAF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7480FB2" w14:textId="77777777" w:rsidR="00A65E28" w:rsidRDefault="00A65E28">
            <w:pPr>
              <w:pStyle w:val="TAH"/>
              <w:rPr>
                <w:rFonts w:eastAsia="SimSun"/>
                <w:szCs w:val="22"/>
                <w:lang w:val="sv-SE" w:eastAsia="sv-SE"/>
              </w:rPr>
            </w:pPr>
            <w:r>
              <w:rPr>
                <w:rFonts w:eastAsia="SimSun"/>
                <w:i/>
                <w:szCs w:val="22"/>
                <w:lang w:val="sv-SE" w:eastAsia="sv-SE"/>
              </w:rPr>
              <w:t xml:space="preserve">UplinkTxDirectCurrentBWP </w:t>
            </w:r>
            <w:r>
              <w:rPr>
                <w:rFonts w:eastAsia="SimSun"/>
                <w:szCs w:val="22"/>
                <w:lang w:val="sv-SE" w:eastAsia="sv-SE"/>
              </w:rPr>
              <w:t>field descriptions</w:t>
            </w:r>
          </w:p>
        </w:tc>
      </w:tr>
      <w:tr w:rsidR="00A65E28" w14:paraId="0719553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B0D8BD8" w14:textId="77777777" w:rsidR="00A65E28" w:rsidRDefault="00A65E28">
            <w:pPr>
              <w:pStyle w:val="TAL"/>
              <w:rPr>
                <w:rFonts w:eastAsia="SimSun"/>
                <w:szCs w:val="22"/>
                <w:lang w:val="sv-SE" w:eastAsia="sv-SE"/>
              </w:rPr>
            </w:pPr>
            <w:r>
              <w:rPr>
                <w:rFonts w:eastAsia="SimSun"/>
                <w:b/>
                <w:i/>
                <w:szCs w:val="22"/>
                <w:lang w:val="sv-SE" w:eastAsia="sv-SE"/>
              </w:rPr>
              <w:t>bwp-Id</w:t>
            </w:r>
          </w:p>
          <w:p w14:paraId="51BAD20E" w14:textId="77777777" w:rsidR="00A65E28" w:rsidRDefault="00A65E28">
            <w:pPr>
              <w:pStyle w:val="TAL"/>
              <w:rPr>
                <w:rFonts w:eastAsia="SimSun"/>
                <w:szCs w:val="22"/>
                <w:lang w:val="sv-SE" w:eastAsia="sv-SE"/>
              </w:rPr>
            </w:pPr>
            <w:r>
              <w:rPr>
                <w:rFonts w:eastAsia="SimSun"/>
                <w:szCs w:val="22"/>
                <w:lang w:val="sv-SE" w:eastAsia="sv-SE"/>
              </w:rPr>
              <w:t>The BWP-Id of the corresponding uplink BWP.</w:t>
            </w:r>
          </w:p>
        </w:tc>
      </w:tr>
      <w:tr w:rsidR="00A65E28" w14:paraId="3131160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1E677DD" w14:textId="77777777" w:rsidR="00A65E28" w:rsidRDefault="00A65E28">
            <w:pPr>
              <w:pStyle w:val="TAL"/>
              <w:rPr>
                <w:rFonts w:eastAsia="SimSun"/>
                <w:szCs w:val="22"/>
                <w:lang w:val="sv-SE" w:eastAsia="sv-SE"/>
              </w:rPr>
            </w:pPr>
            <w:r>
              <w:rPr>
                <w:rFonts w:eastAsia="SimSun"/>
                <w:b/>
                <w:i/>
                <w:szCs w:val="22"/>
                <w:lang w:val="sv-SE" w:eastAsia="sv-SE"/>
              </w:rPr>
              <w:t>shift7dot5kHz</w:t>
            </w:r>
          </w:p>
          <w:p w14:paraId="31916088" w14:textId="77777777" w:rsidR="00A65E28" w:rsidRDefault="00A65E28">
            <w:pPr>
              <w:pStyle w:val="TAL"/>
              <w:rPr>
                <w:rFonts w:eastAsia="SimSun"/>
                <w:szCs w:val="22"/>
                <w:lang w:val="sv-SE" w:eastAsia="sv-SE"/>
              </w:rPr>
            </w:pPr>
            <w:r>
              <w:rPr>
                <w:rFonts w:eastAsia="SimSun"/>
                <w:szCs w:val="22"/>
                <w:lang w:val="sv-SE" w:eastAsia="sv-SE"/>
              </w:rPr>
              <w:t xml:space="preserve">Indicates whether there is 7.5 kHz shift or not. 7.5 kHz shift is applied if the field is set to </w:t>
            </w:r>
            <w:r>
              <w:rPr>
                <w:i/>
                <w:iCs/>
                <w:lang w:val="sv-SE" w:eastAsia="en-GB"/>
              </w:rPr>
              <w:t>true</w:t>
            </w:r>
            <w:r>
              <w:rPr>
                <w:rFonts w:eastAsia="SimSun"/>
                <w:szCs w:val="22"/>
                <w:lang w:val="sv-SE" w:eastAsia="sv-SE"/>
              </w:rPr>
              <w:t>. Otherwise 7.5 kHz shift is not applied.</w:t>
            </w:r>
          </w:p>
        </w:tc>
      </w:tr>
      <w:tr w:rsidR="00A65E28" w14:paraId="2B7B0DA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325DA9D" w14:textId="77777777" w:rsidR="00A65E28" w:rsidRDefault="00A65E28">
            <w:pPr>
              <w:pStyle w:val="TAL"/>
              <w:rPr>
                <w:rFonts w:eastAsia="SimSun"/>
                <w:szCs w:val="22"/>
                <w:lang w:val="sv-SE" w:eastAsia="sv-SE"/>
              </w:rPr>
            </w:pPr>
            <w:r>
              <w:rPr>
                <w:rFonts w:eastAsia="SimSun"/>
                <w:b/>
                <w:i/>
                <w:szCs w:val="22"/>
                <w:lang w:val="sv-SE" w:eastAsia="sv-SE"/>
              </w:rPr>
              <w:t>txDirectCurrentLocation</w:t>
            </w:r>
          </w:p>
          <w:p w14:paraId="1E407FFF" w14:textId="77777777" w:rsidR="00A65E28" w:rsidRDefault="00A65E28">
            <w:pPr>
              <w:pStyle w:val="TAL"/>
              <w:rPr>
                <w:rFonts w:eastAsia="SimSun"/>
                <w:szCs w:val="22"/>
                <w:lang w:val="sv-SE" w:eastAsia="sv-SE"/>
              </w:rPr>
            </w:pPr>
            <w:r>
              <w:rPr>
                <w:rFonts w:eastAsia="SimSun"/>
                <w:szCs w:val="22"/>
                <w:lang w:val="sv-SE"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AC7024E"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3D056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B026E1" w14:textId="77777777" w:rsidR="00A65E28" w:rsidRDefault="00A65E28">
            <w:pPr>
              <w:pStyle w:val="TAH"/>
              <w:rPr>
                <w:rFonts w:eastAsia="SimSun"/>
                <w:szCs w:val="22"/>
                <w:lang w:val="sv-SE" w:eastAsia="sv-SE"/>
              </w:rPr>
            </w:pPr>
            <w:r>
              <w:rPr>
                <w:rFonts w:eastAsia="SimSun"/>
                <w:i/>
                <w:szCs w:val="22"/>
                <w:lang w:val="sv-SE" w:eastAsia="sv-SE"/>
              </w:rPr>
              <w:lastRenderedPageBreak/>
              <w:t xml:space="preserve">UplinkTxDirectCurrentCell </w:t>
            </w:r>
            <w:r>
              <w:rPr>
                <w:rFonts w:eastAsia="SimSun"/>
                <w:szCs w:val="22"/>
                <w:lang w:val="sv-SE" w:eastAsia="sv-SE"/>
              </w:rPr>
              <w:t>field descriptions</w:t>
            </w:r>
          </w:p>
        </w:tc>
      </w:tr>
      <w:tr w:rsidR="00A65E28" w14:paraId="2F2121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9691F5" w14:textId="77777777" w:rsidR="00A65E28" w:rsidRDefault="00A65E28">
            <w:pPr>
              <w:pStyle w:val="TAL"/>
              <w:rPr>
                <w:rFonts w:eastAsia="SimSun"/>
                <w:szCs w:val="22"/>
                <w:lang w:val="sv-SE" w:eastAsia="sv-SE"/>
              </w:rPr>
            </w:pPr>
            <w:r>
              <w:rPr>
                <w:rFonts w:eastAsia="SimSun"/>
                <w:b/>
                <w:i/>
                <w:szCs w:val="22"/>
                <w:lang w:val="sv-SE" w:eastAsia="sv-SE"/>
              </w:rPr>
              <w:t>servCellIndex</w:t>
            </w:r>
          </w:p>
          <w:p w14:paraId="3D6A3933" w14:textId="77777777" w:rsidR="00A65E28" w:rsidRDefault="00A65E28">
            <w:pPr>
              <w:pStyle w:val="TAL"/>
              <w:rPr>
                <w:rFonts w:eastAsia="SimSun"/>
                <w:szCs w:val="22"/>
                <w:lang w:val="sv-SE" w:eastAsia="sv-SE"/>
              </w:rPr>
            </w:pPr>
            <w:r>
              <w:rPr>
                <w:rFonts w:eastAsia="SimSun"/>
                <w:szCs w:val="22"/>
                <w:lang w:val="sv-SE" w:eastAsia="sv-SE"/>
              </w:rPr>
              <w:t xml:space="preserve">The serving cell ID of the serving cell corresponding to the </w:t>
            </w:r>
            <w:r>
              <w:rPr>
                <w:rFonts w:eastAsia="SimSun"/>
                <w:i/>
                <w:lang w:val="sv-SE" w:eastAsia="sv-SE"/>
              </w:rPr>
              <w:t>uplinkDirectCurrentBWP</w:t>
            </w:r>
            <w:r>
              <w:rPr>
                <w:rFonts w:eastAsia="SimSun"/>
                <w:szCs w:val="22"/>
                <w:lang w:val="sv-SE" w:eastAsia="sv-SE"/>
              </w:rPr>
              <w:t>.</w:t>
            </w:r>
          </w:p>
        </w:tc>
      </w:tr>
      <w:tr w:rsidR="00A65E28" w14:paraId="4EFE8B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01EE40" w14:textId="77777777" w:rsidR="00A65E28" w:rsidRDefault="00A65E28">
            <w:pPr>
              <w:pStyle w:val="TAL"/>
              <w:rPr>
                <w:rFonts w:eastAsia="SimSun"/>
                <w:szCs w:val="22"/>
                <w:lang w:val="sv-SE" w:eastAsia="sv-SE"/>
              </w:rPr>
            </w:pPr>
            <w:r>
              <w:rPr>
                <w:rFonts w:eastAsia="SimSun"/>
                <w:b/>
                <w:i/>
                <w:szCs w:val="22"/>
                <w:lang w:val="sv-SE" w:eastAsia="sv-SE"/>
              </w:rPr>
              <w:t>uplinkDirectCurrentBWP</w:t>
            </w:r>
          </w:p>
          <w:p w14:paraId="561DC43F" w14:textId="77777777" w:rsidR="00A65E28" w:rsidRDefault="00A65E28">
            <w:pPr>
              <w:pStyle w:val="TAL"/>
              <w:rPr>
                <w:rFonts w:eastAsia="SimSun"/>
                <w:szCs w:val="22"/>
                <w:lang w:val="sv-SE" w:eastAsia="sv-SE"/>
              </w:rPr>
            </w:pPr>
            <w:r>
              <w:rPr>
                <w:rFonts w:eastAsia="SimSun"/>
                <w:szCs w:val="22"/>
                <w:lang w:val="sv-SE" w:eastAsia="sv-SE"/>
              </w:rPr>
              <w:t>The Tx Direct Current locations for all the uplink BWPs configured at the corresponding serving cell.</w:t>
            </w:r>
          </w:p>
        </w:tc>
      </w:tr>
      <w:tr w:rsidR="00A65E28" w14:paraId="02F106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DA1C7" w14:textId="77777777" w:rsidR="00A65E28" w:rsidRDefault="00A65E28">
            <w:pPr>
              <w:pStyle w:val="TAL"/>
              <w:rPr>
                <w:rFonts w:eastAsia="SimSun"/>
                <w:szCs w:val="22"/>
                <w:lang w:val="sv-SE" w:eastAsia="sv-SE"/>
              </w:rPr>
            </w:pPr>
            <w:r>
              <w:rPr>
                <w:rFonts w:eastAsia="SimSun"/>
                <w:b/>
                <w:i/>
                <w:szCs w:val="22"/>
                <w:lang w:val="sv-SE" w:eastAsia="sv-SE"/>
              </w:rPr>
              <w:t>uplinkDirectCurrentBWP-SUL</w:t>
            </w:r>
          </w:p>
          <w:p w14:paraId="6FA408C3" w14:textId="77777777" w:rsidR="00A65E28" w:rsidRDefault="00A65E28">
            <w:pPr>
              <w:pStyle w:val="TAL"/>
              <w:rPr>
                <w:rFonts w:eastAsia="SimSun"/>
                <w:b/>
                <w:i/>
                <w:szCs w:val="22"/>
                <w:lang w:val="sv-SE" w:eastAsia="sv-SE"/>
              </w:rPr>
            </w:pPr>
            <w:r>
              <w:rPr>
                <w:rFonts w:eastAsia="SimSun"/>
                <w:szCs w:val="22"/>
                <w:lang w:val="sv-SE" w:eastAsia="sv-SE"/>
              </w:rPr>
              <w:t>The Tx Direct Current locations for all the supplementary uplink BWPs configured at the corresponding serving cell.</w:t>
            </w:r>
          </w:p>
        </w:tc>
      </w:tr>
    </w:tbl>
    <w:p w14:paraId="73A241F3" w14:textId="77777777" w:rsidR="00A65E28" w:rsidRDefault="00A65E28" w:rsidP="00A65E28"/>
    <w:p w14:paraId="32C9016A" w14:textId="77777777" w:rsidR="00A65E28" w:rsidRDefault="00A65E28" w:rsidP="00A65E28">
      <w:pPr>
        <w:pStyle w:val="Heading4"/>
      </w:pPr>
      <w:r>
        <w:t>–</w:t>
      </w:r>
      <w:r>
        <w:tab/>
      </w:r>
      <w:r>
        <w:rPr>
          <w:i/>
        </w:rPr>
        <w:t>ZP-CSI-RS-Resource</w:t>
      </w:r>
    </w:p>
    <w:p w14:paraId="64480CE8" w14:textId="77777777" w:rsidR="00A65E28" w:rsidRDefault="00A65E28" w:rsidP="00A65E28">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3B241279" w14:textId="77777777" w:rsidR="00A65E28" w:rsidRDefault="00A65E28" w:rsidP="00A65E28">
      <w:pPr>
        <w:pStyle w:val="TH"/>
      </w:pPr>
      <w:r>
        <w:rPr>
          <w:i/>
        </w:rPr>
        <w:t>ZP-CSI-RS-Resource</w:t>
      </w:r>
      <w:r>
        <w:t xml:space="preserve"> information element</w:t>
      </w:r>
    </w:p>
    <w:p w14:paraId="71E57EE6" w14:textId="77777777" w:rsidR="00A65E28" w:rsidRDefault="00A65E28" w:rsidP="00A65E28">
      <w:pPr>
        <w:pStyle w:val="PL"/>
      </w:pPr>
      <w:r>
        <w:t>-- ASN1START</w:t>
      </w:r>
    </w:p>
    <w:p w14:paraId="0C4240AF" w14:textId="77777777" w:rsidR="00A65E28" w:rsidRDefault="00A65E28" w:rsidP="00A65E28">
      <w:pPr>
        <w:pStyle w:val="PL"/>
      </w:pPr>
      <w:r>
        <w:t>-- TAG-ZP-CSI-RS-RESOURCE-START</w:t>
      </w:r>
    </w:p>
    <w:p w14:paraId="64B82841" w14:textId="77777777" w:rsidR="00A65E28" w:rsidRDefault="00A65E28" w:rsidP="00A65E28">
      <w:pPr>
        <w:pStyle w:val="PL"/>
      </w:pPr>
    </w:p>
    <w:p w14:paraId="07ED25AD" w14:textId="77777777" w:rsidR="00A65E28" w:rsidRDefault="00A65E28" w:rsidP="00A65E28">
      <w:pPr>
        <w:pStyle w:val="PL"/>
      </w:pPr>
      <w:r>
        <w:t>ZP-CSI-RS-Resource ::=              SEQUENCE {</w:t>
      </w:r>
    </w:p>
    <w:p w14:paraId="2FCB0C14" w14:textId="77777777" w:rsidR="00A65E28" w:rsidRDefault="00A65E28" w:rsidP="00A65E28">
      <w:pPr>
        <w:pStyle w:val="PL"/>
      </w:pPr>
      <w:r>
        <w:t xml:space="preserve">    zp-CSI-RS-ResourceId                ZP-CSI-RS-ResourceId,</w:t>
      </w:r>
    </w:p>
    <w:p w14:paraId="1B9B37E1" w14:textId="77777777" w:rsidR="00A65E28" w:rsidRDefault="00A65E28" w:rsidP="00A65E28">
      <w:pPr>
        <w:pStyle w:val="PL"/>
      </w:pPr>
      <w:r>
        <w:t xml:space="preserve">    resourceMapping                     CSI-RS-ResourceMapping,</w:t>
      </w:r>
    </w:p>
    <w:p w14:paraId="2CBB79B2" w14:textId="77777777" w:rsidR="00A65E28" w:rsidRDefault="00A65E28" w:rsidP="00A65E28">
      <w:pPr>
        <w:pStyle w:val="PL"/>
      </w:pPr>
      <w:r>
        <w:t xml:space="preserve">    periodicityAndOffset                CSI-ResourcePeriodicityAndOffset                OPTIONAL, --Cond PeriodicOrSemiPersistent</w:t>
      </w:r>
    </w:p>
    <w:p w14:paraId="2F387C07" w14:textId="77777777" w:rsidR="00A65E28" w:rsidRDefault="00A65E28" w:rsidP="00A65E28">
      <w:pPr>
        <w:pStyle w:val="PL"/>
      </w:pPr>
      <w:r>
        <w:t xml:space="preserve">    ...</w:t>
      </w:r>
    </w:p>
    <w:p w14:paraId="24FAF4A2" w14:textId="77777777" w:rsidR="00A65E28" w:rsidRDefault="00A65E28" w:rsidP="00A65E28">
      <w:pPr>
        <w:pStyle w:val="PL"/>
      </w:pPr>
      <w:r>
        <w:t>}</w:t>
      </w:r>
    </w:p>
    <w:p w14:paraId="4A87A765" w14:textId="77777777" w:rsidR="00A65E28" w:rsidRDefault="00A65E28" w:rsidP="00A65E28">
      <w:pPr>
        <w:pStyle w:val="PL"/>
      </w:pPr>
    </w:p>
    <w:p w14:paraId="512D9E8A" w14:textId="77777777" w:rsidR="00A65E28" w:rsidRDefault="00A65E28" w:rsidP="00A65E28">
      <w:pPr>
        <w:pStyle w:val="PL"/>
      </w:pPr>
      <w:r>
        <w:t>ZP-CSI-RS-ResourceId ::=            INTEGER (0..maxNrofZP-CSI-RS-Resources-1)</w:t>
      </w:r>
    </w:p>
    <w:p w14:paraId="5E27ED98" w14:textId="77777777" w:rsidR="00A65E28" w:rsidRDefault="00A65E28" w:rsidP="00A65E28">
      <w:pPr>
        <w:pStyle w:val="PL"/>
      </w:pPr>
    </w:p>
    <w:p w14:paraId="3CD2DBC7" w14:textId="77777777" w:rsidR="00A65E28" w:rsidRDefault="00A65E28" w:rsidP="00A65E28">
      <w:pPr>
        <w:pStyle w:val="PL"/>
      </w:pPr>
      <w:r>
        <w:t>-- TAG-ZP-CSI-RS-RESOURCE-STOP</w:t>
      </w:r>
    </w:p>
    <w:p w14:paraId="004628EE" w14:textId="77777777" w:rsidR="00A65E28" w:rsidRDefault="00A65E28" w:rsidP="00A65E28">
      <w:pPr>
        <w:pStyle w:val="PL"/>
      </w:pPr>
      <w:r>
        <w:t>-- ASN1STOP</w:t>
      </w:r>
    </w:p>
    <w:p w14:paraId="1E9CD87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954E0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289125" w14:textId="77777777" w:rsidR="00A65E28" w:rsidRDefault="00A65E28">
            <w:pPr>
              <w:pStyle w:val="TAH"/>
              <w:rPr>
                <w:szCs w:val="22"/>
                <w:lang w:val="sv-SE" w:eastAsia="sv-SE"/>
              </w:rPr>
            </w:pPr>
            <w:r>
              <w:rPr>
                <w:i/>
                <w:szCs w:val="22"/>
                <w:lang w:val="sv-SE" w:eastAsia="sv-SE"/>
              </w:rPr>
              <w:t xml:space="preserve">ZP-CSI-RS-Resource </w:t>
            </w:r>
            <w:r>
              <w:rPr>
                <w:szCs w:val="22"/>
                <w:lang w:val="sv-SE" w:eastAsia="sv-SE"/>
              </w:rPr>
              <w:t>field descriptions</w:t>
            </w:r>
          </w:p>
        </w:tc>
      </w:tr>
      <w:tr w:rsidR="00A65E28" w14:paraId="3B60A8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0BBF5" w14:textId="77777777" w:rsidR="00A65E28" w:rsidRDefault="00A65E28">
            <w:pPr>
              <w:pStyle w:val="TAL"/>
              <w:rPr>
                <w:szCs w:val="22"/>
                <w:lang w:val="sv-SE" w:eastAsia="sv-SE"/>
              </w:rPr>
            </w:pPr>
            <w:r>
              <w:rPr>
                <w:b/>
                <w:i/>
                <w:szCs w:val="22"/>
                <w:lang w:val="sv-SE" w:eastAsia="sv-SE"/>
              </w:rPr>
              <w:t>periodicityAndOffset</w:t>
            </w:r>
          </w:p>
          <w:p w14:paraId="00A7AB3B" w14:textId="77777777" w:rsidR="00A65E28" w:rsidRDefault="00A65E28">
            <w:pPr>
              <w:pStyle w:val="TAL"/>
              <w:rPr>
                <w:szCs w:val="22"/>
                <w:lang w:val="sv-SE" w:eastAsia="sv-SE"/>
              </w:rPr>
            </w:pPr>
            <w:r>
              <w:rPr>
                <w:szCs w:val="22"/>
                <w:lang w:val="sv-SE" w:eastAsia="sv-SE"/>
              </w:rPr>
              <w:t>Periodicity and slot offset for periodic/semi-persistent ZP-CSI-RS (see TS 38.214 [19], clause 5.1.4.2).</w:t>
            </w:r>
            <w:r>
              <w:rPr>
                <w:noProof/>
                <w:lang w:val="sv-SE" w:eastAsia="zh-CN"/>
              </w:rPr>
              <w:t xml:space="preserve"> N</w:t>
            </w:r>
            <w:r>
              <w:rPr>
                <w:szCs w:val="22"/>
                <w:lang w:val="sv-SE" w:eastAsia="sv-SE"/>
              </w:rPr>
              <w:t xml:space="preserve">etwork always configures </w:t>
            </w:r>
            <w:r>
              <w:rPr>
                <w:lang w:val="sv-SE" w:eastAsia="sv-SE"/>
              </w:rPr>
              <w:t xml:space="preserve">the UE with a value for </w:t>
            </w:r>
            <w:r>
              <w:rPr>
                <w:szCs w:val="22"/>
                <w:lang w:val="sv-SE" w:eastAsia="sv-SE"/>
              </w:rPr>
              <w:t>this field for periodic and semi-persistent ZP-CSI-RS resource (as indicated in PDSCH-Config).</w:t>
            </w:r>
          </w:p>
        </w:tc>
      </w:tr>
      <w:tr w:rsidR="00A65E28" w14:paraId="3A9B1D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29A3E8" w14:textId="77777777" w:rsidR="00A65E28" w:rsidRDefault="00A65E28">
            <w:pPr>
              <w:pStyle w:val="TAL"/>
              <w:rPr>
                <w:szCs w:val="22"/>
                <w:lang w:val="sv-SE" w:eastAsia="sv-SE"/>
              </w:rPr>
            </w:pPr>
            <w:r>
              <w:rPr>
                <w:b/>
                <w:i/>
                <w:szCs w:val="22"/>
                <w:lang w:val="sv-SE" w:eastAsia="sv-SE"/>
              </w:rPr>
              <w:t>resourceMapping</w:t>
            </w:r>
          </w:p>
          <w:p w14:paraId="0681BF78" w14:textId="77777777" w:rsidR="00A65E28" w:rsidRDefault="00A65E28">
            <w:pPr>
              <w:pStyle w:val="TAL"/>
              <w:rPr>
                <w:szCs w:val="22"/>
                <w:lang w:val="sv-SE" w:eastAsia="sv-SE"/>
              </w:rPr>
            </w:pPr>
            <w:r>
              <w:rPr>
                <w:szCs w:val="22"/>
                <w:lang w:val="sv-SE" w:eastAsia="sv-SE"/>
              </w:rPr>
              <w:t>OFDM symbol and subcarrier occupancy of the ZP-CSI-RS resource within a slot.</w:t>
            </w:r>
          </w:p>
        </w:tc>
      </w:tr>
      <w:tr w:rsidR="00A65E28" w14:paraId="4CDFA4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C03ACF" w14:textId="77777777" w:rsidR="00A65E28" w:rsidRDefault="00A65E28">
            <w:pPr>
              <w:pStyle w:val="TAL"/>
              <w:rPr>
                <w:szCs w:val="22"/>
                <w:lang w:val="sv-SE" w:eastAsia="sv-SE"/>
              </w:rPr>
            </w:pPr>
            <w:r>
              <w:rPr>
                <w:b/>
                <w:i/>
                <w:szCs w:val="22"/>
                <w:lang w:val="sv-SE" w:eastAsia="sv-SE"/>
              </w:rPr>
              <w:t>zp-CSI-RS-ResourceId</w:t>
            </w:r>
          </w:p>
          <w:p w14:paraId="489D129B" w14:textId="77777777" w:rsidR="00A65E28" w:rsidRDefault="00A65E28">
            <w:pPr>
              <w:pStyle w:val="TAL"/>
              <w:rPr>
                <w:szCs w:val="22"/>
                <w:lang w:val="sv-SE" w:eastAsia="sv-SE"/>
              </w:rPr>
            </w:pPr>
            <w:r>
              <w:rPr>
                <w:szCs w:val="22"/>
                <w:lang w:val="sv-SE" w:eastAsia="sv-SE"/>
              </w:rPr>
              <w:t>ZP CSI-RS resource configuration ID (see TS 38.214 [19], clause 5.1.4.2).</w:t>
            </w:r>
          </w:p>
        </w:tc>
      </w:tr>
    </w:tbl>
    <w:p w14:paraId="3AB45E9D"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700C60B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49E8587" w14:textId="77777777" w:rsidR="00A65E28" w:rsidRDefault="00A65E28">
            <w:pPr>
              <w:pStyle w:val="TAH"/>
              <w:rPr>
                <w:noProof/>
                <w:lang w:val="sv-SE" w:eastAsia="sv-SE"/>
              </w:rPr>
            </w:pPr>
            <w:r>
              <w:rPr>
                <w:noProof/>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55360" w14:textId="77777777" w:rsidR="00A65E28" w:rsidRDefault="00A65E28">
            <w:pPr>
              <w:pStyle w:val="TAH"/>
              <w:rPr>
                <w:noProof/>
                <w:lang w:val="sv-SE" w:eastAsia="sv-SE"/>
              </w:rPr>
            </w:pPr>
            <w:r>
              <w:rPr>
                <w:noProof/>
                <w:lang w:val="sv-SE" w:eastAsia="sv-SE"/>
              </w:rPr>
              <w:t>Explanation</w:t>
            </w:r>
          </w:p>
        </w:tc>
      </w:tr>
      <w:tr w:rsidR="00A65E28" w14:paraId="74405DC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5E73A54" w14:textId="77777777" w:rsidR="00A65E28" w:rsidRDefault="00A65E28">
            <w:pPr>
              <w:pStyle w:val="TAL"/>
              <w:rPr>
                <w:i/>
                <w:noProof/>
                <w:lang w:val="sv-SE" w:eastAsia="sv-SE"/>
              </w:rPr>
            </w:pPr>
            <w:r>
              <w:rPr>
                <w:i/>
                <w:noProof/>
                <w:lang w:val="sv-SE"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2B56715" w14:textId="77777777" w:rsidR="00A65E28" w:rsidRDefault="00A65E28">
            <w:pPr>
              <w:pStyle w:val="TAL"/>
              <w:rPr>
                <w:noProof/>
                <w:lang w:val="sv-SE" w:eastAsia="sv-SE"/>
              </w:rPr>
            </w:pPr>
            <w:r>
              <w:rPr>
                <w:noProof/>
                <w:lang w:val="sv-SE" w:eastAsia="sv-SE"/>
              </w:rPr>
              <w:t xml:space="preserve">The field is optionally present, Need M, for periodic and semi-persistent ZP-CSI-RS-Resources (as indicated in </w:t>
            </w:r>
            <w:r>
              <w:rPr>
                <w:lang w:val="sv-SE" w:eastAsia="sv-SE"/>
              </w:rPr>
              <w:t>PDSCH-Config</w:t>
            </w:r>
            <w:r>
              <w:rPr>
                <w:noProof/>
                <w:lang w:val="sv-SE" w:eastAsia="sv-SE"/>
              </w:rPr>
              <w:t>). The field is absent otherwise.</w:t>
            </w:r>
          </w:p>
        </w:tc>
      </w:tr>
    </w:tbl>
    <w:p w14:paraId="645B851F" w14:textId="77777777" w:rsidR="00A65E28" w:rsidRDefault="00A65E28" w:rsidP="00A65E28"/>
    <w:p w14:paraId="260ED5A6" w14:textId="77777777" w:rsidR="00A65E28" w:rsidRDefault="00A65E28" w:rsidP="00A65E28">
      <w:pPr>
        <w:pStyle w:val="Heading4"/>
      </w:pPr>
      <w:r>
        <w:lastRenderedPageBreak/>
        <w:t>–</w:t>
      </w:r>
      <w:r>
        <w:tab/>
      </w:r>
      <w:r>
        <w:rPr>
          <w:i/>
        </w:rPr>
        <w:t>ZP-CSI-RS-ResourceSet</w:t>
      </w:r>
    </w:p>
    <w:p w14:paraId="2226FD8D" w14:textId="77777777" w:rsidR="00A65E28" w:rsidRDefault="00A65E28" w:rsidP="00A65E28">
      <w:r>
        <w:t xml:space="preserve">The IE </w:t>
      </w:r>
      <w:r>
        <w:rPr>
          <w:i/>
        </w:rPr>
        <w:t>ZP-CSI-RS-ResourceSet</w:t>
      </w:r>
      <w:r>
        <w:t xml:space="preserve"> refers to a set of </w:t>
      </w:r>
      <w:r>
        <w:rPr>
          <w:i/>
        </w:rPr>
        <w:t>ZP-CSI-RS-Resources</w:t>
      </w:r>
      <w:r>
        <w:t xml:space="preserve"> using their </w:t>
      </w:r>
      <w:r>
        <w:rPr>
          <w:i/>
        </w:rPr>
        <w:t>ZP-CSI-RS-ResourceId</w:t>
      </w:r>
      <w:r>
        <w:t>s.</w:t>
      </w:r>
    </w:p>
    <w:p w14:paraId="4CD9BF32" w14:textId="77777777" w:rsidR="00A65E28" w:rsidRDefault="00A65E28" w:rsidP="00A65E28">
      <w:pPr>
        <w:pStyle w:val="TH"/>
      </w:pPr>
      <w:r>
        <w:rPr>
          <w:i/>
        </w:rPr>
        <w:t>ZP-CSI-RS-ResourceSet</w:t>
      </w:r>
      <w:r>
        <w:t xml:space="preserve"> information element</w:t>
      </w:r>
    </w:p>
    <w:p w14:paraId="5888CB1D" w14:textId="77777777" w:rsidR="00A65E28" w:rsidRDefault="00A65E28" w:rsidP="00A65E28">
      <w:pPr>
        <w:pStyle w:val="PL"/>
      </w:pPr>
      <w:r>
        <w:t>-- ASN1START</w:t>
      </w:r>
    </w:p>
    <w:p w14:paraId="12E4EB3C" w14:textId="77777777" w:rsidR="00A65E28" w:rsidRDefault="00A65E28" w:rsidP="00A65E28">
      <w:pPr>
        <w:pStyle w:val="PL"/>
      </w:pPr>
      <w:r>
        <w:t>-- TAG-ZP-CSI-RS-RESOURCESET-START</w:t>
      </w:r>
    </w:p>
    <w:p w14:paraId="73210C26" w14:textId="77777777" w:rsidR="00A65E28" w:rsidRDefault="00A65E28" w:rsidP="00A65E28">
      <w:pPr>
        <w:pStyle w:val="PL"/>
      </w:pPr>
    </w:p>
    <w:p w14:paraId="55DC0637" w14:textId="77777777" w:rsidR="00A65E28" w:rsidRDefault="00A65E28" w:rsidP="00A65E28">
      <w:pPr>
        <w:pStyle w:val="PL"/>
      </w:pPr>
      <w:r>
        <w:t>ZP-CSI-RS-ResourceSet ::=           SEQUENCE {</w:t>
      </w:r>
    </w:p>
    <w:p w14:paraId="74E741EC" w14:textId="77777777" w:rsidR="00A65E28" w:rsidRDefault="00A65E28" w:rsidP="00A65E28">
      <w:pPr>
        <w:pStyle w:val="PL"/>
      </w:pPr>
      <w:r>
        <w:t xml:space="preserve">    zp-CSI-RS-ResourceSetId             ZP-CSI-RS-ResourceSetId,</w:t>
      </w:r>
    </w:p>
    <w:p w14:paraId="66D8E1AF" w14:textId="77777777" w:rsidR="00A65E28" w:rsidRDefault="00A65E28" w:rsidP="00A65E28">
      <w:pPr>
        <w:pStyle w:val="PL"/>
      </w:pPr>
      <w:r>
        <w:t xml:space="preserve">    zp-CSI-RS-ResourceIdList            SEQUENCE (SIZE(1..maxNrofZP-CSI-RS-ResourcesPerSet)) OF ZP-CSI-RS-ResourceId,</w:t>
      </w:r>
    </w:p>
    <w:p w14:paraId="2956E698" w14:textId="77777777" w:rsidR="00A65E28" w:rsidRDefault="00A65E28" w:rsidP="00A65E28">
      <w:pPr>
        <w:pStyle w:val="PL"/>
      </w:pPr>
      <w:r>
        <w:t xml:space="preserve">    ...</w:t>
      </w:r>
    </w:p>
    <w:p w14:paraId="05D91DE7" w14:textId="77777777" w:rsidR="00A65E28" w:rsidRDefault="00A65E28" w:rsidP="00A65E28">
      <w:pPr>
        <w:pStyle w:val="PL"/>
      </w:pPr>
      <w:r>
        <w:t>}</w:t>
      </w:r>
    </w:p>
    <w:p w14:paraId="755CE1BC" w14:textId="77777777" w:rsidR="00A65E28" w:rsidRDefault="00A65E28" w:rsidP="00A65E28">
      <w:pPr>
        <w:pStyle w:val="PL"/>
      </w:pPr>
    </w:p>
    <w:p w14:paraId="074CD9B1" w14:textId="77777777" w:rsidR="00A65E28" w:rsidRDefault="00A65E28" w:rsidP="00A65E28">
      <w:pPr>
        <w:pStyle w:val="PL"/>
      </w:pPr>
      <w:r>
        <w:t>-- TAG-ZP-CSI-RS-RESOURCESET-STOP</w:t>
      </w:r>
    </w:p>
    <w:p w14:paraId="2A482076" w14:textId="77777777" w:rsidR="00A65E28" w:rsidRDefault="00A65E28" w:rsidP="00A65E28">
      <w:pPr>
        <w:pStyle w:val="PL"/>
      </w:pPr>
      <w:r>
        <w:t>-- ASN1STOP</w:t>
      </w:r>
    </w:p>
    <w:p w14:paraId="2C121B7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17FED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B3B051" w14:textId="77777777" w:rsidR="00A65E28" w:rsidRDefault="00A65E28">
            <w:pPr>
              <w:pStyle w:val="TAH"/>
              <w:rPr>
                <w:szCs w:val="22"/>
                <w:lang w:val="sv-SE" w:eastAsia="sv-SE"/>
              </w:rPr>
            </w:pPr>
            <w:r>
              <w:rPr>
                <w:i/>
                <w:szCs w:val="22"/>
                <w:lang w:val="sv-SE" w:eastAsia="sv-SE"/>
              </w:rPr>
              <w:t xml:space="preserve">ZP-CSI-RS-ResourceSet </w:t>
            </w:r>
            <w:r>
              <w:rPr>
                <w:szCs w:val="22"/>
                <w:lang w:val="sv-SE" w:eastAsia="sv-SE"/>
              </w:rPr>
              <w:t>field descriptions</w:t>
            </w:r>
          </w:p>
        </w:tc>
      </w:tr>
      <w:tr w:rsidR="00A65E28" w14:paraId="116259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C0FB3F" w14:textId="77777777" w:rsidR="00A65E28" w:rsidRDefault="00A65E28">
            <w:pPr>
              <w:pStyle w:val="TAL"/>
              <w:rPr>
                <w:szCs w:val="22"/>
                <w:lang w:val="sv-SE" w:eastAsia="sv-SE"/>
              </w:rPr>
            </w:pPr>
            <w:r>
              <w:rPr>
                <w:b/>
                <w:i/>
                <w:szCs w:val="22"/>
                <w:lang w:val="sv-SE" w:eastAsia="sv-SE"/>
              </w:rPr>
              <w:t>zp-CSI-RS-ResourceIdList</w:t>
            </w:r>
          </w:p>
          <w:p w14:paraId="3D737528" w14:textId="77777777" w:rsidR="00A65E28" w:rsidRDefault="00A65E28">
            <w:pPr>
              <w:pStyle w:val="TAL"/>
              <w:rPr>
                <w:szCs w:val="22"/>
                <w:lang w:val="sv-SE" w:eastAsia="sv-SE"/>
              </w:rPr>
            </w:pPr>
            <w:r>
              <w:rPr>
                <w:szCs w:val="22"/>
                <w:lang w:val="sv-SE" w:eastAsia="sv-SE"/>
              </w:rPr>
              <w:t xml:space="preserve">The list of </w:t>
            </w:r>
            <w:r>
              <w:rPr>
                <w:i/>
                <w:szCs w:val="22"/>
                <w:lang w:val="sv-SE" w:eastAsia="sv-SE"/>
              </w:rPr>
              <w:t>ZP-CSI-RS-ResourceId</w:t>
            </w:r>
            <w:r>
              <w:rPr>
                <w:szCs w:val="22"/>
                <w:lang w:val="sv-SE" w:eastAsia="sv-SE"/>
              </w:rPr>
              <w:t xml:space="preserve"> identifying the </w:t>
            </w:r>
            <w:r>
              <w:rPr>
                <w:i/>
                <w:szCs w:val="22"/>
                <w:lang w:val="sv-SE" w:eastAsia="sv-SE"/>
              </w:rPr>
              <w:t>ZP-CSI-RS-Resource</w:t>
            </w:r>
            <w:r>
              <w:rPr>
                <w:szCs w:val="22"/>
                <w:lang w:val="sv-SE" w:eastAsia="sv-SE"/>
              </w:rPr>
              <w:t xml:space="preserve"> elements belonging to this set.</w:t>
            </w:r>
          </w:p>
        </w:tc>
      </w:tr>
    </w:tbl>
    <w:p w14:paraId="051572C6" w14:textId="77777777" w:rsidR="00A65E28" w:rsidRDefault="00A65E28" w:rsidP="00A65E28"/>
    <w:p w14:paraId="22E0BE05" w14:textId="77777777" w:rsidR="00A65E28" w:rsidRDefault="00A65E28" w:rsidP="00A65E28">
      <w:pPr>
        <w:pStyle w:val="Heading4"/>
      </w:pPr>
      <w:r>
        <w:t>–</w:t>
      </w:r>
      <w:r>
        <w:tab/>
      </w:r>
      <w:r>
        <w:rPr>
          <w:i/>
        </w:rPr>
        <w:t>ZP-CSI-RS-ResourceSetId</w:t>
      </w:r>
    </w:p>
    <w:p w14:paraId="22E6801D" w14:textId="77777777" w:rsidR="00A65E28" w:rsidRDefault="00A65E28" w:rsidP="00A65E28">
      <w:r>
        <w:t xml:space="preserve">The IE </w:t>
      </w:r>
      <w:r>
        <w:rPr>
          <w:i/>
        </w:rPr>
        <w:t>ZP-CSI-RS-ResourceSetId</w:t>
      </w:r>
      <w:r>
        <w:t xml:space="preserve"> identifies a </w:t>
      </w:r>
      <w:r>
        <w:rPr>
          <w:i/>
        </w:rPr>
        <w:t>ZP-CSI-RS-ResourceSet</w:t>
      </w:r>
      <w:r>
        <w:t>.</w:t>
      </w:r>
    </w:p>
    <w:p w14:paraId="7FCD9825" w14:textId="77777777" w:rsidR="00A65E28" w:rsidRDefault="00A65E28" w:rsidP="00A65E28">
      <w:pPr>
        <w:pStyle w:val="TH"/>
      </w:pPr>
      <w:r>
        <w:rPr>
          <w:i/>
        </w:rPr>
        <w:t>ZP-CSI-RS-ResourceSetId</w:t>
      </w:r>
      <w:r>
        <w:t xml:space="preserve"> information element</w:t>
      </w:r>
    </w:p>
    <w:p w14:paraId="0D52CBD0" w14:textId="77777777" w:rsidR="00A65E28" w:rsidRDefault="00A65E28" w:rsidP="00A65E28">
      <w:pPr>
        <w:pStyle w:val="PL"/>
      </w:pPr>
      <w:r>
        <w:t>-- ASN1START</w:t>
      </w:r>
    </w:p>
    <w:p w14:paraId="3C61B484" w14:textId="77777777" w:rsidR="00A65E28" w:rsidRDefault="00A65E28" w:rsidP="00A65E28">
      <w:pPr>
        <w:pStyle w:val="PL"/>
      </w:pPr>
      <w:r>
        <w:t>-- TAG-ZP-CSI-RS-RESOURCESETID-START</w:t>
      </w:r>
    </w:p>
    <w:p w14:paraId="0B571083" w14:textId="77777777" w:rsidR="00A65E28" w:rsidRDefault="00A65E28" w:rsidP="00A65E28">
      <w:pPr>
        <w:pStyle w:val="PL"/>
      </w:pPr>
    </w:p>
    <w:p w14:paraId="26211BED" w14:textId="77777777" w:rsidR="00A65E28" w:rsidRDefault="00A65E28" w:rsidP="00A65E28">
      <w:pPr>
        <w:pStyle w:val="PL"/>
      </w:pPr>
      <w:r>
        <w:t>ZP-CSI-RS-ResourceSetId ::=                     INTEGER (0..maxNrofZP-CSI-RS-ResourceSets-1)</w:t>
      </w:r>
    </w:p>
    <w:p w14:paraId="5F391EA0" w14:textId="77777777" w:rsidR="00A65E28" w:rsidRDefault="00A65E28" w:rsidP="00A65E28">
      <w:pPr>
        <w:pStyle w:val="PL"/>
      </w:pPr>
    </w:p>
    <w:p w14:paraId="2D58BD90" w14:textId="77777777" w:rsidR="00A65E28" w:rsidRDefault="00A65E28" w:rsidP="00A65E28">
      <w:pPr>
        <w:pStyle w:val="PL"/>
      </w:pPr>
      <w:r>
        <w:t>-- TAG-ZP-CSI-RS-RESOURCESETID-STOP</w:t>
      </w:r>
    </w:p>
    <w:p w14:paraId="406D0432" w14:textId="77777777" w:rsidR="00A65E28" w:rsidRDefault="00A65E28" w:rsidP="00A65E28">
      <w:pPr>
        <w:pStyle w:val="PL"/>
      </w:pPr>
      <w:r>
        <w:t>-- ASN1STOP</w:t>
      </w:r>
    </w:p>
    <w:p w14:paraId="3146C58F" w14:textId="77777777" w:rsidR="00A65E28" w:rsidRDefault="00A65E28" w:rsidP="00A65E28"/>
    <w:p w14:paraId="0315DF29" w14:textId="77777777" w:rsidR="00A65E28" w:rsidRDefault="00A65E28" w:rsidP="00A65E28">
      <w:pPr>
        <w:pStyle w:val="Heading3"/>
      </w:pPr>
      <w:r>
        <w:t>6.3.3</w:t>
      </w:r>
      <w:r>
        <w:tab/>
        <w:t>UE capability information elements</w:t>
      </w:r>
    </w:p>
    <w:p w14:paraId="791EE40F" w14:textId="77777777" w:rsidR="00A65E28" w:rsidRDefault="00A65E28" w:rsidP="00A65E28">
      <w:pPr>
        <w:pStyle w:val="Heading4"/>
      </w:pPr>
      <w:r>
        <w:t>–</w:t>
      </w:r>
      <w:r>
        <w:tab/>
      </w:r>
      <w:r>
        <w:rPr>
          <w:i/>
        </w:rPr>
        <w:t>AccessStratumRelease</w:t>
      </w:r>
    </w:p>
    <w:p w14:paraId="31200E2F" w14:textId="77777777" w:rsidR="00A65E28" w:rsidRDefault="00A65E28" w:rsidP="00A65E28">
      <w:r>
        <w:t xml:space="preserve">The IE </w:t>
      </w:r>
      <w:r>
        <w:rPr>
          <w:i/>
        </w:rPr>
        <w:t>AccessStratumRelease</w:t>
      </w:r>
      <w:r>
        <w:t xml:space="preserve"> indicates the release supported by the UE.</w:t>
      </w:r>
    </w:p>
    <w:p w14:paraId="35CCFFDC" w14:textId="77777777" w:rsidR="00A65E28" w:rsidRDefault="00A65E28" w:rsidP="00A65E28">
      <w:pPr>
        <w:pStyle w:val="TH"/>
      </w:pPr>
      <w:r>
        <w:rPr>
          <w:i/>
        </w:rPr>
        <w:lastRenderedPageBreak/>
        <w:t>AccessStratumRelease</w:t>
      </w:r>
      <w:r>
        <w:t xml:space="preserve"> information element</w:t>
      </w:r>
    </w:p>
    <w:p w14:paraId="14806C26" w14:textId="77777777" w:rsidR="00A65E28" w:rsidRDefault="00A65E28" w:rsidP="00A65E28">
      <w:pPr>
        <w:pStyle w:val="PL"/>
      </w:pPr>
      <w:r>
        <w:t>-- ASN1START</w:t>
      </w:r>
    </w:p>
    <w:p w14:paraId="1DC19D63" w14:textId="77777777" w:rsidR="00A65E28" w:rsidRDefault="00A65E28" w:rsidP="00A65E28">
      <w:pPr>
        <w:pStyle w:val="PL"/>
      </w:pPr>
      <w:r>
        <w:t>-- TAG-ACCESSSTRATUMRELEASE-START</w:t>
      </w:r>
    </w:p>
    <w:p w14:paraId="27BF9F8E" w14:textId="77777777" w:rsidR="00A65E28" w:rsidRDefault="00A65E28" w:rsidP="00A65E28">
      <w:pPr>
        <w:pStyle w:val="PL"/>
      </w:pPr>
    </w:p>
    <w:p w14:paraId="7D58D416" w14:textId="77777777" w:rsidR="00A65E28" w:rsidRDefault="00A65E28" w:rsidP="00A65E28">
      <w:pPr>
        <w:pStyle w:val="PL"/>
      </w:pPr>
      <w:r>
        <w:t>AccessStratumRelease ::= ENUMERATED {</w:t>
      </w:r>
    </w:p>
    <w:p w14:paraId="53CD5776" w14:textId="77777777" w:rsidR="00A65E28" w:rsidRDefault="00A65E28" w:rsidP="00A65E28">
      <w:pPr>
        <w:pStyle w:val="PL"/>
      </w:pPr>
      <w:r>
        <w:t xml:space="preserve">                            rel15, spare7, spare6, spare5, spare4, spare3, spare2, spare1, ... }</w:t>
      </w:r>
    </w:p>
    <w:p w14:paraId="07A1334C" w14:textId="77777777" w:rsidR="00A65E28" w:rsidRDefault="00A65E28" w:rsidP="00A65E28">
      <w:pPr>
        <w:pStyle w:val="PL"/>
      </w:pPr>
    </w:p>
    <w:p w14:paraId="4E398D87" w14:textId="77777777" w:rsidR="00A65E28" w:rsidRDefault="00A65E28" w:rsidP="00A65E28">
      <w:pPr>
        <w:pStyle w:val="PL"/>
      </w:pPr>
      <w:r>
        <w:t>-- TAG-ACCESSSTRATUMRELEASE-STOP</w:t>
      </w:r>
    </w:p>
    <w:p w14:paraId="10F74040" w14:textId="77777777" w:rsidR="00A65E28" w:rsidRDefault="00A65E28" w:rsidP="00A65E28">
      <w:pPr>
        <w:pStyle w:val="PL"/>
      </w:pPr>
      <w:r>
        <w:t>-- ASN1STOP</w:t>
      </w:r>
    </w:p>
    <w:p w14:paraId="7868804F" w14:textId="77777777" w:rsidR="00A65E28" w:rsidRDefault="00A65E28" w:rsidP="00A65E28"/>
    <w:p w14:paraId="5C0F4538" w14:textId="77777777" w:rsidR="00A65E28" w:rsidRDefault="00A65E28" w:rsidP="00A65E28">
      <w:pPr>
        <w:pStyle w:val="Heading4"/>
      </w:pPr>
      <w:r>
        <w:t>–</w:t>
      </w:r>
      <w:r>
        <w:tab/>
      </w:r>
      <w:r>
        <w:rPr>
          <w:i/>
          <w:noProof/>
        </w:rPr>
        <w:t>BandCombinationList</w:t>
      </w:r>
    </w:p>
    <w:p w14:paraId="50DF4C2F" w14:textId="77777777" w:rsidR="00A65E28" w:rsidRDefault="00A65E28" w:rsidP="00A65E28">
      <w:r>
        <w:t xml:space="preserve">The IE </w:t>
      </w:r>
      <w:r>
        <w:rPr>
          <w:i/>
        </w:rPr>
        <w:t>BandCombinationList</w:t>
      </w:r>
      <w:r>
        <w:t xml:space="preserve"> contains a list of NR CA and/or MR-DC band combinations (also including DL only or UL only band).</w:t>
      </w:r>
    </w:p>
    <w:p w14:paraId="217A94EC" w14:textId="77777777" w:rsidR="00A65E28" w:rsidRDefault="00A65E28" w:rsidP="00A65E28">
      <w:pPr>
        <w:pStyle w:val="TH"/>
      </w:pPr>
      <w:r>
        <w:rPr>
          <w:i/>
        </w:rPr>
        <w:t>BandCombinationList</w:t>
      </w:r>
      <w:r>
        <w:t xml:space="preserve"> information element</w:t>
      </w:r>
    </w:p>
    <w:p w14:paraId="76AFE026" w14:textId="77777777" w:rsidR="00A65E28" w:rsidRDefault="00A65E28" w:rsidP="00A65E28">
      <w:pPr>
        <w:pStyle w:val="PL"/>
      </w:pPr>
      <w:r>
        <w:t>-- ASN1START</w:t>
      </w:r>
    </w:p>
    <w:p w14:paraId="5436F768" w14:textId="77777777" w:rsidR="00A65E28" w:rsidRDefault="00A65E28" w:rsidP="00A65E28">
      <w:pPr>
        <w:pStyle w:val="PL"/>
      </w:pPr>
      <w:r>
        <w:t>-- TAG-BANDCOMBINATIONLIST-START</w:t>
      </w:r>
    </w:p>
    <w:p w14:paraId="5BBE364F" w14:textId="77777777" w:rsidR="00A65E28" w:rsidRDefault="00A65E28" w:rsidP="00A65E28">
      <w:pPr>
        <w:pStyle w:val="PL"/>
      </w:pPr>
    </w:p>
    <w:p w14:paraId="2B365343" w14:textId="77777777" w:rsidR="00A65E28" w:rsidRDefault="00A65E28" w:rsidP="00A65E28">
      <w:pPr>
        <w:pStyle w:val="PL"/>
      </w:pPr>
      <w:r>
        <w:t>BandCombinationList ::=             SEQUENCE (SIZE (1..maxBandComb)) OF BandCombination</w:t>
      </w:r>
    </w:p>
    <w:p w14:paraId="5E24EDA8" w14:textId="77777777" w:rsidR="00A65E28" w:rsidRDefault="00A65E28" w:rsidP="00A65E28">
      <w:pPr>
        <w:pStyle w:val="PL"/>
      </w:pPr>
    </w:p>
    <w:p w14:paraId="49BE2856" w14:textId="77777777" w:rsidR="00A65E28" w:rsidRDefault="00A65E28" w:rsidP="00A65E28">
      <w:pPr>
        <w:pStyle w:val="PL"/>
      </w:pPr>
      <w:r>
        <w:t>BandCombinationList-v1540 ::=       SEQUENCE (SIZE (1..maxBandComb)) OF BandCombination-v1540</w:t>
      </w:r>
    </w:p>
    <w:p w14:paraId="1F1E5112" w14:textId="77777777" w:rsidR="00A65E28" w:rsidRDefault="00A65E28" w:rsidP="00A65E28">
      <w:pPr>
        <w:pStyle w:val="PL"/>
      </w:pPr>
    </w:p>
    <w:p w14:paraId="6918F39B" w14:textId="77777777" w:rsidR="00A65E28" w:rsidRDefault="00A65E28" w:rsidP="00A65E28">
      <w:pPr>
        <w:pStyle w:val="PL"/>
      </w:pPr>
      <w:r>
        <w:t>BandCombinationList-v1550 ::=       SEQUENCE (SIZE (1..maxBandComb)) OF BandCombination-v1550</w:t>
      </w:r>
    </w:p>
    <w:p w14:paraId="7D4679DD" w14:textId="77777777" w:rsidR="00A65E28" w:rsidRDefault="00A65E28" w:rsidP="00A65E28">
      <w:pPr>
        <w:pStyle w:val="PL"/>
      </w:pPr>
    </w:p>
    <w:p w14:paraId="13BE1D75" w14:textId="77777777" w:rsidR="00A65E28" w:rsidRDefault="00A65E28" w:rsidP="00A65E28">
      <w:pPr>
        <w:pStyle w:val="PL"/>
      </w:pPr>
      <w:r>
        <w:t>BandCombinationList-v1560 ::=       SEQUENCE (SIZE (1..maxBandComb)) OF BandCombination-v1560</w:t>
      </w:r>
    </w:p>
    <w:p w14:paraId="7F7CC2E1" w14:textId="77777777" w:rsidR="00A65E28" w:rsidRDefault="00A65E28" w:rsidP="00A65E28">
      <w:pPr>
        <w:pStyle w:val="PL"/>
      </w:pPr>
    </w:p>
    <w:p w14:paraId="704D2679" w14:textId="77777777" w:rsidR="00A65E28" w:rsidRDefault="00A65E28" w:rsidP="00A65E28">
      <w:pPr>
        <w:pStyle w:val="PL"/>
      </w:pPr>
      <w:r>
        <w:t>BandCombinationList-v1570 ::=       SEQUENCE (SIZE (1..maxBandComb)) OF BandCombination-v1570</w:t>
      </w:r>
    </w:p>
    <w:p w14:paraId="5AC9F028" w14:textId="77777777" w:rsidR="00A65E28" w:rsidRDefault="00A65E28" w:rsidP="00A65E28">
      <w:pPr>
        <w:pStyle w:val="PL"/>
      </w:pPr>
    </w:p>
    <w:p w14:paraId="100F26A5" w14:textId="77777777" w:rsidR="00A65E28" w:rsidRDefault="00A65E28" w:rsidP="00A65E28">
      <w:pPr>
        <w:pStyle w:val="PL"/>
      </w:pPr>
      <w:r>
        <w:t>BandCombinationList-v1580 ::=       SEQUENCE (SIZE (1..maxBandComb)) OF BandCombination-v1580</w:t>
      </w:r>
    </w:p>
    <w:p w14:paraId="304A41F0" w14:textId="77777777" w:rsidR="00A65E28" w:rsidRDefault="00A65E28" w:rsidP="00A65E28">
      <w:pPr>
        <w:pStyle w:val="PL"/>
      </w:pPr>
    </w:p>
    <w:p w14:paraId="2BD05E4B" w14:textId="77777777" w:rsidR="00A65E28" w:rsidRDefault="00A65E28" w:rsidP="00A65E28">
      <w:pPr>
        <w:pStyle w:val="PL"/>
      </w:pPr>
      <w:r>
        <w:t>BandCombinationList-v1590 ::=       SEQUENCE (SIZE (1..maxBandComb)) OF BandCombination-v1590</w:t>
      </w:r>
    </w:p>
    <w:p w14:paraId="73BE2F5F" w14:textId="77777777" w:rsidR="00A65E28" w:rsidRDefault="00A65E28" w:rsidP="00A65E28">
      <w:pPr>
        <w:pStyle w:val="PL"/>
      </w:pPr>
    </w:p>
    <w:p w14:paraId="622C3E54" w14:textId="77777777" w:rsidR="00A65E28" w:rsidRDefault="00A65E28" w:rsidP="00A65E28">
      <w:pPr>
        <w:pStyle w:val="PL"/>
      </w:pPr>
      <w:r>
        <w:t>BandCombinationList-v16xy ::=       SEQUENCE (SIZE (1..maxBandComb)) OF BandCombination-v16xy</w:t>
      </w:r>
    </w:p>
    <w:p w14:paraId="56600F3B" w14:textId="77777777" w:rsidR="00A65E28" w:rsidRDefault="00A65E28" w:rsidP="00A65E28">
      <w:pPr>
        <w:pStyle w:val="PL"/>
      </w:pPr>
    </w:p>
    <w:p w14:paraId="60BA9699" w14:textId="6423689B" w:rsidR="00A74D15" w:rsidRDefault="00A74D15" w:rsidP="00A65E28">
      <w:pPr>
        <w:pStyle w:val="PL"/>
        <w:rPr>
          <w:ins w:id="13378" w:author="CR#1720" w:date="2020-07-09T23:06:00Z"/>
        </w:rPr>
      </w:pPr>
      <w:ins w:id="13379" w:author="CR#1720" w:date="2020-07-09T23:06:00Z">
        <w:r w:rsidRPr="00A74D15">
          <w:t>BandCombinationList-UplinkTxSwitch-r16 ::= SEQUENCE (SIZE (1..maxBandComb)) OF BandCombination-UplinkTxSwitch-r16</w:t>
        </w:r>
      </w:ins>
    </w:p>
    <w:p w14:paraId="68EEB7D6" w14:textId="77777777" w:rsidR="00A74D15" w:rsidRDefault="00A74D15" w:rsidP="00A65E28">
      <w:pPr>
        <w:pStyle w:val="PL"/>
        <w:rPr>
          <w:ins w:id="13380" w:author="CR#1720" w:date="2020-07-09T23:06:00Z"/>
        </w:rPr>
      </w:pPr>
    </w:p>
    <w:p w14:paraId="3E3527CB" w14:textId="71306710" w:rsidR="00A65E28" w:rsidRDefault="00A65E28" w:rsidP="00A65E28">
      <w:pPr>
        <w:pStyle w:val="PL"/>
      </w:pPr>
      <w:r>
        <w:t>BandCombination ::=                 SEQUENCE {</w:t>
      </w:r>
    </w:p>
    <w:p w14:paraId="18447D07" w14:textId="77777777" w:rsidR="00A65E28" w:rsidRDefault="00A65E28" w:rsidP="00A65E28">
      <w:pPr>
        <w:pStyle w:val="PL"/>
      </w:pPr>
      <w:r>
        <w:t xml:space="preserve">    bandList                            SEQUENCE (SIZE (1..maxSimultaneousBands)) OF BandParameters,</w:t>
      </w:r>
    </w:p>
    <w:p w14:paraId="167D26B3" w14:textId="77777777" w:rsidR="00A65E28" w:rsidRDefault="00A65E28" w:rsidP="00A65E28">
      <w:pPr>
        <w:pStyle w:val="PL"/>
      </w:pPr>
      <w:r>
        <w:t xml:space="preserve">    featureSetCombination               FeatureSetCombinationId,</w:t>
      </w:r>
    </w:p>
    <w:p w14:paraId="5A425A7F" w14:textId="77777777" w:rsidR="00A65E28" w:rsidRDefault="00A65E28" w:rsidP="00A65E28">
      <w:pPr>
        <w:pStyle w:val="PL"/>
      </w:pPr>
      <w:r>
        <w:t xml:space="preserve">    ca-ParametersEUTRA                  CA-ParametersEUTRA                          OPTIONAL,</w:t>
      </w:r>
    </w:p>
    <w:p w14:paraId="3E96A031" w14:textId="77777777" w:rsidR="00A65E28" w:rsidRDefault="00A65E28" w:rsidP="00A65E28">
      <w:pPr>
        <w:pStyle w:val="PL"/>
      </w:pPr>
      <w:r>
        <w:t xml:space="preserve">    ca-ParametersNR                     CA-ParametersNR                             OPTIONAL,</w:t>
      </w:r>
    </w:p>
    <w:p w14:paraId="338C3A6A" w14:textId="77777777" w:rsidR="00A65E28" w:rsidRDefault="00A65E28" w:rsidP="00A65E28">
      <w:pPr>
        <w:pStyle w:val="PL"/>
      </w:pPr>
      <w:r>
        <w:t xml:space="preserve">    mrdc-Parameters                     MRDC-Parameters                             OPTIONAL,</w:t>
      </w:r>
    </w:p>
    <w:p w14:paraId="25A9BA58" w14:textId="77777777" w:rsidR="00A65E28" w:rsidRDefault="00A65E28" w:rsidP="00A65E28">
      <w:pPr>
        <w:pStyle w:val="PL"/>
      </w:pPr>
      <w:r>
        <w:t xml:space="preserve">    supportedBandwidthCombinationSet    BIT STRING (SIZE (1..32))                   OPTIONAL,</w:t>
      </w:r>
    </w:p>
    <w:p w14:paraId="7B5E8088" w14:textId="77777777" w:rsidR="00A65E28" w:rsidRDefault="00A65E28" w:rsidP="00A65E28">
      <w:pPr>
        <w:pStyle w:val="PL"/>
      </w:pPr>
      <w:r>
        <w:t xml:space="preserve">    powerClass-v1530                    ENUMERATED {pc2}                            OPTIONAL</w:t>
      </w:r>
    </w:p>
    <w:p w14:paraId="7375D4F1" w14:textId="77777777" w:rsidR="00A65E28" w:rsidRDefault="00A65E28" w:rsidP="00A65E28">
      <w:pPr>
        <w:pStyle w:val="PL"/>
      </w:pPr>
      <w:r>
        <w:t>}</w:t>
      </w:r>
    </w:p>
    <w:p w14:paraId="0A77255A" w14:textId="77777777" w:rsidR="00A65E28" w:rsidRDefault="00A65E28" w:rsidP="00A65E28">
      <w:pPr>
        <w:pStyle w:val="PL"/>
      </w:pPr>
    </w:p>
    <w:p w14:paraId="17E0B4A8" w14:textId="77777777" w:rsidR="00A65E28" w:rsidRDefault="00A65E28" w:rsidP="00A65E28">
      <w:pPr>
        <w:pStyle w:val="PL"/>
      </w:pPr>
      <w:r>
        <w:t>BandCombination-v1540::=            SEQUENCE {</w:t>
      </w:r>
    </w:p>
    <w:p w14:paraId="227F4509" w14:textId="77777777" w:rsidR="00A65E28" w:rsidRDefault="00A65E28" w:rsidP="00A65E28">
      <w:pPr>
        <w:pStyle w:val="PL"/>
      </w:pPr>
      <w:r>
        <w:t xml:space="preserve">    bandList-v1540                      SEQUENCE (SIZE (1..maxSimultaneousBands)) OF BandParameters-v1540,</w:t>
      </w:r>
    </w:p>
    <w:p w14:paraId="07881FFF" w14:textId="77777777" w:rsidR="00A65E28" w:rsidRDefault="00A65E28" w:rsidP="00A65E28">
      <w:pPr>
        <w:pStyle w:val="PL"/>
      </w:pPr>
      <w:r>
        <w:lastRenderedPageBreak/>
        <w:t xml:space="preserve">    ca-ParametersNR-v1540               CA-ParametersNR-v1540                       OPTIONAL</w:t>
      </w:r>
    </w:p>
    <w:p w14:paraId="0C40362F" w14:textId="77777777" w:rsidR="00A65E28" w:rsidRDefault="00A65E28" w:rsidP="00A65E28">
      <w:pPr>
        <w:pStyle w:val="PL"/>
      </w:pPr>
      <w:r>
        <w:t>}</w:t>
      </w:r>
    </w:p>
    <w:p w14:paraId="166B5390" w14:textId="77777777" w:rsidR="00A65E28" w:rsidRDefault="00A65E28" w:rsidP="00A65E28">
      <w:pPr>
        <w:pStyle w:val="PL"/>
      </w:pPr>
    </w:p>
    <w:p w14:paraId="2E716E6A" w14:textId="77777777" w:rsidR="00A65E28" w:rsidRDefault="00A65E28" w:rsidP="00A65E28">
      <w:pPr>
        <w:pStyle w:val="PL"/>
      </w:pPr>
      <w:r>
        <w:t>BandCombination-v1550 ::=           SEQUENCE {</w:t>
      </w:r>
    </w:p>
    <w:p w14:paraId="50A5ADB3" w14:textId="77777777" w:rsidR="00A65E28" w:rsidRDefault="00A65E28" w:rsidP="00A65E28">
      <w:pPr>
        <w:pStyle w:val="PL"/>
      </w:pPr>
      <w:r>
        <w:t xml:space="preserve">    ca-ParametersNR-v1550               CA-ParametersNR-v1550</w:t>
      </w:r>
    </w:p>
    <w:p w14:paraId="7F059A05" w14:textId="77777777" w:rsidR="00A65E28" w:rsidRDefault="00A65E28" w:rsidP="00A65E28">
      <w:pPr>
        <w:pStyle w:val="PL"/>
      </w:pPr>
      <w:r>
        <w:t>}</w:t>
      </w:r>
    </w:p>
    <w:p w14:paraId="14F2A489" w14:textId="77777777" w:rsidR="00A65E28" w:rsidRDefault="00A65E28" w:rsidP="00A65E28">
      <w:pPr>
        <w:pStyle w:val="PL"/>
      </w:pPr>
    </w:p>
    <w:p w14:paraId="3B9ED2D8" w14:textId="77777777" w:rsidR="00A65E28" w:rsidRDefault="00A65E28" w:rsidP="00A65E28">
      <w:pPr>
        <w:pStyle w:val="PL"/>
      </w:pPr>
      <w:r>
        <w:t>BandCombination-v16xy ::=          SEQUENCE {</w:t>
      </w:r>
    </w:p>
    <w:p w14:paraId="563EBD6A" w14:textId="43404B79" w:rsidR="00EA1F7F" w:rsidRDefault="00A65E28" w:rsidP="00EA1F7F">
      <w:pPr>
        <w:pStyle w:val="PL"/>
        <w:rPr>
          <w:ins w:id="13381" w:author="CR#1665r2" w:date="2020-07-07T22:39:00Z"/>
        </w:rPr>
      </w:pPr>
      <w:r>
        <w:t xml:space="preserve">    bandList-v16xy                      SEQUENCE (SIZE (1..maxSimultaneousBands)) OF BandParameters-v16xy</w:t>
      </w:r>
      <w:ins w:id="13382" w:author="CR#1665r2" w:date="2020-07-07T22:39:00Z">
        <w:r w:rsidR="00EA1F7F" w:rsidRPr="00EA1F7F">
          <w:t xml:space="preserve"> </w:t>
        </w:r>
        <w:r w:rsidR="00EA1F7F">
          <w:t xml:space="preserve"> OPTIONAL,</w:t>
        </w:r>
      </w:ins>
    </w:p>
    <w:p w14:paraId="3FF55FBA" w14:textId="6C329C3C" w:rsidR="00EA1F7F" w:rsidRDefault="00EA1F7F" w:rsidP="00EA1F7F">
      <w:pPr>
        <w:pStyle w:val="PL"/>
        <w:rPr>
          <w:ins w:id="13383" w:author="CR#1665r2" w:date="2020-07-07T22:39:00Z"/>
        </w:rPr>
      </w:pPr>
      <w:ins w:id="13384" w:author="CR#1665r2" w:date="2020-07-07T22:39:00Z">
        <w:r>
          <w:t xml:space="preserve"> </w:t>
        </w:r>
      </w:ins>
      <w:ins w:id="13385" w:author="CR#1665r2" w:date="2020-07-07T22:40:00Z">
        <w:r>
          <w:t xml:space="preserve">    </w:t>
        </w:r>
      </w:ins>
      <w:ins w:id="13386" w:author="CR#1665r2" w:date="2020-07-07T22:39:00Z">
        <w:r>
          <w:t xml:space="preserve">   ca-ParametersNR-v16xy               CA-ParametersNR-v16xy                  OPTIONAL,</w:t>
        </w:r>
      </w:ins>
    </w:p>
    <w:p w14:paraId="436642B4" w14:textId="19B84E54" w:rsidR="00EA1F7F" w:rsidRDefault="00EA1F7F" w:rsidP="00EA1F7F">
      <w:pPr>
        <w:pStyle w:val="PL"/>
        <w:rPr>
          <w:ins w:id="13387" w:author="CR#1665r2" w:date="2020-07-07T22:39:00Z"/>
        </w:rPr>
      </w:pPr>
      <w:ins w:id="13388" w:author="CR#1665r2" w:date="2020-07-07T22:39:00Z">
        <w:r>
          <w:t xml:space="preserve">  </w:t>
        </w:r>
      </w:ins>
      <w:ins w:id="13389" w:author="CR#1665r2" w:date="2020-07-07T22:40:00Z">
        <w:r>
          <w:t xml:space="preserve">    </w:t>
        </w:r>
      </w:ins>
      <w:ins w:id="13390" w:author="CR#1665r2" w:date="2020-07-07T22:39:00Z">
        <w:r>
          <w:t xml:space="preserve">  ca-ParametersNRDC-v16xy             CA-ParametersNRDC-v16xy</w:t>
        </w:r>
      </w:ins>
      <w:ins w:id="13391" w:author="CR#1665r2" w:date="2020-07-07T22:40:00Z">
        <w:r>
          <w:t xml:space="preserve">                </w:t>
        </w:r>
      </w:ins>
      <w:ins w:id="13392" w:author="CR#1665r2" w:date="2020-07-07T22:39:00Z">
        <w:r>
          <w:t>OPTIONAL,</w:t>
        </w:r>
      </w:ins>
    </w:p>
    <w:p w14:paraId="570B6F5A" w14:textId="7423363C" w:rsidR="00A65E28" w:rsidRDefault="00EA1F7F" w:rsidP="00EA1F7F">
      <w:pPr>
        <w:pStyle w:val="PL"/>
      </w:pPr>
      <w:ins w:id="13393" w:author="CR#1665r2" w:date="2020-07-07T22:39:00Z">
        <w:r>
          <w:t xml:space="preserve">  </w:t>
        </w:r>
      </w:ins>
      <w:ins w:id="13394" w:author="CR#1665r2" w:date="2020-07-07T22:40:00Z">
        <w:r>
          <w:t xml:space="preserve">    </w:t>
        </w:r>
      </w:ins>
      <w:ins w:id="13395" w:author="CR#1665r2" w:date="2020-07-07T22:39:00Z">
        <w:r>
          <w:t xml:space="preserve">  powerClass-v16xy</w:t>
        </w:r>
      </w:ins>
      <w:ins w:id="13396" w:author="CR#1665r2" w:date="2020-07-07T22:40:00Z">
        <w:r>
          <w:t xml:space="preserve">                    </w:t>
        </w:r>
      </w:ins>
      <w:ins w:id="13397" w:author="CR#1665r2" w:date="2020-07-07T22:39:00Z">
        <w:r>
          <w:t>ENUMERATED {pc1dot5}</w:t>
        </w:r>
      </w:ins>
      <w:ins w:id="13398" w:author="CR#1665r2" w:date="2020-07-07T22:40:00Z">
        <w:r>
          <w:t xml:space="preserve">                   </w:t>
        </w:r>
      </w:ins>
      <w:ins w:id="13399" w:author="CR#1665r2" w:date="2020-07-07T22:39:00Z">
        <w:r>
          <w:t>OPTIONAL</w:t>
        </w:r>
      </w:ins>
    </w:p>
    <w:p w14:paraId="6CBBA317" w14:textId="77777777" w:rsidR="00A65E28" w:rsidRDefault="00A65E28" w:rsidP="00A65E28">
      <w:pPr>
        <w:pStyle w:val="PL"/>
      </w:pPr>
      <w:r>
        <w:t>}</w:t>
      </w:r>
    </w:p>
    <w:p w14:paraId="756C898F" w14:textId="77777777" w:rsidR="00A65E28" w:rsidRDefault="00A65E28" w:rsidP="00A65E28">
      <w:pPr>
        <w:pStyle w:val="PL"/>
      </w:pPr>
    </w:p>
    <w:p w14:paraId="5FE63BD7" w14:textId="77777777" w:rsidR="00A65E28" w:rsidRDefault="00A65E28" w:rsidP="00A65E28">
      <w:pPr>
        <w:pStyle w:val="PL"/>
      </w:pPr>
      <w:r>
        <w:t>BandCombination-v1560::=            SEQUENCE {</w:t>
      </w:r>
    </w:p>
    <w:p w14:paraId="1E92A1EA" w14:textId="77777777" w:rsidR="00A65E28" w:rsidRDefault="00A65E28" w:rsidP="00A65E28">
      <w:pPr>
        <w:pStyle w:val="PL"/>
      </w:pPr>
      <w:r>
        <w:t xml:space="preserve">    ne-DC-BC                                ENUMERATED {supported}                 OPTIONAL,</w:t>
      </w:r>
    </w:p>
    <w:p w14:paraId="7A5A5CAE" w14:textId="77777777" w:rsidR="00A65E28" w:rsidRDefault="00A65E28" w:rsidP="00A65E28">
      <w:pPr>
        <w:pStyle w:val="PL"/>
      </w:pPr>
      <w:r>
        <w:t xml:space="preserve">    ca-ParametersNRDC                       CA-ParametersNRDC                      OPTIONAL,</w:t>
      </w:r>
    </w:p>
    <w:p w14:paraId="77A274C5" w14:textId="77777777" w:rsidR="00A65E28" w:rsidRDefault="00A65E28" w:rsidP="00A65E28">
      <w:pPr>
        <w:pStyle w:val="PL"/>
      </w:pPr>
      <w:r>
        <w:t xml:space="preserve">    ca-ParametersEUTRA-v1560                CA-ParametersEUTRA-v1560               OPTIONAL,</w:t>
      </w:r>
    </w:p>
    <w:p w14:paraId="2E66A99F" w14:textId="77777777" w:rsidR="00A65E28" w:rsidRDefault="00A65E28" w:rsidP="00A65E28">
      <w:pPr>
        <w:pStyle w:val="PL"/>
      </w:pPr>
      <w:r>
        <w:t xml:space="preserve">    ca-ParametersNR-v1560                   CA-ParametersNR-v1560                  OPTIONAL</w:t>
      </w:r>
    </w:p>
    <w:p w14:paraId="3385FC93" w14:textId="77777777" w:rsidR="00A65E28" w:rsidRDefault="00A65E28" w:rsidP="00A65E28">
      <w:pPr>
        <w:pStyle w:val="PL"/>
      </w:pPr>
      <w:r>
        <w:t>}</w:t>
      </w:r>
    </w:p>
    <w:p w14:paraId="363755A4" w14:textId="77777777" w:rsidR="00A65E28" w:rsidRDefault="00A65E28" w:rsidP="00A65E28">
      <w:pPr>
        <w:pStyle w:val="PL"/>
      </w:pPr>
    </w:p>
    <w:p w14:paraId="03DD3DF0" w14:textId="77777777" w:rsidR="00A65E28" w:rsidRDefault="00A65E28" w:rsidP="00A65E28">
      <w:pPr>
        <w:pStyle w:val="PL"/>
      </w:pPr>
      <w:r>
        <w:t>BandCombination-v1570 ::=           SEQUENCE {</w:t>
      </w:r>
    </w:p>
    <w:p w14:paraId="599DCCFE" w14:textId="77777777" w:rsidR="00A65E28" w:rsidRDefault="00A65E28" w:rsidP="00A65E28">
      <w:pPr>
        <w:pStyle w:val="PL"/>
      </w:pPr>
      <w:r>
        <w:t xml:space="preserve">    ca-ParametersEUTRA-v1570            CA-ParametersEUTRA-v1570</w:t>
      </w:r>
    </w:p>
    <w:p w14:paraId="15CE1DF1" w14:textId="77777777" w:rsidR="00A65E28" w:rsidRDefault="00A65E28" w:rsidP="00A65E28">
      <w:pPr>
        <w:pStyle w:val="PL"/>
      </w:pPr>
      <w:r>
        <w:t>}</w:t>
      </w:r>
    </w:p>
    <w:p w14:paraId="1F5F6F15" w14:textId="77777777" w:rsidR="00A65E28" w:rsidRDefault="00A65E28" w:rsidP="00A65E28">
      <w:pPr>
        <w:pStyle w:val="PL"/>
      </w:pPr>
    </w:p>
    <w:p w14:paraId="2B354BE0" w14:textId="77777777" w:rsidR="00A65E28" w:rsidRDefault="00A65E28" w:rsidP="00A65E28">
      <w:pPr>
        <w:pStyle w:val="PL"/>
      </w:pPr>
      <w:r>
        <w:t>BandCombination-v1580 ::=           SEQUENCE {</w:t>
      </w:r>
    </w:p>
    <w:p w14:paraId="36ACA2A6" w14:textId="77777777" w:rsidR="00A65E28" w:rsidRDefault="00A65E28" w:rsidP="00A65E28">
      <w:pPr>
        <w:pStyle w:val="PL"/>
      </w:pPr>
      <w:r>
        <w:t xml:space="preserve">    mrdc-Parameters-v1580               MRDC-Parameters-v1580</w:t>
      </w:r>
    </w:p>
    <w:p w14:paraId="17E87EB8" w14:textId="77777777" w:rsidR="00A65E28" w:rsidRDefault="00A65E28" w:rsidP="00A65E28">
      <w:pPr>
        <w:pStyle w:val="PL"/>
      </w:pPr>
      <w:r>
        <w:t>}</w:t>
      </w:r>
    </w:p>
    <w:p w14:paraId="4D52061A" w14:textId="77777777" w:rsidR="00A65E28" w:rsidRDefault="00A65E28" w:rsidP="00A65E28">
      <w:pPr>
        <w:pStyle w:val="PL"/>
      </w:pPr>
    </w:p>
    <w:p w14:paraId="5EC0E232" w14:textId="77777777" w:rsidR="00A65E28" w:rsidRDefault="00A65E28" w:rsidP="00A65E28">
      <w:pPr>
        <w:pStyle w:val="PL"/>
      </w:pPr>
      <w:r>
        <w:t>BandCombination-v1590::=            SEQUENCE {</w:t>
      </w:r>
    </w:p>
    <w:p w14:paraId="28B26E55" w14:textId="77777777" w:rsidR="00A65E28" w:rsidRDefault="00A65E28" w:rsidP="00A65E28">
      <w:pPr>
        <w:pStyle w:val="PL"/>
      </w:pPr>
      <w:r>
        <w:t xml:space="preserve">    supportedBandwidthCombinationSetIntraENDC  BIT STRING (SIZE (1..32))       OPTIONAL,</w:t>
      </w:r>
    </w:p>
    <w:p w14:paraId="603F885F" w14:textId="77777777" w:rsidR="00A65E28" w:rsidRDefault="00A65E28" w:rsidP="00A65E28">
      <w:pPr>
        <w:pStyle w:val="PL"/>
      </w:pPr>
      <w:r>
        <w:t xml:space="preserve">    mrdc-Parameters-v1590                      MRDC-Parameters-v1590</w:t>
      </w:r>
    </w:p>
    <w:p w14:paraId="005F8805" w14:textId="77777777" w:rsidR="00A65E28" w:rsidRDefault="00A65E28" w:rsidP="00A65E28">
      <w:pPr>
        <w:pStyle w:val="PL"/>
      </w:pPr>
      <w:r>
        <w:t>}</w:t>
      </w:r>
    </w:p>
    <w:p w14:paraId="3B3166E3" w14:textId="77777777" w:rsidR="00A74D15" w:rsidRDefault="00A74D15" w:rsidP="00A74D15">
      <w:pPr>
        <w:pStyle w:val="PL"/>
        <w:rPr>
          <w:ins w:id="13400" w:author="CR#1720" w:date="2020-07-09T23:07:00Z"/>
        </w:rPr>
      </w:pPr>
    </w:p>
    <w:p w14:paraId="38EAA5AC" w14:textId="6190A0CC" w:rsidR="00A74D15" w:rsidRDefault="00A74D15" w:rsidP="00A74D15">
      <w:pPr>
        <w:pStyle w:val="PL"/>
        <w:rPr>
          <w:ins w:id="13401" w:author="CR#1720" w:date="2020-07-09T23:07:00Z"/>
        </w:rPr>
      </w:pPr>
      <w:ins w:id="13402" w:author="CR#1720" w:date="2020-07-09T23:07:00Z">
        <w:r>
          <w:t>BandCombination-UplinkTxSwitch-r16 ::= SEQUENCE {</w:t>
        </w:r>
      </w:ins>
    </w:p>
    <w:p w14:paraId="1CE28DCE" w14:textId="29B65D52" w:rsidR="00A74D15" w:rsidRDefault="00A74D15" w:rsidP="00A74D15">
      <w:pPr>
        <w:pStyle w:val="PL"/>
        <w:rPr>
          <w:ins w:id="13403" w:author="CR#1720" w:date="2020-07-09T23:07:00Z"/>
        </w:rPr>
      </w:pPr>
      <w:ins w:id="13404" w:author="CR#1720" w:date="2020-07-09T23:08:00Z">
        <w:r>
          <w:t xml:space="preserve">    </w:t>
        </w:r>
      </w:ins>
      <w:ins w:id="13405" w:author="CR#1720" w:date="2020-07-09T23:07:00Z">
        <w:r>
          <w:t xml:space="preserve">bandCombination-r16      </w:t>
        </w:r>
      </w:ins>
      <w:ins w:id="13406" w:author="CR#1720" w:date="2020-07-09T23:08:00Z">
        <w:r>
          <w:t xml:space="preserve">    </w:t>
        </w:r>
      </w:ins>
      <w:ins w:id="13407" w:author="CR#1720" w:date="2020-07-09T23:07:00Z">
        <w:r>
          <w:t xml:space="preserve">       BandCombination,</w:t>
        </w:r>
      </w:ins>
    </w:p>
    <w:p w14:paraId="3A66D4E7" w14:textId="35715FE4" w:rsidR="00A74D15" w:rsidRDefault="00A74D15" w:rsidP="00A74D15">
      <w:pPr>
        <w:pStyle w:val="PL"/>
        <w:rPr>
          <w:ins w:id="13408" w:author="CR#1720" w:date="2020-07-09T23:07:00Z"/>
        </w:rPr>
      </w:pPr>
      <w:ins w:id="13409" w:author="CR#1720" w:date="2020-07-09T23:08:00Z">
        <w:r>
          <w:t xml:space="preserve">    </w:t>
        </w:r>
      </w:ins>
      <w:ins w:id="13410" w:author="CR#1720" w:date="2020-07-09T23:07:00Z">
        <w:r>
          <w:t>bandCombination-v1540               BandCombination-v1540                      OPTIONAL,</w:t>
        </w:r>
      </w:ins>
    </w:p>
    <w:p w14:paraId="16027D2F" w14:textId="2A37B040" w:rsidR="00A74D15" w:rsidRDefault="00A74D15" w:rsidP="00A74D15">
      <w:pPr>
        <w:pStyle w:val="PL"/>
        <w:rPr>
          <w:ins w:id="13411" w:author="CR#1720" w:date="2020-07-09T23:07:00Z"/>
        </w:rPr>
      </w:pPr>
      <w:ins w:id="13412" w:author="CR#1720" w:date="2020-07-09T23:07:00Z">
        <w:r>
          <w:t xml:space="preserve">   </w:t>
        </w:r>
      </w:ins>
      <w:ins w:id="13413" w:author="CR#1720" w:date="2020-07-09T23:08:00Z">
        <w:r>
          <w:t xml:space="preserve"> </w:t>
        </w:r>
      </w:ins>
      <w:ins w:id="13414" w:author="CR#1720" w:date="2020-07-09T23:07:00Z">
        <w:r>
          <w:t>bandCombination-v1560               BandCombination-v1560                      OPTIONAL,</w:t>
        </w:r>
      </w:ins>
    </w:p>
    <w:p w14:paraId="788930B0" w14:textId="7C497C6F" w:rsidR="00A74D15" w:rsidRDefault="00A74D15" w:rsidP="00A74D15">
      <w:pPr>
        <w:pStyle w:val="PL"/>
        <w:rPr>
          <w:ins w:id="13415" w:author="CR#1720" w:date="2020-07-09T23:07:00Z"/>
        </w:rPr>
      </w:pPr>
      <w:ins w:id="13416" w:author="CR#1720" w:date="2020-07-09T23:07:00Z">
        <w:r>
          <w:t xml:space="preserve">   </w:t>
        </w:r>
      </w:ins>
      <w:ins w:id="13417" w:author="CR#1720" w:date="2020-07-09T23:08:00Z">
        <w:r>
          <w:t xml:space="preserve"> </w:t>
        </w:r>
      </w:ins>
      <w:ins w:id="13418" w:author="CR#1720" w:date="2020-07-09T23:07:00Z">
        <w:r>
          <w:t>bandCombination-v1570               BandCombination-v1570                      OPTIONAL,</w:t>
        </w:r>
      </w:ins>
    </w:p>
    <w:p w14:paraId="421DCE1E" w14:textId="0C7EECA7" w:rsidR="00A74D15" w:rsidRDefault="00A74D15" w:rsidP="00A74D15">
      <w:pPr>
        <w:pStyle w:val="PL"/>
        <w:rPr>
          <w:ins w:id="13419" w:author="CR#1720" w:date="2020-07-09T23:07:00Z"/>
        </w:rPr>
      </w:pPr>
      <w:ins w:id="13420" w:author="CR#1720" w:date="2020-07-09T23:07:00Z">
        <w:r>
          <w:t xml:space="preserve">   </w:t>
        </w:r>
      </w:ins>
      <w:ins w:id="13421" w:author="CR#1720" w:date="2020-07-09T23:08:00Z">
        <w:r>
          <w:t xml:space="preserve"> </w:t>
        </w:r>
      </w:ins>
      <w:ins w:id="13422" w:author="CR#1720" w:date="2020-07-09T23:07:00Z">
        <w:r>
          <w:t>bandCombination-v1580               BandCombination-v1580                      OPTIONAL,</w:t>
        </w:r>
      </w:ins>
    </w:p>
    <w:p w14:paraId="0C792A3F" w14:textId="6DA27567" w:rsidR="00A74D15" w:rsidRDefault="00A74D15" w:rsidP="00A74D15">
      <w:pPr>
        <w:pStyle w:val="PL"/>
        <w:rPr>
          <w:ins w:id="13423" w:author="CR#1720" w:date="2020-07-09T23:07:00Z"/>
        </w:rPr>
      </w:pPr>
      <w:ins w:id="13424" w:author="CR#1720" w:date="2020-07-09T23:07:00Z">
        <w:r>
          <w:t xml:space="preserve">   </w:t>
        </w:r>
      </w:ins>
      <w:ins w:id="13425" w:author="CR#1720" w:date="2020-07-09T23:08:00Z">
        <w:r>
          <w:t xml:space="preserve"> </w:t>
        </w:r>
      </w:ins>
      <w:ins w:id="13426" w:author="CR#1720" w:date="2020-07-09T23:07:00Z">
        <w:r>
          <w:t>bandCombination-v1590               BandCombination-v1590                      OPTIONAL,</w:t>
        </w:r>
      </w:ins>
    </w:p>
    <w:p w14:paraId="1F566218" w14:textId="7B37929A" w:rsidR="00A74D15" w:rsidRDefault="00A74D15" w:rsidP="00A74D15">
      <w:pPr>
        <w:pStyle w:val="PL"/>
        <w:rPr>
          <w:ins w:id="13427" w:author="CR#1720" w:date="2020-07-09T23:07:00Z"/>
        </w:rPr>
      </w:pPr>
      <w:ins w:id="13428" w:author="CR#1720" w:date="2020-07-09T23:08:00Z">
        <w:r>
          <w:t xml:space="preserve">    </w:t>
        </w:r>
      </w:ins>
      <w:ins w:id="13429" w:author="CR#1720" w:date="2020-07-09T23:07:00Z">
        <w:r>
          <w:t xml:space="preserve">bandCombination-v16xy </w:t>
        </w:r>
      </w:ins>
      <w:ins w:id="13430" w:author="CR#1720" w:date="2020-07-09T23:08:00Z">
        <w:r>
          <w:t xml:space="preserve">              </w:t>
        </w:r>
      </w:ins>
      <w:ins w:id="13431" w:author="CR#1720" w:date="2020-07-09T23:07:00Z">
        <w:r>
          <w:t>BandCombination-v16xy</w:t>
        </w:r>
      </w:ins>
      <w:ins w:id="13432" w:author="CR#1720" w:date="2020-07-09T23:08:00Z">
        <w:r>
          <w:t xml:space="preserve">                    </w:t>
        </w:r>
      </w:ins>
      <w:ins w:id="13433" w:author="CR#1720" w:date="2020-07-09T23:09:00Z">
        <w:r>
          <w:t xml:space="preserve">  </w:t>
        </w:r>
      </w:ins>
      <w:ins w:id="13434" w:author="CR#1720" w:date="2020-07-09T23:07:00Z">
        <w:r>
          <w:t>OPTIONAL,</w:t>
        </w:r>
      </w:ins>
    </w:p>
    <w:p w14:paraId="4FFDF6D4" w14:textId="2A46587D" w:rsidR="00A74D15" w:rsidRDefault="00A74D15" w:rsidP="00A74D15">
      <w:pPr>
        <w:pStyle w:val="PL"/>
        <w:rPr>
          <w:ins w:id="13435" w:author="CR#1720" w:date="2020-07-09T23:07:00Z"/>
        </w:rPr>
      </w:pPr>
      <w:ins w:id="13436" w:author="CR#1720" w:date="2020-07-09T23:07:00Z">
        <w:r>
          <w:t xml:space="preserve">    supportedBandPairListNR-r16  </w:t>
        </w:r>
      </w:ins>
      <w:ins w:id="13437" w:author="CR#1720" w:date="2020-07-09T23:08:00Z">
        <w:r>
          <w:t xml:space="preserve">       </w:t>
        </w:r>
      </w:ins>
      <w:ins w:id="13438" w:author="CR#1720" w:date="2020-07-09T23:07:00Z">
        <w:r>
          <w:t>SEQUENCE (SIZE (1..maxULTxSwitchingBandPairs)) OF ULTxSwitchingBandPair-r16,</w:t>
        </w:r>
      </w:ins>
    </w:p>
    <w:p w14:paraId="5CF30120" w14:textId="1F17C30C" w:rsidR="00A74D15" w:rsidRDefault="00A74D15" w:rsidP="00A74D15">
      <w:pPr>
        <w:pStyle w:val="PL"/>
        <w:rPr>
          <w:ins w:id="13439" w:author="CR#1720" w:date="2020-07-09T23:07:00Z"/>
        </w:rPr>
      </w:pPr>
      <w:ins w:id="13440" w:author="CR#1720" w:date="2020-07-09T23:08:00Z">
        <w:r>
          <w:t xml:space="preserve">    </w:t>
        </w:r>
      </w:ins>
      <w:ins w:id="13441" w:author="CR#1720" w:date="2020-07-09T23:07:00Z">
        <w:r>
          <w:t xml:space="preserve">uplinkTxSwitching-OptionSupport-r16 ENUMERATED {switchedUL, dualUL, both} </w:t>
        </w:r>
      </w:ins>
      <w:ins w:id="13442" w:author="CR#1720" w:date="2020-07-09T23:09:00Z">
        <w:r>
          <w:t xml:space="preserve">     </w:t>
        </w:r>
      </w:ins>
      <w:ins w:id="13443" w:author="CR#1720" w:date="2020-07-09T23:07:00Z">
        <w:r>
          <w:t>OPTIONAL,</w:t>
        </w:r>
      </w:ins>
    </w:p>
    <w:p w14:paraId="717F07DB" w14:textId="39D3FCB1" w:rsidR="00A74D15" w:rsidRDefault="00A74D15" w:rsidP="00A74D15">
      <w:pPr>
        <w:pStyle w:val="PL"/>
        <w:rPr>
          <w:ins w:id="13444" w:author="CR#1720" w:date="2020-07-09T23:07:00Z"/>
        </w:rPr>
      </w:pPr>
      <w:ins w:id="13445" w:author="CR#1720" w:date="2020-07-09T23:08:00Z">
        <w:r>
          <w:t xml:space="preserve">    </w:t>
        </w:r>
      </w:ins>
      <w:ins w:id="13446" w:author="CR#1720" w:date="2020-07-09T23:07:00Z">
        <w:r>
          <w:t>...</w:t>
        </w:r>
      </w:ins>
    </w:p>
    <w:p w14:paraId="315D5798" w14:textId="77777777" w:rsidR="00A74D15" w:rsidRDefault="00A74D15" w:rsidP="00A74D15">
      <w:pPr>
        <w:pStyle w:val="PL"/>
        <w:rPr>
          <w:ins w:id="13447" w:author="CR#1720" w:date="2020-07-09T23:07:00Z"/>
        </w:rPr>
      </w:pPr>
      <w:ins w:id="13448" w:author="CR#1720" w:date="2020-07-09T23:07:00Z">
        <w:r>
          <w:t>}</w:t>
        </w:r>
      </w:ins>
    </w:p>
    <w:p w14:paraId="64F61F95" w14:textId="77777777" w:rsidR="00A74D15" w:rsidRDefault="00A74D15" w:rsidP="00A74D15">
      <w:pPr>
        <w:pStyle w:val="PL"/>
        <w:rPr>
          <w:ins w:id="13449" w:author="CR#1720" w:date="2020-07-09T23:07:00Z"/>
        </w:rPr>
      </w:pPr>
    </w:p>
    <w:p w14:paraId="51268E44" w14:textId="5E47494B" w:rsidR="00A74D15" w:rsidRDefault="00A74D15" w:rsidP="00A74D15">
      <w:pPr>
        <w:pStyle w:val="PL"/>
        <w:rPr>
          <w:ins w:id="13450" w:author="CR#1720" w:date="2020-07-09T23:07:00Z"/>
        </w:rPr>
      </w:pPr>
      <w:ins w:id="13451" w:author="CR#1720" w:date="2020-07-09T23:07:00Z">
        <w:r>
          <w:t xml:space="preserve">ULTxSwitchingBandPair-r16 ::=   </w:t>
        </w:r>
      </w:ins>
      <w:ins w:id="13452" w:author="CR#1720" w:date="2020-07-09T23:09:00Z">
        <w:r>
          <w:t xml:space="preserve">    </w:t>
        </w:r>
      </w:ins>
      <w:ins w:id="13453" w:author="CR#1720" w:date="2020-07-09T23:07:00Z">
        <w:r>
          <w:t>SEQUENCE {</w:t>
        </w:r>
      </w:ins>
    </w:p>
    <w:p w14:paraId="4F2C9933" w14:textId="63937087" w:rsidR="00A74D15" w:rsidRDefault="00A74D15" w:rsidP="00A74D15">
      <w:pPr>
        <w:pStyle w:val="PL"/>
        <w:rPr>
          <w:ins w:id="13454" w:author="CR#1720" w:date="2020-07-09T23:07:00Z"/>
        </w:rPr>
      </w:pPr>
      <w:ins w:id="13455" w:author="CR#1720" w:date="2020-07-09T23:09:00Z">
        <w:r>
          <w:t xml:space="preserve">    </w:t>
        </w:r>
      </w:ins>
      <w:ins w:id="13456" w:author="CR#1720" w:date="2020-07-09T23:07:00Z">
        <w:r>
          <w:t>bandIndexUL1-r16                    INTEGER(1..maxSimultaneousBands),</w:t>
        </w:r>
      </w:ins>
    </w:p>
    <w:p w14:paraId="7CFE12D7" w14:textId="13907834" w:rsidR="00A74D15" w:rsidRDefault="00A74D15" w:rsidP="00A74D15">
      <w:pPr>
        <w:pStyle w:val="PL"/>
        <w:rPr>
          <w:ins w:id="13457" w:author="CR#1720" w:date="2020-07-09T23:07:00Z"/>
        </w:rPr>
      </w:pPr>
      <w:ins w:id="13458" w:author="CR#1720" w:date="2020-07-09T23:09:00Z">
        <w:r>
          <w:t xml:space="preserve">    </w:t>
        </w:r>
      </w:ins>
      <w:ins w:id="13459" w:author="CR#1720" w:date="2020-07-09T23:07:00Z">
        <w:r>
          <w:t>bandIndexUL2-r16                    INTEGER(1..maxSimultaneousBands),</w:t>
        </w:r>
      </w:ins>
    </w:p>
    <w:p w14:paraId="3A25AFBA" w14:textId="2E8A4B30" w:rsidR="00A74D15" w:rsidRDefault="00A74D15" w:rsidP="00A74D15">
      <w:pPr>
        <w:pStyle w:val="PL"/>
        <w:rPr>
          <w:ins w:id="13460" w:author="CR#1720" w:date="2020-07-09T23:07:00Z"/>
        </w:rPr>
      </w:pPr>
      <w:ins w:id="13461" w:author="CR#1720" w:date="2020-07-09T23:07:00Z">
        <w:r>
          <w:t xml:space="preserve">    uplinkTxSwitchingPeriod-r16         ENUMERATED {n35us, n140us, n210us},</w:t>
        </w:r>
      </w:ins>
    </w:p>
    <w:p w14:paraId="52D34285" w14:textId="2DCC8B83" w:rsidR="00A74D15" w:rsidRDefault="00A74D15" w:rsidP="00A74D15">
      <w:pPr>
        <w:pStyle w:val="PL"/>
        <w:rPr>
          <w:ins w:id="13462" w:author="CR#1720" w:date="2020-07-09T23:07:00Z"/>
        </w:rPr>
      </w:pPr>
      <w:ins w:id="13463" w:author="CR#1720" w:date="2020-07-09T23:07:00Z">
        <w:r>
          <w:t xml:space="preserve">    uplinkTxSwitching-DL-Interruption-r16 BIT STRING (SIZE(1..maxSimultaneousBands))</w:t>
        </w:r>
      </w:ins>
      <w:ins w:id="13464" w:author="CR#1720" w:date="2020-07-09T23:10:00Z">
        <w:r>
          <w:t xml:space="preserve"> </w:t>
        </w:r>
      </w:ins>
      <w:ins w:id="13465" w:author="CR#1720" w:date="2020-07-09T23:07:00Z">
        <w:r>
          <w:t>OPTIONAL</w:t>
        </w:r>
      </w:ins>
    </w:p>
    <w:p w14:paraId="6BF1E3AF" w14:textId="7144E2B6" w:rsidR="00A65E28" w:rsidRDefault="00A74D15" w:rsidP="00A74D15">
      <w:pPr>
        <w:pStyle w:val="PL"/>
        <w:rPr>
          <w:ins w:id="13466" w:author="CR#1720" w:date="2020-07-09T23:07:00Z"/>
        </w:rPr>
      </w:pPr>
      <w:ins w:id="13467" w:author="CR#1720" w:date="2020-07-09T23:07:00Z">
        <w:r>
          <w:t>}</w:t>
        </w:r>
      </w:ins>
    </w:p>
    <w:p w14:paraId="7ABA4E8F" w14:textId="77777777" w:rsidR="00A74D15" w:rsidRDefault="00A74D15" w:rsidP="00A74D15">
      <w:pPr>
        <w:pStyle w:val="PL"/>
      </w:pPr>
    </w:p>
    <w:p w14:paraId="39B88F70" w14:textId="77777777" w:rsidR="00A65E28" w:rsidRDefault="00A65E28" w:rsidP="00A65E28">
      <w:pPr>
        <w:pStyle w:val="PL"/>
      </w:pPr>
      <w:r>
        <w:t>BandParameters ::=                      CHOICE {</w:t>
      </w:r>
    </w:p>
    <w:p w14:paraId="78637BE6" w14:textId="77777777" w:rsidR="00A65E28" w:rsidRDefault="00A65E28" w:rsidP="00A65E28">
      <w:pPr>
        <w:pStyle w:val="PL"/>
      </w:pPr>
      <w:r>
        <w:t xml:space="preserve">    eutra                               SEQUENCE {</w:t>
      </w:r>
    </w:p>
    <w:p w14:paraId="1B9519F2" w14:textId="77777777" w:rsidR="00A65E28" w:rsidRDefault="00A65E28" w:rsidP="00A65E28">
      <w:pPr>
        <w:pStyle w:val="PL"/>
      </w:pPr>
      <w:r>
        <w:t xml:space="preserve">        bandEUTRA                           FreqBandIndicatorEUTRA,</w:t>
      </w:r>
    </w:p>
    <w:p w14:paraId="42112843" w14:textId="77777777" w:rsidR="00A65E28" w:rsidRDefault="00A65E28" w:rsidP="00A65E28">
      <w:pPr>
        <w:pStyle w:val="PL"/>
      </w:pPr>
      <w:r>
        <w:t xml:space="preserve">        ca-BandwidthClassDL-EUTRA           CA-BandwidthClassEUTRA                 OPTIONAL,</w:t>
      </w:r>
    </w:p>
    <w:p w14:paraId="274279E4" w14:textId="77777777" w:rsidR="00A65E28" w:rsidRDefault="00A65E28" w:rsidP="00A65E28">
      <w:pPr>
        <w:pStyle w:val="PL"/>
      </w:pPr>
      <w:r>
        <w:t xml:space="preserve">        ca-BandwidthClassUL-EUTRA           CA-BandwidthClassEUTRA                 OPTIONAL</w:t>
      </w:r>
    </w:p>
    <w:p w14:paraId="3C4AFAB7" w14:textId="77777777" w:rsidR="00A65E28" w:rsidRDefault="00A65E28" w:rsidP="00A65E28">
      <w:pPr>
        <w:pStyle w:val="PL"/>
      </w:pPr>
      <w:r>
        <w:t xml:space="preserve">    },</w:t>
      </w:r>
    </w:p>
    <w:p w14:paraId="238124FC" w14:textId="77777777" w:rsidR="00A65E28" w:rsidRDefault="00A65E28" w:rsidP="00A65E28">
      <w:pPr>
        <w:pStyle w:val="PL"/>
      </w:pPr>
      <w:r>
        <w:t xml:space="preserve">    nr                                  SEQUENCE {</w:t>
      </w:r>
    </w:p>
    <w:p w14:paraId="2C749D9B" w14:textId="77777777" w:rsidR="00A65E28" w:rsidRDefault="00A65E28" w:rsidP="00A65E28">
      <w:pPr>
        <w:pStyle w:val="PL"/>
      </w:pPr>
      <w:r>
        <w:t xml:space="preserve">        bandNR                              FreqBandIndicatorNR,</w:t>
      </w:r>
    </w:p>
    <w:p w14:paraId="10CF16C8" w14:textId="77777777" w:rsidR="00A65E28" w:rsidRDefault="00A65E28" w:rsidP="00A65E28">
      <w:pPr>
        <w:pStyle w:val="PL"/>
      </w:pPr>
      <w:r>
        <w:t xml:space="preserve">        ca-BandwidthClassDL-NR              CA-BandwidthClassNR                    OPTIONAL,</w:t>
      </w:r>
    </w:p>
    <w:p w14:paraId="73A9B777" w14:textId="77777777" w:rsidR="00A65E28" w:rsidRDefault="00A65E28" w:rsidP="00A65E28">
      <w:pPr>
        <w:pStyle w:val="PL"/>
      </w:pPr>
      <w:r>
        <w:t xml:space="preserve">        ca-BandwidthClassUL-NR              CA-BandwidthClassNR                    OPTIONAL</w:t>
      </w:r>
    </w:p>
    <w:p w14:paraId="50F05501" w14:textId="77777777" w:rsidR="00A65E28" w:rsidRDefault="00A65E28" w:rsidP="00A65E28">
      <w:pPr>
        <w:pStyle w:val="PL"/>
      </w:pPr>
      <w:r>
        <w:t xml:space="preserve">    }</w:t>
      </w:r>
    </w:p>
    <w:p w14:paraId="2EF9DC1C" w14:textId="77777777" w:rsidR="00A65E28" w:rsidRDefault="00A65E28" w:rsidP="00A65E28">
      <w:pPr>
        <w:pStyle w:val="PL"/>
      </w:pPr>
      <w:r>
        <w:t>}</w:t>
      </w:r>
    </w:p>
    <w:p w14:paraId="427DE25B" w14:textId="77777777" w:rsidR="00A65E28" w:rsidRDefault="00A65E28" w:rsidP="00A65E28">
      <w:pPr>
        <w:pStyle w:val="PL"/>
      </w:pPr>
    </w:p>
    <w:p w14:paraId="7261A222" w14:textId="77777777" w:rsidR="00A65E28" w:rsidRDefault="00A65E28" w:rsidP="00A65E28">
      <w:pPr>
        <w:pStyle w:val="PL"/>
      </w:pPr>
      <w:r>
        <w:t>BandParameters-v1540 ::=            SEQUENCE {</w:t>
      </w:r>
    </w:p>
    <w:p w14:paraId="2695F3D4" w14:textId="77777777" w:rsidR="00A65E28" w:rsidRDefault="00A65E28" w:rsidP="00A65E28">
      <w:pPr>
        <w:pStyle w:val="PL"/>
      </w:pPr>
      <w:r>
        <w:t xml:space="preserve">    srs-CarrierSwitch                   CHOICE {</w:t>
      </w:r>
    </w:p>
    <w:p w14:paraId="61B7E10F" w14:textId="77777777" w:rsidR="00A65E28" w:rsidRDefault="00A65E28" w:rsidP="00A65E28">
      <w:pPr>
        <w:pStyle w:val="PL"/>
      </w:pPr>
      <w:r>
        <w:t xml:space="preserve">        nr                                  SEQUENCE {</w:t>
      </w:r>
    </w:p>
    <w:p w14:paraId="6641DC81" w14:textId="77777777" w:rsidR="00A65E28" w:rsidRDefault="00A65E28" w:rsidP="00A65E28">
      <w:pPr>
        <w:pStyle w:val="PL"/>
      </w:pPr>
      <w:r>
        <w:t xml:space="preserve">            srs-SwitchingTimesListNR            SEQUENCE (SIZE (1..maxSimultaneousBands)) OF SRS-SwitchingTimeNR</w:t>
      </w:r>
    </w:p>
    <w:p w14:paraId="07B53BD3" w14:textId="77777777" w:rsidR="00A65E28" w:rsidRDefault="00A65E28" w:rsidP="00A65E28">
      <w:pPr>
        <w:pStyle w:val="PL"/>
      </w:pPr>
      <w:r>
        <w:t xml:space="preserve">        },</w:t>
      </w:r>
    </w:p>
    <w:p w14:paraId="4EC4C3E6" w14:textId="77777777" w:rsidR="00A65E28" w:rsidRDefault="00A65E28" w:rsidP="00A65E28">
      <w:pPr>
        <w:pStyle w:val="PL"/>
      </w:pPr>
      <w:r>
        <w:t xml:space="preserve">        eutra                               SEQUENCE {</w:t>
      </w:r>
    </w:p>
    <w:p w14:paraId="6D9C3BDF" w14:textId="77777777" w:rsidR="00A65E28" w:rsidRDefault="00A65E28" w:rsidP="00A65E28">
      <w:pPr>
        <w:pStyle w:val="PL"/>
      </w:pPr>
      <w:r>
        <w:t xml:space="preserve">            srs-SwitchingTimesListEUTRA         SEQUENCE (SIZE (1..maxSimultaneousBands)) OF SRS-SwitchingTimeEUTRA</w:t>
      </w:r>
    </w:p>
    <w:p w14:paraId="1DB1DABE" w14:textId="77777777" w:rsidR="00A65E28" w:rsidRDefault="00A65E28" w:rsidP="00A65E28">
      <w:pPr>
        <w:pStyle w:val="PL"/>
      </w:pPr>
      <w:r>
        <w:t xml:space="preserve">        }</w:t>
      </w:r>
    </w:p>
    <w:p w14:paraId="4B2160E6" w14:textId="77777777" w:rsidR="00A65E28" w:rsidRDefault="00A65E28" w:rsidP="00A65E28">
      <w:pPr>
        <w:pStyle w:val="PL"/>
      </w:pPr>
      <w:r>
        <w:t xml:space="preserve">    }                                                                              OPTIONAL,</w:t>
      </w:r>
    </w:p>
    <w:p w14:paraId="5A8F2208" w14:textId="77777777" w:rsidR="00A65E28" w:rsidRDefault="00A65E28" w:rsidP="00A65E28">
      <w:pPr>
        <w:pStyle w:val="PL"/>
      </w:pPr>
      <w:r>
        <w:t xml:space="preserve">    srs-TxSwitch                    SEQUENCE {</w:t>
      </w:r>
    </w:p>
    <w:p w14:paraId="40197BE0" w14:textId="77777777" w:rsidR="00A65E28" w:rsidRDefault="00A65E28" w:rsidP="00A65E28">
      <w:pPr>
        <w:pStyle w:val="PL"/>
      </w:pPr>
      <w:r>
        <w:t xml:space="preserve">        supportedSRS-TxPortSwitch       ENUMERATED {t1r2, t1r4, t2r4, t1r4-t2r4, t1r1, t2r2, t4r4, notSupported},</w:t>
      </w:r>
    </w:p>
    <w:p w14:paraId="2CB21A97" w14:textId="77777777" w:rsidR="00A65E28" w:rsidRDefault="00A65E28" w:rsidP="00A65E28">
      <w:pPr>
        <w:pStyle w:val="PL"/>
      </w:pPr>
      <w:r>
        <w:t xml:space="preserve">        txSwitchImpactToRx              INTEGER (1..32)                            OPTIONAL,</w:t>
      </w:r>
    </w:p>
    <w:p w14:paraId="47B2E101" w14:textId="77777777" w:rsidR="00A65E28" w:rsidRDefault="00A65E28" w:rsidP="00A65E28">
      <w:pPr>
        <w:pStyle w:val="PL"/>
      </w:pPr>
      <w:r>
        <w:t xml:space="preserve">        txSwitchWithAnotherBand         INTEGER (1..32)                            OPTIONAL</w:t>
      </w:r>
    </w:p>
    <w:p w14:paraId="346ECE83" w14:textId="77777777" w:rsidR="00A65E28" w:rsidRDefault="00A65E28" w:rsidP="00A65E28">
      <w:pPr>
        <w:pStyle w:val="PL"/>
      </w:pPr>
      <w:r>
        <w:t xml:space="preserve">    }                                                                              OPTIONAL</w:t>
      </w:r>
    </w:p>
    <w:p w14:paraId="19F547B1" w14:textId="77777777" w:rsidR="00A65E28" w:rsidRDefault="00A65E28" w:rsidP="00A65E28">
      <w:pPr>
        <w:pStyle w:val="PL"/>
      </w:pPr>
      <w:r>
        <w:t>}</w:t>
      </w:r>
    </w:p>
    <w:p w14:paraId="71CC0B71" w14:textId="77777777" w:rsidR="00A65E28" w:rsidRDefault="00A65E28" w:rsidP="00A65E28">
      <w:pPr>
        <w:pStyle w:val="PL"/>
      </w:pPr>
    </w:p>
    <w:p w14:paraId="3BDFEC75" w14:textId="77777777" w:rsidR="00A65E28" w:rsidRDefault="00A65E28" w:rsidP="00A65E28">
      <w:pPr>
        <w:pStyle w:val="PL"/>
      </w:pPr>
      <w:r>
        <w:t>BandParameters-v16xy ::=         SEQUENCE {</w:t>
      </w:r>
    </w:p>
    <w:p w14:paraId="187F0877" w14:textId="32594386" w:rsidR="00A65E28" w:rsidRDefault="00A65E28" w:rsidP="00A65E28">
      <w:pPr>
        <w:pStyle w:val="PL"/>
      </w:pPr>
      <w:r>
        <w:t xml:space="preserve">    srs-TxSwitch</w:t>
      </w:r>
      <w:ins w:id="13468" w:author="CR#1665r2" w:date="2020-07-07T22:41:00Z">
        <w:r w:rsidR="00EA1F7F">
          <w:t>-v16xy</w:t>
        </w:r>
      </w:ins>
      <w:r>
        <w:t xml:space="preserve">               </w:t>
      </w:r>
      <w:del w:id="13469" w:author="CR#1665r2" w:date="2020-07-07T22:41:00Z">
        <w:r w:rsidDel="00EA1F7F">
          <w:delText xml:space="preserve">       </w:delText>
        </w:r>
      </w:del>
      <w:r>
        <w:t>SEQUENCE {</w:t>
      </w:r>
    </w:p>
    <w:p w14:paraId="5C748D67" w14:textId="6F6D39B2" w:rsidR="00A65E28" w:rsidRDefault="00A65E28" w:rsidP="00A65E28">
      <w:pPr>
        <w:pStyle w:val="PL"/>
      </w:pPr>
      <w:r>
        <w:t xml:space="preserve">        supportedSRS-TxPortSwitch-</w:t>
      </w:r>
      <w:ins w:id="13470" w:author="CR#1665r2" w:date="2020-07-07T22:42:00Z">
        <w:r w:rsidR="00EA1F7F">
          <w:t>v</w:t>
        </w:r>
      </w:ins>
      <w:del w:id="13471" w:author="CR#1665r2" w:date="2020-07-07T22:42:00Z">
        <w:r w:rsidDel="00EA1F7F">
          <w:delText>r</w:delText>
        </w:r>
      </w:del>
      <w:r>
        <w:t>16</w:t>
      </w:r>
      <w:ins w:id="13472" w:author="CR#1665r2" w:date="2020-07-07T22:42:00Z">
        <w:r w:rsidR="00EA1F7F">
          <w:t>xy</w:t>
        </w:r>
      </w:ins>
      <w:r>
        <w:t xml:space="preserve">  </w:t>
      </w:r>
      <w:del w:id="13473" w:author="CR#1665r2" w:date="2020-07-07T22:43:00Z">
        <w:r w:rsidDel="00EA1F7F">
          <w:delText xml:space="preserve">   </w:delText>
        </w:r>
      </w:del>
      <w:r>
        <w:t>ENUMERATED {t1r1-t1r2, t1r1-t1r2-t1r4, t1r1-t1r2-t2r2-t2r4, t1r1-t1r2-t2r2-t1r4-t2r4,</w:t>
      </w:r>
    </w:p>
    <w:p w14:paraId="7E618FE4" w14:textId="6978D2B3" w:rsidR="00A65E28" w:rsidRDefault="00A65E28" w:rsidP="00A65E28">
      <w:pPr>
        <w:pStyle w:val="PL"/>
      </w:pPr>
      <w:r>
        <w:t xml:space="preserve">                                              </w:t>
      </w:r>
      <w:ins w:id="13474" w:author="CR#1665r2" w:date="2020-07-07T22:43:00Z">
        <w:r w:rsidR="00EA1F7F">
          <w:t xml:space="preserve">           </w:t>
        </w:r>
      </w:ins>
      <w:r>
        <w:t>t1r1-t2r2, t1r1-t2r2-t4r4}</w:t>
      </w:r>
    </w:p>
    <w:p w14:paraId="7FDA181C" w14:textId="77777777" w:rsidR="00A65E28" w:rsidRDefault="00A65E28" w:rsidP="00A65E28">
      <w:pPr>
        <w:pStyle w:val="PL"/>
      </w:pPr>
      <w:r>
        <w:t xml:space="preserve">    }                                                                              OPTIONAL</w:t>
      </w:r>
    </w:p>
    <w:p w14:paraId="45589793" w14:textId="77777777" w:rsidR="00EA1F7F" w:rsidRDefault="00EA1F7F" w:rsidP="00EA1F7F">
      <w:pPr>
        <w:pStyle w:val="PL"/>
        <w:rPr>
          <w:ins w:id="13475" w:author="CR#1665r2" w:date="2020-07-07T22:44:00Z"/>
        </w:rPr>
      </w:pPr>
      <w:ins w:id="13476" w:author="CR#1665r2" w:date="2020-07-07T22:44:00Z">
        <w:r>
          <w:t xml:space="preserve">    intraFreqDAPS-Parameters-r16      </w:t>
        </w:r>
        <w:r>
          <w:rPr>
            <w:color w:val="993366"/>
          </w:rPr>
          <w:t>SEQUENCE</w:t>
        </w:r>
        <w:r>
          <w:t xml:space="preserve"> {</w:t>
        </w:r>
      </w:ins>
    </w:p>
    <w:p w14:paraId="72BBBE30" w14:textId="44E710F2" w:rsidR="00EA1F7F" w:rsidRDefault="00EA1F7F" w:rsidP="00EA1F7F">
      <w:pPr>
        <w:pStyle w:val="PL"/>
        <w:rPr>
          <w:ins w:id="13477" w:author="CR#1665r2" w:date="2020-07-07T22:44:00Z"/>
        </w:rPr>
      </w:pPr>
      <w:ins w:id="13478" w:author="CR#1665r2" w:date="2020-07-07T22:44:00Z">
        <w:r>
          <w:t xml:space="preserve">        intraFreqDiffSCS-DAPS-r16                        ENUMERATED {supported}    OPTIONAL,</w:t>
        </w:r>
      </w:ins>
    </w:p>
    <w:p w14:paraId="277C24D6" w14:textId="63F833D7" w:rsidR="00EA1F7F" w:rsidRDefault="00EA1F7F" w:rsidP="00EA1F7F">
      <w:pPr>
        <w:pStyle w:val="PL"/>
        <w:rPr>
          <w:ins w:id="13479" w:author="CR#1665r2" w:date="2020-07-07T22:44:00Z"/>
        </w:rPr>
      </w:pPr>
      <w:ins w:id="13480" w:author="CR#1665r2" w:date="2020-07-07T22:44:00Z">
        <w:r>
          <w:t xml:space="preserve">        intraFreqDAPS-r16                                ENUMERATED {supported}    OPTIONAL,</w:t>
        </w:r>
      </w:ins>
    </w:p>
    <w:p w14:paraId="609DE0B6" w14:textId="43E9A515" w:rsidR="00EA1F7F" w:rsidRDefault="00EA1F7F" w:rsidP="00EA1F7F">
      <w:pPr>
        <w:pStyle w:val="PL"/>
        <w:rPr>
          <w:ins w:id="13481" w:author="CR#1665r2" w:date="2020-07-07T22:44:00Z"/>
        </w:rPr>
      </w:pPr>
      <w:ins w:id="13482" w:author="CR#1665r2" w:date="2020-07-07T22:44:00Z">
        <w:r>
          <w:t xml:space="preserve">        intraFreqAsyncDAPS-r16                           </w:t>
        </w:r>
        <w:r>
          <w:rPr>
            <w:color w:val="993366"/>
          </w:rPr>
          <w:t>ENUMERATED</w:t>
        </w:r>
        <w:r>
          <w:t xml:space="preserve"> {supported}    </w:t>
        </w:r>
        <w:r>
          <w:rPr>
            <w:color w:val="993366"/>
          </w:rPr>
          <w:t>OPTIONAL</w:t>
        </w:r>
        <w:r>
          <w:t>,</w:t>
        </w:r>
      </w:ins>
    </w:p>
    <w:p w14:paraId="23C27E16" w14:textId="756EF8A2" w:rsidR="00EA1F7F" w:rsidRDefault="00EA1F7F" w:rsidP="00EA1F7F">
      <w:pPr>
        <w:pStyle w:val="PL"/>
        <w:rPr>
          <w:ins w:id="13483" w:author="CR#1665r2" w:date="2020-07-07T22:44:00Z"/>
          <w:color w:val="993366"/>
        </w:rPr>
      </w:pPr>
      <w:ins w:id="13484" w:author="CR#1665r2" w:date="2020-07-07T22:44:00Z">
        <w:r>
          <w:t xml:space="preserve">        intraFreqMultiUL-TransmissionDAPS-r16            </w:t>
        </w:r>
        <w:r>
          <w:rPr>
            <w:color w:val="993366"/>
          </w:rPr>
          <w:t>ENUMERATED</w:t>
        </w:r>
        <w:r>
          <w:t xml:space="preserve"> {supported}    </w:t>
        </w:r>
        <w:r>
          <w:rPr>
            <w:color w:val="993366"/>
          </w:rPr>
          <w:t>OPTIONAL,</w:t>
        </w:r>
      </w:ins>
    </w:p>
    <w:p w14:paraId="776BCEE8" w14:textId="3D454F2B" w:rsidR="00EA1F7F" w:rsidRDefault="00EA1F7F" w:rsidP="00EA1F7F">
      <w:pPr>
        <w:pStyle w:val="PL"/>
        <w:rPr>
          <w:ins w:id="13485" w:author="CR#1665r2" w:date="2020-07-07T22:44:00Z"/>
        </w:rPr>
      </w:pPr>
      <w:ins w:id="13486" w:author="CR#1665r2" w:date="2020-07-07T22:44:00Z">
        <w:r>
          <w:t xml:space="preserve">        </w:t>
        </w:r>
        <w:bookmarkStart w:id="13487" w:name="_Hlk42073586"/>
        <w:r>
          <w:t>intraFreqTwoTAGs-DAPS</w:t>
        </w:r>
        <w:bookmarkEnd w:id="13487"/>
        <w:r>
          <w:t>-r16                        ENUMERATED {supported}    OPTIONAL,</w:t>
        </w:r>
      </w:ins>
    </w:p>
    <w:p w14:paraId="7DED8DF8" w14:textId="26FB0940" w:rsidR="00EA1F7F" w:rsidRDefault="00EA1F7F" w:rsidP="00EA1F7F">
      <w:pPr>
        <w:pStyle w:val="PL"/>
        <w:rPr>
          <w:ins w:id="13488" w:author="CR#1665r2" w:date="2020-07-07T22:44:00Z"/>
        </w:rPr>
      </w:pPr>
      <w:ins w:id="13489" w:author="CR#1665r2" w:date="2020-07-07T22:44:00Z">
        <w:r>
          <w:t xml:space="preserve">        intraFreqSemiStaticPowerSharingDAPS-Mode1-r16    </w:t>
        </w:r>
        <w:r>
          <w:rPr>
            <w:color w:val="993366"/>
          </w:rPr>
          <w:t>ENUMERATED</w:t>
        </w:r>
        <w:r>
          <w:t xml:space="preserve"> {supported}    </w:t>
        </w:r>
        <w:r>
          <w:rPr>
            <w:color w:val="993366"/>
          </w:rPr>
          <w:t>OPTIONAL</w:t>
        </w:r>
        <w:r>
          <w:t>,</w:t>
        </w:r>
      </w:ins>
    </w:p>
    <w:p w14:paraId="1D6C4E52" w14:textId="079EB3EB" w:rsidR="00EA1F7F" w:rsidRDefault="00EA1F7F" w:rsidP="00EA1F7F">
      <w:pPr>
        <w:pStyle w:val="PL"/>
        <w:rPr>
          <w:ins w:id="13490" w:author="CR#1665r2" w:date="2020-07-07T22:44:00Z"/>
        </w:rPr>
      </w:pPr>
      <w:ins w:id="13491" w:author="CR#1665r2" w:date="2020-07-07T22:44:00Z">
        <w:r>
          <w:t xml:space="preserve">        intraFreqSemiStaticPowerSharingDAPS-Mode2-r16    </w:t>
        </w:r>
        <w:r>
          <w:rPr>
            <w:color w:val="993366"/>
          </w:rPr>
          <w:t>ENUMERATED</w:t>
        </w:r>
        <w:r>
          <w:t xml:space="preserve"> {supported}    </w:t>
        </w:r>
        <w:r>
          <w:rPr>
            <w:color w:val="993366"/>
          </w:rPr>
          <w:t>OPTIONAL</w:t>
        </w:r>
        <w:r>
          <w:t>,</w:t>
        </w:r>
      </w:ins>
    </w:p>
    <w:p w14:paraId="5F055091" w14:textId="600FD802" w:rsidR="00EA1F7F" w:rsidRDefault="00EA1F7F" w:rsidP="00EA1F7F">
      <w:pPr>
        <w:pStyle w:val="PL"/>
        <w:rPr>
          <w:ins w:id="13492" w:author="CR#1665r2" w:date="2020-07-07T22:44:00Z"/>
          <w:color w:val="993366"/>
        </w:rPr>
      </w:pPr>
      <w:ins w:id="13493" w:author="CR#1665r2" w:date="2020-07-07T22:44:00Z">
        <w:r>
          <w:t xml:space="preserve">        intraFreqDynamicPowersharingDAPS-r16             </w:t>
        </w:r>
        <w:r>
          <w:rPr>
            <w:color w:val="993366"/>
          </w:rPr>
          <w:t>ENUMERATED</w:t>
        </w:r>
        <w:r>
          <w:t xml:space="preserve"> {short, long}  </w:t>
        </w:r>
        <w:r>
          <w:rPr>
            <w:color w:val="993366"/>
          </w:rPr>
          <w:t>OPTIONAL</w:t>
        </w:r>
      </w:ins>
    </w:p>
    <w:p w14:paraId="69F0AE07" w14:textId="4F0D1B8F" w:rsidR="00EA1F7F" w:rsidRDefault="00EA1F7F" w:rsidP="00EA1F7F">
      <w:pPr>
        <w:pStyle w:val="PL"/>
        <w:rPr>
          <w:ins w:id="13494" w:author="CR#1665r2" w:date="2020-07-07T22:44:00Z"/>
        </w:rPr>
      </w:pPr>
      <w:ins w:id="13495" w:author="CR#1665r2" w:date="2020-07-07T22:44:00Z">
        <w:r>
          <w:t xml:space="preserve">    }                                                                              OPTIONAL</w:t>
        </w:r>
      </w:ins>
    </w:p>
    <w:p w14:paraId="6CDBD4CB" w14:textId="77777777" w:rsidR="00A65E28" w:rsidRDefault="00A65E28" w:rsidP="00A65E28">
      <w:pPr>
        <w:pStyle w:val="PL"/>
      </w:pPr>
      <w:r>
        <w:t>}</w:t>
      </w:r>
    </w:p>
    <w:p w14:paraId="487F5BDE" w14:textId="77777777" w:rsidR="00A65E28" w:rsidRDefault="00A65E28" w:rsidP="00A65E28">
      <w:pPr>
        <w:pStyle w:val="PL"/>
      </w:pPr>
    </w:p>
    <w:p w14:paraId="58F431AF" w14:textId="77777777" w:rsidR="00A65E28" w:rsidRDefault="00A65E28" w:rsidP="00A65E28">
      <w:pPr>
        <w:pStyle w:val="PL"/>
      </w:pPr>
      <w:r>
        <w:t>-- TAG-BANDCOMBINATIONLIST-STOP</w:t>
      </w:r>
    </w:p>
    <w:p w14:paraId="2B22DED7" w14:textId="77777777" w:rsidR="00A65E28" w:rsidRDefault="00A65E28" w:rsidP="00A65E28">
      <w:pPr>
        <w:pStyle w:val="PL"/>
      </w:pPr>
      <w:r>
        <w:t>-- ASN1STOP</w:t>
      </w:r>
    </w:p>
    <w:p w14:paraId="73CBB6E5" w14:textId="77777777" w:rsidR="00A65E28" w:rsidRDefault="00A65E28" w:rsidP="00A65E28">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A65E28" w14:paraId="1749D96A"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345265" w14:textId="77777777" w:rsidR="00A65E28" w:rsidRDefault="00A65E28">
            <w:pPr>
              <w:pStyle w:val="TAH"/>
              <w:rPr>
                <w:szCs w:val="22"/>
                <w:lang w:val="sv-SE" w:eastAsia="sv-SE"/>
              </w:rPr>
            </w:pPr>
            <w:r>
              <w:rPr>
                <w:i/>
                <w:szCs w:val="22"/>
                <w:lang w:val="sv-SE" w:eastAsia="sv-SE"/>
              </w:rPr>
              <w:lastRenderedPageBreak/>
              <w:t xml:space="preserve">BandCombination </w:t>
            </w:r>
            <w:r>
              <w:rPr>
                <w:szCs w:val="22"/>
                <w:lang w:val="sv-SE" w:eastAsia="sv-SE"/>
              </w:rPr>
              <w:t>field descriptions</w:t>
            </w:r>
          </w:p>
        </w:tc>
      </w:tr>
      <w:tr w:rsidR="00A65E28" w14:paraId="2EEF4F5B"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26807E" w14:textId="77777777" w:rsidR="00A65E28" w:rsidRDefault="00A65E28">
            <w:pPr>
              <w:pStyle w:val="TAL"/>
              <w:rPr>
                <w:b/>
                <w:i/>
                <w:lang w:val="sv-SE" w:eastAsia="sv-SE"/>
              </w:rPr>
            </w:pPr>
            <w:r>
              <w:rPr>
                <w:b/>
                <w:i/>
                <w:lang w:val="sv-SE" w:eastAsia="sv-SE"/>
              </w:rPr>
              <w:t>BandCombinationList-v1540, BandCombinationList-v1550, BandCombinationList-v1560</w:t>
            </w:r>
            <w:r>
              <w:rPr>
                <w:rFonts w:cs="Arial"/>
                <w:b/>
                <w:i/>
                <w:lang w:val="sv-SE" w:eastAsia="sv-SE"/>
              </w:rPr>
              <w:t>, BandCombinationList-v1570, BandCombinationList-v1580</w:t>
            </w:r>
            <w:r>
              <w:rPr>
                <w:b/>
                <w:i/>
                <w:lang w:val="sv-SE" w:eastAsia="sv-SE"/>
              </w:rPr>
              <w:t>, BandCombinationList-v1590</w:t>
            </w:r>
            <w:r>
              <w:rPr>
                <w:rFonts w:cs="Arial"/>
                <w:b/>
                <w:i/>
                <w:lang w:val="sv-SE" w:eastAsia="sv-SE"/>
              </w:rPr>
              <w:t>, BandCombinationList-r16</w:t>
            </w:r>
          </w:p>
          <w:p w14:paraId="72DC0C38" w14:textId="77777777" w:rsidR="00A65E28" w:rsidRDefault="00A65E28">
            <w:pPr>
              <w:pStyle w:val="TAL"/>
              <w:rPr>
                <w:ins w:id="13496" w:author="CR#1603r1" w:date="2020-07-07T03:30:00Z"/>
                <w:lang w:eastAsia="x-none"/>
              </w:rPr>
            </w:pPr>
            <w:r>
              <w:rPr>
                <w:lang w:val="sv-SE" w:eastAsia="sv-SE"/>
              </w:rPr>
              <w:t xml:space="preserve">The UE shall include the same number of entries, and listed in the same order, as in </w:t>
            </w:r>
            <w:r>
              <w:rPr>
                <w:i/>
                <w:lang w:val="sv-SE" w:eastAsia="sv-SE"/>
              </w:rPr>
              <w:t>BandCombinationList</w:t>
            </w:r>
            <w:r>
              <w:rPr>
                <w:lang w:val="sv-SE" w:eastAsia="sv-SE"/>
              </w:rPr>
              <w:t xml:space="preserve"> (without suffix).</w:t>
            </w:r>
            <w:ins w:id="13497" w:author="CR#1596r1" w:date="2020-07-07T03:18:00Z">
              <w:r w:rsidR="00BD171E">
                <w:t xml:space="preserve"> </w:t>
              </w:r>
              <w:r w:rsidR="00BD171E">
                <w:rPr>
                  <w:lang w:eastAsia="x-none"/>
                </w:rPr>
                <w:t xml:space="preserve">If the field is included in </w:t>
              </w:r>
              <w:r w:rsidR="00BD171E">
                <w:rPr>
                  <w:i/>
                  <w:iCs/>
                  <w:lang w:eastAsia="x-none"/>
                </w:rPr>
                <w:t>supportedBandCombinationListNEDC-Only-v16xy</w:t>
              </w:r>
              <w:r w:rsidR="00BD171E">
                <w:rPr>
                  <w:lang w:eastAsia="x-none"/>
                </w:rPr>
                <w:t xml:space="preserve">, the UE shall include the same number of entries, and listed in the same order, as in </w:t>
              </w:r>
              <w:r w:rsidR="00BD171E">
                <w:rPr>
                  <w:i/>
                  <w:iCs/>
                  <w:lang w:eastAsia="x-none"/>
                </w:rPr>
                <w:t>BandCombinationList</w:t>
              </w:r>
              <w:r w:rsidR="00BD171E">
                <w:rPr>
                  <w:lang w:eastAsia="x-none"/>
                </w:rPr>
                <w:t xml:space="preserve"> of </w:t>
              </w:r>
              <w:r w:rsidR="00BD171E">
                <w:rPr>
                  <w:i/>
                  <w:iCs/>
                  <w:lang w:eastAsia="x-none"/>
                </w:rPr>
                <w:t xml:space="preserve">supportedBandCombinationListNEDC-Only </w:t>
              </w:r>
              <w:r w:rsidR="00BD171E">
                <w:rPr>
                  <w:lang w:eastAsia="x-none"/>
                </w:rPr>
                <w:t>(without suffix) field.</w:t>
              </w:r>
            </w:ins>
          </w:p>
          <w:p w14:paraId="6B1C121A" w14:textId="47DCF2B8" w:rsidR="00F909E4" w:rsidRDefault="00F909E4">
            <w:pPr>
              <w:pStyle w:val="TAL"/>
              <w:rPr>
                <w:lang w:val="sv-SE" w:eastAsia="sv-SE"/>
              </w:rPr>
            </w:pPr>
            <w:ins w:id="13498" w:author="CR#1603r1" w:date="2020-07-07T03:30:00Z">
              <w:r>
                <w:rPr>
                  <w:lang w:eastAsia="x-none"/>
                </w:rPr>
                <w:t xml:space="preserve">If the field is included in </w:t>
              </w:r>
              <w:r>
                <w:rPr>
                  <w:i/>
                  <w:lang w:eastAsia="x-none"/>
                </w:rPr>
                <w:t>supportedBandCombinationListNEDC-Only-v15xy</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ins>
          </w:p>
        </w:tc>
      </w:tr>
      <w:tr w:rsidR="00A65E28" w14:paraId="106B1274"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DC41CB8" w14:textId="77777777" w:rsidR="00A65E28" w:rsidRDefault="00A65E28">
            <w:pPr>
              <w:pStyle w:val="TAL"/>
              <w:rPr>
                <w:b/>
                <w:i/>
                <w:lang w:val="sv-SE" w:eastAsia="sv-SE"/>
              </w:rPr>
            </w:pPr>
            <w:r>
              <w:rPr>
                <w:b/>
                <w:i/>
                <w:lang w:val="sv-SE" w:eastAsia="sv-SE"/>
              </w:rPr>
              <w:t>ca-ParametersNRDC</w:t>
            </w:r>
          </w:p>
          <w:p w14:paraId="578E7D55" w14:textId="77777777" w:rsidR="00A65E28" w:rsidRDefault="00A65E28">
            <w:pPr>
              <w:pStyle w:val="TAL"/>
              <w:rPr>
                <w:lang w:val="sv-SE" w:eastAsia="sv-SE"/>
              </w:rPr>
            </w:pPr>
            <w:r>
              <w:rPr>
                <w:lang w:val="sv-SE" w:eastAsia="sv-SE"/>
              </w:rPr>
              <w:t>If the field is included for a band combination in the NR capability container, the field indicates support of NR-DC. Otherwise, the field is absent.</w:t>
            </w:r>
          </w:p>
        </w:tc>
      </w:tr>
      <w:tr w:rsidR="00A65E28" w14:paraId="5D3A4CF5"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6AFA72E" w14:textId="77777777" w:rsidR="00A65E28" w:rsidRDefault="00A65E28">
            <w:pPr>
              <w:pStyle w:val="TAL"/>
              <w:rPr>
                <w:b/>
                <w:i/>
                <w:lang w:val="sv-SE" w:eastAsia="sv-SE"/>
              </w:rPr>
            </w:pPr>
            <w:r>
              <w:rPr>
                <w:b/>
                <w:i/>
                <w:lang w:val="sv-SE" w:eastAsia="sv-SE"/>
              </w:rPr>
              <w:t>ne-DC-BC</w:t>
            </w:r>
          </w:p>
          <w:p w14:paraId="4BAD9502" w14:textId="77777777" w:rsidR="00A65E28" w:rsidRDefault="00A65E28">
            <w:pPr>
              <w:pStyle w:val="TAL"/>
              <w:rPr>
                <w:lang w:val="sv-SE" w:eastAsia="sv-SE"/>
              </w:rPr>
            </w:pPr>
            <w:r>
              <w:rPr>
                <w:lang w:val="sv-SE" w:eastAsia="sv-SE"/>
              </w:rPr>
              <w:t>If the field is included for a band combination in the MR-DC capability container, the field indicates support of NE-DC. Otherwise, the field is absent.</w:t>
            </w:r>
          </w:p>
        </w:tc>
      </w:tr>
      <w:tr w:rsidR="00A65E28" w14:paraId="78D4E086"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A74E0A" w14:textId="77777777" w:rsidR="00A65E28" w:rsidRDefault="00A65E28">
            <w:pPr>
              <w:pStyle w:val="TAL"/>
              <w:rPr>
                <w:b/>
                <w:i/>
                <w:lang w:val="sv-SE" w:eastAsia="sv-SE"/>
              </w:rPr>
            </w:pPr>
            <w:r>
              <w:rPr>
                <w:b/>
                <w:i/>
                <w:lang w:val="sv-SE" w:eastAsia="sv-SE"/>
              </w:rPr>
              <w:t>srs-SwitchingTimesListNR</w:t>
            </w:r>
          </w:p>
          <w:p w14:paraId="4D6992D9" w14:textId="77777777" w:rsidR="00A65E28" w:rsidRDefault="00A65E28">
            <w:pPr>
              <w:pStyle w:val="TAL"/>
              <w:rPr>
                <w:lang w:val="sv-SE" w:eastAsia="sv-SE"/>
              </w:rPr>
            </w:pPr>
            <w:r>
              <w:rPr>
                <w:lang w:val="sv-SE" w:eastAsia="sv-SE"/>
              </w:rPr>
              <w:t>Indicates, for a particular pair of NR bands, the RF retuning time when switching between a NR carrier corresponding to this band entry and another (PUSCH-less) NR carrier corresponding to the band entry in the order indicated below:</w:t>
            </w:r>
          </w:p>
          <w:p w14:paraId="66337808" w14:textId="77777777" w:rsidR="00A65E28" w:rsidRDefault="00A65E28">
            <w:pPr>
              <w:pStyle w:val="TAL"/>
              <w:ind w:left="284"/>
              <w:rPr>
                <w:rFonts w:cs="Arial"/>
                <w:szCs w:val="18"/>
                <w:lang w:val="sv-SE" w:eastAsia="sv-SE"/>
              </w:rPr>
            </w:pPr>
            <w:r>
              <w:rPr>
                <w:rFonts w:cs="Arial"/>
                <w:szCs w:val="18"/>
                <w:lang w:val="sv-SE" w:eastAsia="sv-SE"/>
              </w:rPr>
              <w:t>-</w:t>
            </w:r>
            <w:r>
              <w:rPr>
                <w:rFonts w:cs="Arial"/>
                <w:szCs w:val="18"/>
                <w:lang w:val="sv-SE" w:eastAsia="sv-SE"/>
              </w:rPr>
              <w:tab/>
              <w:t xml:space="preserve">For the first NR band, the UE shall include the same number of entries for NR bands as in </w:t>
            </w:r>
            <w:r>
              <w:rPr>
                <w:i/>
                <w:lang w:val="sv-SE" w:eastAsia="sv-SE"/>
              </w:rPr>
              <w:t>bandList</w:t>
            </w:r>
            <w:r>
              <w:rPr>
                <w:rFonts w:cs="Arial"/>
                <w:szCs w:val="18"/>
                <w:lang w:val="sv-SE" w:eastAsia="sv-SE"/>
              </w:rPr>
              <w:t xml:space="preserve">, i.e. first entry corresponds to first NR band in </w:t>
            </w:r>
            <w:r>
              <w:rPr>
                <w:rFonts w:cs="Arial"/>
                <w:i/>
                <w:szCs w:val="18"/>
                <w:lang w:val="sv-SE" w:eastAsia="sv-SE"/>
              </w:rPr>
              <w:t>bandList</w:t>
            </w:r>
            <w:r>
              <w:rPr>
                <w:rFonts w:cs="Arial"/>
                <w:szCs w:val="18"/>
                <w:lang w:val="sv-SE" w:eastAsia="sv-SE"/>
              </w:rPr>
              <w:t xml:space="preserve"> and so on,</w:t>
            </w:r>
          </w:p>
          <w:p w14:paraId="5F90A5A5" w14:textId="77777777" w:rsidR="00A65E28" w:rsidRDefault="00A65E28">
            <w:pPr>
              <w:pStyle w:val="TAL"/>
              <w:ind w:left="284"/>
              <w:rPr>
                <w:rFonts w:cs="Arial"/>
                <w:szCs w:val="18"/>
                <w:lang w:val="sv-SE" w:eastAsia="sv-SE"/>
              </w:rPr>
            </w:pPr>
            <w:r>
              <w:rPr>
                <w:rFonts w:cs="Arial"/>
                <w:szCs w:val="18"/>
                <w:lang w:val="sv-SE" w:eastAsia="sv-SE"/>
              </w:rPr>
              <w:t>-</w:t>
            </w:r>
            <w:r>
              <w:rPr>
                <w:rFonts w:cs="Arial"/>
                <w:szCs w:val="18"/>
                <w:lang w:val="sv-SE" w:eastAsia="sv-SE"/>
              </w:rPr>
              <w:tab/>
              <w:t xml:space="preserve">For the second NR band, the UE shall include one entry less, i.e. first entry corresponds to the second NR band in </w:t>
            </w:r>
            <w:r>
              <w:rPr>
                <w:i/>
                <w:lang w:val="sv-SE" w:eastAsia="sv-SE"/>
              </w:rPr>
              <w:t>bandList</w:t>
            </w:r>
            <w:r>
              <w:rPr>
                <w:rFonts w:cs="Arial"/>
                <w:szCs w:val="18"/>
                <w:lang w:val="sv-SE" w:eastAsia="sv-SE"/>
              </w:rPr>
              <w:t xml:space="preserve"> and so on</w:t>
            </w:r>
          </w:p>
          <w:p w14:paraId="4B2F8382" w14:textId="77777777" w:rsidR="00A65E28" w:rsidRDefault="00A65E28">
            <w:pPr>
              <w:pStyle w:val="TAL"/>
              <w:ind w:left="284"/>
              <w:rPr>
                <w:lang w:val="sv-SE" w:eastAsia="sv-SE"/>
              </w:rPr>
            </w:pPr>
            <w:r>
              <w:rPr>
                <w:rFonts w:cs="Arial"/>
                <w:szCs w:val="18"/>
                <w:lang w:val="sv-SE" w:eastAsia="sv-SE"/>
              </w:rPr>
              <w:t>-</w:t>
            </w:r>
            <w:r>
              <w:rPr>
                <w:rFonts w:cs="Arial"/>
                <w:szCs w:val="18"/>
                <w:lang w:val="sv-SE" w:eastAsia="sv-SE"/>
              </w:rPr>
              <w:tab/>
              <w:t>And so on</w:t>
            </w:r>
          </w:p>
        </w:tc>
      </w:tr>
      <w:tr w:rsidR="00A65E28" w14:paraId="1EC82DFE"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9B66DC4" w14:textId="77777777" w:rsidR="00A65E28" w:rsidRDefault="00A65E28">
            <w:pPr>
              <w:pStyle w:val="TAL"/>
              <w:rPr>
                <w:b/>
                <w:i/>
                <w:lang w:val="sv-SE" w:eastAsia="sv-SE"/>
              </w:rPr>
            </w:pPr>
            <w:r>
              <w:rPr>
                <w:b/>
                <w:i/>
                <w:lang w:val="sv-SE" w:eastAsia="sv-SE"/>
              </w:rPr>
              <w:t>srs-SwitchingTimesListEUTRA</w:t>
            </w:r>
          </w:p>
          <w:p w14:paraId="069DC010" w14:textId="77777777" w:rsidR="00A65E28" w:rsidRDefault="00A65E28">
            <w:pPr>
              <w:pStyle w:val="TAL"/>
              <w:rPr>
                <w:lang w:val="sv-SE" w:eastAsia="sv-SE"/>
              </w:rPr>
            </w:pPr>
            <w:r>
              <w:rPr>
                <w:lang w:val="sv-SE"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CDDE0B4" w14:textId="77777777" w:rsidR="00A65E28" w:rsidRDefault="00A65E28">
            <w:pPr>
              <w:pStyle w:val="TAL"/>
              <w:ind w:left="284"/>
              <w:rPr>
                <w:rFonts w:cs="Arial"/>
                <w:szCs w:val="18"/>
                <w:lang w:val="sv-SE" w:eastAsia="sv-SE"/>
              </w:rPr>
            </w:pPr>
            <w:r>
              <w:rPr>
                <w:rFonts w:cs="Arial"/>
                <w:szCs w:val="18"/>
                <w:lang w:val="sv-SE" w:eastAsia="sv-SE"/>
              </w:rPr>
              <w:t>-</w:t>
            </w:r>
            <w:r>
              <w:rPr>
                <w:rFonts w:cs="Arial"/>
                <w:szCs w:val="18"/>
                <w:lang w:val="sv-SE" w:eastAsia="sv-SE"/>
              </w:rPr>
              <w:tab/>
              <w:t xml:space="preserve">For the first E-UTRA band, the UE shall include the same number of entries for E-UTRA bands as in </w:t>
            </w:r>
            <w:r>
              <w:rPr>
                <w:rFonts w:cs="Arial"/>
                <w:i/>
                <w:szCs w:val="18"/>
                <w:lang w:val="sv-SE" w:eastAsia="sv-SE"/>
              </w:rPr>
              <w:t>bandList,</w:t>
            </w:r>
            <w:r>
              <w:rPr>
                <w:rFonts w:cs="Arial"/>
                <w:szCs w:val="18"/>
                <w:lang w:val="sv-SE" w:eastAsia="sv-SE"/>
              </w:rPr>
              <w:t xml:space="preserve"> i.e. first entry corresponds to first E-UTRA band in </w:t>
            </w:r>
            <w:r>
              <w:rPr>
                <w:rFonts w:cs="Arial"/>
                <w:i/>
                <w:szCs w:val="18"/>
                <w:lang w:val="sv-SE" w:eastAsia="sv-SE"/>
              </w:rPr>
              <w:t>bandList</w:t>
            </w:r>
            <w:r>
              <w:rPr>
                <w:rFonts w:cs="Arial"/>
                <w:szCs w:val="18"/>
                <w:lang w:val="sv-SE" w:eastAsia="sv-SE"/>
              </w:rPr>
              <w:t xml:space="preserve"> and so on,</w:t>
            </w:r>
          </w:p>
          <w:p w14:paraId="170250C1" w14:textId="77777777" w:rsidR="00A65E28" w:rsidRDefault="00A65E28">
            <w:pPr>
              <w:pStyle w:val="TAL"/>
              <w:ind w:left="284"/>
              <w:rPr>
                <w:rFonts w:cs="Arial"/>
                <w:szCs w:val="18"/>
                <w:lang w:val="sv-SE" w:eastAsia="sv-SE"/>
              </w:rPr>
            </w:pPr>
            <w:r>
              <w:rPr>
                <w:rFonts w:cs="Arial"/>
                <w:szCs w:val="18"/>
                <w:lang w:val="sv-SE" w:eastAsia="sv-SE"/>
              </w:rPr>
              <w:t>-</w:t>
            </w:r>
            <w:r>
              <w:rPr>
                <w:rFonts w:cs="Arial"/>
                <w:szCs w:val="18"/>
                <w:lang w:val="sv-SE" w:eastAsia="sv-SE"/>
              </w:rPr>
              <w:tab/>
              <w:t xml:space="preserve">For the second E-UTRA band, the UE shall include one entry less, i.e. first entry corresponds to the second E-UTRA band in </w:t>
            </w:r>
            <w:r>
              <w:rPr>
                <w:rFonts w:cs="Arial"/>
                <w:i/>
                <w:szCs w:val="18"/>
                <w:lang w:val="sv-SE" w:eastAsia="sv-SE"/>
              </w:rPr>
              <w:t>bandList</w:t>
            </w:r>
            <w:r>
              <w:rPr>
                <w:rFonts w:cs="Arial"/>
                <w:szCs w:val="18"/>
                <w:lang w:val="sv-SE" w:eastAsia="sv-SE"/>
              </w:rPr>
              <w:t xml:space="preserve"> and so on</w:t>
            </w:r>
          </w:p>
          <w:p w14:paraId="4EE0BD3A" w14:textId="77777777" w:rsidR="00A65E28" w:rsidRDefault="00A65E28">
            <w:pPr>
              <w:pStyle w:val="TAL"/>
              <w:ind w:left="284"/>
              <w:rPr>
                <w:lang w:val="sv-SE" w:eastAsia="sv-SE"/>
              </w:rPr>
            </w:pPr>
            <w:r>
              <w:rPr>
                <w:lang w:val="sv-SE" w:eastAsia="sv-SE"/>
              </w:rPr>
              <w:t xml:space="preserve"> -</w:t>
            </w:r>
            <w:r>
              <w:rPr>
                <w:lang w:val="sv-SE" w:eastAsia="sv-SE"/>
              </w:rPr>
              <w:tab/>
              <w:t>And so on</w:t>
            </w:r>
          </w:p>
        </w:tc>
      </w:tr>
      <w:tr w:rsidR="00A0018D" w14:paraId="305DB4C0" w14:textId="77777777" w:rsidTr="00A0018D">
        <w:trPr>
          <w:ins w:id="13499" w:author="CR#1682r2" w:date="2020-07-08T23:03:00Z"/>
        </w:trPr>
        <w:tc>
          <w:tcPr>
            <w:tcW w:w="14278" w:type="dxa"/>
            <w:gridSpan w:val="2"/>
            <w:tcBorders>
              <w:top w:val="single" w:sz="4" w:space="0" w:color="auto"/>
              <w:left w:val="single" w:sz="4" w:space="0" w:color="auto"/>
              <w:bottom w:val="single" w:sz="4" w:space="0" w:color="auto"/>
              <w:right w:val="single" w:sz="4" w:space="0" w:color="auto"/>
            </w:tcBorders>
            <w:hideMark/>
          </w:tcPr>
          <w:p w14:paraId="69D5C92A" w14:textId="10CCE9B8" w:rsidR="00A0018D" w:rsidRPr="00A0018D" w:rsidRDefault="00A0018D" w:rsidP="00A0018D">
            <w:pPr>
              <w:pStyle w:val="TAL"/>
              <w:rPr>
                <w:ins w:id="13500" w:author="CR#1682r2" w:date="2020-07-08T23:03:00Z"/>
                <w:b/>
                <w:bCs/>
                <w:i/>
                <w:iCs/>
                <w:lang w:val="fr-FR"/>
                <w:rPrChange w:id="13501" w:author="CR#1682r2" w:date="2020-07-08T23:03:00Z">
                  <w:rPr>
                    <w:ins w:id="13502" w:author="CR#1682r2" w:date="2020-07-08T23:03:00Z"/>
                    <w:lang w:val="fr-FR"/>
                  </w:rPr>
                </w:rPrChange>
              </w:rPr>
              <w:pPrChange w:id="13503" w:author="CR#1682r2" w:date="2020-07-08T23:03:00Z">
                <w:pPr>
                  <w:keepNext/>
                  <w:keepLines/>
                  <w:spacing w:after="0"/>
                </w:pPr>
              </w:pPrChange>
            </w:pPr>
            <w:ins w:id="13504" w:author="CR#1682r2" w:date="2020-07-08T23:03:00Z">
              <w:r w:rsidRPr="00A0018D">
                <w:rPr>
                  <w:b/>
                  <w:bCs/>
                  <w:i/>
                  <w:iCs/>
                  <w:lang w:val="fr-FR"/>
                  <w:rPrChange w:id="13505" w:author="CR#1682r2" w:date="2020-07-08T23:03:00Z">
                    <w:rPr>
                      <w:lang w:val="fr-FR"/>
                    </w:rPr>
                  </w:rPrChange>
                </w:rPr>
                <w:t>srs-TxSwitch</w:t>
              </w:r>
            </w:ins>
          </w:p>
          <w:p w14:paraId="49933B7B" w14:textId="77777777" w:rsidR="00A0018D" w:rsidRDefault="00A0018D" w:rsidP="00A0018D">
            <w:pPr>
              <w:pStyle w:val="TAL"/>
              <w:rPr>
                <w:ins w:id="13506" w:author="CR#1682r2" w:date="2020-07-08T23:03:00Z"/>
                <w:lang w:val="fr-FR"/>
              </w:rPr>
              <w:pPrChange w:id="13507" w:author="CR#1682r2" w:date="2020-07-08T23:03:00Z">
                <w:pPr>
                  <w:keepNext/>
                  <w:keepLines/>
                  <w:spacing w:after="0"/>
                </w:pPr>
              </w:pPrChange>
            </w:pPr>
            <w:ins w:id="13508" w:author="CR#1682r2" w:date="2020-07-08T23:03:00Z">
              <w:r>
                <w:rPr>
                  <w:szCs w:val="22"/>
                  <w:lang w:val="fr-FR"/>
                </w:rPr>
                <w:t xml:space="preserve">Indicates supported SRS antenna switch capability for the associated band. If the UE indicates support of </w:t>
              </w:r>
              <w:r w:rsidRPr="00A0018D">
                <w:rPr>
                  <w:i/>
                  <w:szCs w:val="22"/>
                  <w:lang w:val="fr-FR"/>
                  <w:rPrChange w:id="13509" w:author="CR#1682r2" w:date="2020-07-08T23:04:00Z">
                    <w:rPr>
                      <w:iCs/>
                      <w:szCs w:val="22"/>
                      <w:lang w:val="fr-FR"/>
                    </w:rPr>
                  </w:rPrChange>
                </w:rPr>
                <w:t>SRS-SwitchingTimeNR</w:t>
              </w:r>
              <w:r>
                <w:rPr>
                  <w:szCs w:val="22"/>
                  <w:lang w:val="fr-FR"/>
                </w:rPr>
                <w:t xml:space="preserve">, the UE is allowed to set this field for a band with associated </w:t>
              </w:r>
              <w:r w:rsidRPr="00A0018D">
                <w:rPr>
                  <w:i/>
                  <w:iCs/>
                  <w:szCs w:val="22"/>
                  <w:lang w:val="fr-FR"/>
                  <w:rPrChange w:id="13510" w:author="CR#1682r2" w:date="2020-07-08T23:03:00Z">
                    <w:rPr>
                      <w:szCs w:val="22"/>
                      <w:lang w:val="fr-FR"/>
                    </w:rPr>
                  </w:rPrChange>
                </w:rPr>
                <w:t>FeatureSetUplinkId</w:t>
              </w:r>
              <w:r>
                <w:rPr>
                  <w:szCs w:val="22"/>
                  <w:lang w:val="fr-FR"/>
                </w:rPr>
                <w:t xml:space="preserve"> set to 0 for SRS carrier switching.</w:t>
              </w:r>
            </w:ins>
          </w:p>
        </w:tc>
      </w:tr>
    </w:tbl>
    <w:p w14:paraId="72EEA8C5" w14:textId="77777777" w:rsidR="00EA1F7F" w:rsidRDefault="00EA1F7F" w:rsidP="00EA1F7F">
      <w:pPr>
        <w:rPr>
          <w:ins w:id="13511" w:author="CR#1665r2" w:date="2020-07-07T22:45:00Z"/>
        </w:rPr>
      </w:pPr>
    </w:p>
    <w:p w14:paraId="48CD715F" w14:textId="77777777" w:rsidR="00EA1F7F" w:rsidRDefault="00EA1F7F" w:rsidP="00EA1F7F">
      <w:pPr>
        <w:pStyle w:val="Heading4"/>
        <w:rPr>
          <w:ins w:id="13512" w:author="CR#1665r2" w:date="2020-07-07T22:45:00Z"/>
        </w:rPr>
        <w:pPrChange w:id="13513" w:author="CR#1665r2" w:date="2020-07-07T22:46:00Z">
          <w:pPr>
            <w:keepNext/>
            <w:keepLines/>
            <w:spacing w:before="120"/>
            <w:ind w:left="1418" w:hanging="1418"/>
            <w:outlineLvl w:val="3"/>
          </w:pPr>
        </w:pPrChange>
      </w:pPr>
      <w:ins w:id="13514" w:author="CR#1665r2" w:date="2020-07-07T22:45:00Z">
        <w:r>
          <w:t>–</w:t>
        </w:r>
        <w:r>
          <w:tab/>
          <w:t>BandCombinationListSidelink</w:t>
        </w:r>
      </w:ins>
    </w:p>
    <w:p w14:paraId="0C832142" w14:textId="77777777" w:rsidR="00EA1F7F" w:rsidRDefault="00EA1F7F" w:rsidP="00EA1F7F">
      <w:pPr>
        <w:rPr>
          <w:ins w:id="13515" w:author="CR#1665r2" w:date="2020-07-07T22:45:00Z"/>
        </w:rPr>
      </w:pPr>
      <w:ins w:id="13516" w:author="CR#1665r2" w:date="2020-07-07T22:45:00Z">
        <w:r>
          <w:t xml:space="preserve">The IE </w:t>
        </w:r>
        <w:r>
          <w:rPr>
            <w:i/>
          </w:rPr>
          <w:t>BandCombinationListSidelink</w:t>
        </w:r>
        <w:r>
          <w:t xml:space="preserve"> contains a list of V2X sidelink and NR sidelink band combinations.</w:t>
        </w:r>
      </w:ins>
    </w:p>
    <w:p w14:paraId="1D9F88FE" w14:textId="77777777" w:rsidR="00EA1F7F" w:rsidRDefault="00EA1F7F" w:rsidP="00EA1F7F">
      <w:pPr>
        <w:pStyle w:val="TH"/>
        <w:rPr>
          <w:ins w:id="13517" w:author="CR#1665r2" w:date="2020-07-07T22:45:00Z"/>
        </w:rPr>
        <w:pPrChange w:id="13518" w:author="CR#1665r2" w:date="2020-07-07T22:46:00Z">
          <w:pPr>
            <w:keepNext/>
            <w:keepLines/>
            <w:spacing w:before="60"/>
            <w:jc w:val="center"/>
          </w:pPr>
        </w:pPrChange>
      </w:pPr>
      <w:ins w:id="13519" w:author="CR#1665r2" w:date="2020-07-07T22:45:00Z">
        <w:r>
          <w:t>BandCombinationListSidelink information element</w:t>
        </w:r>
      </w:ins>
    </w:p>
    <w:p w14:paraId="0C572B9A" w14:textId="77777777" w:rsidR="00EA1F7F" w:rsidRDefault="00EA1F7F" w:rsidP="00EA1F7F">
      <w:pPr>
        <w:pStyle w:val="PL"/>
        <w:rPr>
          <w:ins w:id="13520" w:author="CR#1665r2" w:date="2020-07-07T22:45:00Z"/>
        </w:rPr>
        <w:pPrChange w:id="13521"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22" w:author="CR#1665r2" w:date="2020-07-07T22:45:00Z">
        <w:r>
          <w:t>-- ASN1START</w:t>
        </w:r>
      </w:ins>
    </w:p>
    <w:p w14:paraId="073076AF" w14:textId="77777777" w:rsidR="00EA1F7F" w:rsidRDefault="00EA1F7F" w:rsidP="00EA1F7F">
      <w:pPr>
        <w:pStyle w:val="PL"/>
        <w:rPr>
          <w:ins w:id="13523" w:author="CR#1665r2" w:date="2020-07-07T22:45:00Z"/>
        </w:rPr>
        <w:pPrChange w:id="13524"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25" w:author="CR#1665r2" w:date="2020-07-07T22:45:00Z">
        <w:r>
          <w:t>-- TAG-BANDCOMBINATIONLISTSIDELINK-START</w:t>
        </w:r>
      </w:ins>
    </w:p>
    <w:p w14:paraId="6945D2D7" w14:textId="77777777" w:rsidR="00EA1F7F" w:rsidRDefault="00EA1F7F" w:rsidP="00EA1F7F">
      <w:pPr>
        <w:pStyle w:val="PL"/>
        <w:rPr>
          <w:ins w:id="13526" w:author="CR#1665r2" w:date="2020-07-07T22:45:00Z"/>
        </w:rPr>
        <w:pPrChange w:id="13527"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6B675F2" w14:textId="1B61A765" w:rsidR="00EA1F7F" w:rsidRDefault="00EA1F7F" w:rsidP="00EA1F7F">
      <w:pPr>
        <w:pStyle w:val="PL"/>
        <w:rPr>
          <w:ins w:id="13528" w:author="CR#1665r2" w:date="2020-07-07T22:45:00Z"/>
          <w:rFonts w:ascii="Times New Roman" w:hAnsi="Times New Roman"/>
          <w:sz w:val="20"/>
          <w:lang w:eastAsia="ja-JP"/>
        </w:rPr>
        <w:pPrChange w:id="13529"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30" w:author="CR#1665r2" w:date="2020-07-07T22:45:00Z">
        <w:r>
          <w:rPr>
            <w:rFonts w:cs="Courier New"/>
          </w:rPr>
          <w:t>BandCombinationListSidelink-r16 ::=  SEQUENCE {</w:t>
        </w:r>
      </w:ins>
    </w:p>
    <w:p w14:paraId="10D797B7" w14:textId="3253B542" w:rsidR="00EA1F7F" w:rsidRDefault="00EA1F7F" w:rsidP="00EA1F7F">
      <w:pPr>
        <w:pStyle w:val="PL"/>
        <w:rPr>
          <w:ins w:id="13531" w:author="CR#1665r2" w:date="2020-07-07T22:45:00Z"/>
          <w:rFonts w:cs="Courier New"/>
        </w:rPr>
        <w:pPrChange w:id="13532"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13533" w:author="CR#1665r2" w:date="2020-07-07T22:46:00Z">
        <w:r>
          <w:rPr>
            <w:rFonts w:cs="Courier New"/>
          </w:rPr>
          <w:t xml:space="preserve">    </w:t>
        </w:r>
      </w:ins>
      <w:ins w:id="13534" w:author="CR#1665r2" w:date="2020-07-07T22:45:00Z">
        <w:r>
          <w:rPr>
            <w:rFonts w:cs="Courier New"/>
          </w:rPr>
          <w:t>supportedBandCombinationListSidelink-r16</w:t>
        </w:r>
      </w:ins>
      <w:ins w:id="13535" w:author="CR#1665r2" w:date="2020-07-07T22:46:00Z">
        <w:r>
          <w:rPr>
            <w:rFonts w:cs="Courier New"/>
          </w:rPr>
          <w:t xml:space="preserve">               </w:t>
        </w:r>
      </w:ins>
      <w:ins w:id="13536" w:author="CR#1665r2" w:date="2020-07-07T22:45:00Z">
        <w:r>
          <w:rPr>
            <w:rFonts w:cs="Courier New"/>
          </w:rPr>
          <w:t>SupportedBandCombinationListSidelink-r16</w:t>
        </w:r>
      </w:ins>
      <w:ins w:id="13537" w:author="CR#1665r2" w:date="2020-07-07T22:47:00Z">
        <w:r>
          <w:rPr>
            <w:rFonts w:cs="Courier New"/>
          </w:rPr>
          <w:t xml:space="preserve">            </w:t>
        </w:r>
      </w:ins>
      <w:ins w:id="13538" w:author="CR#1665r2" w:date="2020-07-07T22:45:00Z">
        <w:r>
          <w:rPr>
            <w:rFonts w:cs="Courier New"/>
          </w:rPr>
          <w:t>OPTIONAL,</w:t>
        </w:r>
      </w:ins>
    </w:p>
    <w:p w14:paraId="39E3EFF1" w14:textId="7571C3AA" w:rsidR="00EA1F7F" w:rsidRDefault="00EA1F7F" w:rsidP="00EA1F7F">
      <w:pPr>
        <w:pStyle w:val="PL"/>
        <w:rPr>
          <w:ins w:id="13539" w:author="CR#1665r2" w:date="2020-07-07T22:45:00Z"/>
          <w:rFonts w:cs="Courier New"/>
        </w:rPr>
        <w:pPrChange w:id="13540"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13541" w:author="CR#1665r2" w:date="2020-07-07T22:46:00Z">
        <w:r>
          <w:rPr>
            <w:rFonts w:cs="Courier New"/>
          </w:rPr>
          <w:t xml:space="preserve">    </w:t>
        </w:r>
      </w:ins>
      <w:ins w:id="13542" w:author="CR#1665r2" w:date="2020-07-07T22:45:00Z">
        <w:r>
          <w:rPr>
            <w:rFonts w:cs="Courier New"/>
          </w:rPr>
          <w:t>supportedBandCombinationListSidelinkEUTRA-r16</w:t>
        </w:r>
      </w:ins>
      <w:ins w:id="13543" w:author="CR#1665r2" w:date="2020-07-07T22:46:00Z">
        <w:r>
          <w:rPr>
            <w:rFonts w:cs="Courier New"/>
          </w:rPr>
          <w:t xml:space="preserve">          </w:t>
        </w:r>
      </w:ins>
      <w:ins w:id="13544" w:author="CR#1665r2" w:date="2020-07-07T22:45:00Z">
        <w:r>
          <w:rPr>
            <w:rFonts w:cs="Courier New"/>
          </w:rPr>
          <w:t>SupportedBandCombinationListSidelinkEUTRA-r16</w:t>
        </w:r>
      </w:ins>
      <w:ins w:id="13545" w:author="CR#1665r2" w:date="2020-07-07T22:47:00Z">
        <w:r>
          <w:rPr>
            <w:rFonts w:cs="Courier New"/>
          </w:rPr>
          <w:t xml:space="preserve">       </w:t>
        </w:r>
      </w:ins>
      <w:ins w:id="13546" w:author="CR#1665r2" w:date="2020-07-07T22:45:00Z">
        <w:r>
          <w:rPr>
            <w:rFonts w:cs="Courier New"/>
          </w:rPr>
          <w:t>OPTIONAL,</w:t>
        </w:r>
      </w:ins>
    </w:p>
    <w:p w14:paraId="7878CDAF" w14:textId="4F09E752" w:rsidR="00EA1F7F" w:rsidRDefault="00EA1F7F" w:rsidP="00EA1F7F">
      <w:pPr>
        <w:pStyle w:val="PL"/>
        <w:rPr>
          <w:ins w:id="13547" w:author="CR#1665r2" w:date="2020-07-07T22:45:00Z"/>
        </w:rPr>
      </w:pPr>
      <w:ins w:id="13548" w:author="CR#1665r2" w:date="2020-07-07T22:46:00Z">
        <w:r>
          <w:t xml:space="preserve">    </w:t>
        </w:r>
      </w:ins>
      <w:ins w:id="13549" w:author="CR#1665r2" w:date="2020-07-07T22:45:00Z">
        <w:r>
          <w:t>supportedBandCombinationListSidelinkEUTRA-NR-r16</w:t>
        </w:r>
      </w:ins>
      <w:ins w:id="13550" w:author="CR#1665r2" w:date="2020-07-07T22:47:00Z">
        <w:r>
          <w:t xml:space="preserve">       </w:t>
        </w:r>
      </w:ins>
      <w:ins w:id="13551" w:author="CR#1665r2" w:date="2020-07-07T22:45:00Z">
        <w:r>
          <w:t>SupportedBandCombinationListSidelinkEUTRA-NR-r16</w:t>
        </w:r>
      </w:ins>
      <w:ins w:id="13552" w:author="CR#1665r2" w:date="2020-07-07T22:47:00Z">
        <w:r>
          <w:t xml:space="preserve">    </w:t>
        </w:r>
      </w:ins>
      <w:ins w:id="13553" w:author="CR#1665r2" w:date="2020-07-07T22:45:00Z">
        <w:r>
          <w:t>OPTIONAL,</w:t>
        </w:r>
      </w:ins>
    </w:p>
    <w:p w14:paraId="4D77AA4F" w14:textId="77777777" w:rsidR="00EA1F7F" w:rsidRDefault="00EA1F7F" w:rsidP="00EA1F7F">
      <w:pPr>
        <w:pStyle w:val="PL"/>
        <w:rPr>
          <w:ins w:id="13554" w:author="CR#1665r2" w:date="2020-07-07T22:45:00Z"/>
          <w:rFonts w:cs="Courier New"/>
        </w:rPr>
        <w:pPrChange w:id="13555"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56" w:author="CR#1665r2" w:date="2020-07-07T22:45:00Z">
        <w:r>
          <w:rPr>
            <w:rFonts w:cs="Courier New"/>
          </w:rPr>
          <w:t xml:space="preserve">    ...</w:t>
        </w:r>
      </w:ins>
    </w:p>
    <w:p w14:paraId="02CD7CBC" w14:textId="77777777" w:rsidR="00EA1F7F" w:rsidRDefault="00EA1F7F" w:rsidP="00EA1F7F">
      <w:pPr>
        <w:pStyle w:val="PL"/>
        <w:rPr>
          <w:ins w:id="13557" w:author="CR#1665r2" w:date="2020-07-07T22:45:00Z"/>
        </w:rPr>
        <w:pPrChange w:id="13558"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59" w:author="CR#1665r2" w:date="2020-07-07T22:45:00Z">
        <w:r>
          <w:rPr>
            <w:rFonts w:cs="Courier New"/>
          </w:rPr>
          <w:t>}</w:t>
        </w:r>
      </w:ins>
    </w:p>
    <w:p w14:paraId="2036D838" w14:textId="77777777" w:rsidR="00EA1F7F" w:rsidRDefault="00EA1F7F" w:rsidP="00EA1F7F">
      <w:pPr>
        <w:pStyle w:val="PL"/>
        <w:rPr>
          <w:ins w:id="13560" w:author="CR#1665r2" w:date="2020-07-07T22:45:00Z"/>
        </w:rPr>
        <w:pPrChange w:id="13561"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3119E5B" w14:textId="4675F49A" w:rsidR="00EA1F7F" w:rsidRDefault="00EA1F7F" w:rsidP="00EA1F7F">
      <w:pPr>
        <w:pStyle w:val="PL"/>
        <w:rPr>
          <w:ins w:id="13562" w:author="CR#1665r2" w:date="2020-07-07T22:45:00Z"/>
        </w:rPr>
      </w:pPr>
      <w:ins w:id="13563" w:author="CR#1665r2" w:date="2020-07-07T22:45:00Z">
        <w:r>
          <w:t>SupportedBandCombinationListSidelink-r16 ::=</w:t>
        </w:r>
      </w:ins>
      <w:ins w:id="13564" w:author="CR#1665r2" w:date="2020-07-07T22:47:00Z">
        <w:r>
          <w:t xml:space="preserve"> </w:t>
        </w:r>
      </w:ins>
      <w:ins w:id="13565" w:author="CR#1665r2" w:date="2020-07-07T22:45:00Z">
        <w:r>
          <w:t>SEQUENCE (SIZE (1..maxBandComb)) OF BandCombinationParametersSidelink-r16</w:t>
        </w:r>
      </w:ins>
    </w:p>
    <w:p w14:paraId="05F4FAE1" w14:textId="77777777" w:rsidR="00EA1F7F" w:rsidRDefault="00EA1F7F" w:rsidP="00EA1F7F">
      <w:pPr>
        <w:pStyle w:val="PL"/>
        <w:rPr>
          <w:ins w:id="13566" w:author="CR#1665r2" w:date="2020-07-07T22:45:00Z"/>
        </w:rPr>
      </w:pPr>
    </w:p>
    <w:p w14:paraId="224939EB" w14:textId="05D188EC" w:rsidR="00EA1F7F" w:rsidRDefault="00EA1F7F" w:rsidP="00EA1F7F">
      <w:pPr>
        <w:pStyle w:val="PL"/>
        <w:rPr>
          <w:ins w:id="13567" w:author="CR#1665r2" w:date="2020-07-07T22:45:00Z"/>
        </w:rPr>
      </w:pPr>
      <w:ins w:id="13568" w:author="CR#1665r2" w:date="2020-07-07T22:45:00Z">
        <w:r>
          <w:t>BandCombinationParametersSidelink-r16 ::=</w:t>
        </w:r>
      </w:ins>
      <w:ins w:id="13569" w:author="CR#1665r2" w:date="2020-07-07T22:47:00Z">
        <w:r>
          <w:t xml:space="preserve"> </w:t>
        </w:r>
      </w:ins>
      <w:ins w:id="13570" w:author="CR#1665r2" w:date="2020-07-07T22:45:00Z">
        <w:r>
          <w:t>SEQUENCE (SIZE (1..maxSimultaneousBands)) OF BandParametersSidelink-r16</w:t>
        </w:r>
      </w:ins>
    </w:p>
    <w:p w14:paraId="6E3FBE57" w14:textId="77777777" w:rsidR="00EA1F7F" w:rsidRDefault="00EA1F7F" w:rsidP="00EA1F7F">
      <w:pPr>
        <w:pStyle w:val="PL"/>
        <w:rPr>
          <w:ins w:id="13571" w:author="CR#1665r2" w:date="2020-07-07T22:45:00Z"/>
        </w:rPr>
      </w:pPr>
    </w:p>
    <w:p w14:paraId="1E7604DF" w14:textId="77777777" w:rsidR="00EA1F7F" w:rsidRDefault="00EA1F7F" w:rsidP="00EA1F7F">
      <w:pPr>
        <w:pStyle w:val="PL"/>
        <w:rPr>
          <w:ins w:id="13572" w:author="CR#1665r2" w:date="2020-07-07T22:45:00Z"/>
        </w:rPr>
      </w:pPr>
      <w:ins w:id="13573" w:author="CR#1665r2" w:date="2020-07-07T22:45:00Z">
        <w:r>
          <w:t>BandParametersSidelink-r16 ::= SEQUENCE {</w:t>
        </w:r>
      </w:ins>
    </w:p>
    <w:p w14:paraId="30A59CD4" w14:textId="3B621BC1" w:rsidR="00EA1F7F" w:rsidRDefault="00EA1F7F" w:rsidP="00EA1F7F">
      <w:pPr>
        <w:pStyle w:val="PL"/>
        <w:rPr>
          <w:ins w:id="13574" w:author="CR#1665r2" w:date="2020-07-07T22:45:00Z"/>
        </w:rPr>
      </w:pPr>
      <w:ins w:id="13575" w:author="CR#1665r2" w:date="2020-07-07T22:47:00Z">
        <w:r>
          <w:t xml:space="preserve">    </w:t>
        </w:r>
      </w:ins>
      <w:ins w:id="13576" w:author="CR#1665r2" w:date="2020-07-07T22:45:00Z">
        <w:r>
          <w:t>freqBandSidelink-r16</w:t>
        </w:r>
      </w:ins>
      <w:ins w:id="13577" w:author="CR#1665r2" w:date="2020-07-07T22:47:00Z">
        <w:r>
          <w:t xml:space="preserve">            </w:t>
        </w:r>
      </w:ins>
      <w:ins w:id="13578" w:author="CR#1665r2" w:date="2020-07-07T22:45:00Z">
        <w:r>
          <w:t>FreqBandIndicatorNR</w:t>
        </w:r>
      </w:ins>
    </w:p>
    <w:p w14:paraId="5C7E453C" w14:textId="77777777" w:rsidR="00EA1F7F" w:rsidRDefault="00EA1F7F" w:rsidP="00EA1F7F">
      <w:pPr>
        <w:pStyle w:val="PL"/>
        <w:rPr>
          <w:ins w:id="13579" w:author="CR#1665r2" w:date="2020-07-07T22:45:00Z"/>
        </w:rPr>
      </w:pPr>
      <w:ins w:id="13580" w:author="CR#1665r2" w:date="2020-07-07T22:45:00Z">
        <w:r>
          <w:t>}</w:t>
        </w:r>
      </w:ins>
    </w:p>
    <w:p w14:paraId="7332EEED" w14:textId="77777777" w:rsidR="00EA1F7F" w:rsidRDefault="00EA1F7F" w:rsidP="00EA1F7F">
      <w:pPr>
        <w:pStyle w:val="PL"/>
        <w:rPr>
          <w:ins w:id="13581" w:author="CR#1665r2" w:date="2020-07-07T22:45:00Z"/>
        </w:rPr>
      </w:pPr>
    </w:p>
    <w:p w14:paraId="0404FC07" w14:textId="19EDAA50" w:rsidR="00EA1F7F" w:rsidRDefault="00EA1F7F" w:rsidP="00EA1F7F">
      <w:pPr>
        <w:pStyle w:val="PL"/>
        <w:rPr>
          <w:ins w:id="13582" w:author="CR#1665r2" w:date="2020-07-07T22:45:00Z"/>
          <w:rFonts w:cs="Courier New"/>
        </w:rPr>
      </w:pPr>
      <w:ins w:id="13583" w:author="CR#1665r2" w:date="2020-07-07T22:45:00Z">
        <w:r>
          <w:rPr>
            <w:rFonts w:cs="Courier New"/>
          </w:rPr>
          <w:t>SupportedBandCombinationListSidelinkEUTRA-r16 ::=</w:t>
        </w:r>
      </w:ins>
      <w:ins w:id="13584" w:author="CR#1665r2" w:date="2020-07-07T22:48:00Z">
        <w:r>
          <w:rPr>
            <w:rFonts w:cs="Courier New"/>
          </w:rPr>
          <w:t xml:space="preserve"> </w:t>
        </w:r>
      </w:ins>
      <w:ins w:id="13585" w:author="CR#1665r2" w:date="2020-07-07T22:45:00Z">
        <w:r>
          <w:rPr>
            <w:rFonts w:cs="Courier New"/>
          </w:rPr>
          <w:t>SEQUENCE {</w:t>
        </w:r>
      </w:ins>
    </w:p>
    <w:p w14:paraId="4E454AD2" w14:textId="2D0C5A9F" w:rsidR="00EA1F7F" w:rsidRDefault="00EA1F7F" w:rsidP="00EA1F7F">
      <w:pPr>
        <w:pStyle w:val="PL"/>
        <w:rPr>
          <w:ins w:id="13586" w:author="CR#1665r2" w:date="2020-07-07T22:45:00Z"/>
          <w:rFonts w:cs="Courier New"/>
        </w:rPr>
      </w:pPr>
      <w:ins w:id="13587" w:author="CR#1665r2" w:date="2020-07-07T22:48:00Z">
        <w:r>
          <w:rPr>
            <w:rFonts w:cs="Courier New"/>
          </w:rPr>
          <w:t xml:space="preserve">    </w:t>
        </w:r>
      </w:ins>
      <w:ins w:id="13588" w:author="CR#1665r2" w:date="2020-07-07T22:45:00Z">
        <w:r>
          <w:rPr>
            <w:rFonts w:cs="Courier New"/>
          </w:rPr>
          <w:t>bandCombinationListEUTRA1-r16</w:t>
        </w:r>
      </w:ins>
      <w:ins w:id="13589" w:author="CR#1665r2" w:date="2020-07-07T22:48:00Z">
        <w:r>
          <w:rPr>
            <w:rFonts w:cs="Courier New"/>
          </w:rPr>
          <w:t xml:space="preserve">               </w:t>
        </w:r>
      </w:ins>
      <w:ins w:id="13590" w:author="CR#1665r2" w:date="2020-07-07T22:45:00Z">
        <w:r>
          <w:rPr>
            <w:rFonts w:cs="Courier New"/>
          </w:rPr>
          <w:t>OCTET STRING</w:t>
        </w:r>
      </w:ins>
      <w:ins w:id="13591" w:author="CR#1665r2" w:date="2020-07-07T22:48:00Z">
        <w:r>
          <w:rPr>
            <w:rFonts w:cs="Courier New"/>
          </w:rPr>
          <w:t xml:space="preserve">                        </w:t>
        </w:r>
      </w:ins>
      <w:ins w:id="13592" w:author="CR#1665r2" w:date="2020-07-07T22:45:00Z">
        <w:r>
          <w:rPr>
            <w:rFonts w:cs="Courier New"/>
          </w:rPr>
          <w:t>OPTIONAL</w:t>
        </w:r>
        <w:r>
          <w:t>,</w:t>
        </w:r>
      </w:ins>
    </w:p>
    <w:p w14:paraId="53542F8E" w14:textId="1E9AD44E" w:rsidR="00EA1F7F" w:rsidRDefault="00EA1F7F" w:rsidP="00EA1F7F">
      <w:pPr>
        <w:pStyle w:val="PL"/>
        <w:rPr>
          <w:ins w:id="13593" w:author="CR#1665r2" w:date="2020-07-07T22:45:00Z"/>
          <w:rFonts w:cs="Courier New"/>
        </w:rPr>
      </w:pPr>
      <w:ins w:id="13594" w:author="CR#1665r2" w:date="2020-07-07T22:48:00Z">
        <w:r>
          <w:rPr>
            <w:rFonts w:cs="Courier New"/>
          </w:rPr>
          <w:t xml:space="preserve">    </w:t>
        </w:r>
      </w:ins>
      <w:ins w:id="13595" w:author="CR#1665r2" w:date="2020-07-07T22:45:00Z">
        <w:r>
          <w:rPr>
            <w:rFonts w:cs="Courier New"/>
          </w:rPr>
          <w:t>bandCombinationListEUTRA2-r16</w:t>
        </w:r>
      </w:ins>
      <w:ins w:id="13596" w:author="CR#1665r2" w:date="2020-07-07T22:48:00Z">
        <w:r>
          <w:rPr>
            <w:rFonts w:cs="Courier New"/>
          </w:rPr>
          <w:t xml:space="preserve">               </w:t>
        </w:r>
      </w:ins>
      <w:ins w:id="13597" w:author="CR#1665r2" w:date="2020-07-07T22:45:00Z">
        <w:r>
          <w:rPr>
            <w:rFonts w:cs="Courier New"/>
          </w:rPr>
          <w:t>OCTET STRING</w:t>
        </w:r>
      </w:ins>
      <w:ins w:id="13598" w:author="CR#1665r2" w:date="2020-07-07T22:48:00Z">
        <w:r>
          <w:rPr>
            <w:rFonts w:cs="Courier New"/>
          </w:rPr>
          <w:t xml:space="preserve">                        </w:t>
        </w:r>
      </w:ins>
      <w:ins w:id="13599" w:author="CR#1665r2" w:date="2020-07-07T22:45:00Z">
        <w:r>
          <w:rPr>
            <w:rFonts w:cs="Courier New"/>
          </w:rPr>
          <w:t>OPTIONAL</w:t>
        </w:r>
      </w:ins>
    </w:p>
    <w:p w14:paraId="5FB14F8C" w14:textId="77777777" w:rsidR="00EA1F7F" w:rsidRDefault="00EA1F7F" w:rsidP="00EA1F7F">
      <w:pPr>
        <w:pStyle w:val="PL"/>
        <w:rPr>
          <w:ins w:id="13600" w:author="CR#1665r2" w:date="2020-07-07T22:45:00Z"/>
          <w:rFonts w:cs="Courier New"/>
        </w:rPr>
      </w:pPr>
      <w:ins w:id="13601" w:author="CR#1665r2" w:date="2020-07-07T22:45:00Z">
        <w:r>
          <w:rPr>
            <w:rFonts w:cs="Courier New"/>
          </w:rPr>
          <w:t>}</w:t>
        </w:r>
      </w:ins>
    </w:p>
    <w:p w14:paraId="30459C74" w14:textId="77777777" w:rsidR="00EA1F7F" w:rsidRDefault="00EA1F7F" w:rsidP="00EA1F7F">
      <w:pPr>
        <w:pStyle w:val="PL"/>
        <w:rPr>
          <w:ins w:id="13602" w:author="CR#1665r2" w:date="2020-07-07T22:45:00Z"/>
        </w:rPr>
      </w:pPr>
    </w:p>
    <w:p w14:paraId="798FEBDF" w14:textId="160A6E80" w:rsidR="00EA1F7F" w:rsidRDefault="00EA1F7F" w:rsidP="00EA1F7F">
      <w:pPr>
        <w:pStyle w:val="PL"/>
        <w:rPr>
          <w:ins w:id="13603" w:author="CR#1665r2" w:date="2020-07-07T22:45:00Z"/>
        </w:rPr>
      </w:pPr>
      <w:ins w:id="13604" w:author="CR#1665r2" w:date="2020-07-07T22:45:00Z">
        <w:r>
          <w:t>SupportedBandCombinationListSidelinkEUTRA-NR-r16 ::=</w:t>
        </w:r>
      </w:ins>
      <w:ins w:id="13605" w:author="CR#1665r2" w:date="2020-07-07T22:48:00Z">
        <w:r>
          <w:t xml:space="preserve"> </w:t>
        </w:r>
      </w:ins>
      <w:ins w:id="13606" w:author="CR#1665r2" w:date="2020-07-07T22:45:00Z">
        <w:r>
          <w:t>SEQUENCE (SIZE (1..maxBandComb)) OF BandCombinationParametersSidelinkEUTRA-NR-r16</w:t>
        </w:r>
      </w:ins>
    </w:p>
    <w:p w14:paraId="2158D322" w14:textId="77777777" w:rsidR="00EA1F7F" w:rsidRDefault="00EA1F7F" w:rsidP="00EA1F7F">
      <w:pPr>
        <w:pStyle w:val="PL"/>
        <w:rPr>
          <w:ins w:id="13607" w:author="CR#1665r2" w:date="2020-07-07T22:45:00Z"/>
        </w:rPr>
      </w:pPr>
    </w:p>
    <w:p w14:paraId="67A88269" w14:textId="48171B03" w:rsidR="00EA1F7F" w:rsidRDefault="00EA1F7F" w:rsidP="00EA1F7F">
      <w:pPr>
        <w:pStyle w:val="PL"/>
        <w:rPr>
          <w:ins w:id="13608" w:author="CR#1665r2" w:date="2020-07-07T22:45:00Z"/>
        </w:rPr>
      </w:pPr>
      <w:ins w:id="13609" w:author="CR#1665r2" w:date="2020-07-07T22:45:00Z">
        <w:r>
          <w:t>BandCombinationParametersSidelinkEUTRA-NR-r16 ::=</w:t>
        </w:r>
      </w:ins>
      <w:ins w:id="13610" w:author="CR#1665r2" w:date="2020-07-07T22:48:00Z">
        <w:r>
          <w:t xml:space="preserve"> </w:t>
        </w:r>
      </w:ins>
      <w:ins w:id="13611" w:author="CR#1665r2" w:date="2020-07-07T22:45:00Z">
        <w:r>
          <w:t>SEQUENCE (SIZE (1..maxSimultaneousBands)) OF BandParametersSidelinkEUTRA-NR-r16</w:t>
        </w:r>
      </w:ins>
    </w:p>
    <w:p w14:paraId="469FE5CA" w14:textId="77777777" w:rsidR="00EA1F7F" w:rsidRDefault="00EA1F7F" w:rsidP="00EA1F7F">
      <w:pPr>
        <w:pStyle w:val="PL"/>
        <w:rPr>
          <w:ins w:id="13612" w:author="CR#1665r2" w:date="2020-07-07T22:45:00Z"/>
        </w:rPr>
      </w:pPr>
    </w:p>
    <w:p w14:paraId="349E8A4C" w14:textId="77777777" w:rsidR="00EA1F7F" w:rsidRDefault="00EA1F7F" w:rsidP="00EA1F7F">
      <w:pPr>
        <w:pStyle w:val="PL"/>
        <w:rPr>
          <w:ins w:id="13613" w:author="CR#1665r2" w:date="2020-07-07T22:48:00Z"/>
        </w:rPr>
      </w:pPr>
      <w:ins w:id="13614" w:author="CR#1665r2" w:date="2020-07-07T22:45:00Z">
        <w:r>
          <w:t>BandParametersSidelinkEUTRA-NR-r16 ::= CHOICE {</w:t>
        </w:r>
      </w:ins>
    </w:p>
    <w:p w14:paraId="38EA43EB" w14:textId="7D97AD99" w:rsidR="00EA1F7F" w:rsidRDefault="00EA1F7F" w:rsidP="00EA1F7F">
      <w:pPr>
        <w:pStyle w:val="PL"/>
        <w:rPr>
          <w:ins w:id="13615" w:author="CR#1665r2" w:date="2020-07-07T22:45:00Z"/>
        </w:rPr>
        <w:pPrChange w:id="13616" w:author="CR#1665r2" w:date="2020-07-07T22:48:00Z">
          <w:pPr>
            <w:pStyle w:val="PL"/>
            <w:ind w:firstLine="390"/>
          </w:pPr>
        </w:pPrChange>
      </w:pPr>
      <w:ins w:id="13617" w:author="CR#1665r2" w:date="2020-07-07T22:48:00Z">
        <w:r>
          <w:t xml:space="preserve">    </w:t>
        </w:r>
      </w:ins>
      <w:ins w:id="13618" w:author="CR#1665r2" w:date="2020-07-07T22:45:00Z">
        <w:r>
          <w:t xml:space="preserve">eutra                               </w:t>
        </w:r>
      </w:ins>
      <w:ins w:id="13619" w:author="CR#1665r2" w:date="2020-07-07T22:49:00Z">
        <w:r>
          <w:t xml:space="preserve">   </w:t>
        </w:r>
      </w:ins>
      <w:ins w:id="13620" w:author="CR#1665r2" w:date="2020-07-07T22:45:00Z">
        <w:r>
          <w:t>SEQUENCE {</w:t>
        </w:r>
      </w:ins>
    </w:p>
    <w:p w14:paraId="0E3C5688" w14:textId="05CB48D6" w:rsidR="00EA1F7F" w:rsidRDefault="00EA1F7F" w:rsidP="00EA1F7F">
      <w:pPr>
        <w:pStyle w:val="PL"/>
        <w:rPr>
          <w:ins w:id="13621" w:author="CR#1665r2" w:date="2020-07-07T22:45:00Z"/>
        </w:rPr>
      </w:pPr>
      <w:ins w:id="13622" w:author="CR#1665r2" w:date="2020-07-07T22:45:00Z">
        <w:r>
          <w:t xml:space="preserve">        bandParametersSidelinkEUTRA1-r16       </w:t>
        </w:r>
        <w:r>
          <w:rPr>
            <w:rFonts w:cs="Courier New"/>
          </w:rPr>
          <w:t>OCTET STRING</w:t>
        </w:r>
      </w:ins>
      <w:ins w:id="13623" w:author="CR#1665r2" w:date="2020-07-07T22:49:00Z">
        <w:r>
          <w:rPr>
            <w:rFonts w:cs="Courier New"/>
          </w:rPr>
          <w:t xml:space="preserve">                         </w:t>
        </w:r>
      </w:ins>
      <w:ins w:id="13624" w:author="CR#1665r2" w:date="2020-07-07T22:45:00Z">
        <w:r>
          <w:rPr>
            <w:rFonts w:cs="Courier New"/>
          </w:rPr>
          <w:t>OPTIONAL</w:t>
        </w:r>
        <w:r>
          <w:t>,</w:t>
        </w:r>
      </w:ins>
    </w:p>
    <w:p w14:paraId="3BD04FCF" w14:textId="57FB00BA" w:rsidR="00EA1F7F" w:rsidRDefault="00EA1F7F" w:rsidP="00EA1F7F">
      <w:pPr>
        <w:pStyle w:val="PL"/>
        <w:rPr>
          <w:ins w:id="13625" w:author="CR#1665r2" w:date="2020-07-07T22:45:00Z"/>
        </w:rPr>
      </w:pPr>
      <w:ins w:id="13626" w:author="CR#1665r2" w:date="2020-07-07T22:45:00Z">
        <w:r>
          <w:t xml:space="preserve">        bandParametersSidelinkEUTRA2-r16       </w:t>
        </w:r>
        <w:r>
          <w:rPr>
            <w:rFonts w:cs="Courier New"/>
          </w:rPr>
          <w:t>OCTET STRING</w:t>
        </w:r>
      </w:ins>
      <w:ins w:id="13627" w:author="CR#1665r2" w:date="2020-07-07T22:49:00Z">
        <w:r>
          <w:rPr>
            <w:rFonts w:cs="Courier New"/>
          </w:rPr>
          <w:t xml:space="preserve">                         </w:t>
        </w:r>
      </w:ins>
      <w:ins w:id="13628" w:author="CR#1665r2" w:date="2020-07-07T22:45:00Z">
        <w:r>
          <w:rPr>
            <w:rFonts w:cs="Courier New"/>
          </w:rPr>
          <w:t>OPTIONAL</w:t>
        </w:r>
      </w:ins>
    </w:p>
    <w:p w14:paraId="41929F13" w14:textId="77777777" w:rsidR="00EA1F7F" w:rsidRDefault="00EA1F7F" w:rsidP="00EA1F7F">
      <w:pPr>
        <w:pStyle w:val="PL"/>
        <w:rPr>
          <w:ins w:id="13629" w:author="CR#1665r2" w:date="2020-07-07T22:45:00Z"/>
        </w:rPr>
      </w:pPr>
      <w:ins w:id="13630" w:author="CR#1665r2" w:date="2020-07-07T22:45:00Z">
        <w:r>
          <w:t xml:space="preserve">    },</w:t>
        </w:r>
      </w:ins>
    </w:p>
    <w:p w14:paraId="30ED84CE" w14:textId="386C4331" w:rsidR="00EA1F7F" w:rsidRDefault="00EA1F7F" w:rsidP="00EA1F7F">
      <w:pPr>
        <w:pStyle w:val="PL"/>
        <w:rPr>
          <w:ins w:id="13631" w:author="CR#1665r2" w:date="2020-07-07T22:45:00Z"/>
        </w:rPr>
      </w:pPr>
      <w:ins w:id="13632" w:author="CR#1665r2" w:date="2020-07-07T22:45:00Z">
        <w:r>
          <w:t xml:space="preserve">    nr                             </w:t>
        </w:r>
      </w:ins>
      <w:ins w:id="13633" w:author="CR#1665r2" w:date="2020-07-07T22:49:00Z">
        <w:r>
          <w:t xml:space="preserve">    </w:t>
        </w:r>
      </w:ins>
      <w:ins w:id="13634" w:author="CR#1665r2" w:date="2020-07-07T22:45:00Z">
        <w:r>
          <w:t xml:space="preserve">    SEQUENCE {</w:t>
        </w:r>
      </w:ins>
    </w:p>
    <w:p w14:paraId="343E6914" w14:textId="7ED30438" w:rsidR="00EA1F7F" w:rsidRDefault="00EA1F7F" w:rsidP="00EA1F7F">
      <w:pPr>
        <w:pStyle w:val="PL"/>
        <w:rPr>
          <w:ins w:id="13635" w:author="CR#1665r2" w:date="2020-07-07T22:45:00Z"/>
        </w:rPr>
        <w:pPrChange w:id="13636" w:author="CR#1665r2" w:date="2020-07-07T22:49:00Z">
          <w:pPr>
            <w:pStyle w:val="PL"/>
            <w:ind w:firstLine="390"/>
          </w:pPr>
        </w:pPrChange>
      </w:pPr>
      <w:ins w:id="13637" w:author="CR#1665r2" w:date="2020-07-07T22:45:00Z">
        <w:r>
          <w:t xml:space="preserve">        bandParametersSidelinkNR-r16</w:t>
        </w:r>
      </w:ins>
      <w:ins w:id="13638" w:author="CR#1665r2" w:date="2020-07-07T22:49:00Z">
        <w:r>
          <w:t xml:space="preserve">           </w:t>
        </w:r>
      </w:ins>
      <w:ins w:id="13639" w:author="CR#1665r2" w:date="2020-07-07T22:45:00Z">
        <w:r>
          <w:t>BandParametersSidelink-r16 }</w:t>
        </w:r>
      </w:ins>
    </w:p>
    <w:p w14:paraId="5951F111" w14:textId="0D21CCBA" w:rsidR="00EA1F7F" w:rsidRDefault="00EA1F7F" w:rsidP="00EA1F7F">
      <w:pPr>
        <w:pStyle w:val="PL"/>
        <w:rPr>
          <w:ins w:id="13640" w:author="CR#1665r2" w:date="2020-07-07T22:45:00Z"/>
        </w:rPr>
        <w:pPrChange w:id="13641" w:author="CR#1665r2" w:date="2020-07-07T22: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642" w:author="CR#1665r2" w:date="2020-07-07T22:50:00Z">
        <w:r>
          <w:t xml:space="preserve">    </w:t>
        </w:r>
      </w:ins>
      <w:ins w:id="13643" w:author="CR#1665r2" w:date="2020-07-07T22:45:00Z">
        <w:r>
          <w:t>}</w:t>
        </w:r>
      </w:ins>
    </w:p>
    <w:p w14:paraId="3799F9FC" w14:textId="77777777" w:rsidR="00EA1F7F" w:rsidRDefault="00EA1F7F" w:rsidP="00EA1F7F">
      <w:pPr>
        <w:pStyle w:val="PL"/>
        <w:rPr>
          <w:ins w:id="13644" w:author="CR#1665r2" w:date="2020-07-07T22:45:00Z"/>
        </w:rPr>
        <w:pPrChange w:id="13645" w:author="CR#1665r2" w:date="2020-07-07T22: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180619" w14:textId="77777777" w:rsidR="00EA1F7F" w:rsidRDefault="00EA1F7F" w:rsidP="00EA1F7F">
      <w:pPr>
        <w:pStyle w:val="PL"/>
        <w:rPr>
          <w:ins w:id="13646" w:author="CR#1665r2" w:date="2020-07-07T22:45:00Z"/>
        </w:rPr>
        <w:pPrChange w:id="13647" w:author="CR#1665r2" w:date="2020-07-07T22: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648" w:author="CR#1665r2" w:date="2020-07-07T22:45:00Z">
        <w:r>
          <w:t>-- TAG-BANDCOMBINATIONLISTSIDELINK-STOP</w:t>
        </w:r>
      </w:ins>
    </w:p>
    <w:p w14:paraId="19AEC6D9" w14:textId="77777777" w:rsidR="00EA1F7F" w:rsidRDefault="00EA1F7F" w:rsidP="00EA1F7F">
      <w:pPr>
        <w:pStyle w:val="PL"/>
        <w:rPr>
          <w:ins w:id="13649" w:author="CR#1665r2" w:date="2020-07-07T22:45:00Z"/>
          <w:rFonts w:ascii="Times New Roman" w:hAnsi="Times New Roman"/>
          <w:sz w:val="20"/>
          <w:lang w:eastAsia="ja-JP"/>
        </w:rPr>
        <w:pPrChange w:id="13650" w:author="CR#1665r2" w:date="2020-07-07T22: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651" w:author="CR#1665r2" w:date="2020-07-07T22:45:00Z">
        <w:r>
          <w:t>-- ASN1STOP</w:t>
        </w:r>
      </w:ins>
    </w:p>
    <w:p w14:paraId="610F3D89" w14:textId="77777777" w:rsidR="00EA1F7F" w:rsidRDefault="00EA1F7F" w:rsidP="00EA1F7F">
      <w:pPr>
        <w:rPr>
          <w:ins w:id="13652" w:author="CR#1665r2" w:date="2020-07-07T22:45: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A1F7F" w14:paraId="63372E01" w14:textId="77777777" w:rsidTr="00EA1F7F">
        <w:trPr>
          <w:ins w:id="13653" w:author="CR#1665r2" w:date="2020-07-07T22:45:00Z"/>
        </w:trPr>
        <w:tc>
          <w:tcPr>
            <w:tcW w:w="14173" w:type="dxa"/>
            <w:tcBorders>
              <w:top w:val="single" w:sz="4" w:space="0" w:color="auto"/>
              <w:left w:val="single" w:sz="4" w:space="0" w:color="auto"/>
              <w:bottom w:val="single" w:sz="4" w:space="0" w:color="auto"/>
              <w:right w:val="single" w:sz="4" w:space="0" w:color="auto"/>
            </w:tcBorders>
            <w:hideMark/>
          </w:tcPr>
          <w:p w14:paraId="20B88E48" w14:textId="77777777" w:rsidR="00EA1F7F" w:rsidRDefault="00EA1F7F" w:rsidP="00EA1F7F">
            <w:pPr>
              <w:pStyle w:val="TAH"/>
              <w:rPr>
                <w:ins w:id="13654" w:author="CR#1665r2" w:date="2020-07-07T22:45:00Z"/>
                <w:lang w:val="sv-SE" w:eastAsia="sv-SE"/>
              </w:rPr>
              <w:pPrChange w:id="13655" w:author="CR#1665r2" w:date="2020-07-07T22:50:00Z">
                <w:pPr>
                  <w:keepNext/>
                  <w:keepLines/>
                  <w:spacing w:after="0"/>
                  <w:jc w:val="center"/>
                </w:pPr>
              </w:pPrChange>
            </w:pPr>
            <w:ins w:id="13656" w:author="CR#1665r2" w:date="2020-07-07T22:45:00Z">
              <w:r w:rsidRPr="00EA1F7F">
                <w:rPr>
                  <w:i/>
                  <w:iCs/>
                  <w:lang w:val="sv-SE" w:eastAsia="sv-SE"/>
                  <w:rPrChange w:id="13657" w:author="CR#1665r2" w:date="2020-07-07T22:50:00Z">
                    <w:rPr>
                      <w:b/>
                      <w:lang w:val="sv-SE" w:eastAsia="sv-SE"/>
                    </w:rPr>
                  </w:rPrChange>
                </w:rPr>
                <w:t>BandCombinationSidelink</w:t>
              </w:r>
              <w:r>
                <w:rPr>
                  <w:lang w:val="sv-SE" w:eastAsia="sv-SE"/>
                </w:rPr>
                <w:t xml:space="preserve"> field descriptions</w:t>
              </w:r>
            </w:ins>
          </w:p>
        </w:tc>
      </w:tr>
      <w:tr w:rsidR="00EA1F7F" w14:paraId="1D0B7524" w14:textId="77777777" w:rsidTr="00EA1F7F">
        <w:trPr>
          <w:ins w:id="13658" w:author="CR#1665r2" w:date="2020-07-07T22:45:00Z"/>
        </w:trPr>
        <w:tc>
          <w:tcPr>
            <w:tcW w:w="14173" w:type="dxa"/>
            <w:tcBorders>
              <w:top w:val="single" w:sz="4" w:space="0" w:color="auto"/>
              <w:left w:val="single" w:sz="4" w:space="0" w:color="auto"/>
              <w:bottom w:val="single" w:sz="4" w:space="0" w:color="auto"/>
              <w:right w:val="single" w:sz="4" w:space="0" w:color="auto"/>
            </w:tcBorders>
            <w:hideMark/>
          </w:tcPr>
          <w:p w14:paraId="56ECD200" w14:textId="77777777" w:rsidR="00EA1F7F" w:rsidRDefault="00EA1F7F">
            <w:pPr>
              <w:pStyle w:val="TAL"/>
              <w:rPr>
                <w:ins w:id="13659" w:author="CR#1665r2" w:date="2020-07-07T22:45:00Z"/>
                <w:b/>
                <w:i/>
                <w:lang w:val="sv-SE" w:eastAsia="sv-SE"/>
              </w:rPr>
            </w:pPr>
            <w:ins w:id="13660" w:author="CR#1665r2" w:date="2020-07-07T22:45:00Z">
              <w:r>
                <w:rPr>
                  <w:b/>
                  <w:i/>
                  <w:lang w:val="sv-SE" w:eastAsia="sv-SE"/>
                </w:rPr>
                <w:t>bandParametersSidelinkEUTRA1,</w:t>
              </w:r>
              <w:r>
                <w:rPr>
                  <w:lang w:val="sv-SE" w:eastAsia="sv-SE"/>
                </w:rPr>
                <w:t xml:space="preserve"> </w:t>
              </w:r>
              <w:r>
                <w:rPr>
                  <w:b/>
                  <w:i/>
                  <w:lang w:val="sv-SE" w:eastAsia="sv-SE"/>
                </w:rPr>
                <w:t>bandParametersSidelinkEUTRA2</w:t>
              </w:r>
            </w:ins>
          </w:p>
          <w:p w14:paraId="56412A95" w14:textId="77777777" w:rsidR="00EA1F7F" w:rsidRDefault="00EA1F7F" w:rsidP="00EA1F7F">
            <w:pPr>
              <w:pStyle w:val="TAL"/>
              <w:rPr>
                <w:ins w:id="13661" w:author="CR#1665r2" w:date="2020-07-07T22:45:00Z"/>
                <w:lang w:val="sv-SE" w:eastAsia="sv-SE"/>
              </w:rPr>
              <w:pPrChange w:id="13662" w:author="CR#1665r2" w:date="2020-07-07T22:50:00Z">
                <w:pPr>
                  <w:keepNext/>
                  <w:keepLines/>
                  <w:spacing w:after="0"/>
                </w:pPr>
              </w:pPrChange>
            </w:pPr>
            <w:ins w:id="13663" w:author="CR#1665r2" w:date="2020-07-07T22:45:00Z">
              <w:r>
                <w:rPr>
                  <w:lang w:val="sv-SE" w:eastAsia="sv-SE"/>
                </w:rPr>
                <w:t xml:space="preserve">This field includes the </w:t>
              </w:r>
              <w:r>
                <w:rPr>
                  <w:i/>
                  <w:lang w:val="sv-SE" w:eastAsia="sv-SE"/>
                </w:rPr>
                <w:t>V2X-BandParameters-r14</w:t>
              </w:r>
              <w:r>
                <w:rPr>
                  <w:lang w:val="sv-SE" w:eastAsia="sv-SE"/>
                </w:rPr>
                <w:t xml:space="preserve"> and </w:t>
              </w:r>
              <w:r>
                <w:rPr>
                  <w:i/>
                  <w:lang w:val="sv-SE" w:eastAsia="sv-SE"/>
                </w:rPr>
                <w:t>V2X-BandParameters-v1530</w:t>
              </w:r>
              <w:r>
                <w:rPr>
                  <w:lang w:val="sv-SE" w:eastAsia="sv-SE"/>
                </w:rPr>
                <w:t xml:space="preserve"> IE as specified in 36.331 [10]. It is used for reporting the per-band capability for V2X sidelink communication.</w:t>
              </w:r>
            </w:ins>
          </w:p>
        </w:tc>
      </w:tr>
      <w:tr w:rsidR="00EA1F7F" w14:paraId="23D9C970" w14:textId="77777777" w:rsidTr="00EA1F7F">
        <w:trPr>
          <w:ins w:id="13664" w:author="CR#1665r2" w:date="2020-07-07T22:45:00Z"/>
        </w:trPr>
        <w:tc>
          <w:tcPr>
            <w:tcW w:w="14173" w:type="dxa"/>
            <w:tcBorders>
              <w:top w:val="single" w:sz="4" w:space="0" w:color="auto"/>
              <w:left w:val="single" w:sz="4" w:space="0" w:color="auto"/>
              <w:bottom w:val="single" w:sz="4" w:space="0" w:color="auto"/>
              <w:right w:val="single" w:sz="4" w:space="0" w:color="auto"/>
            </w:tcBorders>
            <w:hideMark/>
          </w:tcPr>
          <w:p w14:paraId="5B99A5D7" w14:textId="77777777" w:rsidR="00EA1F7F" w:rsidRDefault="00EA1F7F">
            <w:pPr>
              <w:pStyle w:val="TAL"/>
              <w:rPr>
                <w:ins w:id="13665" w:author="CR#1665r2" w:date="2020-07-07T22:45:00Z"/>
                <w:b/>
                <w:i/>
                <w:lang w:val="sv-SE" w:eastAsia="sv-SE"/>
              </w:rPr>
            </w:pPr>
            <w:ins w:id="13666" w:author="CR#1665r2" w:date="2020-07-07T22:45:00Z">
              <w:r>
                <w:rPr>
                  <w:b/>
                  <w:i/>
                  <w:lang w:val="sv-SE" w:eastAsia="sv-SE"/>
                </w:rPr>
                <w:t>bandCombinationListEUTRA1, bandCombinationListEUTRA2</w:t>
              </w:r>
            </w:ins>
          </w:p>
          <w:p w14:paraId="307C190D" w14:textId="77777777" w:rsidR="00EA1F7F" w:rsidRDefault="00EA1F7F">
            <w:pPr>
              <w:pStyle w:val="TAL"/>
              <w:rPr>
                <w:ins w:id="13667" w:author="CR#1665r2" w:date="2020-07-07T22:45:00Z"/>
                <w:b/>
                <w:i/>
                <w:lang w:val="sv-SE" w:eastAsia="sv-SE"/>
              </w:rPr>
            </w:pPr>
            <w:ins w:id="13668" w:author="CR#1665r2" w:date="2020-07-07T22:45:00Z">
              <w:r>
                <w:rPr>
                  <w:lang w:val="sv-SE" w:eastAsia="sv-SE"/>
                </w:rPr>
                <w:t xml:space="preserve">This field includes the </w:t>
              </w:r>
              <w:r>
                <w:rPr>
                  <w:i/>
                  <w:lang w:val="sv-SE" w:eastAsia="sv-SE"/>
                </w:rPr>
                <w:t xml:space="preserve">V2X-SupportedBandCombination-r14 </w:t>
              </w:r>
              <w:r>
                <w:rPr>
                  <w:lang w:val="sv-SE" w:eastAsia="sv-SE"/>
                </w:rPr>
                <w:t xml:space="preserve">and </w:t>
              </w:r>
              <w:r>
                <w:rPr>
                  <w:i/>
                  <w:lang w:val="sv-SE" w:eastAsia="sv-SE"/>
                </w:rPr>
                <w:t xml:space="preserve">V2X-SupportedBandCombination-v1530 </w:t>
              </w:r>
              <w:r>
                <w:rPr>
                  <w:lang w:val="sv-SE" w:eastAsia="sv-SE"/>
                </w:rPr>
                <w:t>IE as specified in 36.331 [10]. It is used for reporting the band combination list for V2X sidelink communication.</w:t>
              </w:r>
            </w:ins>
          </w:p>
        </w:tc>
      </w:tr>
    </w:tbl>
    <w:p w14:paraId="00992D8A" w14:textId="77777777" w:rsidR="00A65E28" w:rsidRDefault="00A65E28" w:rsidP="00A65E28"/>
    <w:p w14:paraId="0F74A675" w14:textId="77777777" w:rsidR="00A65E28" w:rsidRDefault="00A65E28" w:rsidP="00A65E28">
      <w:pPr>
        <w:pStyle w:val="Heading4"/>
        <w:rPr>
          <w:i/>
          <w:noProof/>
        </w:rPr>
      </w:pPr>
      <w:r>
        <w:t>–</w:t>
      </w:r>
      <w:r>
        <w:tab/>
      </w:r>
      <w:r>
        <w:rPr>
          <w:i/>
          <w:noProof/>
        </w:rPr>
        <w:t>CA-BandwidthClassEUTRA</w:t>
      </w:r>
      <w:del w:id="13669" w:author="CR#1665r2" w:date="2020-07-07T22:51:00Z">
        <w:r w:rsidDel="00EA1F7F">
          <w:rPr>
            <w:i/>
            <w:noProof/>
          </w:rPr>
          <w:delText xml:space="preserve"> </w:delText>
        </w:r>
      </w:del>
    </w:p>
    <w:p w14:paraId="09228723" w14:textId="77777777" w:rsidR="00A65E28" w:rsidRDefault="00A65E28" w:rsidP="00A65E28">
      <w:pPr>
        <w:rPr>
          <w:lang w:eastAsia="x-none"/>
        </w:rPr>
      </w:pPr>
      <w:r>
        <w:t xml:space="preserve">The IE </w:t>
      </w:r>
      <w:r>
        <w:rPr>
          <w:i/>
          <w:noProof/>
        </w:rPr>
        <w:t>CA-BandwidthClassEUTRA</w:t>
      </w:r>
      <w:r>
        <w:t xml:space="preserve"> indicates the E-UTRA CA bandwidth class as defined in TS 36.101 [22], table 5.6A-1.</w:t>
      </w:r>
    </w:p>
    <w:p w14:paraId="0CA70446" w14:textId="77777777" w:rsidR="00A65E28" w:rsidRDefault="00A65E28" w:rsidP="00A65E28">
      <w:pPr>
        <w:pStyle w:val="TH"/>
      </w:pPr>
      <w:r>
        <w:rPr>
          <w:i/>
        </w:rPr>
        <w:t>CA-BandwidthClassEUTRA</w:t>
      </w:r>
      <w:r>
        <w:t xml:space="preserve"> information element</w:t>
      </w:r>
    </w:p>
    <w:p w14:paraId="7E5BB63F" w14:textId="77777777" w:rsidR="00A65E28" w:rsidRDefault="00A65E28" w:rsidP="00A65E28">
      <w:pPr>
        <w:pStyle w:val="PL"/>
      </w:pPr>
      <w:r>
        <w:t>-- ASN1START</w:t>
      </w:r>
    </w:p>
    <w:p w14:paraId="1F6B9C04" w14:textId="77777777" w:rsidR="00A65E28" w:rsidRDefault="00A65E28" w:rsidP="00A65E28">
      <w:pPr>
        <w:pStyle w:val="PL"/>
      </w:pPr>
      <w:r>
        <w:t>-- TAG-CA-BANDWIDTHCLASSEUTRA-START</w:t>
      </w:r>
    </w:p>
    <w:p w14:paraId="7E4D10C1" w14:textId="77777777" w:rsidR="00A65E28" w:rsidRDefault="00A65E28" w:rsidP="00A65E28">
      <w:pPr>
        <w:pStyle w:val="PL"/>
      </w:pPr>
    </w:p>
    <w:p w14:paraId="6D88AB01" w14:textId="77777777" w:rsidR="00A65E28" w:rsidRDefault="00A65E28" w:rsidP="00A65E28">
      <w:pPr>
        <w:pStyle w:val="PL"/>
      </w:pPr>
      <w:r>
        <w:t>CA-BandwidthClassEUTRA ::=          ENUMERATED {a, b, c, d, e, f, ...}</w:t>
      </w:r>
    </w:p>
    <w:p w14:paraId="2F153EF9" w14:textId="77777777" w:rsidR="00A65E28" w:rsidRDefault="00A65E28" w:rsidP="00A65E28">
      <w:pPr>
        <w:pStyle w:val="PL"/>
      </w:pPr>
    </w:p>
    <w:p w14:paraId="5D1DA8CD" w14:textId="77777777" w:rsidR="00A65E28" w:rsidRDefault="00A65E28" w:rsidP="00A65E28">
      <w:pPr>
        <w:pStyle w:val="PL"/>
      </w:pPr>
      <w:r>
        <w:t>-- TAG-CA-BANDWIDTHCLASSEUTRA-STOP</w:t>
      </w:r>
    </w:p>
    <w:p w14:paraId="55E1B236" w14:textId="77777777" w:rsidR="00A65E28" w:rsidRDefault="00A65E28" w:rsidP="00A65E28">
      <w:pPr>
        <w:pStyle w:val="PL"/>
      </w:pPr>
      <w:r>
        <w:lastRenderedPageBreak/>
        <w:t>-- ASN1STOP</w:t>
      </w:r>
    </w:p>
    <w:p w14:paraId="4E7EB77B" w14:textId="77777777" w:rsidR="00A65E28" w:rsidRDefault="00A65E28" w:rsidP="00A65E28"/>
    <w:p w14:paraId="6E51B8CE" w14:textId="77777777" w:rsidR="00A65E28" w:rsidRDefault="00A65E28" w:rsidP="00A65E28">
      <w:pPr>
        <w:pStyle w:val="Heading4"/>
        <w:rPr>
          <w:i/>
          <w:noProof/>
        </w:rPr>
      </w:pPr>
      <w:r>
        <w:t>–</w:t>
      </w:r>
      <w:r>
        <w:tab/>
      </w:r>
      <w:r>
        <w:rPr>
          <w:i/>
          <w:noProof/>
        </w:rPr>
        <w:t>CA-BandwidthClassNR</w:t>
      </w:r>
    </w:p>
    <w:p w14:paraId="502BAFD8" w14:textId="77777777" w:rsidR="00A65E28" w:rsidRDefault="00A65E28" w:rsidP="00A65E28">
      <w:pPr>
        <w:rPr>
          <w:lang w:eastAsia="x-none"/>
        </w:rPr>
      </w:pPr>
      <w:r>
        <w:t xml:space="preserve">The IE </w:t>
      </w:r>
      <w:r>
        <w:rPr>
          <w:i/>
          <w:noProof/>
        </w:rPr>
        <w:t>CA-BandwidthClassNR</w:t>
      </w:r>
      <w:r>
        <w:t xml:space="preserve"> indicates the NR CA bandwidth class as defined in TS 38.101-1 [15], table 5.3A.5-1 and TS 38.101-2 [39], table 5.3A.4-1.</w:t>
      </w:r>
    </w:p>
    <w:p w14:paraId="3705D8CC" w14:textId="77777777" w:rsidR="00A65E28" w:rsidRDefault="00A65E28" w:rsidP="00A65E28">
      <w:pPr>
        <w:pStyle w:val="TH"/>
      </w:pPr>
      <w:r>
        <w:rPr>
          <w:i/>
        </w:rPr>
        <w:t>CA-BandwidthClassNR</w:t>
      </w:r>
      <w:r>
        <w:t xml:space="preserve"> information element</w:t>
      </w:r>
    </w:p>
    <w:p w14:paraId="765AD017" w14:textId="77777777" w:rsidR="00A65E28" w:rsidRDefault="00A65E28" w:rsidP="00A65E28">
      <w:pPr>
        <w:pStyle w:val="PL"/>
      </w:pPr>
      <w:r>
        <w:t>-- ASN1START</w:t>
      </w:r>
    </w:p>
    <w:p w14:paraId="14EDF539" w14:textId="77777777" w:rsidR="00A65E28" w:rsidRDefault="00A65E28" w:rsidP="00A65E28">
      <w:pPr>
        <w:pStyle w:val="PL"/>
      </w:pPr>
      <w:r>
        <w:t>-- TAG-CA-BANDWIDTHCLASSNR-START</w:t>
      </w:r>
    </w:p>
    <w:p w14:paraId="07E550B8" w14:textId="77777777" w:rsidR="00A65E28" w:rsidRDefault="00A65E28" w:rsidP="00A65E28">
      <w:pPr>
        <w:pStyle w:val="PL"/>
      </w:pPr>
    </w:p>
    <w:p w14:paraId="0356617D" w14:textId="77777777" w:rsidR="00A65E28" w:rsidRDefault="00A65E28" w:rsidP="00A65E28">
      <w:pPr>
        <w:pStyle w:val="PL"/>
      </w:pPr>
      <w:r>
        <w:t>CA-BandwidthClassNR ::=             ENUMERATED {a, b, c, d, e, f, g, h, i, j, k, l, m, n, o, p, q, ...}</w:t>
      </w:r>
    </w:p>
    <w:p w14:paraId="23E6A632" w14:textId="77777777" w:rsidR="00A65E28" w:rsidRDefault="00A65E28" w:rsidP="00A65E28">
      <w:pPr>
        <w:pStyle w:val="PL"/>
      </w:pPr>
    </w:p>
    <w:p w14:paraId="62827EF7" w14:textId="77777777" w:rsidR="00A65E28" w:rsidRDefault="00A65E28" w:rsidP="00A65E28">
      <w:pPr>
        <w:pStyle w:val="PL"/>
      </w:pPr>
      <w:r>
        <w:t>-- TAG-CA-BANDWIDTHCLASSNR-STOP</w:t>
      </w:r>
    </w:p>
    <w:p w14:paraId="434DA96A" w14:textId="77777777" w:rsidR="00A65E28" w:rsidRDefault="00A65E28" w:rsidP="00A65E28">
      <w:pPr>
        <w:pStyle w:val="PL"/>
      </w:pPr>
      <w:r>
        <w:t>-- ASN1STOP</w:t>
      </w:r>
    </w:p>
    <w:p w14:paraId="15691FA0" w14:textId="77777777" w:rsidR="00A65E28" w:rsidRDefault="00A65E28" w:rsidP="00A65E28"/>
    <w:p w14:paraId="7CEF07FA" w14:textId="77777777" w:rsidR="00A65E28" w:rsidRDefault="00A65E28" w:rsidP="00A65E28">
      <w:pPr>
        <w:pStyle w:val="Heading4"/>
        <w:rPr>
          <w:i/>
          <w:noProof/>
        </w:rPr>
      </w:pPr>
      <w:r>
        <w:t>–</w:t>
      </w:r>
      <w:r>
        <w:tab/>
      </w:r>
      <w:r>
        <w:rPr>
          <w:i/>
          <w:noProof/>
        </w:rPr>
        <w:t>CA-ParametersEUTRA</w:t>
      </w:r>
    </w:p>
    <w:p w14:paraId="7911ED44" w14:textId="77777777" w:rsidR="00A65E28" w:rsidRDefault="00A65E28" w:rsidP="00A65E28">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FC835D3" w14:textId="77777777" w:rsidR="00A65E28" w:rsidRDefault="00A65E28" w:rsidP="00A65E28">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C5BDAF" w14:textId="77777777" w:rsidR="00A65E28" w:rsidRDefault="00A65E28" w:rsidP="00A65E28">
      <w:pPr>
        <w:pStyle w:val="TH"/>
        <w:rPr>
          <w:rFonts w:eastAsia="Yu Mincho"/>
        </w:rPr>
      </w:pPr>
      <w:r>
        <w:rPr>
          <w:i/>
        </w:rPr>
        <w:t>CA-ParametersEUTRA</w:t>
      </w:r>
      <w:r>
        <w:t xml:space="preserve"> information element</w:t>
      </w:r>
    </w:p>
    <w:p w14:paraId="030AE135" w14:textId="77777777" w:rsidR="00A65E28" w:rsidRDefault="00A65E28" w:rsidP="00A65E28">
      <w:pPr>
        <w:pStyle w:val="PL"/>
      </w:pPr>
      <w:r>
        <w:t>-- ASN1START</w:t>
      </w:r>
    </w:p>
    <w:p w14:paraId="536E60D4" w14:textId="77777777" w:rsidR="00A65E28" w:rsidRDefault="00A65E28" w:rsidP="00A65E28">
      <w:pPr>
        <w:pStyle w:val="PL"/>
      </w:pPr>
      <w:r>
        <w:t>-- TAG-CA-PARAMETERSEUTRA-START</w:t>
      </w:r>
    </w:p>
    <w:p w14:paraId="4C859629" w14:textId="77777777" w:rsidR="00A65E28" w:rsidRDefault="00A65E28" w:rsidP="00A65E28">
      <w:pPr>
        <w:pStyle w:val="PL"/>
      </w:pPr>
    </w:p>
    <w:p w14:paraId="3BDE7803" w14:textId="77777777" w:rsidR="00A65E28" w:rsidRDefault="00A65E28" w:rsidP="00A65E28">
      <w:pPr>
        <w:pStyle w:val="PL"/>
      </w:pPr>
      <w:r>
        <w:t>CA-ParametersEUTRA ::=                          SEQUENCE {</w:t>
      </w:r>
    </w:p>
    <w:p w14:paraId="60AEF21D" w14:textId="77777777" w:rsidR="00A65E28" w:rsidRDefault="00A65E28" w:rsidP="00A65E28">
      <w:pPr>
        <w:pStyle w:val="PL"/>
      </w:pPr>
      <w:r>
        <w:t xml:space="preserve">    multipleTimingAdvance                           ENUMERATED {supported}                          OPTIONAL,</w:t>
      </w:r>
    </w:p>
    <w:p w14:paraId="328B395F" w14:textId="77777777" w:rsidR="00A65E28" w:rsidRDefault="00A65E28" w:rsidP="00A65E28">
      <w:pPr>
        <w:pStyle w:val="PL"/>
      </w:pPr>
      <w:r>
        <w:t xml:space="preserve">    simultaneousRx-Tx                               ENUMERATED {supported}                          OPTIONAL,</w:t>
      </w:r>
    </w:p>
    <w:p w14:paraId="2224CE80" w14:textId="77777777" w:rsidR="00A65E28" w:rsidRDefault="00A65E28" w:rsidP="00A65E28">
      <w:pPr>
        <w:pStyle w:val="PL"/>
      </w:pPr>
      <w:r>
        <w:t xml:space="preserve">    supportedNAICS-2CRS-AP                          BIT STRING (SIZE (1..8))                        OPTIONAL,</w:t>
      </w:r>
    </w:p>
    <w:p w14:paraId="7912C7EF" w14:textId="77777777" w:rsidR="00A65E28" w:rsidRDefault="00A65E28" w:rsidP="00A65E28">
      <w:pPr>
        <w:pStyle w:val="PL"/>
      </w:pPr>
      <w:r>
        <w:t xml:space="preserve">    additionalRx-Tx-PerformanceReq                  ENUMERATED {supported}                          OPTIONAL,</w:t>
      </w:r>
    </w:p>
    <w:p w14:paraId="608D07F2" w14:textId="77777777" w:rsidR="00A65E28" w:rsidRDefault="00A65E28" w:rsidP="00A65E28">
      <w:pPr>
        <w:pStyle w:val="PL"/>
      </w:pPr>
      <w:r>
        <w:t xml:space="preserve">    ue-CA-PowerClass-N                              ENUMERATED {class2}                             OPTIONAL,</w:t>
      </w:r>
    </w:p>
    <w:p w14:paraId="1D76ACF4" w14:textId="77777777" w:rsidR="00A65E28" w:rsidRDefault="00A65E28" w:rsidP="00A65E28">
      <w:pPr>
        <w:pStyle w:val="PL"/>
      </w:pPr>
      <w:r>
        <w:t xml:space="preserve">    supportedBandwidthCombinationSetEUTRA-v1530     BIT STRING (SIZE (1..32))                       OPTIONAL,</w:t>
      </w:r>
    </w:p>
    <w:p w14:paraId="6CD5BE8A" w14:textId="77777777" w:rsidR="00A65E28" w:rsidRDefault="00A65E28" w:rsidP="00A65E28">
      <w:pPr>
        <w:pStyle w:val="PL"/>
      </w:pPr>
      <w:r>
        <w:t xml:space="preserve">    ...</w:t>
      </w:r>
    </w:p>
    <w:p w14:paraId="5EFBB349" w14:textId="77777777" w:rsidR="00A65E28" w:rsidRDefault="00A65E28" w:rsidP="00A65E28">
      <w:pPr>
        <w:pStyle w:val="PL"/>
      </w:pPr>
      <w:r>
        <w:t>}</w:t>
      </w:r>
    </w:p>
    <w:p w14:paraId="7919DACC" w14:textId="77777777" w:rsidR="00A65E28" w:rsidRDefault="00A65E28" w:rsidP="00A65E28">
      <w:pPr>
        <w:pStyle w:val="PL"/>
      </w:pPr>
    </w:p>
    <w:p w14:paraId="6FEBB7CC" w14:textId="77777777" w:rsidR="00A65E28" w:rsidRDefault="00A65E28" w:rsidP="00A65E28">
      <w:pPr>
        <w:pStyle w:val="PL"/>
      </w:pPr>
      <w:r>
        <w:t>CA-ParametersEUTRA-v1560 ::=                    SEQUENCE {</w:t>
      </w:r>
    </w:p>
    <w:p w14:paraId="40F6F855" w14:textId="77777777" w:rsidR="00A65E28" w:rsidRDefault="00A65E28" w:rsidP="00A65E28">
      <w:pPr>
        <w:pStyle w:val="PL"/>
      </w:pPr>
      <w:r>
        <w:t xml:space="preserve">    fd-MIMO-TotalWeightedLayers                             INTEGER (2..128)                                 OPTIONAL</w:t>
      </w:r>
    </w:p>
    <w:p w14:paraId="5DA1AC05" w14:textId="77777777" w:rsidR="00A65E28" w:rsidRDefault="00A65E28" w:rsidP="00A65E28">
      <w:pPr>
        <w:pStyle w:val="PL"/>
      </w:pPr>
      <w:r>
        <w:t>}</w:t>
      </w:r>
    </w:p>
    <w:p w14:paraId="1E511F2C" w14:textId="77777777" w:rsidR="00A65E28" w:rsidRDefault="00A65E28" w:rsidP="00A65E28">
      <w:pPr>
        <w:pStyle w:val="PL"/>
      </w:pPr>
    </w:p>
    <w:p w14:paraId="2925AF48" w14:textId="77777777" w:rsidR="00A65E28" w:rsidRDefault="00A65E28" w:rsidP="00A65E28">
      <w:pPr>
        <w:pStyle w:val="PL"/>
      </w:pPr>
      <w:r>
        <w:t>CA-ParametersEUTRA-v1570 ::=                    SEQUENCE {</w:t>
      </w:r>
    </w:p>
    <w:p w14:paraId="25C21DE5" w14:textId="77777777" w:rsidR="00A65E28" w:rsidRDefault="00A65E28" w:rsidP="00A65E28">
      <w:pPr>
        <w:pStyle w:val="PL"/>
      </w:pPr>
      <w:r>
        <w:t xml:space="preserve">    dl-1024QAM-TotalWeightedLayers                  INTEGER (0..10)                                 OPTIONAL</w:t>
      </w:r>
    </w:p>
    <w:p w14:paraId="2301B1A3" w14:textId="77777777" w:rsidR="00A65E28" w:rsidRDefault="00A65E28" w:rsidP="00A65E28">
      <w:pPr>
        <w:pStyle w:val="PL"/>
      </w:pPr>
      <w:r>
        <w:t>}</w:t>
      </w:r>
    </w:p>
    <w:p w14:paraId="13086CB8" w14:textId="77777777" w:rsidR="00A65E28" w:rsidRDefault="00A65E28" w:rsidP="00A65E28">
      <w:pPr>
        <w:pStyle w:val="PL"/>
      </w:pPr>
    </w:p>
    <w:p w14:paraId="453F92A7" w14:textId="77777777" w:rsidR="00A65E28" w:rsidRDefault="00A65E28" w:rsidP="00A65E28">
      <w:pPr>
        <w:pStyle w:val="PL"/>
      </w:pPr>
      <w:r>
        <w:t>-- TAG-CA-PARAMETERSEUTRA-STOP</w:t>
      </w:r>
    </w:p>
    <w:p w14:paraId="32E9F945" w14:textId="77777777" w:rsidR="00A65E28" w:rsidRDefault="00A65E28" w:rsidP="00A65E28">
      <w:pPr>
        <w:pStyle w:val="PL"/>
      </w:pPr>
      <w:r>
        <w:t>-- ASN1STOP</w:t>
      </w:r>
    </w:p>
    <w:p w14:paraId="550C956C" w14:textId="77777777" w:rsidR="00A65E28" w:rsidRDefault="00A65E28" w:rsidP="00A65E28"/>
    <w:p w14:paraId="5ECD2367" w14:textId="77777777" w:rsidR="00A65E28" w:rsidRDefault="00A65E28" w:rsidP="00A65E28">
      <w:pPr>
        <w:pStyle w:val="Heading4"/>
      </w:pPr>
      <w:r>
        <w:lastRenderedPageBreak/>
        <w:t>–</w:t>
      </w:r>
      <w:r>
        <w:tab/>
      </w:r>
      <w:r>
        <w:rPr>
          <w:i/>
        </w:rPr>
        <w:t>CA-ParametersNR</w:t>
      </w:r>
    </w:p>
    <w:p w14:paraId="7ED41815" w14:textId="77777777" w:rsidR="00A65E28" w:rsidRDefault="00A65E28" w:rsidP="00A65E28">
      <w:r>
        <w:t xml:space="preserve">The IE </w:t>
      </w:r>
      <w:r>
        <w:rPr>
          <w:i/>
        </w:rPr>
        <w:t>CA-ParametersNR</w:t>
      </w:r>
      <w:r>
        <w:t xml:space="preserve"> contains carrier aggregation related capabilities that are defined per band combination.</w:t>
      </w:r>
    </w:p>
    <w:p w14:paraId="29ACCC86" w14:textId="77777777" w:rsidR="00A65E28" w:rsidRDefault="00A65E28" w:rsidP="00A65E28">
      <w:pPr>
        <w:pStyle w:val="TH"/>
      </w:pPr>
      <w:r>
        <w:rPr>
          <w:i/>
        </w:rPr>
        <w:t>CA-ParametersNR</w:t>
      </w:r>
      <w:r>
        <w:t xml:space="preserve"> information element</w:t>
      </w:r>
    </w:p>
    <w:p w14:paraId="652F03EC" w14:textId="77777777" w:rsidR="00A65E28" w:rsidRDefault="00A65E28" w:rsidP="00A65E28">
      <w:pPr>
        <w:pStyle w:val="PL"/>
      </w:pPr>
      <w:r>
        <w:t>-- ASN1START</w:t>
      </w:r>
    </w:p>
    <w:p w14:paraId="57B66D5E" w14:textId="77777777" w:rsidR="00A65E28" w:rsidRDefault="00A65E28" w:rsidP="00A65E28">
      <w:pPr>
        <w:pStyle w:val="PL"/>
      </w:pPr>
      <w:r>
        <w:t>-- TAG-CA-PARAMETERSNR-START</w:t>
      </w:r>
    </w:p>
    <w:p w14:paraId="0C8E99ED" w14:textId="77777777" w:rsidR="00A65E28" w:rsidRDefault="00A65E28" w:rsidP="00A65E28">
      <w:pPr>
        <w:pStyle w:val="PL"/>
      </w:pPr>
    </w:p>
    <w:p w14:paraId="55B3C65A" w14:textId="77777777" w:rsidR="00A65E28" w:rsidRDefault="00A65E28" w:rsidP="00A65E28">
      <w:pPr>
        <w:pStyle w:val="PL"/>
      </w:pPr>
      <w:r>
        <w:t>CA-ParametersNR ::=                 SEQUENCE {</w:t>
      </w:r>
    </w:p>
    <w:p w14:paraId="6CCD5FCE" w14:textId="77777777" w:rsidR="00A65E28" w:rsidRDefault="00A65E28" w:rsidP="00A65E28">
      <w:pPr>
        <w:pStyle w:val="PL"/>
      </w:pPr>
      <w:r>
        <w:t xml:space="preserve">    dummy                                         ENUMERATED {supported}      OPTIONAL,</w:t>
      </w:r>
    </w:p>
    <w:p w14:paraId="1DE15E5F" w14:textId="77777777" w:rsidR="00A65E28" w:rsidRDefault="00A65E28" w:rsidP="00A65E28">
      <w:pPr>
        <w:pStyle w:val="PL"/>
      </w:pPr>
      <w:r>
        <w:t xml:space="preserve">    parallelTxSRS-PUCCH-PUSCH                     ENUMERATED {supported}      OPTIONAL,</w:t>
      </w:r>
    </w:p>
    <w:p w14:paraId="69EE11CA" w14:textId="77777777" w:rsidR="00A65E28" w:rsidRDefault="00A65E28" w:rsidP="00A65E28">
      <w:pPr>
        <w:pStyle w:val="PL"/>
      </w:pPr>
      <w:r>
        <w:t xml:space="preserve">    parallelTxPRACH-SRS-PUCCH-PUSCH               ENUMERATED {supported}      OPTIONAL,</w:t>
      </w:r>
    </w:p>
    <w:p w14:paraId="6D2D63D2" w14:textId="77777777" w:rsidR="00A65E28" w:rsidRDefault="00A65E28" w:rsidP="00A65E28">
      <w:pPr>
        <w:pStyle w:val="PL"/>
      </w:pPr>
      <w:r>
        <w:t xml:space="preserve">    simultaneousRxTxInterBandCA                   ENUMERATED {supported}      OPTIONAL,</w:t>
      </w:r>
    </w:p>
    <w:p w14:paraId="015B6FA5" w14:textId="77777777" w:rsidR="00A65E28" w:rsidRDefault="00A65E28" w:rsidP="00A65E28">
      <w:pPr>
        <w:pStyle w:val="PL"/>
      </w:pPr>
      <w:r>
        <w:t xml:space="preserve">    simultaneousRxTxSUL                           ENUMERATED {supported}      OPTIONAL,</w:t>
      </w:r>
    </w:p>
    <w:p w14:paraId="2BD6C643" w14:textId="77777777" w:rsidR="00A65E28" w:rsidRDefault="00A65E28" w:rsidP="00A65E28">
      <w:pPr>
        <w:pStyle w:val="PL"/>
      </w:pPr>
      <w:r>
        <w:t xml:space="preserve">    diffNumerologyAcrossPUCCH-Group               ENUMERATED {supported}      OPTIONAL,</w:t>
      </w:r>
    </w:p>
    <w:p w14:paraId="6980D074" w14:textId="77777777" w:rsidR="00A65E28" w:rsidRDefault="00A65E28" w:rsidP="00A65E28">
      <w:pPr>
        <w:pStyle w:val="PL"/>
      </w:pPr>
      <w:r>
        <w:t xml:space="preserve">    diffNumerologyWithinPUCCH-GroupSmallerSCS     ENUMERATED {supported}      OPTIONAL,</w:t>
      </w:r>
    </w:p>
    <w:p w14:paraId="0DC9EEDD" w14:textId="77777777" w:rsidR="00A65E28" w:rsidRDefault="00A65E28" w:rsidP="00A65E28">
      <w:pPr>
        <w:pStyle w:val="PL"/>
      </w:pPr>
      <w:r>
        <w:t xml:space="preserve">    supportedNumberTAG                            ENUMERATED {n2, n3, n4}     OPTIONAL,</w:t>
      </w:r>
    </w:p>
    <w:p w14:paraId="16DD41B2" w14:textId="77777777" w:rsidR="00A65E28" w:rsidRDefault="00A65E28" w:rsidP="00A65E28">
      <w:pPr>
        <w:pStyle w:val="PL"/>
      </w:pPr>
      <w:r>
        <w:t xml:space="preserve">    ...</w:t>
      </w:r>
    </w:p>
    <w:p w14:paraId="412DFFFD" w14:textId="77777777" w:rsidR="00A65E28" w:rsidRDefault="00A65E28" w:rsidP="00A65E28">
      <w:pPr>
        <w:pStyle w:val="PL"/>
      </w:pPr>
      <w:r>
        <w:t>}</w:t>
      </w:r>
    </w:p>
    <w:p w14:paraId="1CC25AD7" w14:textId="77777777" w:rsidR="00A65E28" w:rsidRDefault="00A65E28" w:rsidP="00A65E28">
      <w:pPr>
        <w:pStyle w:val="PL"/>
      </w:pPr>
    </w:p>
    <w:p w14:paraId="672399FC" w14:textId="77777777" w:rsidR="00A65E28" w:rsidRDefault="00A65E28" w:rsidP="00A65E28">
      <w:pPr>
        <w:pStyle w:val="PL"/>
      </w:pPr>
      <w:r>
        <w:t>CA-ParametersNR-v1540 ::=           SEQUENCE {</w:t>
      </w:r>
    </w:p>
    <w:p w14:paraId="5BD73502" w14:textId="77777777" w:rsidR="00A65E28" w:rsidRDefault="00A65E28" w:rsidP="00A65E28">
      <w:pPr>
        <w:pStyle w:val="PL"/>
      </w:pPr>
      <w:r>
        <w:t xml:space="preserve">    simultaneousSRS-AssocCSI-RS-AllCC                       INTEGER (5..32)         OPTIONAL,</w:t>
      </w:r>
    </w:p>
    <w:p w14:paraId="6A196D1C" w14:textId="77777777" w:rsidR="00A65E28" w:rsidRDefault="00A65E28" w:rsidP="00A65E28">
      <w:pPr>
        <w:pStyle w:val="PL"/>
      </w:pPr>
      <w:r>
        <w:t xml:space="preserve">    csi-RS-IM-ReceptionForFeedbackPerBandComb               SEQUENCE {</w:t>
      </w:r>
    </w:p>
    <w:p w14:paraId="6C7BADC6" w14:textId="77777777" w:rsidR="00A65E28" w:rsidRDefault="00A65E28" w:rsidP="00A65E28">
      <w:pPr>
        <w:pStyle w:val="PL"/>
      </w:pPr>
      <w:r>
        <w:t xml:space="preserve">        maxNumberSimultaneousNZP-CSI-RS-ActBWP-AllCC            INTEGER (1..64)         OPTIONAL,</w:t>
      </w:r>
    </w:p>
    <w:p w14:paraId="5FC686A1" w14:textId="77777777" w:rsidR="00A65E28" w:rsidRDefault="00A65E28" w:rsidP="00A65E28">
      <w:pPr>
        <w:pStyle w:val="PL"/>
      </w:pPr>
      <w:r>
        <w:t xml:space="preserve">        totalNumberPortsSimultaneousNZP-CSI-RS-ActBWP-AllCC     INTEGER (2..256)        OPTIONAL</w:t>
      </w:r>
    </w:p>
    <w:p w14:paraId="5E27B883" w14:textId="77777777" w:rsidR="00A65E28" w:rsidRDefault="00A65E28" w:rsidP="00A65E28">
      <w:pPr>
        <w:pStyle w:val="PL"/>
      </w:pPr>
      <w:r>
        <w:t xml:space="preserve">    }                                                                               OPTIONAL,</w:t>
      </w:r>
    </w:p>
    <w:p w14:paraId="34DE5441" w14:textId="77777777" w:rsidR="00A65E28" w:rsidRDefault="00A65E28" w:rsidP="00A65E28">
      <w:pPr>
        <w:pStyle w:val="PL"/>
      </w:pPr>
      <w:r>
        <w:t xml:space="preserve">    simultaneousCSI-ReportsAllCC                            INTEGER (5..32)         OPTIONAL,</w:t>
      </w:r>
    </w:p>
    <w:p w14:paraId="50531336" w14:textId="77777777" w:rsidR="00A65E28" w:rsidRDefault="00A65E28" w:rsidP="00A65E28">
      <w:pPr>
        <w:pStyle w:val="PL"/>
      </w:pPr>
      <w:r>
        <w:t xml:space="preserve">    dualPA-Architecture                                     ENUMERATED {supported}  OPTIONAL</w:t>
      </w:r>
    </w:p>
    <w:p w14:paraId="1E14D10A" w14:textId="77777777" w:rsidR="00A65E28" w:rsidRDefault="00A65E28" w:rsidP="00A65E28">
      <w:pPr>
        <w:pStyle w:val="PL"/>
      </w:pPr>
      <w:r>
        <w:t>}</w:t>
      </w:r>
    </w:p>
    <w:p w14:paraId="1FA43EFB" w14:textId="77777777" w:rsidR="00A65E28" w:rsidRDefault="00A65E28" w:rsidP="00A65E28">
      <w:pPr>
        <w:pStyle w:val="PL"/>
      </w:pPr>
    </w:p>
    <w:p w14:paraId="7B10EE8F" w14:textId="77777777" w:rsidR="00A65E28" w:rsidRDefault="00A65E28" w:rsidP="00A65E28">
      <w:pPr>
        <w:pStyle w:val="PL"/>
      </w:pPr>
      <w:r>
        <w:t>CA-ParametersNR-v1550 ::=           SEQUENCE {</w:t>
      </w:r>
    </w:p>
    <w:p w14:paraId="539CD9D0" w14:textId="77777777" w:rsidR="00A65E28" w:rsidRDefault="00A65E28" w:rsidP="00A65E28">
      <w:pPr>
        <w:pStyle w:val="PL"/>
      </w:pPr>
      <w:r>
        <w:t xml:space="preserve">    dummy                               ENUMERATED {supported}      OPTIONAL</w:t>
      </w:r>
    </w:p>
    <w:p w14:paraId="435CCFC3" w14:textId="77777777" w:rsidR="00A65E28" w:rsidRDefault="00A65E28" w:rsidP="00A65E28">
      <w:pPr>
        <w:pStyle w:val="PL"/>
      </w:pPr>
      <w:r>
        <w:t>}</w:t>
      </w:r>
    </w:p>
    <w:p w14:paraId="5A9B4574" w14:textId="77777777" w:rsidR="00A65E28" w:rsidRDefault="00A65E28" w:rsidP="00A65E28">
      <w:pPr>
        <w:pStyle w:val="PL"/>
      </w:pPr>
    </w:p>
    <w:p w14:paraId="11C45646" w14:textId="77777777" w:rsidR="00A65E28" w:rsidRDefault="00A65E28" w:rsidP="00A65E28">
      <w:pPr>
        <w:pStyle w:val="PL"/>
        <w:rPr>
          <w:rFonts w:eastAsiaTheme="minorEastAsia"/>
        </w:rPr>
      </w:pPr>
      <w:r>
        <w:rPr>
          <w:rFonts w:eastAsiaTheme="minorEastAsia"/>
        </w:rPr>
        <w:t>CA-ParametersNR-v1560 ::=</w:t>
      </w:r>
      <w:r>
        <w:t xml:space="preserve">           </w:t>
      </w:r>
      <w:r>
        <w:rPr>
          <w:rFonts w:eastAsiaTheme="minorEastAsia"/>
        </w:rPr>
        <w:t>SEQUENCE {</w:t>
      </w:r>
    </w:p>
    <w:p w14:paraId="342E7AD2" w14:textId="77777777" w:rsidR="00A65E28" w:rsidRDefault="00A65E28" w:rsidP="00A65E28">
      <w:pPr>
        <w:pStyle w:val="PL"/>
        <w:rPr>
          <w:rFonts w:eastAsiaTheme="minorEastAsia"/>
        </w:rPr>
      </w:pPr>
      <w:r>
        <w:t xml:space="preserve">    </w:t>
      </w:r>
      <w:r>
        <w:rPr>
          <w:rFonts w:eastAsiaTheme="minorEastAsia"/>
        </w:rPr>
        <w:t>diffNumerologyWithinPUCCH-GroupLargerSCS</w:t>
      </w:r>
      <w:r>
        <w:t xml:space="preserve">      ENUMERATED {supported}            OPTIONAL</w:t>
      </w:r>
    </w:p>
    <w:p w14:paraId="762A9763" w14:textId="77777777" w:rsidR="00A65E28" w:rsidRDefault="00A65E28" w:rsidP="00A65E28">
      <w:pPr>
        <w:pStyle w:val="PL"/>
      </w:pPr>
      <w:r>
        <w:rPr>
          <w:rFonts w:eastAsiaTheme="minorEastAsia"/>
        </w:rPr>
        <w:t>}</w:t>
      </w:r>
    </w:p>
    <w:p w14:paraId="174D9EC5" w14:textId="77777777" w:rsidR="00EA1F7F" w:rsidRDefault="00EA1F7F" w:rsidP="00EA1F7F">
      <w:pPr>
        <w:pStyle w:val="PL"/>
        <w:rPr>
          <w:ins w:id="13670" w:author="CR#1665r2" w:date="2020-07-07T22:51:00Z"/>
        </w:rPr>
      </w:pPr>
    </w:p>
    <w:p w14:paraId="17D0B0BA" w14:textId="77777777" w:rsidR="00EA1F7F" w:rsidRDefault="00EA1F7F" w:rsidP="00EA1F7F">
      <w:pPr>
        <w:pStyle w:val="PL"/>
        <w:rPr>
          <w:ins w:id="13671" w:author="CR#1665r2" w:date="2020-07-07T22:51:00Z"/>
          <w:rFonts w:eastAsiaTheme="minorEastAsia"/>
        </w:rPr>
      </w:pPr>
      <w:ins w:id="13672" w:author="CR#1665r2" w:date="2020-07-07T22:51:00Z">
        <w:r>
          <w:rPr>
            <w:rFonts w:eastAsiaTheme="minorEastAsia"/>
          </w:rPr>
          <w:t>CA-ParametersNR-v16xy ::=</w:t>
        </w:r>
        <w:r>
          <w:t xml:space="preserve">           </w:t>
        </w:r>
        <w:r>
          <w:rPr>
            <w:rFonts w:eastAsiaTheme="minorEastAsia"/>
          </w:rPr>
          <w:t>SEQUENCE {</w:t>
        </w:r>
      </w:ins>
    </w:p>
    <w:p w14:paraId="3C189C26" w14:textId="77777777" w:rsidR="00EA1F7F" w:rsidRDefault="00EA1F7F" w:rsidP="00EA1F7F">
      <w:pPr>
        <w:pStyle w:val="PL"/>
        <w:rPr>
          <w:ins w:id="13673" w:author="CR#1665r2" w:date="2020-07-07T22:51:00Z"/>
        </w:rPr>
      </w:pPr>
      <w:ins w:id="13674" w:author="CR#1665r2" w:date="2020-07-07T22:51:00Z">
        <w:r>
          <w:rPr>
            <w:rFonts w:eastAsiaTheme="minorEastAsia"/>
            <w:lang w:eastAsia="ja-JP"/>
          </w:rPr>
          <w:t xml:space="preserve">     -- R1 9-3: Parallel MsgA and SRS/PUCCH/PUSCH transmissions across CCs in inter-band CA</w:t>
        </w:r>
      </w:ins>
    </w:p>
    <w:p w14:paraId="172B29B6" w14:textId="77777777" w:rsidR="00EA1F7F" w:rsidRDefault="00EA1F7F" w:rsidP="00EA1F7F">
      <w:pPr>
        <w:pStyle w:val="PL"/>
        <w:rPr>
          <w:ins w:id="13675" w:author="CR#1665r2" w:date="2020-07-07T22:51:00Z"/>
        </w:rPr>
      </w:pPr>
      <w:ins w:id="13676" w:author="CR#1665r2" w:date="2020-07-07T22:51:00Z">
        <w:r>
          <w:t xml:space="preserve">    parallelTxMsgA-SRS-PUCCH-PUSCH-r16                ENUMERATED {supported}            OPTIONAL,</w:t>
        </w:r>
      </w:ins>
    </w:p>
    <w:p w14:paraId="6DEBDEAA" w14:textId="77777777" w:rsidR="00EA1F7F" w:rsidRDefault="00EA1F7F" w:rsidP="00EA1F7F">
      <w:pPr>
        <w:pStyle w:val="PL"/>
        <w:rPr>
          <w:ins w:id="13677" w:author="CR#1665r2" w:date="2020-07-07T22:51:00Z"/>
          <w:rFonts w:eastAsiaTheme="minorEastAsia"/>
          <w:lang w:eastAsia="ja-JP"/>
        </w:rPr>
      </w:pPr>
      <w:ins w:id="13678" w:author="CR#1665r2" w:date="2020-07-07T22:51:00Z">
        <w:r>
          <w:rPr>
            <w:rFonts w:eastAsiaTheme="minorEastAsia"/>
            <w:lang w:eastAsia="ja-JP"/>
          </w:rPr>
          <w:t xml:space="preserve">     -- R1 9-4: MsgA operation in a band combination including SUL</w:t>
        </w:r>
      </w:ins>
    </w:p>
    <w:p w14:paraId="0CCA1EC4" w14:textId="77777777" w:rsidR="00EA1F7F" w:rsidRDefault="00EA1F7F" w:rsidP="00EA1F7F">
      <w:pPr>
        <w:pStyle w:val="PL"/>
        <w:rPr>
          <w:ins w:id="13679" w:author="CR#1665r2" w:date="2020-07-07T22:51:00Z"/>
        </w:rPr>
      </w:pPr>
      <w:ins w:id="13680" w:author="CR#1665r2" w:date="2020-07-07T22:51:00Z">
        <w:r>
          <w:t xml:space="preserve">    msgA-SUL-r16                                      ENUMERATED {supported}            OPTIONAL,</w:t>
        </w:r>
      </w:ins>
    </w:p>
    <w:p w14:paraId="410AF42F" w14:textId="6B6D881A" w:rsidR="00EA1F7F" w:rsidRDefault="00EA1F7F" w:rsidP="00EA1F7F">
      <w:pPr>
        <w:pStyle w:val="PL"/>
        <w:rPr>
          <w:ins w:id="13681" w:author="CR#1665r2" w:date="2020-07-07T22:51:00Z"/>
          <w:rFonts w:eastAsiaTheme="minorEastAsia"/>
          <w:lang w:eastAsia="ja-JP"/>
        </w:rPr>
      </w:pPr>
      <w:ins w:id="13682" w:author="CR#1665r2" w:date="2020-07-07T22:52:00Z">
        <w:r>
          <w:t xml:space="preserve">    </w:t>
        </w:r>
      </w:ins>
      <w:ins w:id="13683" w:author="CR#1665r2" w:date="2020-07-07T22:51:00Z">
        <w:r>
          <w:rPr>
            <w:rFonts w:eastAsiaTheme="minorEastAsia"/>
            <w:lang w:eastAsia="ja-JP"/>
          </w:rPr>
          <w:t>-- R1 10-9c: Joint search space group switching across multiple cells</w:t>
        </w:r>
      </w:ins>
    </w:p>
    <w:p w14:paraId="5C4684A4" w14:textId="074A0C94" w:rsidR="00EA1F7F" w:rsidRDefault="00EA1F7F" w:rsidP="00EA1F7F">
      <w:pPr>
        <w:pStyle w:val="PL"/>
        <w:rPr>
          <w:ins w:id="13684" w:author="CR#1665r2" w:date="2020-07-07T22:51:00Z"/>
          <w:rFonts w:eastAsiaTheme="minorEastAsia"/>
          <w:lang w:eastAsia="ja-JP"/>
        </w:rPr>
      </w:pPr>
      <w:ins w:id="13685" w:author="CR#1665r2" w:date="2020-07-07T22:52:00Z">
        <w:r>
          <w:t xml:space="preserve">    </w:t>
        </w:r>
      </w:ins>
      <w:ins w:id="13686" w:author="CR#1665r2" w:date="2020-07-07T22:51:00Z">
        <w:r>
          <w:rPr>
            <w:rFonts w:eastAsiaTheme="minorEastAsia"/>
            <w:lang w:eastAsia="ja-JP"/>
          </w:rPr>
          <w:t>jointSearchSpaceGroupSwitchingAcrossCells-r16</w:t>
        </w:r>
      </w:ins>
      <w:ins w:id="13687" w:author="CR#1665r2" w:date="2020-07-07T22:53:00Z">
        <w:r>
          <w:t xml:space="preserve">     </w:t>
        </w:r>
      </w:ins>
      <w:ins w:id="13688" w:author="CR#1665r2" w:date="2020-07-07T22:51:00Z">
        <w:r>
          <w:rPr>
            <w:rFonts w:eastAsiaTheme="minorEastAsia"/>
            <w:lang w:eastAsia="ja-JP"/>
          </w:rPr>
          <w:t>ENUMERATED {supported}</w:t>
        </w:r>
      </w:ins>
      <w:ins w:id="13689" w:author="CR#1665r2" w:date="2020-07-07T22:54:00Z">
        <w:r>
          <w:t xml:space="preserve">            </w:t>
        </w:r>
      </w:ins>
      <w:ins w:id="13690" w:author="CR#1665r2" w:date="2020-07-07T22:51:00Z">
        <w:r>
          <w:rPr>
            <w:rFonts w:eastAsiaTheme="minorEastAsia"/>
            <w:lang w:eastAsia="ja-JP"/>
          </w:rPr>
          <w:t>OPTIONAL,</w:t>
        </w:r>
      </w:ins>
    </w:p>
    <w:p w14:paraId="185B720E" w14:textId="4C3DFD14" w:rsidR="00EA1F7F" w:rsidRDefault="00EA1F7F" w:rsidP="00EA1F7F">
      <w:pPr>
        <w:pStyle w:val="PL"/>
        <w:rPr>
          <w:ins w:id="13691" w:author="CR#1665r2" w:date="2020-07-07T22:51:00Z"/>
          <w:rFonts w:eastAsiaTheme="minorEastAsia"/>
          <w:lang w:eastAsia="ja-JP"/>
        </w:rPr>
      </w:pPr>
      <w:ins w:id="13692" w:author="CR#1665r2" w:date="2020-07-07T22:52:00Z">
        <w:r>
          <w:t xml:space="preserve">    </w:t>
        </w:r>
      </w:ins>
      <w:ins w:id="13693" w:author="CR#1665r2" w:date="2020-07-07T22:51:00Z">
        <w:r>
          <w:rPr>
            <w:rFonts w:eastAsiaTheme="minorEastAsia"/>
            <w:lang w:eastAsia="ja-JP"/>
          </w:rPr>
          <w:t>-- R1 14-5: Half-duplex UE behaviour in TDD CA for same SCS</w:t>
        </w:r>
      </w:ins>
    </w:p>
    <w:p w14:paraId="07333AD6" w14:textId="7AE6B3E6" w:rsidR="00EA1F7F" w:rsidRDefault="00EA1F7F" w:rsidP="00EA1F7F">
      <w:pPr>
        <w:pStyle w:val="PL"/>
        <w:rPr>
          <w:ins w:id="13694" w:author="CR#1665r2" w:date="2020-07-07T22:51:00Z"/>
          <w:rFonts w:eastAsiaTheme="minorEastAsia"/>
          <w:lang w:eastAsia="ja-JP"/>
        </w:rPr>
      </w:pPr>
      <w:ins w:id="13695" w:author="CR#1665r2" w:date="2020-07-07T22:52:00Z">
        <w:r>
          <w:t xml:space="preserve">    </w:t>
        </w:r>
      </w:ins>
      <w:ins w:id="13696" w:author="CR#1665r2" w:date="2020-07-07T22:51:00Z">
        <w:r>
          <w:rPr>
            <w:rFonts w:eastAsiaTheme="minorEastAsia"/>
            <w:lang w:eastAsia="ja-JP"/>
          </w:rPr>
          <w:t>half-DuplexTDD-CA-SameSCS-r16</w:t>
        </w:r>
      </w:ins>
      <w:ins w:id="13697" w:author="CR#1665r2" w:date="2020-07-07T22:53:00Z">
        <w:r>
          <w:t xml:space="preserve">                     </w:t>
        </w:r>
      </w:ins>
      <w:ins w:id="13698" w:author="CR#1665r2" w:date="2020-07-07T22:51:00Z">
        <w:r>
          <w:rPr>
            <w:rFonts w:eastAsiaTheme="minorEastAsia"/>
            <w:lang w:eastAsia="ja-JP"/>
          </w:rPr>
          <w:t>ENUMERATED {supported}</w:t>
        </w:r>
      </w:ins>
      <w:ins w:id="13699" w:author="CR#1665r2" w:date="2020-07-07T22:54:00Z">
        <w:r>
          <w:t xml:space="preserve">            </w:t>
        </w:r>
      </w:ins>
      <w:ins w:id="13700" w:author="CR#1665r2" w:date="2020-07-07T22:51:00Z">
        <w:r>
          <w:rPr>
            <w:rFonts w:eastAsiaTheme="minorEastAsia"/>
            <w:lang w:eastAsia="ja-JP"/>
          </w:rPr>
          <w:t>OPTIONAL,</w:t>
        </w:r>
      </w:ins>
    </w:p>
    <w:p w14:paraId="5364DC9D" w14:textId="573956F8" w:rsidR="00EA1F7F" w:rsidRDefault="00EA1F7F" w:rsidP="00EA1F7F">
      <w:pPr>
        <w:pStyle w:val="PL"/>
        <w:rPr>
          <w:ins w:id="13701" w:author="CR#1665r2" w:date="2020-07-07T22:51:00Z"/>
        </w:rPr>
      </w:pPr>
      <w:ins w:id="13702" w:author="CR#1665r2" w:date="2020-07-07T22:52:00Z">
        <w:r>
          <w:t xml:space="preserve">    </w:t>
        </w:r>
      </w:ins>
      <w:ins w:id="13703" w:author="CR#1665r2" w:date="2020-07-07T22:51:00Z">
        <w:r>
          <w:rPr>
            <w:rFonts w:eastAsiaTheme="minorEastAsia"/>
            <w:lang w:eastAsia="ja-JP"/>
          </w:rPr>
          <w:t xml:space="preserve">-- R1 </w:t>
        </w:r>
        <w:r>
          <w:t>18-4</w:t>
        </w:r>
      </w:ins>
      <w:ins w:id="13704" w:author="CR#1665r2" w:date="2020-07-07T22:55:00Z">
        <w:r>
          <w:t>:</w:t>
        </w:r>
      </w:ins>
      <w:ins w:id="13705" w:author="CR#1665r2" w:date="2020-07-07T22:54:00Z">
        <w:r>
          <w:t xml:space="preserve"> </w:t>
        </w:r>
      </w:ins>
      <w:ins w:id="13706" w:author="CR#1665r2" w:date="2020-07-07T22:51:00Z">
        <w:r>
          <w:t>SCell dormancy within active time</w:t>
        </w:r>
      </w:ins>
    </w:p>
    <w:p w14:paraId="5F7047B4" w14:textId="1FDAB860" w:rsidR="00EA1F7F" w:rsidRDefault="00EA1F7F" w:rsidP="00EA1F7F">
      <w:pPr>
        <w:pStyle w:val="PL"/>
        <w:rPr>
          <w:ins w:id="13707" w:author="CR#1665r2" w:date="2020-07-07T22:51:00Z"/>
        </w:rPr>
      </w:pPr>
      <w:ins w:id="13708" w:author="CR#1665r2" w:date="2020-07-07T22:52:00Z">
        <w:r>
          <w:t xml:space="preserve">    </w:t>
        </w:r>
      </w:ins>
      <w:ins w:id="13709" w:author="CR#1665r2" w:date="2020-07-07T22:51:00Z">
        <w:r>
          <w:t>scellDormancyWithinActiveTime-r16</w:t>
        </w:r>
      </w:ins>
      <w:ins w:id="13710" w:author="CR#1665r2" w:date="2020-07-07T22:54:00Z">
        <w:r>
          <w:t xml:space="preserve">                 </w:t>
        </w:r>
      </w:ins>
      <w:ins w:id="13711" w:author="CR#1665r2" w:date="2020-07-07T22:51:00Z">
        <w:r>
          <w:t>ENUMERATED {supported}            OPTIONAL,</w:t>
        </w:r>
      </w:ins>
    </w:p>
    <w:p w14:paraId="717BA7F8" w14:textId="4D702F88" w:rsidR="00EA1F7F" w:rsidRDefault="00EA1F7F" w:rsidP="00EA1F7F">
      <w:pPr>
        <w:pStyle w:val="PL"/>
        <w:rPr>
          <w:ins w:id="13712" w:author="CR#1665r2" w:date="2020-07-07T22:51:00Z"/>
        </w:rPr>
      </w:pPr>
      <w:ins w:id="13713" w:author="CR#1665r2" w:date="2020-07-07T22:53:00Z">
        <w:r>
          <w:t xml:space="preserve">    </w:t>
        </w:r>
      </w:ins>
      <w:ins w:id="13714" w:author="CR#1665r2" w:date="2020-07-07T22:51:00Z">
        <w:r>
          <w:rPr>
            <w:rFonts w:eastAsiaTheme="minorEastAsia"/>
            <w:lang w:eastAsia="ja-JP"/>
          </w:rPr>
          <w:t xml:space="preserve">-- R1 </w:t>
        </w:r>
        <w:r>
          <w:t>18-4a</w:t>
        </w:r>
      </w:ins>
      <w:ins w:id="13715" w:author="CR#1665r2" w:date="2020-07-07T22:55:00Z">
        <w:r>
          <w:t>:</w:t>
        </w:r>
      </w:ins>
      <w:ins w:id="13716" w:author="CR#1665r2" w:date="2020-07-07T22:54:00Z">
        <w:r>
          <w:t xml:space="preserve"> </w:t>
        </w:r>
      </w:ins>
      <w:ins w:id="13717" w:author="CR#1665r2" w:date="2020-07-07T22:51:00Z">
        <w:r>
          <w:t>SCell dormancy outside active time</w:t>
        </w:r>
      </w:ins>
    </w:p>
    <w:p w14:paraId="2FE7BE4B" w14:textId="442C2FD6" w:rsidR="00EA1F7F" w:rsidRDefault="00EA1F7F" w:rsidP="00EA1F7F">
      <w:pPr>
        <w:pStyle w:val="PL"/>
        <w:rPr>
          <w:ins w:id="13718" w:author="CR#1665r2" w:date="2020-07-07T22:51:00Z"/>
        </w:rPr>
      </w:pPr>
      <w:ins w:id="13719" w:author="CR#1665r2" w:date="2020-07-07T22:51:00Z">
        <w:r>
          <w:t xml:space="preserve">    scellDormancyOutsideActiveTime-r16</w:t>
        </w:r>
      </w:ins>
      <w:ins w:id="13720" w:author="CR#1665r2" w:date="2020-07-07T22:54:00Z">
        <w:r>
          <w:t xml:space="preserve">                </w:t>
        </w:r>
      </w:ins>
      <w:ins w:id="13721" w:author="CR#1665r2" w:date="2020-07-07T22:51:00Z">
        <w:r>
          <w:t>ENUMERATED {supported}            OPTIONAL,</w:t>
        </w:r>
      </w:ins>
    </w:p>
    <w:p w14:paraId="687C1DFB" w14:textId="7CBB2B19" w:rsidR="00EA1F7F" w:rsidRDefault="00EA1F7F" w:rsidP="00EA1F7F">
      <w:pPr>
        <w:pStyle w:val="PL"/>
        <w:rPr>
          <w:ins w:id="13722" w:author="CR#1665r2" w:date="2020-07-07T22:51:00Z"/>
        </w:rPr>
      </w:pPr>
      <w:ins w:id="13723" w:author="CR#1665r2" w:date="2020-07-07T22:53:00Z">
        <w:r>
          <w:lastRenderedPageBreak/>
          <w:t xml:space="preserve">    </w:t>
        </w:r>
      </w:ins>
      <w:ins w:id="13724" w:author="CR#1665r2" w:date="2020-07-07T22:51:00Z">
        <w:r>
          <w:t>-- R1 18-6: Cross-carrier A-CSI RS triggering with different SCS</w:t>
        </w:r>
      </w:ins>
    </w:p>
    <w:p w14:paraId="7C97251C" w14:textId="0A2CD2B4" w:rsidR="00EA1F7F" w:rsidRDefault="00EA1F7F" w:rsidP="00EA1F7F">
      <w:pPr>
        <w:pStyle w:val="PL"/>
        <w:rPr>
          <w:ins w:id="13725" w:author="CR#1665r2" w:date="2020-07-07T22:51:00Z"/>
        </w:rPr>
      </w:pPr>
      <w:ins w:id="13726" w:author="CR#1665r2" w:date="2020-07-07T22:53:00Z">
        <w:r>
          <w:t xml:space="preserve">    </w:t>
        </w:r>
      </w:ins>
      <w:ins w:id="13727" w:author="CR#1665r2" w:date="2020-07-07T22:51:00Z">
        <w:r>
          <w:t>crossCarrierA-CSI-trigDiffSCS-r16</w:t>
        </w:r>
      </w:ins>
      <w:ins w:id="13728" w:author="CR#1665r2" w:date="2020-07-07T22:54:00Z">
        <w:r>
          <w:t xml:space="preserve">                 </w:t>
        </w:r>
      </w:ins>
      <w:ins w:id="13729" w:author="CR#1665r2" w:date="2020-07-07T22:51:00Z">
        <w:r>
          <w:t>ENUMERATED {higherA-CSI-SCS,lowerA-CSI-SCS,both}</w:t>
        </w:r>
      </w:ins>
      <w:ins w:id="13730" w:author="CR#1665r2" w:date="2020-07-07T22:54:00Z">
        <w:r>
          <w:t xml:space="preserve">    </w:t>
        </w:r>
      </w:ins>
      <w:ins w:id="13731" w:author="CR#1665r2" w:date="2020-07-07T22:51:00Z">
        <w:r>
          <w:t>OPTIONAL,</w:t>
        </w:r>
      </w:ins>
    </w:p>
    <w:p w14:paraId="4D7797D6" w14:textId="63DC6433" w:rsidR="00EA1F7F" w:rsidRDefault="00EA1F7F" w:rsidP="00EA1F7F">
      <w:pPr>
        <w:pStyle w:val="PL"/>
        <w:rPr>
          <w:ins w:id="13732" w:author="CR#1665r2" w:date="2020-07-07T22:51:00Z"/>
        </w:rPr>
      </w:pPr>
      <w:ins w:id="13733" w:author="CR#1665r2" w:date="2020-07-07T22:53:00Z">
        <w:r>
          <w:t xml:space="preserve">    </w:t>
        </w:r>
      </w:ins>
      <w:ins w:id="13734" w:author="CR#1665r2" w:date="2020-07-07T22:51:00Z">
        <w:r>
          <w:rPr>
            <w:rFonts w:eastAsiaTheme="minorEastAsia"/>
            <w:lang w:eastAsia="ja-JP"/>
          </w:rPr>
          <w:t xml:space="preserve">-- R1 </w:t>
        </w:r>
        <w:r>
          <w:t>18-6a</w:t>
        </w:r>
      </w:ins>
      <w:ins w:id="13735" w:author="CR#1665r2" w:date="2020-07-07T22:55:00Z">
        <w:r>
          <w:t xml:space="preserve">: </w:t>
        </w:r>
      </w:ins>
      <w:ins w:id="13736" w:author="CR#1665r2" w:date="2020-07-07T22:51:00Z">
        <w:r>
          <w:t>Default QCL assumption for cross-carrier A-CSI-RS triggering</w:t>
        </w:r>
      </w:ins>
    </w:p>
    <w:p w14:paraId="0008BF8B" w14:textId="3F4E9A35" w:rsidR="00EA1F7F" w:rsidRDefault="00EA1F7F" w:rsidP="00EA1F7F">
      <w:pPr>
        <w:pStyle w:val="PL"/>
        <w:rPr>
          <w:ins w:id="13737" w:author="CR#1665r2" w:date="2020-07-07T22:51:00Z"/>
        </w:rPr>
      </w:pPr>
      <w:ins w:id="13738" w:author="CR#1665r2" w:date="2020-07-07T22:53:00Z">
        <w:r>
          <w:t xml:space="preserve">    </w:t>
        </w:r>
      </w:ins>
      <w:ins w:id="13739" w:author="CR#1665r2" w:date="2020-07-07T22:51:00Z">
        <w:r>
          <w:rPr>
            <w:rFonts w:eastAsiaTheme="minorEastAsia"/>
            <w:lang w:eastAsia="ja-JP"/>
          </w:rPr>
          <w:t>defaultQCL-CrossCarrierA-CSI-Trig</w:t>
        </w:r>
        <w:r>
          <w:t>-r16</w:t>
        </w:r>
      </w:ins>
      <w:ins w:id="13740" w:author="CR#1665r2" w:date="2020-07-07T22:55:00Z">
        <w:r>
          <w:t xml:space="preserve">    </w:t>
        </w:r>
      </w:ins>
      <w:ins w:id="13741" w:author="CR#1665r2" w:date="2020-07-07T22:51:00Z">
        <w:r>
          <w:t xml:space="preserve">    </w:t>
        </w:r>
      </w:ins>
      <w:ins w:id="13742" w:author="CR#1665r2" w:date="2020-07-07T22:55:00Z">
        <w:r>
          <w:t xml:space="preserve">     </w:t>
        </w:r>
      </w:ins>
      <w:ins w:id="13743" w:author="CR#1665r2" w:date="2020-07-07T22:51:00Z">
        <w:r>
          <w:t>ENUMERATED {supported}            OPTIONAL,</w:t>
        </w:r>
      </w:ins>
    </w:p>
    <w:p w14:paraId="6AA8DFF5" w14:textId="78C32799" w:rsidR="00EA1F7F" w:rsidRDefault="00EA1F7F" w:rsidP="00EA1F7F">
      <w:pPr>
        <w:pStyle w:val="PL"/>
        <w:rPr>
          <w:ins w:id="13744" w:author="CR#1665r2" w:date="2020-07-07T22:51:00Z"/>
        </w:rPr>
      </w:pPr>
      <w:ins w:id="13745" w:author="CR#1665r2" w:date="2020-07-07T22:53:00Z">
        <w:r>
          <w:t xml:space="preserve">    </w:t>
        </w:r>
      </w:ins>
      <w:ins w:id="13746" w:author="CR#1665r2" w:date="2020-07-07T22:51:00Z">
        <w:r>
          <w:t>-- R1 18-7: CA with non-aligned frame boundaries for inter-band CA</w:t>
        </w:r>
      </w:ins>
    </w:p>
    <w:p w14:paraId="6BA49724" w14:textId="13549686" w:rsidR="00EA1F7F" w:rsidRDefault="00EA1F7F" w:rsidP="00EA1F7F">
      <w:pPr>
        <w:pStyle w:val="PL"/>
        <w:rPr>
          <w:ins w:id="13747" w:author="CR#1665r2" w:date="2020-07-07T22:51:00Z"/>
        </w:rPr>
      </w:pPr>
      <w:ins w:id="13748" w:author="CR#1665r2" w:date="2020-07-07T22:53:00Z">
        <w:r>
          <w:t xml:space="preserve">    </w:t>
        </w:r>
      </w:ins>
      <w:ins w:id="13749" w:author="CR#1665r2" w:date="2020-07-07T22:51:00Z">
        <w:r>
          <w:t>interCA-NonAlignedFrame-r16</w:t>
        </w:r>
      </w:ins>
      <w:ins w:id="13750" w:author="CR#1665r2" w:date="2020-07-07T22:56:00Z">
        <w:r>
          <w:t xml:space="preserve">                       </w:t>
        </w:r>
      </w:ins>
      <w:ins w:id="13751" w:author="CR#1665r2" w:date="2020-07-07T22:51:00Z">
        <w:r>
          <w:t>ENUMERATED {supported}</w:t>
        </w:r>
      </w:ins>
      <w:ins w:id="13752" w:author="CR#1665r2" w:date="2020-07-07T22:56:00Z">
        <w:r>
          <w:t xml:space="preserve">            </w:t>
        </w:r>
      </w:ins>
      <w:ins w:id="13753" w:author="CR#1665r2" w:date="2020-07-07T22:51:00Z">
        <w:r>
          <w:t>OPTIONAL,</w:t>
        </w:r>
      </w:ins>
    </w:p>
    <w:p w14:paraId="24471F17" w14:textId="4E2E37EC" w:rsidR="00EA1F7F" w:rsidRDefault="00EA1F7F" w:rsidP="00EA1F7F">
      <w:pPr>
        <w:pStyle w:val="PL"/>
        <w:rPr>
          <w:ins w:id="13754" w:author="CR#1665r2" w:date="2020-07-07T22:51:00Z"/>
        </w:rPr>
      </w:pPr>
      <w:ins w:id="13755" w:author="CR#1665r2" w:date="2020-07-07T22:51:00Z">
        <w:r>
          <w:t xml:space="preserve">    simul-SRS-Trans-InterBandCA-r16   </w:t>
        </w:r>
      </w:ins>
      <w:ins w:id="13756" w:author="CR#1665r2" w:date="2020-07-07T22:56:00Z">
        <w:r>
          <w:t xml:space="preserve">                </w:t>
        </w:r>
      </w:ins>
      <w:ins w:id="13757" w:author="CR#1665r2" w:date="2020-07-07T22:51:00Z">
        <w:r>
          <w:t xml:space="preserve">INTEGER (1..2)                    </w:t>
        </w:r>
        <w:r>
          <w:rPr>
            <w:color w:val="993366"/>
          </w:rPr>
          <w:t>OPTIONAL,</w:t>
        </w:r>
      </w:ins>
    </w:p>
    <w:p w14:paraId="5780751E" w14:textId="77777777" w:rsidR="00EA1F7F" w:rsidRDefault="00EA1F7F" w:rsidP="00EA1F7F">
      <w:pPr>
        <w:pStyle w:val="PL"/>
        <w:rPr>
          <w:ins w:id="13758" w:author="CR#1665r2" w:date="2020-07-07T22:51:00Z"/>
        </w:rPr>
      </w:pPr>
      <w:ins w:id="13759" w:author="CR#1665r2" w:date="2020-07-07T22:51:00Z">
        <w:r>
          <w:t xml:space="preserve">    daps-Parameters-r16                   </w:t>
        </w:r>
        <w:r>
          <w:rPr>
            <w:color w:val="993366"/>
          </w:rPr>
          <w:t>SEQUENCE</w:t>
        </w:r>
        <w:r>
          <w:t xml:space="preserve"> {</w:t>
        </w:r>
      </w:ins>
    </w:p>
    <w:p w14:paraId="7619EFD7" w14:textId="5E24424F" w:rsidR="00EA1F7F" w:rsidRDefault="00EA1F7F" w:rsidP="00EA1F7F">
      <w:pPr>
        <w:pStyle w:val="PL"/>
        <w:rPr>
          <w:ins w:id="13760" w:author="CR#1665r2" w:date="2020-07-07T22:51:00Z"/>
        </w:rPr>
      </w:pPr>
      <w:ins w:id="13761" w:author="CR#1665r2" w:date="2020-07-07T22:51:00Z">
        <w:r>
          <w:t xml:space="preserve">        asyncDAPS-r16                           </w:t>
        </w:r>
        <w:r>
          <w:rPr>
            <w:color w:val="993366"/>
          </w:rPr>
          <w:t>ENUMERATED</w:t>
        </w:r>
        <w:r>
          <w:t xml:space="preserve"> {supported}                  </w:t>
        </w:r>
        <w:r>
          <w:rPr>
            <w:color w:val="993366"/>
          </w:rPr>
          <w:t>OPTIONAL</w:t>
        </w:r>
        <w:r>
          <w:t>,</w:t>
        </w:r>
      </w:ins>
    </w:p>
    <w:p w14:paraId="5C12F32E" w14:textId="77777777" w:rsidR="00EA1F7F" w:rsidRDefault="00EA1F7F" w:rsidP="00EA1F7F">
      <w:pPr>
        <w:pStyle w:val="PL"/>
        <w:rPr>
          <w:ins w:id="13762" w:author="CR#1665r2" w:date="2020-07-07T22:51:00Z"/>
        </w:rPr>
      </w:pPr>
      <w:ins w:id="13763" w:author="CR#1665r2" w:date="2020-07-07T22:51:00Z">
        <w:r>
          <w:t xml:space="preserve">        interFreqDAPS-r16                       </w:t>
        </w:r>
        <w:r>
          <w:rPr>
            <w:color w:val="993366"/>
          </w:rPr>
          <w:t>ENUMERATED</w:t>
        </w:r>
        <w:r>
          <w:t xml:space="preserve"> {supported}                  </w:t>
        </w:r>
        <w:r>
          <w:rPr>
            <w:color w:val="993366"/>
          </w:rPr>
          <w:t>OPTIONAL</w:t>
        </w:r>
        <w:r>
          <w:t>,</w:t>
        </w:r>
      </w:ins>
    </w:p>
    <w:p w14:paraId="5E081116" w14:textId="77777777" w:rsidR="00EA1F7F" w:rsidRDefault="00EA1F7F" w:rsidP="00EA1F7F">
      <w:pPr>
        <w:pStyle w:val="PL"/>
        <w:rPr>
          <w:ins w:id="13764" w:author="CR#1665r2" w:date="2020-07-07T22:51:00Z"/>
        </w:rPr>
      </w:pPr>
      <w:ins w:id="13765" w:author="CR#1665r2" w:date="2020-07-07T22:51:00Z">
        <w:r>
          <w:t xml:space="preserve">        interFreqDiffSCS-DAPS-r16               ENUMERATED {supported}                  OPTIONAL,</w:t>
        </w:r>
      </w:ins>
    </w:p>
    <w:p w14:paraId="76846FFA" w14:textId="77777777" w:rsidR="00EA1F7F" w:rsidRDefault="00EA1F7F" w:rsidP="00EA1F7F">
      <w:pPr>
        <w:pStyle w:val="PL"/>
        <w:rPr>
          <w:ins w:id="13766" w:author="CR#1665r2" w:date="2020-07-07T22:51:00Z"/>
        </w:rPr>
      </w:pPr>
      <w:ins w:id="13767" w:author="CR#1665r2" w:date="2020-07-07T22:51:00Z">
        <w:r>
          <w:t xml:space="preserve">        multiUL-TransmissionDAPS-r16            </w:t>
        </w:r>
        <w:r>
          <w:rPr>
            <w:color w:val="993366"/>
          </w:rPr>
          <w:t>ENUMERATED</w:t>
        </w:r>
        <w:r>
          <w:t xml:space="preserve"> {supported}                  </w:t>
        </w:r>
        <w:r>
          <w:rPr>
            <w:color w:val="993366"/>
          </w:rPr>
          <w:t>OPTIONAL</w:t>
        </w:r>
        <w:r>
          <w:t>,</w:t>
        </w:r>
      </w:ins>
    </w:p>
    <w:p w14:paraId="51C8B4BE" w14:textId="77777777" w:rsidR="00EA1F7F" w:rsidRDefault="00EA1F7F" w:rsidP="00EA1F7F">
      <w:pPr>
        <w:pStyle w:val="PL"/>
        <w:rPr>
          <w:ins w:id="13768" w:author="CR#1665r2" w:date="2020-07-07T22:51:00Z"/>
        </w:rPr>
      </w:pPr>
      <w:ins w:id="13769" w:author="CR#1665r2" w:date="2020-07-07T22:51:00Z">
        <w:r>
          <w:t xml:space="preserve">        semiStaticPowerSharingDAPS-Mode1-r16    </w:t>
        </w:r>
        <w:r>
          <w:rPr>
            <w:color w:val="993366"/>
          </w:rPr>
          <w:t>ENUMERATED</w:t>
        </w:r>
        <w:r>
          <w:t xml:space="preserve"> {supported}                  </w:t>
        </w:r>
        <w:r>
          <w:rPr>
            <w:color w:val="993366"/>
          </w:rPr>
          <w:t>OPTIONAL</w:t>
        </w:r>
        <w:r>
          <w:t>,</w:t>
        </w:r>
      </w:ins>
    </w:p>
    <w:p w14:paraId="1BCABEA8" w14:textId="77777777" w:rsidR="00EA1F7F" w:rsidRDefault="00EA1F7F" w:rsidP="00EA1F7F">
      <w:pPr>
        <w:pStyle w:val="PL"/>
        <w:rPr>
          <w:ins w:id="13770" w:author="CR#1665r2" w:date="2020-07-07T22:51:00Z"/>
        </w:rPr>
      </w:pPr>
      <w:ins w:id="13771" w:author="CR#1665r2" w:date="2020-07-07T22:51:00Z">
        <w:r>
          <w:t xml:space="preserve">        semiStaticPowerSharingDAPS-Mode2-r16    </w:t>
        </w:r>
        <w:r>
          <w:rPr>
            <w:color w:val="993366"/>
          </w:rPr>
          <w:t>ENUMERATED</w:t>
        </w:r>
        <w:r>
          <w:t xml:space="preserve"> {supported}                  </w:t>
        </w:r>
        <w:r>
          <w:rPr>
            <w:color w:val="993366"/>
          </w:rPr>
          <w:t>OPTIONAL</w:t>
        </w:r>
        <w:r>
          <w:t>,</w:t>
        </w:r>
      </w:ins>
    </w:p>
    <w:p w14:paraId="4C010082" w14:textId="77777777" w:rsidR="00EA1F7F" w:rsidRDefault="00EA1F7F" w:rsidP="00EA1F7F">
      <w:pPr>
        <w:pStyle w:val="PL"/>
        <w:rPr>
          <w:ins w:id="13772" w:author="CR#1665r2" w:date="2020-07-07T22:51:00Z"/>
          <w:color w:val="993366"/>
        </w:rPr>
      </w:pPr>
      <w:ins w:id="13773" w:author="CR#1665r2" w:date="2020-07-07T22:51:00Z">
        <w:r>
          <w:t xml:space="preserve">        dynamicPowersharingDAPS-r16             </w:t>
        </w:r>
        <w:r>
          <w:rPr>
            <w:color w:val="993366"/>
          </w:rPr>
          <w:t>ENUMERATED</w:t>
        </w:r>
        <w:r>
          <w:t xml:space="preserve"> {short, long}                </w:t>
        </w:r>
        <w:r>
          <w:rPr>
            <w:color w:val="993366"/>
          </w:rPr>
          <w:t>OPTIONAL,</w:t>
        </w:r>
      </w:ins>
    </w:p>
    <w:p w14:paraId="5D7D4E05" w14:textId="77777777" w:rsidR="00EA1F7F" w:rsidRDefault="00EA1F7F" w:rsidP="00EA1F7F">
      <w:pPr>
        <w:pStyle w:val="PL"/>
        <w:rPr>
          <w:ins w:id="13774" w:author="CR#1665r2" w:date="2020-07-07T22:51:00Z"/>
          <w:color w:val="993366"/>
        </w:rPr>
      </w:pPr>
      <w:ins w:id="13775" w:author="CR#1665r2" w:date="2020-07-07T22:51:00Z">
        <w:r>
          <w:rPr>
            <w:color w:val="993366"/>
          </w:rPr>
          <w:t xml:space="preserve">        ul-TransCancellationDAPS-r16            ENUMERATED {supported}                  OPTIONAL</w:t>
        </w:r>
      </w:ins>
    </w:p>
    <w:p w14:paraId="2B270B01" w14:textId="7AADEB8B" w:rsidR="00EA1F7F" w:rsidRDefault="00EA1F7F" w:rsidP="00EA1F7F">
      <w:pPr>
        <w:pStyle w:val="PL"/>
        <w:rPr>
          <w:ins w:id="13776" w:author="CR#1665r2" w:date="2020-07-07T22:51:00Z"/>
          <w:rFonts w:eastAsiaTheme="minorEastAsia"/>
        </w:rPr>
      </w:pPr>
      <w:ins w:id="13777" w:author="CR#1665r2" w:date="2020-07-07T22:51:00Z">
        <w:r>
          <w:t xml:space="preserve">    }</w:t>
        </w:r>
      </w:ins>
      <w:ins w:id="13778" w:author="CR#1665r2" w:date="2020-07-07T22:56:00Z">
        <w:r>
          <w:t xml:space="preserve">                                                                                   </w:t>
        </w:r>
      </w:ins>
      <w:ins w:id="13779" w:author="CR#1665r2" w:date="2020-07-07T22:51:00Z">
        <w:r>
          <w:t>OPTIONAL,</w:t>
        </w:r>
      </w:ins>
    </w:p>
    <w:p w14:paraId="13DE0281" w14:textId="7E79CDA3" w:rsidR="00EA1F7F" w:rsidRDefault="00EA1F7F" w:rsidP="00EA1F7F">
      <w:pPr>
        <w:pStyle w:val="PL"/>
        <w:rPr>
          <w:ins w:id="13780" w:author="CR#1665r2" w:date="2020-07-07T22:51:00Z"/>
          <w:rFonts w:eastAsiaTheme="minorEastAsia"/>
        </w:rPr>
      </w:pPr>
      <w:ins w:id="13781" w:author="CR#1665r2" w:date="2020-07-07T22:53:00Z">
        <w:r>
          <w:t xml:space="preserve">    </w:t>
        </w:r>
      </w:ins>
      <w:ins w:id="13782" w:author="CR#1665r2" w:date="2020-07-07T22:51:00Z">
        <w:r>
          <w:t>codebookParametersPerBC-r16</w:t>
        </w:r>
      </w:ins>
      <w:ins w:id="13783" w:author="CR#1665r2" w:date="2020-07-07T22:57:00Z">
        <w:r>
          <w:t xml:space="preserve">           </w:t>
        </w:r>
      </w:ins>
      <w:ins w:id="13784" w:author="CR#1665r2" w:date="2020-07-07T22:51:00Z">
        <w:r>
          <w:t>CodebookParameters-v16xy</w:t>
        </w:r>
      </w:ins>
      <w:ins w:id="13785" w:author="CR#1665r2" w:date="2020-07-07T22:57:00Z">
        <w:r>
          <w:t xml:space="preserve">                      </w:t>
        </w:r>
      </w:ins>
      <w:ins w:id="13786" w:author="CR#1665r2" w:date="2020-07-07T22:51:00Z">
        <w:r>
          <w:t>OPTIONAL</w:t>
        </w:r>
      </w:ins>
    </w:p>
    <w:p w14:paraId="4712B9DF" w14:textId="77777777" w:rsidR="00EA1F7F" w:rsidRDefault="00EA1F7F" w:rsidP="00EA1F7F">
      <w:pPr>
        <w:pStyle w:val="PL"/>
        <w:rPr>
          <w:ins w:id="13787" w:author="CR#1665r2" w:date="2020-07-07T22:51:00Z"/>
        </w:rPr>
      </w:pPr>
      <w:ins w:id="13788" w:author="CR#1665r2" w:date="2020-07-07T22:51:00Z">
        <w:r>
          <w:rPr>
            <w:rFonts w:eastAsiaTheme="minorEastAsia"/>
          </w:rPr>
          <w:t>}</w:t>
        </w:r>
      </w:ins>
    </w:p>
    <w:p w14:paraId="5AFEADA5" w14:textId="77777777" w:rsidR="00A65E28" w:rsidRDefault="00A65E28" w:rsidP="00A65E28">
      <w:pPr>
        <w:pStyle w:val="PL"/>
      </w:pPr>
    </w:p>
    <w:p w14:paraId="7758765E" w14:textId="77777777" w:rsidR="00A65E28" w:rsidRDefault="00A65E28" w:rsidP="00A65E28">
      <w:pPr>
        <w:pStyle w:val="PL"/>
      </w:pPr>
      <w:r>
        <w:t>-- TAG-CA-PARAMETERSNR-STOP</w:t>
      </w:r>
    </w:p>
    <w:p w14:paraId="17C1F5C7" w14:textId="77777777" w:rsidR="00A65E28" w:rsidRDefault="00A65E28" w:rsidP="00A65E28">
      <w:pPr>
        <w:pStyle w:val="PL"/>
      </w:pPr>
      <w:r>
        <w:t>-- ASN1STOP</w:t>
      </w:r>
    </w:p>
    <w:p w14:paraId="06FE9010" w14:textId="77777777" w:rsidR="00A65E28" w:rsidRDefault="00A65E28" w:rsidP="00A65E28"/>
    <w:p w14:paraId="6EE97533" w14:textId="77777777" w:rsidR="00A65E28" w:rsidRDefault="00A65E28" w:rsidP="00A65E28">
      <w:pPr>
        <w:pStyle w:val="Heading4"/>
        <w:rPr>
          <w:rFonts w:eastAsiaTheme="minorEastAsia"/>
          <w:i/>
          <w:iCs/>
        </w:rPr>
      </w:pPr>
      <w:r>
        <w:t>–</w:t>
      </w:r>
      <w:r>
        <w:tab/>
      </w:r>
      <w:r>
        <w:rPr>
          <w:i/>
          <w:iCs/>
        </w:rPr>
        <w:t>CA-ParametersNRDC</w:t>
      </w:r>
    </w:p>
    <w:p w14:paraId="0D4218FF" w14:textId="77777777" w:rsidR="00A65E28" w:rsidRDefault="00A65E28" w:rsidP="00A65E28">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C59EAB" w14:textId="77777777" w:rsidR="00A65E28" w:rsidRDefault="00A65E28" w:rsidP="00A65E28">
      <w:pPr>
        <w:pStyle w:val="TH"/>
        <w:rPr>
          <w:rFonts w:eastAsiaTheme="minorEastAsia"/>
        </w:rPr>
      </w:pPr>
      <w:r>
        <w:rPr>
          <w:rFonts w:eastAsiaTheme="minorEastAsia"/>
          <w:i/>
        </w:rPr>
        <w:t xml:space="preserve">CA-ParametersNRDC </w:t>
      </w:r>
      <w:r>
        <w:rPr>
          <w:rFonts w:eastAsiaTheme="minorEastAsia"/>
        </w:rPr>
        <w:t>information element</w:t>
      </w:r>
    </w:p>
    <w:p w14:paraId="2764CA28" w14:textId="77777777" w:rsidR="00A65E28" w:rsidRDefault="00A65E28" w:rsidP="00A65E28">
      <w:pPr>
        <w:pStyle w:val="PL"/>
      </w:pPr>
      <w:r>
        <w:t>-- ASN1START</w:t>
      </w:r>
    </w:p>
    <w:p w14:paraId="60AC37AC" w14:textId="77777777" w:rsidR="00A65E28" w:rsidRDefault="00A65E28" w:rsidP="00A65E28">
      <w:pPr>
        <w:pStyle w:val="PL"/>
        <w:rPr>
          <w:rFonts w:eastAsiaTheme="minorEastAsia"/>
        </w:rPr>
      </w:pPr>
      <w:r>
        <w:t>-- TAG-CA-PARAMETERS-NRDC-START</w:t>
      </w:r>
    </w:p>
    <w:p w14:paraId="49E0A4D7" w14:textId="77777777" w:rsidR="00A65E28" w:rsidRDefault="00A65E28" w:rsidP="00A65E28">
      <w:pPr>
        <w:pStyle w:val="PL"/>
        <w:rPr>
          <w:rFonts w:eastAsiaTheme="minorEastAsia"/>
        </w:rPr>
      </w:pPr>
    </w:p>
    <w:p w14:paraId="4A20A066" w14:textId="77777777" w:rsidR="00A65E28" w:rsidRDefault="00A65E28" w:rsidP="00A65E28">
      <w:pPr>
        <w:pStyle w:val="PL"/>
        <w:rPr>
          <w:rFonts w:eastAsiaTheme="minorEastAsia"/>
        </w:rPr>
      </w:pPr>
      <w:r>
        <w:rPr>
          <w:rFonts w:eastAsiaTheme="minorEastAsia"/>
        </w:rPr>
        <w:t>CA-ParametersNRDC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SEQUENCE {</w:t>
      </w:r>
    </w:p>
    <w:p w14:paraId="60B65028" w14:textId="77777777" w:rsidR="00A65E28" w:rsidRDefault="00A65E28" w:rsidP="00A65E28">
      <w:pPr>
        <w:pStyle w:val="PL"/>
        <w:rPr>
          <w:rFonts w:eastAsiaTheme="minorEastAsia"/>
        </w:rPr>
      </w:pPr>
      <w:r>
        <w:rPr>
          <w:rFonts w:eastAsiaTheme="minorEastAsia"/>
        </w:rPr>
        <w:tab/>
        <w:t>ca-ParametersNR-ForDC</w:t>
      </w:r>
      <w:r>
        <w:rPr>
          <w:rFonts w:eastAsiaTheme="minorEastAsia"/>
        </w:rPr>
        <w:tab/>
      </w:r>
      <w:r>
        <w:rPr>
          <w:rFonts w:eastAsiaTheme="minorEastAsia"/>
        </w:rPr>
        <w:tab/>
      </w:r>
      <w:r>
        <w:rPr>
          <w:rFonts w:eastAsiaTheme="minorEastAsia"/>
        </w:rPr>
        <w:tab/>
      </w:r>
      <w:r>
        <w:rPr>
          <w:rFonts w:eastAsiaTheme="minorEastAsia"/>
        </w:rPr>
        <w:tab/>
        <w:t>CA-ParametersNR</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4D2DE5F9" w14:textId="77777777" w:rsidR="00A65E28" w:rsidRDefault="00A65E28" w:rsidP="00A65E28">
      <w:pPr>
        <w:pStyle w:val="PL"/>
        <w:rPr>
          <w:rFonts w:eastAsiaTheme="minorEastAsia"/>
        </w:rPr>
      </w:pPr>
      <w:r>
        <w:rPr>
          <w:rFonts w:eastAsiaTheme="minorEastAsia"/>
        </w:rPr>
        <w:tab/>
        <w:t>ca-ParametersNR-ForDC-v1540</w:t>
      </w:r>
      <w:r>
        <w:rPr>
          <w:rFonts w:eastAsiaTheme="minorEastAsia"/>
        </w:rPr>
        <w:tab/>
      </w:r>
      <w:r>
        <w:rPr>
          <w:rFonts w:eastAsiaTheme="minorEastAsia"/>
        </w:rPr>
        <w:tab/>
      </w:r>
      <w:r>
        <w:rPr>
          <w:rFonts w:eastAsiaTheme="minorEastAsia"/>
        </w:rPr>
        <w:tab/>
        <w:t>CA-ParametersNR-v154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74DC5A52" w14:textId="77777777" w:rsidR="00A65E28" w:rsidRDefault="00A65E28" w:rsidP="00A65E28">
      <w:pPr>
        <w:pStyle w:val="PL"/>
        <w:rPr>
          <w:rFonts w:eastAsiaTheme="minorEastAsia"/>
        </w:rPr>
      </w:pPr>
      <w:r>
        <w:rPr>
          <w:rFonts w:eastAsiaTheme="minorEastAsia"/>
        </w:rPr>
        <w:tab/>
        <w:t>ca-ParametersNR-ForDC-v1550</w:t>
      </w:r>
      <w:r>
        <w:rPr>
          <w:rFonts w:eastAsiaTheme="minorEastAsia"/>
        </w:rPr>
        <w:tab/>
      </w:r>
      <w:r>
        <w:rPr>
          <w:rFonts w:eastAsiaTheme="minorEastAsia"/>
        </w:rPr>
        <w:tab/>
      </w:r>
      <w:r>
        <w:rPr>
          <w:rFonts w:eastAsiaTheme="minorEastAsia"/>
        </w:rPr>
        <w:tab/>
        <w:t>CA-ParametersNR-v155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4481E5F6" w14:textId="77777777" w:rsidR="00A65E28" w:rsidRDefault="00A65E28" w:rsidP="00A65E28">
      <w:pPr>
        <w:pStyle w:val="PL"/>
        <w:rPr>
          <w:rFonts w:eastAsiaTheme="minorEastAsia"/>
        </w:rPr>
      </w:pPr>
      <w:r>
        <w:rPr>
          <w:rFonts w:eastAsiaTheme="minorEastAsia"/>
        </w:rPr>
        <w:tab/>
        <w:t>ca-ParametersNR-ForDC-v1560</w:t>
      </w:r>
      <w:r>
        <w:rPr>
          <w:rFonts w:eastAsiaTheme="minorEastAsia"/>
        </w:rPr>
        <w:tab/>
      </w:r>
      <w:r>
        <w:rPr>
          <w:rFonts w:eastAsiaTheme="minorEastAsia"/>
        </w:rPr>
        <w:tab/>
      </w:r>
      <w:r>
        <w:rPr>
          <w:rFonts w:eastAsiaTheme="minorEastAsia"/>
        </w:rPr>
        <w:tab/>
        <w:t>CA-ParametersNR-v156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465FF70B" w14:textId="77777777" w:rsidR="00A65E28" w:rsidRDefault="00A65E28" w:rsidP="00A65E28">
      <w:pPr>
        <w:pStyle w:val="PL"/>
        <w:rPr>
          <w:rFonts w:eastAsiaTheme="minorEastAsia"/>
        </w:rPr>
      </w:pPr>
      <w:r>
        <w:rPr>
          <w:rFonts w:eastAsiaTheme="minorEastAsia"/>
        </w:rPr>
        <w:tab/>
        <w:t>featureSetCombinationDC</w:t>
      </w:r>
      <w:r>
        <w:rPr>
          <w:rFonts w:eastAsiaTheme="minorEastAsia"/>
        </w:rPr>
        <w:tab/>
      </w:r>
      <w:r>
        <w:rPr>
          <w:rFonts w:eastAsiaTheme="minorEastAsia"/>
        </w:rPr>
        <w:tab/>
      </w:r>
      <w:r>
        <w:rPr>
          <w:rFonts w:eastAsiaTheme="minorEastAsia"/>
        </w:rPr>
        <w:tab/>
      </w:r>
      <w:r>
        <w:rPr>
          <w:rFonts w:eastAsiaTheme="minorEastAsia"/>
        </w:rPr>
        <w:tab/>
        <w:t>FeatureSetCombination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533D6F67" w14:textId="77777777" w:rsidR="00EA1F7F" w:rsidRDefault="00A65E28" w:rsidP="00EA1F7F">
      <w:pPr>
        <w:pStyle w:val="PL"/>
        <w:rPr>
          <w:ins w:id="13789" w:author="CR#1665r2" w:date="2020-07-07T22:57:00Z"/>
          <w:rFonts w:eastAsiaTheme="minorEastAsia"/>
        </w:rPr>
      </w:pPr>
      <w:r>
        <w:rPr>
          <w:rFonts w:eastAsiaTheme="minorEastAsia"/>
        </w:rPr>
        <w:t>}</w:t>
      </w:r>
    </w:p>
    <w:p w14:paraId="76E79F1A" w14:textId="77777777" w:rsidR="00EA1F7F" w:rsidRDefault="00EA1F7F" w:rsidP="00EA1F7F">
      <w:pPr>
        <w:pStyle w:val="PL"/>
        <w:rPr>
          <w:ins w:id="13790" w:author="CR#1665r2" w:date="2020-07-07T22:57:00Z"/>
          <w:rFonts w:eastAsiaTheme="minorEastAsia"/>
        </w:rPr>
      </w:pPr>
    </w:p>
    <w:p w14:paraId="2ECF9CBC" w14:textId="742B4E76" w:rsidR="00EA1F7F" w:rsidRDefault="00EA1F7F" w:rsidP="00EA1F7F">
      <w:pPr>
        <w:pStyle w:val="PL"/>
        <w:rPr>
          <w:ins w:id="13791" w:author="CR#1665r2" w:date="2020-07-07T22:57:00Z"/>
          <w:rFonts w:eastAsiaTheme="minorEastAsia"/>
        </w:rPr>
      </w:pPr>
      <w:ins w:id="13792" w:author="CR#1665r2" w:date="2020-07-07T22:57:00Z">
        <w:r>
          <w:rPr>
            <w:rFonts w:eastAsiaTheme="minorEastAsia"/>
          </w:rPr>
          <w:t>CA-ParametersNRDC-v16xy ::=</w:t>
        </w:r>
      </w:ins>
      <w:ins w:id="13793" w:author="CR#1665r2" w:date="2020-07-07T22:58:00Z">
        <w:r>
          <w:rPr>
            <w:rFonts w:eastAsiaTheme="minorEastAsia"/>
          </w:rPr>
          <w:t xml:space="preserve"> </w:t>
        </w:r>
      </w:ins>
      <w:ins w:id="13794" w:author="CR#1665r2" w:date="2020-07-07T22:57:00Z">
        <w:r>
          <w:rPr>
            <w:rFonts w:eastAsiaTheme="minorEastAsia"/>
          </w:rPr>
          <w:t>SEQUENCE {</w:t>
        </w:r>
      </w:ins>
    </w:p>
    <w:p w14:paraId="6DBCAE89" w14:textId="624FA619" w:rsidR="00EA1F7F" w:rsidRDefault="00EA1F7F" w:rsidP="00EA1F7F">
      <w:pPr>
        <w:pStyle w:val="PL"/>
        <w:rPr>
          <w:ins w:id="13795" w:author="CR#1665r2" w:date="2020-07-07T22:57:00Z"/>
          <w:rFonts w:eastAsiaTheme="minorEastAsia"/>
        </w:rPr>
      </w:pPr>
      <w:ins w:id="13796" w:author="CR#1665r2" w:date="2020-07-07T22:58:00Z">
        <w:r>
          <w:t xml:space="preserve">    </w:t>
        </w:r>
      </w:ins>
      <w:ins w:id="13797" w:author="CR#1665r2" w:date="2020-07-07T22:57:00Z">
        <w:r>
          <w:rPr>
            <w:rFonts w:eastAsiaTheme="minorEastAsia"/>
          </w:rPr>
          <w:t xml:space="preserve">-- R1 18-1: </w:t>
        </w:r>
        <w:r>
          <w:t>Semi-static power sharing mode1 between MCG and SCG cells of same FR for NR dual connectivity</w:t>
        </w:r>
      </w:ins>
    </w:p>
    <w:p w14:paraId="7A80C097" w14:textId="124DA7FB" w:rsidR="00EA1F7F" w:rsidRDefault="00EA1F7F" w:rsidP="00EA1F7F">
      <w:pPr>
        <w:pStyle w:val="PL"/>
        <w:rPr>
          <w:ins w:id="13798" w:author="CR#1665r2" w:date="2020-07-07T22:57:00Z"/>
        </w:rPr>
      </w:pPr>
      <w:ins w:id="13799" w:author="CR#1665r2" w:date="2020-07-07T22:57:00Z">
        <w:r>
          <w:t xml:space="preserve">    intraFR-NR-DC-PwrSharingMode1-r16</w:t>
        </w:r>
      </w:ins>
      <w:ins w:id="13800" w:author="CR#1665r2" w:date="2020-07-07T22:58:00Z">
        <w:r>
          <w:t xml:space="preserve">        </w:t>
        </w:r>
      </w:ins>
      <w:ins w:id="13801" w:author="CR#1665r2" w:date="2020-07-07T22:57:00Z">
        <w:r>
          <w:t>ENUMERATED {supported}</w:t>
        </w:r>
      </w:ins>
      <w:ins w:id="13802" w:author="CR#1665r2" w:date="2020-07-07T22:58:00Z">
        <w:r>
          <w:t xml:space="preserve">         </w:t>
        </w:r>
      </w:ins>
      <w:ins w:id="13803" w:author="CR#1665r2" w:date="2020-07-07T22:57:00Z">
        <w:r>
          <w:t>OPTIONAL,</w:t>
        </w:r>
      </w:ins>
    </w:p>
    <w:p w14:paraId="386966C1" w14:textId="3FA5147C" w:rsidR="00EA1F7F" w:rsidRDefault="00EA1F7F" w:rsidP="00EA1F7F">
      <w:pPr>
        <w:pStyle w:val="PL"/>
        <w:rPr>
          <w:ins w:id="13804" w:author="CR#1665r2" w:date="2020-07-07T22:57:00Z"/>
        </w:rPr>
      </w:pPr>
      <w:ins w:id="13805" w:author="CR#1665r2" w:date="2020-07-07T22:58:00Z">
        <w:r>
          <w:t xml:space="preserve">    </w:t>
        </w:r>
      </w:ins>
      <w:ins w:id="13806" w:author="CR#1665r2" w:date="2020-07-07T22:57:00Z">
        <w:r>
          <w:t>-- R1 18-1a: Semi-static power sharing mode 2 between MCG and SCG cells of same FR for NR dual connectivity</w:t>
        </w:r>
      </w:ins>
    </w:p>
    <w:p w14:paraId="3E97C45E" w14:textId="11F94792" w:rsidR="00EA1F7F" w:rsidRDefault="00EA1F7F" w:rsidP="00EA1F7F">
      <w:pPr>
        <w:pStyle w:val="PL"/>
        <w:rPr>
          <w:ins w:id="13807" w:author="CR#1665r2" w:date="2020-07-07T22:57:00Z"/>
        </w:rPr>
      </w:pPr>
      <w:ins w:id="13808" w:author="CR#1665r2" w:date="2020-07-07T22:58:00Z">
        <w:r>
          <w:t xml:space="preserve">    </w:t>
        </w:r>
      </w:ins>
      <w:ins w:id="13809" w:author="CR#1665r2" w:date="2020-07-07T22:57:00Z">
        <w:r>
          <w:t>intraFR-NR-DC-PwrSharingMode2-r16</w:t>
        </w:r>
      </w:ins>
      <w:ins w:id="13810" w:author="CR#1665r2" w:date="2020-07-07T22:58:00Z">
        <w:r>
          <w:t xml:space="preserve">        </w:t>
        </w:r>
      </w:ins>
      <w:ins w:id="13811" w:author="CR#1665r2" w:date="2020-07-07T22:57:00Z">
        <w:r>
          <w:t>ENUMERATED {supported}</w:t>
        </w:r>
      </w:ins>
      <w:ins w:id="13812" w:author="CR#1665r2" w:date="2020-07-07T22:59:00Z">
        <w:r>
          <w:t xml:space="preserve">         </w:t>
        </w:r>
      </w:ins>
      <w:ins w:id="13813" w:author="CR#1665r2" w:date="2020-07-07T22:57:00Z">
        <w:r>
          <w:t>OPTIONAL,</w:t>
        </w:r>
      </w:ins>
    </w:p>
    <w:p w14:paraId="5F552436" w14:textId="0AA61609" w:rsidR="00EA1F7F" w:rsidRDefault="00EA1F7F" w:rsidP="00EA1F7F">
      <w:pPr>
        <w:pStyle w:val="PL"/>
        <w:rPr>
          <w:ins w:id="13814" w:author="CR#1665r2" w:date="2020-07-07T22:57:00Z"/>
        </w:rPr>
      </w:pPr>
      <w:ins w:id="13815" w:author="CR#1665r2" w:date="2020-07-07T22:58:00Z">
        <w:r>
          <w:t xml:space="preserve">    </w:t>
        </w:r>
      </w:ins>
      <w:ins w:id="13816" w:author="CR#1665r2" w:date="2020-07-07T22:57:00Z">
        <w:r>
          <w:t>-- R1 18-1b: Dynamic power sharing between MCG and SCG cells of same FR for NR dual connectivity</w:t>
        </w:r>
      </w:ins>
    </w:p>
    <w:p w14:paraId="605B1231" w14:textId="572CCEB2" w:rsidR="00EA1F7F" w:rsidRDefault="00EA1F7F" w:rsidP="00EA1F7F">
      <w:pPr>
        <w:pStyle w:val="PL"/>
        <w:rPr>
          <w:ins w:id="13817" w:author="CR#1665r2" w:date="2020-07-07T22:57:00Z"/>
        </w:rPr>
      </w:pPr>
      <w:ins w:id="13818" w:author="CR#1665r2" w:date="2020-07-07T22:58:00Z">
        <w:r>
          <w:t xml:space="preserve">    </w:t>
        </w:r>
      </w:ins>
      <w:ins w:id="13819" w:author="CR#1665r2" w:date="2020-07-07T22:57:00Z">
        <w:r>
          <w:t>intraFR-NR-DC-DynamicPwrSharing-r16</w:t>
        </w:r>
      </w:ins>
      <w:ins w:id="13820" w:author="CR#1665r2" w:date="2020-07-07T22:58:00Z">
        <w:r>
          <w:t xml:space="preserve">      </w:t>
        </w:r>
      </w:ins>
      <w:ins w:id="13821" w:author="CR#1665r2" w:date="2020-07-07T22:57:00Z">
        <w:r>
          <w:t>ENUMERATED {short, long}</w:t>
        </w:r>
      </w:ins>
      <w:ins w:id="13822" w:author="CR#1665r2" w:date="2020-07-07T22:59:00Z">
        <w:r>
          <w:t xml:space="preserve">       </w:t>
        </w:r>
      </w:ins>
      <w:ins w:id="13823" w:author="CR#1665r2" w:date="2020-07-07T22:57:00Z">
        <w:r>
          <w:t>OPTIONAL</w:t>
        </w:r>
      </w:ins>
    </w:p>
    <w:p w14:paraId="6A953151" w14:textId="31C4DAF3" w:rsidR="00A65E28" w:rsidRDefault="00EA1F7F" w:rsidP="00A65E28">
      <w:pPr>
        <w:pStyle w:val="PL"/>
        <w:rPr>
          <w:rFonts w:eastAsiaTheme="minorEastAsia"/>
        </w:rPr>
      </w:pPr>
      <w:ins w:id="13824" w:author="CR#1665r2" w:date="2020-07-07T22:57:00Z">
        <w:r>
          <w:rPr>
            <w:rFonts w:eastAsiaTheme="minorEastAsia"/>
          </w:rPr>
          <w:t>}</w:t>
        </w:r>
      </w:ins>
    </w:p>
    <w:p w14:paraId="7891E5D6" w14:textId="77777777" w:rsidR="00A65E28" w:rsidRDefault="00A65E28" w:rsidP="00A65E28">
      <w:pPr>
        <w:pStyle w:val="PL"/>
        <w:rPr>
          <w:rFonts w:eastAsiaTheme="minorEastAsia"/>
        </w:rPr>
      </w:pPr>
    </w:p>
    <w:p w14:paraId="102B34C9" w14:textId="77777777" w:rsidR="00A65E28" w:rsidRDefault="00A65E28" w:rsidP="00A65E28">
      <w:pPr>
        <w:pStyle w:val="PL"/>
      </w:pPr>
      <w:r>
        <w:t>-- TAG-CA-PARAMETERS-NRDC-STOP</w:t>
      </w:r>
    </w:p>
    <w:p w14:paraId="6494C82D" w14:textId="77777777" w:rsidR="00A65E28" w:rsidRDefault="00A65E28" w:rsidP="00A65E28">
      <w:pPr>
        <w:pStyle w:val="PL"/>
      </w:pPr>
      <w:r>
        <w:lastRenderedPageBreak/>
        <w:t>-- ASN1STOP</w:t>
      </w:r>
    </w:p>
    <w:p w14:paraId="3AD0594A" w14:textId="77777777" w:rsidR="00A65E28" w:rsidRDefault="00A65E28" w:rsidP="00A65E2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65E28" w14:paraId="64AEF3EE"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5FE37C8" w14:textId="77777777" w:rsidR="00A65E28" w:rsidRDefault="00A65E28">
            <w:pPr>
              <w:pStyle w:val="TAH"/>
              <w:rPr>
                <w:rFonts w:eastAsiaTheme="minorEastAsia"/>
                <w:lang w:val="sv-SE" w:eastAsia="sv-SE"/>
              </w:rPr>
            </w:pPr>
            <w:r>
              <w:rPr>
                <w:rFonts w:eastAsiaTheme="minorEastAsia"/>
                <w:i/>
                <w:lang w:val="sv-SE" w:eastAsia="sv-SE"/>
              </w:rPr>
              <w:t xml:space="preserve">CA-ParametersNRDC </w:t>
            </w:r>
            <w:r>
              <w:rPr>
                <w:rFonts w:eastAsiaTheme="minorEastAsia"/>
                <w:lang w:val="sv-SE" w:eastAsia="sv-SE"/>
              </w:rPr>
              <w:t>field descriptions</w:t>
            </w:r>
          </w:p>
        </w:tc>
      </w:tr>
      <w:tr w:rsidR="00A65E28" w14:paraId="4DBC2F1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D0F077" w14:textId="77777777" w:rsidR="00A65E28" w:rsidRDefault="00A65E28">
            <w:pPr>
              <w:pStyle w:val="TAL"/>
              <w:rPr>
                <w:rFonts w:eastAsiaTheme="minorEastAsia"/>
                <w:b/>
                <w:i/>
                <w:lang w:val="sv-SE" w:eastAsia="sv-SE"/>
              </w:rPr>
            </w:pPr>
            <w:r>
              <w:rPr>
                <w:rFonts w:eastAsiaTheme="minorEastAsia"/>
                <w:b/>
                <w:i/>
                <w:lang w:val="sv-SE" w:eastAsia="sv-SE"/>
              </w:rPr>
              <w:t>ca-ParametersNR-forDC (with and without suffix)</w:t>
            </w:r>
          </w:p>
          <w:p w14:paraId="38A5DA80" w14:textId="77777777" w:rsidR="00A65E28" w:rsidRDefault="00A65E28">
            <w:pPr>
              <w:pStyle w:val="TAL"/>
              <w:rPr>
                <w:rFonts w:eastAsiaTheme="minorEastAsia"/>
                <w:lang w:val="sv-SE" w:eastAsia="sv-SE"/>
              </w:rPr>
            </w:pPr>
            <w:r>
              <w:rPr>
                <w:rFonts w:eastAsiaTheme="minorEastAsia"/>
                <w:lang w:val="sv-SE" w:eastAsia="sv-SE"/>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val="sv-SE" w:eastAsia="sv-SE"/>
              </w:rPr>
              <w:t>ca-ParametersNR</w:t>
            </w:r>
            <w:r>
              <w:rPr>
                <w:rFonts w:eastAsiaTheme="minorEastAsia"/>
                <w:lang w:val="sv-SE" w:eastAsia="sv-SE"/>
              </w:rPr>
              <w:t xml:space="preserve"> field versions (with and without suffix) in </w:t>
            </w:r>
            <w:r>
              <w:rPr>
                <w:rFonts w:eastAsiaTheme="minorEastAsia"/>
                <w:i/>
                <w:lang w:val="sv-SE" w:eastAsia="sv-SE"/>
              </w:rPr>
              <w:t>BandCombination</w:t>
            </w:r>
            <w:r>
              <w:rPr>
                <w:rFonts w:eastAsiaTheme="minorEastAsia"/>
                <w:lang w:val="sv-SE" w:eastAsia="sv-SE"/>
              </w:rPr>
              <w:t xml:space="preserve"> are applicable to the UE configured with NR-DC for the band combination.</w:t>
            </w:r>
          </w:p>
        </w:tc>
      </w:tr>
      <w:tr w:rsidR="00A65E28" w14:paraId="236C58E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767C0AD" w14:textId="77777777" w:rsidR="00A65E28" w:rsidRDefault="00A65E28">
            <w:pPr>
              <w:pStyle w:val="TAL"/>
              <w:rPr>
                <w:rFonts w:eastAsiaTheme="minorEastAsia"/>
                <w:b/>
                <w:i/>
                <w:lang w:val="sv-SE" w:eastAsia="sv-SE"/>
              </w:rPr>
            </w:pPr>
            <w:r>
              <w:rPr>
                <w:rFonts w:eastAsiaTheme="minorEastAsia"/>
                <w:b/>
                <w:i/>
                <w:lang w:val="sv-SE" w:eastAsia="sv-SE"/>
              </w:rPr>
              <w:t>featureSetCombinationDC</w:t>
            </w:r>
          </w:p>
          <w:p w14:paraId="72578A95" w14:textId="77777777" w:rsidR="00A65E28" w:rsidRDefault="00A65E28">
            <w:pPr>
              <w:pStyle w:val="TAL"/>
              <w:rPr>
                <w:rFonts w:eastAsiaTheme="minorEastAsia"/>
                <w:lang w:val="sv-SE" w:eastAsia="sv-SE"/>
              </w:rPr>
            </w:pPr>
            <w:r>
              <w:rPr>
                <w:rFonts w:eastAsiaTheme="minorEastAsia"/>
                <w:lang w:val="sv-SE"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val="sv-SE" w:eastAsia="sv-SE"/>
              </w:rPr>
              <w:t>featureSetCombination</w:t>
            </w:r>
            <w:r>
              <w:rPr>
                <w:rFonts w:eastAsiaTheme="minorEastAsia"/>
                <w:lang w:val="sv-SE" w:eastAsia="sv-SE"/>
              </w:rPr>
              <w:t xml:space="preserve"> in </w:t>
            </w:r>
            <w:r>
              <w:rPr>
                <w:rFonts w:eastAsiaTheme="minorEastAsia"/>
                <w:i/>
                <w:lang w:val="sv-SE" w:eastAsia="sv-SE"/>
              </w:rPr>
              <w:t>BandCombination</w:t>
            </w:r>
            <w:r>
              <w:rPr>
                <w:rFonts w:eastAsiaTheme="minorEastAsia"/>
                <w:lang w:val="sv-SE" w:eastAsia="sv-SE"/>
              </w:rPr>
              <w:t xml:space="preserve"> (without suffix) is applicable to the UE configured with NR-DC for the band combination.</w:t>
            </w:r>
          </w:p>
        </w:tc>
      </w:tr>
    </w:tbl>
    <w:p w14:paraId="0E9ABF87" w14:textId="5B3BB64B" w:rsidR="00A65E28" w:rsidRDefault="00A65E28" w:rsidP="00A65E28">
      <w:pPr>
        <w:rPr>
          <w:ins w:id="13825" w:author="CR#1683r1" w:date="2020-07-08T23:07:00Z"/>
        </w:rPr>
      </w:pPr>
    </w:p>
    <w:p w14:paraId="20127321" w14:textId="77777777" w:rsidR="00C10F3F" w:rsidRDefault="00C10F3F" w:rsidP="00C10F3F">
      <w:pPr>
        <w:pStyle w:val="Heading4"/>
        <w:rPr>
          <w:ins w:id="13826" w:author="CR#1683r1" w:date="2020-07-08T23:07:00Z"/>
          <w:lang w:eastAsia="x-none"/>
        </w:rPr>
      </w:pPr>
      <w:bookmarkStart w:id="13827" w:name="_Toc36513854"/>
      <w:bookmarkStart w:id="13828" w:name="_Toc36220434"/>
      <w:bookmarkStart w:id="13829" w:name="_Toc36219758"/>
      <w:bookmarkStart w:id="13830" w:name="_Toc29321575"/>
      <w:bookmarkStart w:id="13831" w:name="_Toc20426178"/>
      <w:ins w:id="13832" w:author="CR#1683r1" w:date="2020-07-08T23:07:00Z">
        <w:r>
          <w:rPr>
            <w:rFonts w:eastAsia="SimSun"/>
          </w:rPr>
          <w:t>–</w:t>
        </w:r>
        <w:r>
          <w:rPr>
            <w:rFonts w:eastAsia="SimSun"/>
          </w:rPr>
          <w:tab/>
        </w:r>
        <w:bookmarkEnd w:id="13827"/>
        <w:bookmarkEnd w:id="13828"/>
        <w:bookmarkEnd w:id="13829"/>
        <w:bookmarkEnd w:id="13830"/>
        <w:bookmarkEnd w:id="13831"/>
        <w:r>
          <w:rPr>
            <w:rFonts w:eastAsia="SimSun"/>
            <w:i/>
            <w:lang w:eastAsia="en-GB"/>
          </w:rPr>
          <w:t>CarrierAggregationVariant</w:t>
        </w:r>
      </w:ins>
    </w:p>
    <w:p w14:paraId="7ED782B7" w14:textId="77777777" w:rsidR="00C10F3F" w:rsidRDefault="00C10F3F" w:rsidP="00C10F3F">
      <w:pPr>
        <w:rPr>
          <w:ins w:id="13833" w:author="CR#1683r1" w:date="2020-07-08T23:07:00Z"/>
          <w:lang w:eastAsia="en-GB"/>
        </w:rPr>
      </w:pPr>
      <w:ins w:id="13834" w:author="CR#1683r1" w:date="2020-07-08T23:07:00Z">
        <w:r>
          <w:rPr>
            <w:lang w:eastAsia="en-GB"/>
          </w:rPr>
          <w:t xml:space="preserve">The IE </w:t>
        </w:r>
        <w:r>
          <w:rPr>
            <w:i/>
            <w:lang w:eastAsia="en-GB"/>
          </w:rPr>
          <w:t>CarrierAggregationVariant</w:t>
        </w:r>
        <w:r>
          <w:rPr>
            <w:lang w:eastAsia="en-GB"/>
          </w:rPr>
          <w:t xml:space="preserve"> informs the network about supported “placement” of the SpCell in an NR cell group.</w:t>
        </w:r>
      </w:ins>
    </w:p>
    <w:p w14:paraId="27866AE9" w14:textId="77777777" w:rsidR="00C10F3F" w:rsidRDefault="00C10F3F" w:rsidP="00C10F3F">
      <w:pPr>
        <w:pStyle w:val="TH"/>
        <w:rPr>
          <w:ins w:id="13835" w:author="CR#1683r1" w:date="2020-07-08T23:07:00Z"/>
          <w:rFonts w:eastAsia="SimSun"/>
          <w:lang w:eastAsia="en-GB"/>
        </w:rPr>
      </w:pPr>
      <w:ins w:id="13836" w:author="CR#1683r1" w:date="2020-07-08T23:07:00Z">
        <w:r>
          <w:rPr>
            <w:i/>
            <w:lang w:eastAsia="en-GB"/>
          </w:rPr>
          <w:t>CarrierAggregationVariant</w:t>
        </w:r>
        <w:r>
          <w:rPr>
            <w:lang w:eastAsia="en-GB"/>
          </w:rPr>
          <w:t xml:space="preserve"> information element</w:t>
        </w:r>
      </w:ins>
    </w:p>
    <w:p w14:paraId="6AC03E04" w14:textId="77777777" w:rsidR="00C10F3F" w:rsidRDefault="00C10F3F" w:rsidP="00C10F3F">
      <w:pPr>
        <w:pStyle w:val="PL"/>
        <w:rPr>
          <w:ins w:id="13837" w:author="CR#1683r1" w:date="2020-07-08T23:07:00Z"/>
        </w:rPr>
        <w:pPrChange w:id="13838"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39" w:author="CR#1683r1" w:date="2020-07-08T23:07:00Z">
        <w:r>
          <w:t>-- ASN1START</w:t>
        </w:r>
      </w:ins>
    </w:p>
    <w:p w14:paraId="6C180355" w14:textId="77777777" w:rsidR="00C10F3F" w:rsidRDefault="00C10F3F" w:rsidP="00C10F3F">
      <w:pPr>
        <w:pStyle w:val="PL"/>
        <w:rPr>
          <w:ins w:id="13840" w:author="CR#1683r1" w:date="2020-07-08T23:07:00Z"/>
        </w:rPr>
        <w:pPrChange w:id="13841"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42" w:author="CR#1683r1" w:date="2020-07-08T23:07:00Z">
        <w:r>
          <w:t>-- TAG-CARRIERAGGREGATIONVARIANT-START</w:t>
        </w:r>
      </w:ins>
    </w:p>
    <w:p w14:paraId="7044B296" w14:textId="77777777" w:rsidR="00C10F3F" w:rsidRDefault="00C10F3F" w:rsidP="00C10F3F">
      <w:pPr>
        <w:pStyle w:val="PL"/>
        <w:rPr>
          <w:ins w:id="13843" w:author="CR#1683r1" w:date="2020-07-08T23:07:00Z"/>
        </w:rPr>
        <w:pPrChange w:id="13844"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84151D" w14:textId="5840DE16" w:rsidR="00C10F3F" w:rsidRDefault="00C10F3F" w:rsidP="00C10F3F">
      <w:pPr>
        <w:pStyle w:val="PL"/>
        <w:rPr>
          <w:ins w:id="13845" w:author="CR#1683r1" w:date="2020-07-08T23:07:00Z"/>
        </w:rPr>
        <w:pPrChange w:id="13846"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47" w:author="CR#1683r1" w:date="2020-07-08T23:07:00Z">
        <w:r>
          <w:t xml:space="preserve">CarrierAggregationVariant ::=      </w:t>
        </w:r>
      </w:ins>
      <w:ins w:id="13848" w:author="CR#1683r1" w:date="2020-07-08T23:08:00Z">
        <w:r>
          <w:t xml:space="preserve">    </w:t>
        </w:r>
      </w:ins>
      <w:ins w:id="13849" w:author="CR#1683r1" w:date="2020-07-08T23:07:00Z">
        <w:r>
          <w:rPr>
            <w:color w:val="993366"/>
          </w:rPr>
          <w:t xml:space="preserve">SEQUENCE </w:t>
        </w:r>
        <w:r>
          <w:t>{</w:t>
        </w:r>
      </w:ins>
    </w:p>
    <w:p w14:paraId="642AAD4F" w14:textId="7666B13A" w:rsidR="00C10F3F" w:rsidRDefault="00C10F3F" w:rsidP="00C10F3F">
      <w:pPr>
        <w:pStyle w:val="PL"/>
        <w:rPr>
          <w:ins w:id="13850" w:author="CR#1683r1" w:date="2020-07-08T23:07:00Z"/>
        </w:rPr>
        <w:pPrChange w:id="13851"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52" w:author="CR#1683r1" w:date="2020-07-08T23:07:00Z">
        <w:r>
          <w:t xml:space="preserve">    fr1fdd-FR1TDD-CA-SpCellOnFR1FDD    </w:t>
        </w:r>
      </w:ins>
      <w:ins w:id="13853" w:author="CR#1683r1" w:date="2020-07-08T23:08:00Z">
        <w:r>
          <w:t xml:space="preserve">     </w:t>
        </w:r>
      </w:ins>
      <w:ins w:id="13854" w:author="CR#1683r1" w:date="2020-07-08T23:07:00Z">
        <w:r>
          <w:rPr>
            <w:color w:val="993366"/>
          </w:rPr>
          <w:t>ENUMERATED</w:t>
        </w:r>
        <w:r>
          <w:t xml:space="preserve"> {supported}                      </w:t>
        </w:r>
        <w:r>
          <w:rPr>
            <w:color w:val="993366"/>
          </w:rPr>
          <w:t>OPTIONAL,</w:t>
        </w:r>
      </w:ins>
    </w:p>
    <w:p w14:paraId="54479D3E" w14:textId="21EF5A44" w:rsidR="00C10F3F" w:rsidRDefault="00C10F3F" w:rsidP="00C10F3F">
      <w:pPr>
        <w:pStyle w:val="PL"/>
        <w:rPr>
          <w:ins w:id="13855" w:author="CR#1683r1" w:date="2020-07-08T23:07:00Z"/>
        </w:rPr>
        <w:pPrChange w:id="13856"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57" w:author="CR#1683r1" w:date="2020-07-08T23:07:00Z">
        <w:r>
          <w:t xml:space="preserve">    fr1fdd-FR1TDD-CA-SpCellOnFR1TDD     </w:t>
        </w:r>
      </w:ins>
      <w:ins w:id="13858" w:author="CR#1683r1" w:date="2020-07-08T23:08:00Z">
        <w:r>
          <w:t xml:space="preserve">    </w:t>
        </w:r>
      </w:ins>
      <w:ins w:id="13859" w:author="CR#1683r1" w:date="2020-07-08T23:07:00Z">
        <w:r>
          <w:rPr>
            <w:color w:val="993366"/>
          </w:rPr>
          <w:t>ENUMERATED</w:t>
        </w:r>
        <w:r>
          <w:t xml:space="preserve"> {supported}                      </w:t>
        </w:r>
        <w:r>
          <w:rPr>
            <w:color w:val="993366"/>
          </w:rPr>
          <w:t>OPTIONAL,</w:t>
        </w:r>
      </w:ins>
    </w:p>
    <w:p w14:paraId="5A6842CA" w14:textId="118E7A1D" w:rsidR="00C10F3F" w:rsidRDefault="00C10F3F" w:rsidP="00C10F3F">
      <w:pPr>
        <w:pStyle w:val="PL"/>
        <w:rPr>
          <w:ins w:id="13860" w:author="CR#1683r1" w:date="2020-07-08T23:07:00Z"/>
        </w:rPr>
        <w:pPrChange w:id="13861"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62" w:author="CR#1683r1" w:date="2020-07-08T23:07:00Z">
        <w:r>
          <w:t xml:space="preserve">    fr1fdd-FR2TDD-CA-SpCellOnFR1FDD     </w:t>
        </w:r>
      </w:ins>
      <w:ins w:id="13863" w:author="CR#1683r1" w:date="2020-07-08T23:08:00Z">
        <w:r>
          <w:t xml:space="preserve">    </w:t>
        </w:r>
      </w:ins>
      <w:ins w:id="13864" w:author="CR#1683r1" w:date="2020-07-08T23:07:00Z">
        <w:r>
          <w:rPr>
            <w:color w:val="993366"/>
          </w:rPr>
          <w:t>ENUMERATED</w:t>
        </w:r>
        <w:r>
          <w:t xml:space="preserve"> {supported}                      </w:t>
        </w:r>
        <w:r>
          <w:rPr>
            <w:color w:val="993366"/>
          </w:rPr>
          <w:t>OPTIONAL,</w:t>
        </w:r>
      </w:ins>
    </w:p>
    <w:p w14:paraId="6CD73578" w14:textId="77777777" w:rsidR="00C10F3F" w:rsidRDefault="00C10F3F" w:rsidP="00C10F3F">
      <w:pPr>
        <w:pStyle w:val="PL"/>
        <w:rPr>
          <w:ins w:id="13865" w:author="CR#1683r1" w:date="2020-07-08T23:07:00Z"/>
        </w:rPr>
        <w:pPrChange w:id="13866"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67" w:author="CR#1683r1" w:date="2020-07-08T23:07:00Z">
        <w:r>
          <w:t xml:space="preserve">    fr1fdd-FR2TDD-CA-SpCellOnFR2TDD         </w:t>
        </w:r>
        <w:r>
          <w:rPr>
            <w:color w:val="993366"/>
          </w:rPr>
          <w:t>ENUMERATED</w:t>
        </w:r>
        <w:r>
          <w:t xml:space="preserve"> {supported}                      </w:t>
        </w:r>
        <w:r>
          <w:rPr>
            <w:color w:val="993366"/>
          </w:rPr>
          <w:t>OPTIONAL,</w:t>
        </w:r>
      </w:ins>
    </w:p>
    <w:p w14:paraId="172B20A0" w14:textId="77777777" w:rsidR="00C10F3F" w:rsidRDefault="00C10F3F" w:rsidP="00C10F3F">
      <w:pPr>
        <w:pStyle w:val="PL"/>
        <w:rPr>
          <w:ins w:id="13868" w:author="CR#1683r1" w:date="2020-07-08T23:07:00Z"/>
        </w:rPr>
        <w:pPrChange w:id="13869"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70" w:author="CR#1683r1" w:date="2020-07-08T23:07:00Z">
        <w:r>
          <w:t xml:space="preserve">    fr1tdd-FR2TDD-CA-SpCellOnFR1TDD         </w:t>
        </w:r>
        <w:r>
          <w:rPr>
            <w:color w:val="993366"/>
          </w:rPr>
          <w:t>ENUMERATED</w:t>
        </w:r>
        <w:r>
          <w:t xml:space="preserve"> {supported}                      </w:t>
        </w:r>
        <w:r>
          <w:rPr>
            <w:color w:val="993366"/>
          </w:rPr>
          <w:t>OPTIONAL,</w:t>
        </w:r>
      </w:ins>
    </w:p>
    <w:p w14:paraId="6C8F607B" w14:textId="77777777" w:rsidR="00C10F3F" w:rsidRDefault="00C10F3F" w:rsidP="00C10F3F">
      <w:pPr>
        <w:pStyle w:val="PL"/>
        <w:rPr>
          <w:ins w:id="13871" w:author="CR#1683r1" w:date="2020-07-08T23:07:00Z"/>
        </w:rPr>
        <w:pPrChange w:id="13872"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73" w:author="CR#1683r1" w:date="2020-07-08T23:07:00Z">
        <w:r>
          <w:t xml:space="preserve">    fr1tdd-FR2TDD-CA-SpCellOnFR2TDD         </w:t>
        </w:r>
        <w:r>
          <w:rPr>
            <w:color w:val="993366"/>
          </w:rPr>
          <w:t>ENUMERATED</w:t>
        </w:r>
        <w:r>
          <w:t xml:space="preserve"> {supported}                      </w:t>
        </w:r>
        <w:r>
          <w:rPr>
            <w:color w:val="993366"/>
          </w:rPr>
          <w:t>OPTIONAL,</w:t>
        </w:r>
      </w:ins>
    </w:p>
    <w:p w14:paraId="53753E07" w14:textId="77777777" w:rsidR="00C10F3F" w:rsidRDefault="00C10F3F" w:rsidP="00C10F3F">
      <w:pPr>
        <w:pStyle w:val="PL"/>
        <w:rPr>
          <w:ins w:id="13874" w:author="CR#1683r1" w:date="2020-07-08T23:07:00Z"/>
        </w:rPr>
        <w:pPrChange w:id="13875"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76" w:author="CR#1683r1" w:date="2020-07-08T23:07:00Z">
        <w:r>
          <w:t xml:space="preserve">    fr1fdd-FR1TDD-FR2TDD-CA-SpCellOnFR1FDD  </w:t>
        </w:r>
        <w:r>
          <w:rPr>
            <w:color w:val="993366"/>
          </w:rPr>
          <w:t>ENUMERATED</w:t>
        </w:r>
        <w:r>
          <w:t xml:space="preserve"> {supported}                      </w:t>
        </w:r>
        <w:r>
          <w:rPr>
            <w:color w:val="993366"/>
          </w:rPr>
          <w:t>OPTIONAL,</w:t>
        </w:r>
      </w:ins>
    </w:p>
    <w:p w14:paraId="53D96962" w14:textId="77777777" w:rsidR="00C10F3F" w:rsidRDefault="00C10F3F" w:rsidP="00C10F3F">
      <w:pPr>
        <w:pStyle w:val="PL"/>
        <w:rPr>
          <w:ins w:id="13877" w:author="CR#1683r1" w:date="2020-07-08T23:07:00Z"/>
        </w:rPr>
        <w:pPrChange w:id="13878"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79" w:author="CR#1683r1" w:date="2020-07-08T23:07:00Z">
        <w:r>
          <w:t xml:space="preserve">    fr1fdd-FR1TDD-FR2TDD-CA-SpCellOnFR1TDD  </w:t>
        </w:r>
        <w:r>
          <w:rPr>
            <w:color w:val="993366"/>
          </w:rPr>
          <w:t>ENUMERATED</w:t>
        </w:r>
        <w:r>
          <w:t xml:space="preserve"> {supported}                      </w:t>
        </w:r>
        <w:r>
          <w:rPr>
            <w:color w:val="993366"/>
          </w:rPr>
          <w:t>OPTIONAL,</w:t>
        </w:r>
      </w:ins>
    </w:p>
    <w:p w14:paraId="56ACC272" w14:textId="77777777" w:rsidR="00C10F3F" w:rsidRDefault="00C10F3F" w:rsidP="00C10F3F">
      <w:pPr>
        <w:pStyle w:val="PL"/>
        <w:rPr>
          <w:ins w:id="13880" w:author="CR#1683r1" w:date="2020-07-08T23:07:00Z"/>
        </w:rPr>
        <w:pPrChange w:id="13881"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82" w:author="CR#1683r1" w:date="2020-07-08T23:07:00Z">
        <w:r>
          <w:t xml:space="preserve">    fr1fdd-FR1TDD-FR2TDD-CA-SpCellOnFR2TDD  </w:t>
        </w:r>
        <w:r>
          <w:rPr>
            <w:color w:val="993366"/>
          </w:rPr>
          <w:t>ENUMERATED</w:t>
        </w:r>
        <w:r>
          <w:t xml:space="preserve"> {supported}                      </w:t>
        </w:r>
        <w:r>
          <w:rPr>
            <w:color w:val="993366"/>
          </w:rPr>
          <w:t>OPTIONAL</w:t>
        </w:r>
      </w:ins>
    </w:p>
    <w:p w14:paraId="3CAC7431" w14:textId="77777777" w:rsidR="00C10F3F" w:rsidRDefault="00C10F3F" w:rsidP="00C10F3F">
      <w:pPr>
        <w:pStyle w:val="PL"/>
        <w:rPr>
          <w:ins w:id="13883" w:author="CR#1683r1" w:date="2020-07-08T23:07:00Z"/>
        </w:rPr>
        <w:pPrChange w:id="13884"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85" w:author="CR#1683r1" w:date="2020-07-08T23:07:00Z">
        <w:r>
          <w:t>}</w:t>
        </w:r>
      </w:ins>
    </w:p>
    <w:p w14:paraId="3EF26167" w14:textId="77777777" w:rsidR="00C10F3F" w:rsidRDefault="00C10F3F" w:rsidP="00C10F3F">
      <w:pPr>
        <w:pStyle w:val="PL"/>
        <w:rPr>
          <w:ins w:id="13886" w:author="CR#1683r1" w:date="2020-07-08T23:07:00Z"/>
        </w:rPr>
        <w:pPrChange w:id="13887"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38F91F1" w14:textId="77777777" w:rsidR="00C10F3F" w:rsidRDefault="00C10F3F" w:rsidP="00C10F3F">
      <w:pPr>
        <w:pStyle w:val="PL"/>
        <w:rPr>
          <w:ins w:id="13888" w:author="CR#1683r1" w:date="2020-07-08T23:07:00Z"/>
        </w:rPr>
        <w:pPrChange w:id="13889"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90" w:author="CR#1683r1" w:date="2020-07-08T23:07:00Z">
        <w:r>
          <w:t>-- TAG-CARRIERAGGREGATIONVARIANT-STOP</w:t>
        </w:r>
      </w:ins>
    </w:p>
    <w:p w14:paraId="65DECF79" w14:textId="77777777" w:rsidR="00C10F3F" w:rsidRDefault="00C10F3F" w:rsidP="00C10F3F">
      <w:pPr>
        <w:pStyle w:val="PL"/>
        <w:rPr>
          <w:ins w:id="13891" w:author="CR#1683r1" w:date="2020-07-08T23:07:00Z"/>
        </w:rPr>
        <w:pPrChange w:id="13892"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93" w:author="CR#1683r1" w:date="2020-07-08T23:07:00Z">
        <w:r>
          <w:t>-- ASN1STOP</w:t>
        </w:r>
      </w:ins>
    </w:p>
    <w:p w14:paraId="1CCD4CFD" w14:textId="77777777" w:rsidR="00C10F3F" w:rsidRDefault="00C10F3F" w:rsidP="00A65E28"/>
    <w:p w14:paraId="61B26752" w14:textId="77777777" w:rsidR="00A65E28" w:rsidRDefault="00A65E28" w:rsidP="00A65E28">
      <w:pPr>
        <w:pStyle w:val="Heading4"/>
        <w:rPr>
          <w:rFonts w:eastAsia="MS Mincho"/>
        </w:rPr>
      </w:pPr>
      <w:r>
        <w:t>–</w:t>
      </w:r>
      <w:r>
        <w:tab/>
      </w:r>
      <w:r>
        <w:rPr>
          <w:i/>
        </w:rPr>
        <w:t>CodebookParameters</w:t>
      </w:r>
    </w:p>
    <w:p w14:paraId="1432A75B" w14:textId="77777777" w:rsidR="00A65E28" w:rsidRDefault="00A65E28" w:rsidP="00A65E28">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764B1D7B" w14:textId="77777777" w:rsidR="00A65E28" w:rsidRDefault="00A65E28" w:rsidP="00A65E28">
      <w:pPr>
        <w:pStyle w:val="TH"/>
        <w:rPr>
          <w:rFonts w:eastAsia="MS Mincho"/>
        </w:rPr>
      </w:pPr>
      <w:r>
        <w:rPr>
          <w:rFonts w:eastAsia="MS Mincho"/>
          <w:i/>
        </w:rPr>
        <w:t>CodebookParameters</w:t>
      </w:r>
      <w:r>
        <w:rPr>
          <w:rFonts w:eastAsia="MS Mincho"/>
        </w:rPr>
        <w:t xml:space="preserve"> information element</w:t>
      </w:r>
    </w:p>
    <w:p w14:paraId="3AB6E634" w14:textId="77777777" w:rsidR="00A65E28" w:rsidRDefault="00A65E28" w:rsidP="00A65E28">
      <w:pPr>
        <w:pStyle w:val="PL"/>
      </w:pPr>
      <w:r>
        <w:rPr>
          <w:rFonts w:eastAsia="MS Mincho"/>
        </w:rPr>
        <w:t>-- ASN1START</w:t>
      </w:r>
    </w:p>
    <w:p w14:paraId="15AA2FBC" w14:textId="77777777" w:rsidR="00A65E28" w:rsidRDefault="00A65E28" w:rsidP="00A65E28">
      <w:pPr>
        <w:pStyle w:val="PL"/>
      </w:pPr>
      <w:r>
        <w:rPr>
          <w:rFonts w:eastAsia="MS Mincho"/>
        </w:rPr>
        <w:t>-- TAG-CODEBOOKPARAMETERS-START</w:t>
      </w:r>
    </w:p>
    <w:p w14:paraId="3CF606C7" w14:textId="77777777" w:rsidR="00A65E28" w:rsidRDefault="00A65E28" w:rsidP="00A65E28">
      <w:pPr>
        <w:pStyle w:val="PL"/>
        <w:rPr>
          <w:rFonts w:eastAsia="MS Mincho"/>
        </w:rPr>
      </w:pPr>
    </w:p>
    <w:p w14:paraId="456EE512" w14:textId="77777777" w:rsidR="00A65E28" w:rsidRDefault="00A65E28" w:rsidP="00A65E28">
      <w:pPr>
        <w:pStyle w:val="PL"/>
        <w:rPr>
          <w:rFonts w:eastAsia="MS Mincho"/>
        </w:rPr>
      </w:pPr>
      <w:r>
        <w:rPr>
          <w:rFonts w:eastAsia="MS Mincho"/>
        </w:rPr>
        <w:t>CodebookParameters ::=             SEQUENCE {</w:t>
      </w:r>
    </w:p>
    <w:p w14:paraId="4A56C924" w14:textId="77777777" w:rsidR="00A65E28" w:rsidRDefault="00A65E28" w:rsidP="00A65E28">
      <w:pPr>
        <w:pStyle w:val="PL"/>
        <w:rPr>
          <w:rFonts w:eastAsia="MS Mincho"/>
        </w:rPr>
      </w:pPr>
      <w:r>
        <w:rPr>
          <w:rFonts w:eastAsia="MS Mincho"/>
        </w:rPr>
        <w:lastRenderedPageBreak/>
        <w:t xml:space="preserve">    type1                                  SEQUENCE {</w:t>
      </w:r>
    </w:p>
    <w:p w14:paraId="7E6F4F9A" w14:textId="77777777" w:rsidR="00A65E28" w:rsidRDefault="00A65E28" w:rsidP="00A65E28">
      <w:pPr>
        <w:pStyle w:val="PL"/>
        <w:rPr>
          <w:rFonts w:eastAsia="MS Mincho"/>
        </w:rPr>
      </w:pPr>
      <w:r>
        <w:rPr>
          <w:rFonts w:eastAsia="MS Mincho"/>
        </w:rPr>
        <w:t xml:space="preserve">        singlePanel                           SEQUENCE {</w:t>
      </w:r>
    </w:p>
    <w:p w14:paraId="0F4DCBDF" w14:textId="77777777" w:rsidR="00A65E28" w:rsidRDefault="00A65E28" w:rsidP="00A65E28">
      <w:pPr>
        <w:pStyle w:val="PL"/>
        <w:rPr>
          <w:rFonts w:eastAsia="MS Mincho"/>
        </w:rPr>
      </w:pPr>
      <w:r>
        <w:rPr>
          <w:rFonts w:eastAsia="MS Mincho"/>
        </w:rPr>
        <w:t xml:space="preserve">            supportedCSI-RS-ResourceList      SEQUENCE (SIZE (1.. maxNrofCSI-RS-Resources)) OF SupportedCSI-RS-Resource,</w:t>
      </w:r>
    </w:p>
    <w:p w14:paraId="3692E67B" w14:textId="77777777" w:rsidR="00A65E28" w:rsidRDefault="00A65E28" w:rsidP="00A65E28">
      <w:pPr>
        <w:pStyle w:val="PL"/>
        <w:rPr>
          <w:rFonts w:eastAsia="MS Mincho"/>
        </w:rPr>
      </w:pPr>
      <w:r>
        <w:rPr>
          <w:rFonts w:eastAsia="MS Mincho"/>
        </w:rPr>
        <w:t xml:space="preserve">            modes                                  ENUMERATED {mode1, mode1andMode2},</w:t>
      </w:r>
    </w:p>
    <w:p w14:paraId="3CA0C690" w14:textId="77777777" w:rsidR="00A65E28" w:rsidRDefault="00A65E28" w:rsidP="00A65E28">
      <w:pPr>
        <w:pStyle w:val="PL"/>
        <w:rPr>
          <w:rFonts w:eastAsia="MS Mincho"/>
        </w:rPr>
      </w:pPr>
      <w:r>
        <w:rPr>
          <w:rFonts w:eastAsia="MS Mincho"/>
        </w:rPr>
        <w:t xml:space="preserve">            maxNumberCSI-RS-PerResourceSet    </w:t>
      </w:r>
      <w:r>
        <w:t>INTEGER (1..8)</w:t>
      </w:r>
    </w:p>
    <w:p w14:paraId="7EEE5FE5" w14:textId="77777777" w:rsidR="00A65E28" w:rsidRDefault="00A65E28" w:rsidP="00A65E28">
      <w:pPr>
        <w:pStyle w:val="PL"/>
        <w:rPr>
          <w:rFonts w:eastAsia="MS Mincho"/>
        </w:rPr>
      </w:pPr>
      <w:r>
        <w:rPr>
          <w:rFonts w:eastAsia="MS Mincho"/>
        </w:rPr>
        <w:t xml:space="preserve">        },</w:t>
      </w:r>
    </w:p>
    <w:p w14:paraId="19E1CF60" w14:textId="77777777" w:rsidR="00A65E28" w:rsidRDefault="00A65E28" w:rsidP="00A65E28">
      <w:pPr>
        <w:pStyle w:val="PL"/>
        <w:rPr>
          <w:rFonts w:eastAsia="MS Mincho"/>
        </w:rPr>
      </w:pPr>
      <w:r>
        <w:rPr>
          <w:rFonts w:eastAsia="MS Mincho"/>
        </w:rPr>
        <w:t xml:space="preserve">        multiPanel                            SEQUENCE {</w:t>
      </w:r>
    </w:p>
    <w:p w14:paraId="06DD6108" w14:textId="77777777" w:rsidR="00A65E28" w:rsidRDefault="00A65E28" w:rsidP="00A65E28">
      <w:pPr>
        <w:pStyle w:val="PL"/>
        <w:rPr>
          <w:rFonts w:eastAsia="MS Mincho"/>
        </w:rPr>
      </w:pPr>
      <w:r>
        <w:rPr>
          <w:rFonts w:eastAsia="MS Mincho"/>
        </w:rPr>
        <w:t xml:space="preserve">            supportedCSI-RS-ResourceList      SEQUENCE (SIZE (1.. maxNrofCSI-RS-Resources)) OF SupportedCSI-RS-Resource,</w:t>
      </w:r>
    </w:p>
    <w:p w14:paraId="75E02A7F" w14:textId="77777777" w:rsidR="00A65E28" w:rsidRDefault="00A65E28" w:rsidP="00A65E28">
      <w:pPr>
        <w:pStyle w:val="PL"/>
        <w:rPr>
          <w:rFonts w:eastAsia="MS Mincho"/>
        </w:rPr>
      </w:pPr>
      <w:r>
        <w:rPr>
          <w:rFonts w:eastAsia="MS Mincho"/>
        </w:rPr>
        <w:t xml:space="preserve">            modes                                  ENUMERATED {mode1, mode2, both},</w:t>
      </w:r>
    </w:p>
    <w:p w14:paraId="33CB4BFD" w14:textId="77777777" w:rsidR="00A65E28" w:rsidRDefault="00A65E28" w:rsidP="00A65E28">
      <w:pPr>
        <w:pStyle w:val="PL"/>
        <w:rPr>
          <w:rFonts w:eastAsia="MS Mincho"/>
        </w:rPr>
      </w:pPr>
      <w:r>
        <w:rPr>
          <w:rFonts w:eastAsia="MS Mincho"/>
        </w:rPr>
        <w:t xml:space="preserve">            nrofPanels                            ENUMERATED {n2, n4},</w:t>
      </w:r>
    </w:p>
    <w:p w14:paraId="192EFA82" w14:textId="77777777" w:rsidR="00A65E28" w:rsidRDefault="00A65E28" w:rsidP="00A65E28">
      <w:pPr>
        <w:pStyle w:val="PL"/>
        <w:rPr>
          <w:rFonts w:eastAsia="MS Mincho"/>
        </w:rPr>
      </w:pPr>
      <w:r>
        <w:rPr>
          <w:rFonts w:eastAsia="MS Mincho"/>
        </w:rPr>
        <w:t xml:space="preserve">            maxNumberCSI-RS-PerResourceSet    </w:t>
      </w:r>
      <w:r>
        <w:t>INTEGER (1..8)</w:t>
      </w:r>
    </w:p>
    <w:p w14:paraId="3A4D1FA6" w14:textId="77777777" w:rsidR="00A65E28" w:rsidRDefault="00A65E28" w:rsidP="00A65E28">
      <w:pPr>
        <w:pStyle w:val="PL"/>
        <w:rPr>
          <w:rFonts w:eastAsia="MS Mincho"/>
        </w:rPr>
      </w:pPr>
      <w:r>
        <w:rPr>
          <w:rFonts w:eastAsia="MS Mincho"/>
        </w:rPr>
        <w:t xml:space="preserve">        }                                                                                                               OPTIONAL</w:t>
      </w:r>
    </w:p>
    <w:p w14:paraId="3BC3F5A7" w14:textId="77777777" w:rsidR="00A65E28" w:rsidRDefault="00A65E28" w:rsidP="00A65E28">
      <w:pPr>
        <w:pStyle w:val="PL"/>
        <w:rPr>
          <w:rFonts w:eastAsia="MS Mincho"/>
        </w:rPr>
      </w:pPr>
      <w:r>
        <w:rPr>
          <w:rFonts w:eastAsia="MS Mincho"/>
        </w:rPr>
        <w:t xml:space="preserve">    },</w:t>
      </w:r>
    </w:p>
    <w:p w14:paraId="67B3D30B" w14:textId="77777777" w:rsidR="00A65E28" w:rsidRDefault="00A65E28" w:rsidP="00A65E28">
      <w:pPr>
        <w:pStyle w:val="PL"/>
        <w:rPr>
          <w:rFonts w:eastAsia="MS Mincho"/>
        </w:rPr>
      </w:pPr>
      <w:r>
        <w:rPr>
          <w:rFonts w:eastAsia="MS Mincho"/>
        </w:rPr>
        <w:t xml:space="preserve">    type2                                  SEQUENCE {</w:t>
      </w:r>
    </w:p>
    <w:p w14:paraId="78B442DB" w14:textId="77777777" w:rsidR="00A65E28" w:rsidRDefault="00A65E28" w:rsidP="00A65E28">
      <w:pPr>
        <w:pStyle w:val="PL"/>
        <w:rPr>
          <w:rFonts w:eastAsia="MS Mincho"/>
        </w:rPr>
      </w:pPr>
      <w:r>
        <w:rPr>
          <w:rFonts w:eastAsia="MS Mincho"/>
        </w:rPr>
        <w:t xml:space="preserve">        supportedCSI-RS-ResourceList      SEQUENCE (SIZE (1.. maxNrofCSI-RS-Resources)) OF SupportedCSI-RS-Resource,</w:t>
      </w:r>
    </w:p>
    <w:p w14:paraId="3675C10C" w14:textId="77777777" w:rsidR="00A65E28" w:rsidRDefault="00A65E28" w:rsidP="00A65E28">
      <w:pPr>
        <w:pStyle w:val="PL"/>
        <w:rPr>
          <w:rFonts w:eastAsia="MS Mincho"/>
        </w:rPr>
      </w:pPr>
      <w:r>
        <w:rPr>
          <w:rFonts w:eastAsia="MS Mincho"/>
        </w:rPr>
        <w:t xml:space="preserve">        parameterLx                           INTEGER (2..4),</w:t>
      </w:r>
    </w:p>
    <w:p w14:paraId="5E7BBC01" w14:textId="77777777" w:rsidR="00A65E28" w:rsidRDefault="00A65E28" w:rsidP="00A65E28">
      <w:pPr>
        <w:pStyle w:val="PL"/>
        <w:rPr>
          <w:rFonts w:eastAsia="MS Mincho"/>
        </w:rPr>
      </w:pPr>
      <w:r>
        <w:rPr>
          <w:rFonts w:eastAsia="MS Mincho"/>
        </w:rPr>
        <w:t xml:space="preserve">        amplitudeScalingType                ENUMERATED {wideband, widebandAndSubband},</w:t>
      </w:r>
    </w:p>
    <w:p w14:paraId="4BE8599D" w14:textId="77777777" w:rsidR="00A65E28" w:rsidRDefault="00A65E28" w:rsidP="00A65E28">
      <w:pPr>
        <w:pStyle w:val="PL"/>
        <w:rPr>
          <w:rFonts w:eastAsia="MS Mincho"/>
        </w:rPr>
      </w:pPr>
      <w:r>
        <w:rPr>
          <w:rFonts w:eastAsia="MS Mincho"/>
        </w:rPr>
        <w:t xml:space="preserve">        amplitudeSubsetRestriction         ENUMERATED {supported}              OPTIONAL</w:t>
      </w:r>
    </w:p>
    <w:p w14:paraId="2BC2C16A" w14:textId="77777777" w:rsidR="00A65E28" w:rsidRDefault="00A65E28" w:rsidP="00A65E28">
      <w:pPr>
        <w:pStyle w:val="PL"/>
        <w:rPr>
          <w:rFonts w:eastAsia="MS Mincho"/>
        </w:rPr>
      </w:pPr>
      <w:r>
        <w:rPr>
          <w:rFonts w:eastAsia="MS Mincho"/>
        </w:rPr>
        <w:t xml:space="preserve">    }                                                                                                                   OPTIONAL,</w:t>
      </w:r>
    </w:p>
    <w:p w14:paraId="6982D021" w14:textId="77777777" w:rsidR="00A65E28" w:rsidRDefault="00A65E28" w:rsidP="00A65E28">
      <w:pPr>
        <w:pStyle w:val="PL"/>
        <w:rPr>
          <w:rFonts w:eastAsia="MS Mincho"/>
        </w:rPr>
      </w:pPr>
      <w:r>
        <w:rPr>
          <w:rFonts w:eastAsia="MS Mincho"/>
        </w:rPr>
        <w:t xml:space="preserve">    type2-PortSelection                 SEQUENCE {</w:t>
      </w:r>
    </w:p>
    <w:p w14:paraId="5A776CE9" w14:textId="77777777" w:rsidR="00A65E28" w:rsidRDefault="00A65E28" w:rsidP="00A65E28">
      <w:pPr>
        <w:pStyle w:val="PL"/>
        <w:rPr>
          <w:rFonts w:eastAsia="MS Mincho"/>
        </w:rPr>
      </w:pPr>
      <w:r>
        <w:rPr>
          <w:rFonts w:eastAsia="MS Mincho"/>
        </w:rPr>
        <w:t xml:space="preserve">        supportedCSI-RS-ResourceList      SEQUENCE (SIZE (1.. maxNrofCSI-RS-Resources)) OF SupportedCSI-RS-Resource,</w:t>
      </w:r>
    </w:p>
    <w:p w14:paraId="329A0834" w14:textId="77777777" w:rsidR="00A65E28" w:rsidRDefault="00A65E28" w:rsidP="00A65E28">
      <w:pPr>
        <w:pStyle w:val="PL"/>
        <w:rPr>
          <w:rFonts w:eastAsia="MS Mincho"/>
        </w:rPr>
      </w:pPr>
      <w:r>
        <w:rPr>
          <w:rFonts w:eastAsia="MS Mincho"/>
        </w:rPr>
        <w:t xml:space="preserve">        parameterLx                              INTEGER (2..4),</w:t>
      </w:r>
    </w:p>
    <w:p w14:paraId="5A397966" w14:textId="77777777" w:rsidR="00A65E28" w:rsidRDefault="00A65E28" w:rsidP="00A65E28">
      <w:pPr>
        <w:pStyle w:val="PL"/>
        <w:rPr>
          <w:rFonts w:eastAsia="MS Mincho"/>
        </w:rPr>
      </w:pPr>
      <w:r>
        <w:rPr>
          <w:rFonts w:eastAsia="MS Mincho"/>
        </w:rPr>
        <w:t xml:space="preserve">        amplitudeScalingType                   ENUMERATED {wideband, widebandAndSubband}</w:t>
      </w:r>
    </w:p>
    <w:p w14:paraId="69F314F8" w14:textId="77777777" w:rsidR="00A65E28" w:rsidRDefault="00A65E28" w:rsidP="00A65E28">
      <w:pPr>
        <w:pStyle w:val="PL"/>
        <w:rPr>
          <w:rFonts w:eastAsia="MS Mincho"/>
        </w:rPr>
      </w:pPr>
      <w:r>
        <w:rPr>
          <w:rFonts w:eastAsia="MS Mincho"/>
        </w:rPr>
        <w:t xml:space="preserve">    }                                                                                                                   OPTIONAL</w:t>
      </w:r>
    </w:p>
    <w:p w14:paraId="2D7862E9" w14:textId="77777777" w:rsidR="00A65E28" w:rsidRDefault="00A65E28" w:rsidP="00A65E28">
      <w:pPr>
        <w:pStyle w:val="PL"/>
      </w:pPr>
      <w:r>
        <w:rPr>
          <w:rFonts w:eastAsia="MS Mincho"/>
        </w:rPr>
        <w:t>}</w:t>
      </w:r>
    </w:p>
    <w:p w14:paraId="161D8E98" w14:textId="77777777" w:rsidR="00EA1F7F" w:rsidRDefault="00EA1F7F" w:rsidP="00EA1F7F">
      <w:pPr>
        <w:pStyle w:val="PL"/>
        <w:rPr>
          <w:ins w:id="13894" w:author="CR#1665r2" w:date="2020-07-07T22:59:00Z"/>
        </w:rPr>
      </w:pPr>
    </w:p>
    <w:p w14:paraId="06F414D2" w14:textId="4E7B9690" w:rsidR="00EA1F7F" w:rsidRDefault="00EA1F7F" w:rsidP="00EA1F7F">
      <w:pPr>
        <w:pStyle w:val="PL"/>
        <w:rPr>
          <w:ins w:id="13895" w:author="CR#1665r2" w:date="2020-07-07T22:59:00Z"/>
        </w:rPr>
      </w:pPr>
      <w:ins w:id="13896" w:author="CR#1665r2" w:date="2020-07-07T22:59:00Z">
        <w:r>
          <w:t>CodebookParameters-v16xy ::=</w:t>
        </w:r>
      </w:ins>
      <w:ins w:id="13897" w:author="CR#1665r2" w:date="2020-07-07T23:00:00Z">
        <w:r>
          <w:t xml:space="preserve"> </w:t>
        </w:r>
      </w:ins>
      <w:ins w:id="13898" w:author="CR#1665r2" w:date="2020-07-07T23:01:00Z">
        <w:r>
          <w:t xml:space="preserve">       </w:t>
        </w:r>
      </w:ins>
      <w:ins w:id="13899" w:author="CR#1665r2" w:date="2020-07-07T22:59:00Z">
        <w:r>
          <w:t>SEQUENCE {</w:t>
        </w:r>
      </w:ins>
    </w:p>
    <w:p w14:paraId="5CCF6739" w14:textId="2EAF0425" w:rsidR="00EA1F7F" w:rsidRDefault="00EA1F7F" w:rsidP="00EA1F7F">
      <w:pPr>
        <w:pStyle w:val="PL"/>
        <w:rPr>
          <w:ins w:id="13900" w:author="CR#1665r2" w:date="2020-07-07T22:59:00Z"/>
        </w:rPr>
      </w:pPr>
      <w:ins w:id="13901" w:author="CR#1665r2" w:date="2020-07-07T23:01:00Z">
        <w:r>
          <w:t xml:space="preserve">    </w:t>
        </w:r>
      </w:ins>
      <w:ins w:id="13902" w:author="CR#1665r2" w:date="2020-07-07T22:59:00Z">
        <w:r>
          <w:t>supportedCSI-RS-ResourceListAlt-r16</w:t>
        </w:r>
      </w:ins>
      <w:ins w:id="13903" w:author="CR#1665r2" w:date="2020-07-07T23:02:00Z">
        <w:r>
          <w:t xml:space="preserve"> </w:t>
        </w:r>
      </w:ins>
      <w:ins w:id="13904" w:author="CR#1665r2" w:date="2020-07-07T22:59:00Z">
        <w:r>
          <w:t>SEQUENCE {</w:t>
        </w:r>
      </w:ins>
    </w:p>
    <w:p w14:paraId="1BB7D29F" w14:textId="5886FBD2" w:rsidR="00EA1F7F" w:rsidRDefault="00EA1F7F" w:rsidP="00EA1F7F">
      <w:pPr>
        <w:pStyle w:val="PL"/>
        <w:rPr>
          <w:ins w:id="13905" w:author="CR#1665r2" w:date="2020-07-07T22:59:00Z"/>
        </w:rPr>
      </w:pPr>
      <w:ins w:id="13906" w:author="CR#1665r2" w:date="2020-07-07T23:00:00Z">
        <w:r>
          <w:t xml:space="preserve">        </w:t>
        </w:r>
      </w:ins>
      <w:ins w:id="13907" w:author="CR#1665r2" w:date="2020-07-07T22:59:00Z">
        <w:r>
          <w:t>type1-SinglePanel-r16</w:t>
        </w:r>
      </w:ins>
      <w:ins w:id="13908" w:author="CR#1665r2" w:date="2020-07-07T23:00:00Z">
        <w:r>
          <w:t xml:space="preserve">      </w:t>
        </w:r>
      </w:ins>
      <w:ins w:id="13909" w:author="CR#1665r2" w:date="2020-07-07T23:01:00Z">
        <w:r>
          <w:t xml:space="preserve">    </w:t>
        </w:r>
      </w:ins>
      <w:ins w:id="13910" w:author="CR#1665r2" w:date="2020-07-07T23:00:00Z">
        <w:r>
          <w:t xml:space="preserve">  </w:t>
        </w:r>
      </w:ins>
      <w:ins w:id="13911" w:author="CR#1665r2" w:date="2020-07-07T23:01:00Z">
        <w:r>
          <w:t xml:space="preserve">   </w:t>
        </w:r>
      </w:ins>
      <w:ins w:id="13912" w:author="CR#1665r2" w:date="2020-07-07T22:59:00Z">
        <w:r>
          <w:t>SEQUENCE (SIZE (1..maxNrofCSI-RS-Resources)) OF INTEGER (0..maxNrofCSI-RS-ResourcesAlt-1-r16)</w:t>
        </w:r>
      </w:ins>
      <w:ins w:id="13913" w:author="CR#1665r2" w:date="2020-07-07T23:02:00Z">
        <w:r>
          <w:t xml:space="preserve">  </w:t>
        </w:r>
      </w:ins>
      <w:ins w:id="13914" w:author="CR#1665r2" w:date="2020-07-07T22:59:00Z">
        <w:r>
          <w:t>OPTIONAL,</w:t>
        </w:r>
      </w:ins>
    </w:p>
    <w:p w14:paraId="7617DA3A" w14:textId="4CEEA77F" w:rsidR="00EA1F7F" w:rsidRDefault="00EA1F7F" w:rsidP="00EA1F7F">
      <w:pPr>
        <w:pStyle w:val="PL"/>
        <w:rPr>
          <w:ins w:id="13915" w:author="CR#1665r2" w:date="2020-07-07T22:59:00Z"/>
        </w:rPr>
      </w:pPr>
      <w:ins w:id="13916" w:author="CR#1665r2" w:date="2020-07-07T23:02:00Z">
        <w:r>
          <w:t xml:space="preserve">        </w:t>
        </w:r>
      </w:ins>
      <w:ins w:id="13917" w:author="CR#1665r2" w:date="2020-07-07T22:59:00Z">
        <w:r>
          <w:t>type1-MultiPanel-r16</w:t>
        </w:r>
      </w:ins>
      <w:ins w:id="13918" w:author="CR#1665r2" w:date="2020-07-07T23:03:00Z">
        <w:r>
          <w:t xml:space="preserve">                </w:t>
        </w:r>
      </w:ins>
      <w:ins w:id="13919" w:author="CR#1665r2" w:date="2020-07-07T22:59:00Z">
        <w:r>
          <w:t>SEQUENCE (SIZE (1..maxNrofCSI-RS-Resources)) OF INTEGER (0..maxNrofCSI-RS-ResourcesAlt-1-r16)</w:t>
        </w:r>
      </w:ins>
      <w:ins w:id="13920" w:author="CR#1665r2" w:date="2020-07-07T23:03:00Z">
        <w:r>
          <w:t xml:space="preserve">  </w:t>
        </w:r>
      </w:ins>
      <w:ins w:id="13921" w:author="CR#1665r2" w:date="2020-07-07T22:59:00Z">
        <w:r>
          <w:t>OPTIONAL,</w:t>
        </w:r>
      </w:ins>
    </w:p>
    <w:p w14:paraId="0C1BD351" w14:textId="62CFC46C" w:rsidR="00EA1F7F" w:rsidRDefault="00EA1F7F" w:rsidP="00EA1F7F">
      <w:pPr>
        <w:pStyle w:val="PL"/>
        <w:rPr>
          <w:ins w:id="13922" w:author="CR#1665r2" w:date="2020-07-07T22:59:00Z"/>
        </w:rPr>
      </w:pPr>
      <w:ins w:id="13923" w:author="CR#1665r2" w:date="2020-07-07T23:02:00Z">
        <w:r>
          <w:t xml:space="preserve">        </w:t>
        </w:r>
      </w:ins>
      <w:ins w:id="13924" w:author="CR#1665r2" w:date="2020-07-07T22:59:00Z">
        <w:r>
          <w:t>type2-r16</w:t>
        </w:r>
      </w:ins>
      <w:ins w:id="13925" w:author="CR#1665r2" w:date="2020-07-07T23:03:00Z">
        <w:r>
          <w:t xml:space="preserve">                           </w:t>
        </w:r>
      </w:ins>
      <w:ins w:id="13926" w:author="CR#1665r2" w:date="2020-07-07T22:59:00Z">
        <w:r>
          <w:t>SEQUENCE (SIZE (1..maxNrofCSI-RS-Resources)) OF INTEGER (0..maxNrofCSI-RS-ResourcesAlt-1-r16)</w:t>
        </w:r>
      </w:ins>
      <w:ins w:id="13927" w:author="CR#1665r2" w:date="2020-07-07T23:03:00Z">
        <w:r>
          <w:t xml:space="preserve">  </w:t>
        </w:r>
      </w:ins>
      <w:ins w:id="13928" w:author="CR#1665r2" w:date="2020-07-07T22:59:00Z">
        <w:r>
          <w:t>OPTIONAL,</w:t>
        </w:r>
      </w:ins>
    </w:p>
    <w:p w14:paraId="228681CD" w14:textId="27B84319" w:rsidR="00EA1F7F" w:rsidRDefault="00EA1F7F" w:rsidP="00EA1F7F">
      <w:pPr>
        <w:pStyle w:val="PL"/>
        <w:rPr>
          <w:ins w:id="13929" w:author="CR#1665r2" w:date="2020-07-07T22:59:00Z"/>
        </w:rPr>
      </w:pPr>
      <w:ins w:id="13930" w:author="CR#1665r2" w:date="2020-07-07T23:02:00Z">
        <w:r>
          <w:t xml:space="preserve">        </w:t>
        </w:r>
      </w:ins>
      <w:ins w:id="13931" w:author="CR#1665r2" w:date="2020-07-07T22:59:00Z">
        <w:r>
          <w:t>type2-PortSelection-r16</w:t>
        </w:r>
      </w:ins>
      <w:ins w:id="13932" w:author="CR#1665r2" w:date="2020-07-07T23:03:00Z">
        <w:r>
          <w:t xml:space="preserve">             </w:t>
        </w:r>
      </w:ins>
      <w:ins w:id="13933" w:author="CR#1665r2" w:date="2020-07-07T22:59:00Z">
        <w:r>
          <w:t>SEQUENCE (SIZE (1..maxNrofCSI-RS-Resources)) OF INTEGER (0..maxNrofCSI-RS-ResourcesAlt-1-r16)</w:t>
        </w:r>
      </w:ins>
      <w:ins w:id="13934" w:author="CR#1665r2" w:date="2020-07-07T23:03:00Z">
        <w:r>
          <w:t xml:space="preserve">  </w:t>
        </w:r>
      </w:ins>
      <w:ins w:id="13935" w:author="CR#1665r2" w:date="2020-07-07T22:59:00Z">
        <w:r>
          <w:t>OPTIONAL</w:t>
        </w:r>
      </w:ins>
    </w:p>
    <w:p w14:paraId="1D2E51DE" w14:textId="30C3140E" w:rsidR="00EA1F7F" w:rsidRDefault="00EA1F7F" w:rsidP="00EA1F7F">
      <w:pPr>
        <w:pStyle w:val="PL"/>
        <w:rPr>
          <w:ins w:id="13936" w:author="CR#1665r2" w:date="2020-07-07T22:59:00Z"/>
        </w:rPr>
      </w:pPr>
      <w:ins w:id="13937" w:author="CR#1665r2" w:date="2020-07-07T23:02:00Z">
        <w:r>
          <w:t xml:space="preserve">    </w:t>
        </w:r>
      </w:ins>
      <w:ins w:id="13938" w:author="CR#1665r2" w:date="2020-07-07T22:59:00Z">
        <w:r>
          <w:t>}</w:t>
        </w:r>
      </w:ins>
      <w:ins w:id="13939" w:author="CR#1665r2" w:date="2020-07-07T23:03:00Z">
        <w:r>
          <w:t xml:space="preserve"> </w:t>
        </w:r>
      </w:ins>
      <w:ins w:id="13940" w:author="CR#1665r2" w:date="2020-07-07T22:59:00Z">
        <w:r>
          <w:t>OPTIONAL</w:t>
        </w:r>
      </w:ins>
    </w:p>
    <w:p w14:paraId="15077490" w14:textId="77777777" w:rsidR="00EA1F7F" w:rsidRDefault="00EA1F7F" w:rsidP="00EA1F7F">
      <w:pPr>
        <w:pStyle w:val="PL"/>
        <w:rPr>
          <w:ins w:id="13941" w:author="CR#1665r2" w:date="2020-07-07T22:59:00Z"/>
        </w:rPr>
      </w:pPr>
      <w:ins w:id="13942" w:author="CR#1665r2" w:date="2020-07-07T22:59:00Z">
        <w:r>
          <w:t>}</w:t>
        </w:r>
      </w:ins>
    </w:p>
    <w:p w14:paraId="5A0F73A8" w14:textId="77777777" w:rsidR="00EA1F7F" w:rsidRDefault="00EA1F7F" w:rsidP="00EA1F7F">
      <w:pPr>
        <w:pStyle w:val="PL"/>
        <w:rPr>
          <w:ins w:id="13943" w:author="CR#1665r2" w:date="2020-07-07T22:59:00Z"/>
        </w:rPr>
      </w:pPr>
    </w:p>
    <w:p w14:paraId="1DD4C87A" w14:textId="4A4DC342" w:rsidR="00EA1F7F" w:rsidRDefault="00EA1F7F" w:rsidP="00EA1F7F">
      <w:pPr>
        <w:pStyle w:val="PL"/>
        <w:rPr>
          <w:ins w:id="13944" w:author="CR#1665r2" w:date="2020-07-07T22:59:00Z"/>
        </w:rPr>
      </w:pPr>
      <w:ins w:id="13945" w:author="CR#1665r2" w:date="2020-07-07T22:59:00Z">
        <w:r>
          <w:t>CodebookVariantsList-r16 ::=</w:t>
        </w:r>
      </w:ins>
      <w:ins w:id="13946" w:author="CR#1665r2" w:date="2020-07-07T23:00:00Z">
        <w:r>
          <w:t xml:space="preserve"> </w:t>
        </w:r>
      </w:ins>
      <w:ins w:id="13947" w:author="CR#1665r2" w:date="2020-07-07T22:59:00Z">
        <w:r>
          <w:t>SEQUENCE (SIZE (1..maxNrofCSI-RS-ResourcesAlt-r16)) OF SupportedCSI-RS-Resource</w:t>
        </w:r>
      </w:ins>
    </w:p>
    <w:p w14:paraId="7E773EEF" w14:textId="77777777" w:rsidR="00A65E28" w:rsidRDefault="00A65E28" w:rsidP="00A65E28">
      <w:pPr>
        <w:pStyle w:val="PL"/>
      </w:pPr>
    </w:p>
    <w:p w14:paraId="3FB6632A" w14:textId="77777777" w:rsidR="00A65E28" w:rsidRDefault="00A65E28" w:rsidP="00A65E28">
      <w:pPr>
        <w:pStyle w:val="PL"/>
        <w:rPr>
          <w:rFonts w:eastAsia="MS Mincho"/>
        </w:rPr>
      </w:pPr>
      <w:r>
        <w:rPr>
          <w:rFonts w:eastAsia="MS Mincho"/>
        </w:rPr>
        <w:t>SupportedCSI-RS-Resource ::=     SEQUENCE {</w:t>
      </w:r>
    </w:p>
    <w:p w14:paraId="53072457" w14:textId="77777777" w:rsidR="00A65E28" w:rsidRDefault="00A65E28" w:rsidP="00A65E28">
      <w:pPr>
        <w:pStyle w:val="PL"/>
      </w:pPr>
      <w:r>
        <w:rPr>
          <w:rFonts w:eastAsia="MS Mincho"/>
        </w:rPr>
        <w:t xml:space="preserve">    </w:t>
      </w:r>
      <w:r>
        <w:t>maxNumberTxPortsPerResource      ENUMERATED {p2, p4, p8, p12, p16, p24, p32},</w:t>
      </w:r>
    </w:p>
    <w:p w14:paraId="5409EE87" w14:textId="77777777" w:rsidR="00A65E28" w:rsidRDefault="00A65E28" w:rsidP="00A65E28">
      <w:pPr>
        <w:pStyle w:val="PL"/>
      </w:pPr>
      <w:r>
        <w:t xml:space="preserve">    maxNumberResourcesPerBand        INTEGER (1..64)</w:t>
      </w:r>
      <w:r>
        <w:rPr>
          <w:rFonts w:eastAsia="MS Mincho"/>
        </w:rPr>
        <w:t>,</w:t>
      </w:r>
    </w:p>
    <w:p w14:paraId="1C10917A" w14:textId="77777777" w:rsidR="00A65E28" w:rsidRDefault="00A65E28" w:rsidP="00A65E28">
      <w:pPr>
        <w:pStyle w:val="PL"/>
      </w:pPr>
      <w:r>
        <w:rPr>
          <w:rFonts w:eastAsia="MS Mincho"/>
        </w:rPr>
        <w:t xml:space="preserve">    </w:t>
      </w:r>
      <w:r>
        <w:t>totalNumberTxPortsPerBand        INTEGER (2..256)</w:t>
      </w:r>
    </w:p>
    <w:p w14:paraId="42A9C665" w14:textId="77777777" w:rsidR="00A65E28" w:rsidRDefault="00A65E28" w:rsidP="00A65E28">
      <w:pPr>
        <w:pStyle w:val="PL"/>
      </w:pPr>
      <w:r>
        <w:t>}</w:t>
      </w:r>
    </w:p>
    <w:p w14:paraId="062CD8B4" w14:textId="77777777" w:rsidR="00A65E28" w:rsidRDefault="00A65E28" w:rsidP="00A65E28">
      <w:pPr>
        <w:pStyle w:val="PL"/>
      </w:pPr>
    </w:p>
    <w:p w14:paraId="018213DD" w14:textId="77777777" w:rsidR="00A65E28" w:rsidRDefault="00A65E28" w:rsidP="00A65E28">
      <w:pPr>
        <w:pStyle w:val="PL"/>
      </w:pPr>
      <w:r>
        <w:rPr>
          <w:rFonts w:eastAsia="MS Mincho"/>
        </w:rPr>
        <w:t>-- TAG-CODEBOOKPARAMETERS-STOP</w:t>
      </w:r>
    </w:p>
    <w:p w14:paraId="7640A7AD" w14:textId="77777777" w:rsidR="00A65E28" w:rsidRDefault="00A65E28" w:rsidP="00A65E28">
      <w:pPr>
        <w:pStyle w:val="PL"/>
        <w:rPr>
          <w:rFonts w:eastAsia="MS Mincho"/>
        </w:rPr>
      </w:pPr>
      <w:r>
        <w:rPr>
          <w:rFonts w:eastAsia="MS Mincho"/>
        </w:rPr>
        <w:t>-- ASN1STOP</w:t>
      </w:r>
    </w:p>
    <w:p w14:paraId="73C99D68" w14:textId="77777777" w:rsidR="00EA1F7F" w:rsidRDefault="00EA1F7F" w:rsidP="00EA1F7F">
      <w:pPr>
        <w:rPr>
          <w:ins w:id="13948" w:author="CR#1665r2" w:date="2020-07-07T23:00:00Z"/>
          <w:rFonts w:eastAsiaTheme="minorEastAsia"/>
        </w:rPr>
      </w:pPr>
    </w:p>
    <w:tbl>
      <w:tblPr>
        <w:tblStyle w:val="TableGrid"/>
        <w:tblW w:w="0" w:type="auto"/>
        <w:tblLook w:val="04A0" w:firstRow="1" w:lastRow="0" w:firstColumn="1" w:lastColumn="0" w:noHBand="0" w:noVBand="1"/>
      </w:tblPr>
      <w:tblGrid>
        <w:gridCol w:w="14281"/>
      </w:tblGrid>
      <w:tr w:rsidR="00EA1F7F" w14:paraId="145024AE" w14:textId="77777777" w:rsidTr="00EA1F7F">
        <w:trPr>
          <w:ins w:id="13949" w:author="CR#1665r2" w:date="2020-07-07T23:00:00Z"/>
        </w:trPr>
        <w:tc>
          <w:tcPr>
            <w:tcW w:w="14281" w:type="dxa"/>
            <w:tcBorders>
              <w:top w:val="single" w:sz="4" w:space="0" w:color="auto"/>
              <w:left w:val="single" w:sz="4" w:space="0" w:color="auto"/>
              <w:bottom w:val="single" w:sz="4" w:space="0" w:color="auto"/>
              <w:right w:val="single" w:sz="4" w:space="0" w:color="auto"/>
            </w:tcBorders>
            <w:hideMark/>
          </w:tcPr>
          <w:p w14:paraId="18A88702" w14:textId="77777777" w:rsidR="00EA1F7F" w:rsidRDefault="00EA1F7F">
            <w:pPr>
              <w:pStyle w:val="TAH"/>
              <w:rPr>
                <w:ins w:id="13950" w:author="CR#1665r2" w:date="2020-07-07T23:00:00Z"/>
                <w:rFonts w:eastAsiaTheme="minorEastAsia"/>
                <w:lang w:val="sv-SE" w:eastAsia="sv-SE"/>
              </w:rPr>
            </w:pPr>
            <w:ins w:id="13951" w:author="CR#1665r2" w:date="2020-07-07T23:00:00Z">
              <w:r>
                <w:rPr>
                  <w:rFonts w:eastAsiaTheme="minorEastAsia"/>
                  <w:i/>
                  <w:lang w:val="sv-SE" w:eastAsia="sv-SE"/>
                </w:rPr>
                <w:lastRenderedPageBreak/>
                <w:t>CodebookParameters</w:t>
              </w:r>
              <w:r>
                <w:rPr>
                  <w:rFonts w:eastAsiaTheme="minorEastAsia"/>
                  <w:lang w:val="sv-SE" w:eastAsia="sv-SE"/>
                </w:rPr>
                <w:t xml:space="preserve"> field descriptions</w:t>
              </w:r>
            </w:ins>
          </w:p>
        </w:tc>
      </w:tr>
      <w:tr w:rsidR="00EA1F7F" w14:paraId="51B4988E" w14:textId="77777777" w:rsidTr="00EA1F7F">
        <w:trPr>
          <w:ins w:id="13952" w:author="CR#1665r2" w:date="2020-07-07T23:00:00Z"/>
        </w:trPr>
        <w:tc>
          <w:tcPr>
            <w:tcW w:w="14281" w:type="dxa"/>
            <w:tcBorders>
              <w:top w:val="single" w:sz="4" w:space="0" w:color="auto"/>
              <w:left w:val="single" w:sz="4" w:space="0" w:color="auto"/>
              <w:bottom w:val="single" w:sz="4" w:space="0" w:color="auto"/>
              <w:right w:val="single" w:sz="4" w:space="0" w:color="auto"/>
            </w:tcBorders>
            <w:hideMark/>
          </w:tcPr>
          <w:p w14:paraId="619BEF97" w14:textId="77777777" w:rsidR="00EA1F7F" w:rsidRDefault="00EA1F7F">
            <w:pPr>
              <w:pStyle w:val="TAL"/>
              <w:rPr>
                <w:ins w:id="13953" w:author="CR#1665r2" w:date="2020-07-07T23:00:00Z"/>
                <w:rFonts w:eastAsiaTheme="minorEastAsia"/>
                <w:b/>
                <w:i/>
                <w:lang w:val="sv-SE" w:eastAsia="sv-SE"/>
              </w:rPr>
            </w:pPr>
            <w:ins w:id="13954" w:author="CR#1665r2" w:date="2020-07-07T23:00:00Z">
              <w:r>
                <w:rPr>
                  <w:rFonts w:eastAsiaTheme="minorEastAsia"/>
                  <w:b/>
                  <w:i/>
                  <w:lang w:val="sv-SE" w:eastAsia="sv-SE"/>
                </w:rPr>
                <w:t>supportedCSI-RS-ResourceListAlt</w:t>
              </w:r>
            </w:ins>
          </w:p>
          <w:p w14:paraId="36435F87" w14:textId="77777777" w:rsidR="00EA1F7F" w:rsidRDefault="00EA1F7F">
            <w:pPr>
              <w:pStyle w:val="TAL"/>
              <w:rPr>
                <w:ins w:id="13955" w:author="CR#1665r2" w:date="2020-07-07T23:00:00Z"/>
                <w:rFonts w:eastAsiaTheme="minorEastAsia"/>
                <w:lang w:val="sv-SE" w:eastAsia="sv-SE"/>
              </w:rPr>
            </w:pPr>
            <w:ins w:id="13956" w:author="CR#1665r2" w:date="2020-07-07T23:00:00Z">
              <w:r>
                <w:rPr>
                  <w:rFonts w:eastAsiaTheme="minorEastAsia"/>
                  <w:lang w:val="sv-SE" w:eastAsia="sv-SE"/>
                </w:rPr>
                <w:t xml:space="preserve">This field indicates the alternative list of </w:t>
              </w:r>
              <w:r>
                <w:rPr>
                  <w:rFonts w:eastAsiaTheme="minorEastAsia"/>
                  <w:i/>
                  <w:lang w:val="sv-SE" w:eastAsia="sv-SE"/>
                </w:rPr>
                <w:t>SupportedCSI-RS-Resource</w:t>
              </w:r>
              <w:r>
                <w:rPr>
                  <w:rFonts w:eastAsiaTheme="minorEastAsia"/>
                  <w:lang w:val="sv-SE" w:eastAsia="sv-SE"/>
                </w:rPr>
                <w:t xml:space="preserve"> supported for each codebook type. The supported CSI-RS resource is indicated by an integer value which pinpoints </w:t>
              </w:r>
              <w:r>
                <w:rPr>
                  <w:rFonts w:eastAsiaTheme="minorEastAsia"/>
                  <w:i/>
                  <w:lang w:val="sv-SE" w:eastAsia="sv-SE"/>
                </w:rPr>
                <w:t>SupportedCSI-RS-Resource</w:t>
              </w:r>
              <w:r>
                <w:rPr>
                  <w:rFonts w:eastAsiaTheme="minorEastAsia"/>
                  <w:lang w:val="sv-SE" w:eastAsia="sv-SE"/>
                </w:rPr>
                <w:t xml:space="preserve"> defined in </w:t>
              </w:r>
              <w:r>
                <w:rPr>
                  <w:rFonts w:eastAsiaTheme="minorEastAsia"/>
                  <w:i/>
                  <w:lang w:val="sv-SE" w:eastAsia="sv-SE"/>
                </w:rPr>
                <w:t>CodebookVariantsList</w:t>
              </w:r>
              <w:r>
                <w:rPr>
                  <w:rFonts w:eastAsiaTheme="minorEastAsia"/>
                  <w:lang w:val="sv-SE" w:eastAsia="sv-SE"/>
                </w:rPr>
                <w:t xml:space="preserve">. The value 0 corresponds to the first entry of </w:t>
              </w:r>
              <w:r>
                <w:rPr>
                  <w:rFonts w:eastAsiaTheme="minorEastAsia"/>
                  <w:i/>
                  <w:lang w:val="sv-SE" w:eastAsia="sv-SE"/>
                </w:rPr>
                <w:t>CodebookVariantsList</w:t>
              </w:r>
              <w:r>
                <w:rPr>
                  <w:rFonts w:eastAsiaTheme="minorEastAsia"/>
                  <w:lang w:val="sv-SE" w:eastAsia="sv-SE"/>
                </w:rPr>
                <w:t xml:space="preserve">. The value 1 corresponds to the second entry of </w:t>
              </w:r>
              <w:r>
                <w:rPr>
                  <w:rFonts w:eastAsiaTheme="minorEastAsia"/>
                  <w:i/>
                  <w:lang w:val="sv-SE" w:eastAsia="sv-SE"/>
                </w:rPr>
                <w:t>CodebookVariantsList</w:t>
              </w:r>
              <w:r>
                <w:rPr>
                  <w:rFonts w:eastAsiaTheme="minorEastAsia"/>
                  <w:lang w:val="sv-SE" w:eastAsia="sv-SE"/>
                </w:rPr>
                <w:t xml:space="preserve">, and so on. For each codebook type, the field shall be included in both </w:t>
              </w:r>
              <w:r>
                <w:rPr>
                  <w:rFonts w:eastAsiaTheme="minorEastAsia"/>
                  <w:i/>
                  <w:lang w:val="sv-SE" w:eastAsia="sv-SE"/>
                </w:rPr>
                <w:t>codebookParametersPerBC</w:t>
              </w:r>
              <w:r>
                <w:rPr>
                  <w:rFonts w:eastAsiaTheme="minorEastAsia"/>
                  <w:lang w:val="sv-SE" w:eastAsia="sv-SE"/>
                </w:rPr>
                <w:t xml:space="preserve"> and </w:t>
              </w:r>
              <w:r>
                <w:rPr>
                  <w:rFonts w:eastAsiaTheme="minorEastAsia"/>
                  <w:i/>
                  <w:lang w:val="sv-SE" w:eastAsia="sv-SE"/>
                </w:rPr>
                <w:t>codebookParametersPerBand</w:t>
              </w:r>
              <w:r>
                <w:rPr>
                  <w:rFonts w:eastAsiaTheme="minorEastAsia"/>
                  <w:lang w:val="sv-SE" w:eastAsia="sv-SE"/>
                </w:rPr>
                <w:t>.</w:t>
              </w:r>
            </w:ins>
          </w:p>
        </w:tc>
      </w:tr>
    </w:tbl>
    <w:p w14:paraId="296D8000" w14:textId="77777777" w:rsidR="00A65E28" w:rsidRDefault="00A65E28" w:rsidP="00A65E28"/>
    <w:p w14:paraId="68D45172" w14:textId="77777777" w:rsidR="00A65E28" w:rsidRDefault="00A65E28" w:rsidP="00A65E28">
      <w:pPr>
        <w:pStyle w:val="Heading4"/>
      </w:pPr>
      <w:r>
        <w:t>–</w:t>
      </w:r>
      <w:r>
        <w:tab/>
      </w:r>
      <w:r>
        <w:rPr>
          <w:i/>
        </w:rPr>
        <w:t>FeatureSetCombination</w:t>
      </w:r>
    </w:p>
    <w:p w14:paraId="34456D43" w14:textId="77777777" w:rsidR="00A65E28" w:rsidRDefault="00A65E28" w:rsidP="00A65E28">
      <w:r>
        <w:t xml:space="preserve">The IE </w:t>
      </w:r>
      <w:r>
        <w:rPr>
          <w:i/>
        </w:rPr>
        <w:t>FeatureSetCombination</w:t>
      </w:r>
      <w:r>
        <w:t xml:space="preserve"> is a two-dimensional matrix of </w:t>
      </w:r>
      <w:r>
        <w:rPr>
          <w:i/>
        </w:rPr>
        <w:t>FeatureSet</w:t>
      </w:r>
      <w:r>
        <w:t xml:space="preserve"> entries.</w:t>
      </w:r>
    </w:p>
    <w:p w14:paraId="667D7DED" w14:textId="77777777" w:rsidR="00A65E28" w:rsidRDefault="00A65E28" w:rsidP="00A65E28">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754DE16" w14:textId="77777777" w:rsidR="00A65E28" w:rsidRDefault="00A65E28" w:rsidP="00A65E28">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0DD8EEE7" w14:textId="77777777" w:rsidR="00A65E28" w:rsidRDefault="00A65E28" w:rsidP="00A65E28">
      <w:r>
        <w:t xml:space="preserve">Each </w:t>
      </w:r>
      <w:r>
        <w:rPr>
          <w:i/>
        </w:rPr>
        <w:t>FeatureSet</w:t>
      </w:r>
      <w:r>
        <w:t xml:space="preserve"> contains either a pair of NR or E-UTRA feature set IDs for UL and DL.</w:t>
      </w:r>
    </w:p>
    <w:p w14:paraId="5651BF9A" w14:textId="77777777" w:rsidR="00A65E28" w:rsidRDefault="00A65E28" w:rsidP="00A65E28">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9304CD1" w14:textId="77777777" w:rsidR="00A65E28" w:rsidRDefault="00A65E28" w:rsidP="00A65E28">
      <w:r>
        <w:t xml:space="preserve">In case of E-UTRA, the feature sets referred to from this list are defined in TS 36.331 [10] and conveyed as part of the </w:t>
      </w:r>
      <w:r>
        <w:rPr>
          <w:i/>
        </w:rPr>
        <w:t>UE-EUTRA-Capability</w:t>
      </w:r>
      <w:r>
        <w:t xml:space="preserve"> container.</w:t>
      </w:r>
    </w:p>
    <w:p w14:paraId="6CFFA78B" w14:textId="77777777" w:rsidR="00A65E28" w:rsidRDefault="00A65E28" w:rsidP="00A65E28">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6CB737D" w14:textId="77777777" w:rsidR="00A65E28" w:rsidRDefault="00A65E28" w:rsidP="00A65E28">
      <w:r>
        <w:t>In feature set combinations the UE shall exclude entries for fallback combinations with same capabilities, since the network may anyway assume that the UE supports those.</w:t>
      </w:r>
    </w:p>
    <w:p w14:paraId="661A3CC7" w14:textId="77777777" w:rsidR="00A65E28" w:rsidRDefault="00A65E28" w:rsidP="00A65E28">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79A8B3E" w14:textId="77777777" w:rsidR="00A65E28" w:rsidRDefault="00A65E28" w:rsidP="00A65E28">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EDC810C" w14:textId="77777777" w:rsidR="00A65E28" w:rsidRDefault="00A65E28" w:rsidP="00A65E28">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4F73B1" w14:textId="77777777" w:rsidR="00A65E28" w:rsidRDefault="00A65E28" w:rsidP="00A65E28">
      <w:pPr>
        <w:pStyle w:val="TH"/>
      </w:pPr>
      <w:r>
        <w:rPr>
          <w:i/>
        </w:rPr>
        <w:t>FeatureSetCombination</w:t>
      </w:r>
      <w:r>
        <w:t xml:space="preserve"> information element</w:t>
      </w:r>
    </w:p>
    <w:p w14:paraId="5F1607F8" w14:textId="77777777" w:rsidR="00A65E28" w:rsidRDefault="00A65E28" w:rsidP="00A65E28">
      <w:pPr>
        <w:pStyle w:val="PL"/>
      </w:pPr>
      <w:r>
        <w:t>-- ASN1START</w:t>
      </w:r>
    </w:p>
    <w:p w14:paraId="6B3C978C" w14:textId="77777777" w:rsidR="00A65E28" w:rsidRDefault="00A65E28" w:rsidP="00A65E28">
      <w:pPr>
        <w:pStyle w:val="PL"/>
      </w:pPr>
      <w:r>
        <w:t>-- TAG-FEATURESETCOMBINATION-START</w:t>
      </w:r>
    </w:p>
    <w:p w14:paraId="0E8EC9A0" w14:textId="77777777" w:rsidR="00A65E28" w:rsidRDefault="00A65E28" w:rsidP="00A65E28">
      <w:pPr>
        <w:pStyle w:val="PL"/>
      </w:pPr>
    </w:p>
    <w:p w14:paraId="16D9CB08" w14:textId="77777777" w:rsidR="00A65E28" w:rsidRDefault="00A65E28" w:rsidP="00A65E28">
      <w:pPr>
        <w:pStyle w:val="PL"/>
      </w:pPr>
      <w:r>
        <w:t>FeatureSetCombination ::=       SEQUENCE (SIZE (1..maxSimultaneousBands)) OF FeatureSetsPerBand</w:t>
      </w:r>
    </w:p>
    <w:p w14:paraId="3C4EA575" w14:textId="77777777" w:rsidR="00A65E28" w:rsidRDefault="00A65E28" w:rsidP="00A65E28">
      <w:pPr>
        <w:pStyle w:val="PL"/>
      </w:pPr>
    </w:p>
    <w:p w14:paraId="302E5225" w14:textId="77777777" w:rsidR="00A65E28" w:rsidRDefault="00A65E28" w:rsidP="00A65E28">
      <w:pPr>
        <w:pStyle w:val="PL"/>
      </w:pPr>
      <w:r>
        <w:t>FeatureSetsPerBand ::=          SEQUENCE (SIZE (1..maxFeatureSetsPerBand)) OF FeatureSet</w:t>
      </w:r>
    </w:p>
    <w:p w14:paraId="7C122AB5" w14:textId="77777777" w:rsidR="00A65E28" w:rsidRDefault="00A65E28" w:rsidP="00A65E28">
      <w:pPr>
        <w:pStyle w:val="PL"/>
      </w:pPr>
    </w:p>
    <w:p w14:paraId="5FFD56B7" w14:textId="77777777" w:rsidR="00A65E28" w:rsidRDefault="00A65E28" w:rsidP="00A65E28">
      <w:pPr>
        <w:pStyle w:val="PL"/>
      </w:pPr>
      <w:r>
        <w:t>FeatureSet ::=                  CHOICE {</w:t>
      </w:r>
    </w:p>
    <w:p w14:paraId="14F49927" w14:textId="77777777" w:rsidR="00A65E28" w:rsidRDefault="00A65E28" w:rsidP="00A65E28">
      <w:pPr>
        <w:pStyle w:val="PL"/>
      </w:pPr>
      <w:r>
        <w:t xml:space="preserve">    eutra                           SEQUENCE {</w:t>
      </w:r>
    </w:p>
    <w:p w14:paraId="06A42B83" w14:textId="77777777" w:rsidR="00A65E28" w:rsidRDefault="00A65E28" w:rsidP="00A65E28">
      <w:pPr>
        <w:pStyle w:val="PL"/>
      </w:pPr>
      <w:r>
        <w:t xml:space="preserve">        downlinkSetEUTRA                FeatureSetEUTRA-DownlinkId,</w:t>
      </w:r>
    </w:p>
    <w:p w14:paraId="6325F8DC" w14:textId="77777777" w:rsidR="00A65E28" w:rsidRDefault="00A65E28" w:rsidP="00A65E28">
      <w:pPr>
        <w:pStyle w:val="PL"/>
      </w:pPr>
      <w:r>
        <w:t xml:space="preserve">        uplinkSetEUTRA                  FeatureSetEUTRA-UplinkId</w:t>
      </w:r>
    </w:p>
    <w:p w14:paraId="42C8F992" w14:textId="77777777" w:rsidR="00A65E28" w:rsidRDefault="00A65E28" w:rsidP="00A65E28">
      <w:pPr>
        <w:pStyle w:val="PL"/>
      </w:pPr>
      <w:r>
        <w:t xml:space="preserve">    },</w:t>
      </w:r>
    </w:p>
    <w:p w14:paraId="331B343A" w14:textId="77777777" w:rsidR="00A65E28" w:rsidRDefault="00A65E28" w:rsidP="00A65E28">
      <w:pPr>
        <w:pStyle w:val="PL"/>
      </w:pPr>
      <w:r>
        <w:t xml:space="preserve">    nr                              SEQUENCE {</w:t>
      </w:r>
    </w:p>
    <w:p w14:paraId="35AF54E9" w14:textId="77777777" w:rsidR="00A65E28" w:rsidRDefault="00A65E28" w:rsidP="00A65E28">
      <w:pPr>
        <w:pStyle w:val="PL"/>
      </w:pPr>
      <w:r>
        <w:t xml:space="preserve">        downlinkSetNR                   FeatureSetDownlinkId,</w:t>
      </w:r>
    </w:p>
    <w:p w14:paraId="22593F32" w14:textId="77777777" w:rsidR="00A65E28" w:rsidRDefault="00A65E28" w:rsidP="00A65E28">
      <w:pPr>
        <w:pStyle w:val="PL"/>
      </w:pPr>
      <w:r>
        <w:t xml:space="preserve">        uplinkSetNR                     FeatureSetUplinkId</w:t>
      </w:r>
    </w:p>
    <w:p w14:paraId="54DA1EC1" w14:textId="77777777" w:rsidR="00A65E28" w:rsidRDefault="00A65E28" w:rsidP="00A65E28">
      <w:pPr>
        <w:pStyle w:val="PL"/>
      </w:pPr>
      <w:r>
        <w:t xml:space="preserve">    }</w:t>
      </w:r>
    </w:p>
    <w:p w14:paraId="4EDAB7CA" w14:textId="77777777" w:rsidR="00A65E28" w:rsidRDefault="00A65E28" w:rsidP="00A65E28">
      <w:pPr>
        <w:pStyle w:val="PL"/>
      </w:pPr>
      <w:r>
        <w:t>}</w:t>
      </w:r>
    </w:p>
    <w:p w14:paraId="37C9ACE1" w14:textId="77777777" w:rsidR="00A65E28" w:rsidRDefault="00A65E28" w:rsidP="00A65E28">
      <w:pPr>
        <w:pStyle w:val="PL"/>
      </w:pPr>
    </w:p>
    <w:p w14:paraId="4EFA0E2D" w14:textId="77777777" w:rsidR="00A65E28" w:rsidRDefault="00A65E28" w:rsidP="00A65E28">
      <w:pPr>
        <w:pStyle w:val="PL"/>
      </w:pPr>
      <w:r>
        <w:t>-- TAG-FEATURESETCOMBINATION-STOP</w:t>
      </w:r>
    </w:p>
    <w:p w14:paraId="69FEB767" w14:textId="77777777" w:rsidR="00A65E28" w:rsidRDefault="00A65E28" w:rsidP="00A65E28">
      <w:pPr>
        <w:pStyle w:val="PL"/>
      </w:pPr>
      <w:r>
        <w:t>-- ASN1STOP</w:t>
      </w:r>
    </w:p>
    <w:p w14:paraId="6BCEC933" w14:textId="77777777" w:rsidR="00A65E28" w:rsidRDefault="00A65E28" w:rsidP="00A65E28"/>
    <w:p w14:paraId="7709A11C" w14:textId="77777777" w:rsidR="00A65E28" w:rsidRDefault="00A65E28" w:rsidP="00A65E28">
      <w:pPr>
        <w:pStyle w:val="Heading4"/>
      </w:pPr>
      <w:r>
        <w:t>–</w:t>
      </w:r>
      <w:r>
        <w:tab/>
      </w:r>
      <w:r>
        <w:rPr>
          <w:i/>
        </w:rPr>
        <w:t>FeatureSetCombinationId</w:t>
      </w:r>
    </w:p>
    <w:p w14:paraId="4776AB7A" w14:textId="77777777" w:rsidR="00A65E28" w:rsidRDefault="00A65E28" w:rsidP="00A65E28">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E9D4E59" w14:textId="77777777" w:rsidR="00A65E28" w:rsidRDefault="00A65E28" w:rsidP="00A65E28">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3D37CCE" w14:textId="77777777" w:rsidR="00A65E28" w:rsidRDefault="00A65E28" w:rsidP="00A65E28">
      <w:pPr>
        <w:pStyle w:val="TH"/>
      </w:pPr>
      <w:r>
        <w:rPr>
          <w:i/>
        </w:rPr>
        <w:t xml:space="preserve">FeatureSetCombinationId </w:t>
      </w:r>
      <w:r>
        <w:t>information element</w:t>
      </w:r>
    </w:p>
    <w:p w14:paraId="4367C7D2" w14:textId="77777777" w:rsidR="00A65E28" w:rsidRDefault="00A65E28" w:rsidP="00A65E28">
      <w:pPr>
        <w:pStyle w:val="PL"/>
      </w:pPr>
      <w:r>
        <w:t>-- ASN1START</w:t>
      </w:r>
    </w:p>
    <w:p w14:paraId="7F69AD16" w14:textId="77777777" w:rsidR="00A65E28" w:rsidRDefault="00A65E28" w:rsidP="00A65E28">
      <w:pPr>
        <w:pStyle w:val="PL"/>
      </w:pPr>
      <w:r>
        <w:t>-- TAG-FEATURESETCOMBINATIONID-START</w:t>
      </w:r>
    </w:p>
    <w:p w14:paraId="1422111E" w14:textId="77777777" w:rsidR="00A65E28" w:rsidRDefault="00A65E28" w:rsidP="00A65E28">
      <w:pPr>
        <w:pStyle w:val="PL"/>
      </w:pPr>
    </w:p>
    <w:p w14:paraId="79F76391" w14:textId="77777777" w:rsidR="00A65E28" w:rsidRDefault="00A65E28" w:rsidP="00A65E28">
      <w:pPr>
        <w:pStyle w:val="PL"/>
      </w:pPr>
      <w:r>
        <w:t>FeatureSetCombinationId ::=         INTEGER (0.. maxFeatureSetCombinations)</w:t>
      </w:r>
    </w:p>
    <w:p w14:paraId="22B3B04F" w14:textId="77777777" w:rsidR="00A65E28" w:rsidRDefault="00A65E28" w:rsidP="00A65E28">
      <w:pPr>
        <w:pStyle w:val="PL"/>
      </w:pPr>
    </w:p>
    <w:p w14:paraId="627F7946" w14:textId="77777777" w:rsidR="00A65E28" w:rsidRDefault="00A65E28" w:rsidP="00A65E28">
      <w:pPr>
        <w:pStyle w:val="PL"/>
      </w:pPr>
      <w:r>
        <w:t>-- TAG-FEATURESETCOMBINATIONID-STOP</w:t>
      </w:r>
    </w:p>
    <w:p w14:paraId="4F5C6392" w14:textId="77777777" w:rsidR="00A65E28" w:rsidRDefault="00A65E28" w:rsidP="00A65E28">
      <w:pPr>
        <w:pStyle w:val="PL"/>
      </w:pPr>
      <w:r>
        <w:t>-- ASN1STOP</w:t>
      </w:r>
    </w:p>
    <w:p w14:paraId="2664BC85" w14:textId="77777777" w:rsidR="00A65E28" w:rsidRDefault="00A65E28" w:rsidP="00A65E28"/>
    <w:p w14:paraId="01A1040D" w14:textId="77777777" w:rsidR="00A65E28" w:rsidRDefault="00A65E28" w:rsidP="00A65E28">
      <w:pPr>
        <w:pStyle w:val="Heading4"/>
      </w:pPr>
      <w:r>
        <w:t>–</w:t>
      </w:r>
      <w:r>
        <w:tab/>
      </w:r>
      <w:r>
        <w:rPr>
          <w:i/>
        </w:rPr>
        <w:t>FeatureSetDownlink</w:t>
      </w:r>
    </w:p>
    <w:p w14:paraId="19251003" w14:textId="77777777" w:rsidR="00A65E28" w:rsidRDefault="00A65E28" w:rsidP="00A65E28">
      <w:r>
        <w:t xml:space="preserve">The IE </w:t>
      </w:r>
      <w:r>
        <w:rPr>
          <w:i/>
        </w:rPr>
        <w:t>FeatureSetDownlink</w:t>
      </w:r>
      <w:r>
        <w:t xml:space="preserve"> indicates a set of features that the UE supports on the carriers corresponding to one band entry in a band combination.</w:t>
      </w:r>
    </w:p>
    <w:p w14:paraId="3DE3F9CA" w14:textId="77777777" w:rsidR="00A65E28" w:rsidRDefault="00A65E28" w:rsidP="00A65E28">
      <w:pPr>
        <w:pStyle w:val="TH"/>
      </w:pPr>
      <w:r>
        <w:rPr>
          <w:i/>
        </w:rPr>
        <w:t>FeatureSetDownlink</w:t>
      </w:r>
      <w:r>
        <w:t xml:space="preserve"> information element</w:t>
      </w:r>
    </w:p>
    <w:p w14:paraId="6DF29049" w14:textId="77777777" w:rsidR="00A65E28" w:rsidRDefault="00A65E28" w:rsidP="00A65E28">
      <w:pPr>
        <w:pStyle w:val="PL"/>
      </w:pPr>
      <w:r>
        <w:t>-- ASN1START</w:t>
      </w:r>
    </w:p>
    <w:p w14:paraId="0D963736" w14:textId="77777777" w:rsidR="00A65E28" w:rsidRDefault="00A65E28" w:rsidP="00A65E28">
      <w:pPr>
        <w:pStyle w:val="PL"/>
      </w:pPr>
      <w:r>
        <w:t>-- TAG-FEATURESETDOWNLINK-START</w:t>
      </w:r>
    </w:p>
    <w:p w14:paraId="56D0BB4D" w14:textId="77777777" w:rsidR="00A65E28" w:rsidRDefault="00A65E28" w:rsidP="00A65E28">
      <w:pPr>
        <w:pStyle w:val="PL"/>
      </w:pPr>
    </w:p>
    <w:p w14:paraId="20AE6B04" w14:textId="77777777" w:rsidR="00A65E28" w:rsidRDefault="00A65E28" w:rsidP="00A65E28">
      <w:pPr>
        <w:pStyle w:val="PL"/>
      </w:pPr>
      <w:r>
        <w:t>FeatureSetDownlink ::=                  SEQUENCE {</w:t>
      </w:r>
    </w:p>
    <w:p w14:paraId="5E4C3D76" w14:textId="77777777" w:rsidR="00A65E28" w:rsidRDefault="00A65E28" w:rsidP="00A65E28">
      <w:pPr>
        <w:pStyle w:val="PL"/>
      </w:pPr>
      <w:r>
        <w:lastRenderedPageBreak/>
        <w:t xml:space="preserve">    featureSetListPerDownlinkCC             SEQUENCE (SIZE (1..maxNrofServingCells)) OF FeatureSetDownlinkPerCC-Id,</w:t>
      </w:r>
    </w:p>
    <w:p w14:paraId="2DDEBCDF" w14:textId="77777777" w:rsidR="00A65E28" w:rsidRDefault="00A65E28" w:rsidP="00A65E28">
      <w:pPr>
        <w:pStyle w:val="PL"/>
      </w:pPr>
    </w:p>
    <w:p w14:paraId="55008B28" w14:textId="77777777" w:rsidR="00A65E28" w:rsidRDefault="00A65E28" w:rsidP="00A65E28">
      <w:pPr>
        <w:pStyle w:val="PL"/>
      </w:pPr>
      <w:r>
        <w:t xml:space="preserve">    intraBandFreqSeparationDL               FreqSeparationClass                                                     OPTIONAL,</w:t>
      </w:r>
    </w:p>
    <w:p w14:paraId="10E756B3" w14:textId="77777777" w:rsidR="00A65E28" w:rsidRDefault="00A65E28" w:rsidP="00A65E28">
      <w:pPr>
        <w:pStyle w:val="PL"/>
      </w:pPr>
      <w:r>
        <w:t xml:space="preserve">    scalingFactor                           ENUMERATED {f0p4, f0p75, f0p8}                                          OPTIONAL,</w:t>
      </w:r>
    </w:p>
    <w:p w14:paraId="15F5CA5A" w14:textId="77777777" w:rsidR="00A65E28" w:rsidRDefault="00A65E28" w:rsidP="00A65E28">
      <w:pPr>
        <w:pStyle w:val="PL"/>
      </w:pPr>
      <w:r>
        <w:t xml:space="preserve">    crossCarrierScheduling-OtherSCS         ENUMERATED {supported}                                                  OPTIONAL,</w:t>
      </w:r>
    </w:p>
    <w:p w14:paraId="11609073" w14:textId="77777777" w:rsidR="00A65E28" w:rsidRDefault="00A65E28" w:rsidP="00A65E28">
      <w:pPr>
        <w:pStyle w:val="PL"/>
      </w:pPr>
      <w:r>
        <w:t xml:space="preserve">    scellWithoutSSB                         ENUMERATED {supported}                                                  OPTIONAL,</w:t>
      </w:r>
    </w:p>
    <w:p w14:paraId="409256A2" w14:textId="77777777" w:rsidR="00A65E28" w:rsidRDefault="00A65E28" w:rsidP="00A65E28">
      <w:pPr>
        <w:pStyle w:val="PL"/>
      </w:pPr>
      <w:r>
        <w:t xml:space="preserve">    csi-RS-MeasSCellWithoutSSB              ENUMERATED {supported}                                                  OPTIONAL,</w:t>
      </w:r>
    </w:p>
    <w:p w14:paraId="491249EF" w14:textId="77777777" w:rsidR="00A65E28" w:rsidRDefault="00A65E28" w:rsidP="00A65E28">
      <w:pPr>
        <w:pStyle w:val="PL"/>
      </w:pPr>
      <w:r>
        <w:t xml:space="preserve">    dummy1                                  ENUMERATED {supported}                                                  OPTIONAL,</w:t>
      </w:r>
    </w:p>
    <w:p w14:paraId="5DAB41CB" w14:textId="77777777" w:rsidR="00A65E28" w:rsidRDefault="00A65E28" w:rsidP="00A65E28">
      <w:pPr>
        <w:pStyle w:val="PL"/>
      </w:pPr>
      <w:r>
        <w:t xml:space="preserve">    type1-3-CSS                             ENUMERATED {supported}                                                  OPTIONAL,</w:t>
      </w:r>
    </w:p>
    <w:p w14:paraId="0E07FF23" w14:textId="77777777" w:rsidR="00A65E28" w:rsidRDefault="00A65E28" w:rsidP="00A65E28">
      <w:pPr>
        <w:pStyle w:val="PL"/>
      </w:pPr>
      <w:r>
        <w:t xml:space="preserve">    pdcch-MonitoringAnyOccasions            ENUMERATED {withoutDCI-Gap, withDCI-Gap}                                OPTIONAL,</w:t>
      </w:r>
    </w:p>
    <w:p w14:paraId="63D394E4" w14:textId="77777777" w:rsidR="00A65E28" w:rsidRDefault="00A65E28" w:rsidP="00A65E28">
      <w:pPr>
        <w:pStyle w:val="PL"/>
      </w:pPr>
      <w:r>
        <w:t xml:space="preserve">    dummy2                                  ENUMERATED {supported}                                                  OPTIONAL,</w:t>
      </w:r>
    </w:p>
    <w:p w14:paraId="4703CAFD" w14:textId="77777777" w:rsidR="00A65E28" w:rsidRDefault="00A65E28" w:rsidP="00A65E28">
      <w:pPr>
        <w:pStyle w:val="PL"/>
      </w:pPr>
      <w:r>
        <w:t xml:space="preserve">    ue-SpecificUL-DL-Assignment             ENUMERATED {supported}                                                  OPTIONAL,</w:t>
      </w:r>
    </w:p>
    <w:p w14:paraId="778F35C8" w14:textId="77777777" w:rsidR="00A65E28" w:rsidRDefault="00A65E28" w:rsidP="00A65E28">
      <w:pPr>
        <w:pStyle w:val="PL"/>
      </w:pPr>
      <w:r>
        <w:t xml:space="preserve">    searchSpaceSharingCA-DL                 ENUMERATED {supported}                                                  OPTIONAL,</w:t>
      </w:r>
    </w:p>
    <w:p w14:paraId="4C0F2CBF" w14:textId="77777777" w:rsidR="00A65E28" w:rsidRDefault="00A65E28" w:rsidP="00A65E28">
      <w:pPr>
        <w:pStyle w:val="PL"/>
      </w:pPr>
      <w:r>
        <w:t xml:space="preserve">    timeDurationForQCL                      SEQUENCE {</w:t>
      </w:r>
    </w:p>
    <w:p w14:paraId="7D347539" w14:textId="77777777" w:rsidR="00A65E28" w:rsidRDefault="00A65E28" w:rsidP="00A65E28">
      <w:pPr>
        <w:pStyle w:val="PL"/>
      </w:pPr>
      <w:r>
        <w:t xml:space="preserve">        scs-60kHz                           ENUMERATED {s7, s14, s28}                                               OPTIONAL,</w:t>
      </w:r>
    </w:p>
    <w:p w14:paraId="608203BE" w14:textId="77777777" w:rsidR="00A65E28" w:rsidRDefault="00A65E28" w:rsidP="00A65E28">
      <w:pPr>
        <w:pStyle w:val="PL"/>
      </w:pPr>
      <w:r>
        <w:t xml:space="preserve">        scs-120kHz                          ENUMERATED {s14, s28}                                                   OPTIONAL</w:t>
      </w:r>
    </w:p>
    <w:p w14:paraId="76D6698F" w14:textId="77777777" w:rsidR="00A65E28" w:rsidRDefault="00A65E28" w:rsidP="00A65E28">
      <w:pPr>
        <w:pStyle w:val="PL"/>
      </w:pPr>
      <w:r>
        <w:t xml:space="preserve">    }                                                                                                           OPTIONAL,</w:t>
      </w:r>
    </w:p>
    <w:p w14:paraId="1A9C957A" w14:textId="77777777" w:rsidR="00A65E28" w:rsidRDefault="00A65E28" w:rsidP="00A65E28">
      <w:pPr>
        <w:pStyle w:val="PL"/>
      </w:pPr>
      <w:r>
        <w:t xml:space="preserve">    pdsch-ProcessingType1-DifferentTB-PerSlot SEQUENCE {</w:t>
      </w:r>
    </w:p>
    <w:p w14:paraId="041F2CFC" w14:textId="77777777" w:rsidR="00A65E28" w:rsidRDefault="00A65E28" w:rsidP="00A65E28">
      <w:pPr>
        <w:pStyle w:val="PL"/>
      </w:pPr>
      <w:r>
        <w:t xml:space="preserve">        scs-15kHz                               ENUMERATED {upto2, upto4, upto7}                                    OPTIONAL,</w:t>
      </w:r>
    </w:p>
    <w:p w14:paraId="3B0D73D9" w14:textId="77777777" w:rsidR="00A65E28" w:rsidRDefault="00A65E28" w:rsidP="00A65E28">
      <w:pPr>
        <w:pStyle w:val="PL"/>
      </w:pPr>
      <w:r>
        <w:t xml:space="preserve">        scs-30kHz                               ENUMERATED {upto2, upto4, upto7}                                    OPTIONAL,</w:t>
      </w:r>
    </w:p>
    <w:p w14:paraId="0E221D6F" w14:textId="77777777" w:rsidR="00A65E28" w:rsidRDefault="00A65E28" w:rsidP="00A65E28">
      <w:pPr>
        <w:pStyle w:val="PL"/>
      </w:pPr>
      <w:r>
        <w:t xml:space="preserve">        scs-60kHz                               ENUMERATED {upto2, upto4, upto7}                                    OPTIONAL,</w:t>
      </w:r>
    </w:p>
    <w:p w14:paraId="4DCFD762" w14:textId="77777777" w:rsidR="00A65E28" w:rsidRDefault="00A65E28" w:rsidP="00A65E28">
      <w:pPr>
        <w:pStyle w:val="PL"/>
      </w:pPr>
      <w:r>
        <w:t xml:space="preserve">        scs-120kHz                              ENUMERATED {upto2, upto4, upto7}                                    OPTIONAL</w:t>
      </w:r>
    </w:p>
    <w:p w14:paraId="39869CF3" w14:textId="77777777" w:rsidR="00A65E28" w:rsidRDefault="00A65E28" w:rsidP="00A65E28">
      <w:pPr>
        <w:pStyle w:val="PL"/>
      </w:pPr>
      <w:r>
        <w:t xml:space="preserve">    }                                                                                                           OPTIONAL,</w:t>
      </w:r>
    </w:p>
    <w:p w14:paraId="7C3FE1A7" w14:textId="77777777" w:rsidR="00A65E28" w:rsidRDefault="00A65E28" w:rsidP="00A65E28">
      <w:pPr>
        <w:pStyle w:val="PL"/>
      </w:pPr>
      <w:r>
        <w:t xml:space="preserve">    dummy3                                  DummyA                                                                  OPTIONAL,</w:t>
      </w:r>
    </w:p>
    <w:p w14:paraId="39C0B988" w14:textId="77777777" w:rsidR="00A65E28" w:rsidRDefault="00A65E28" w:rsidP="00A65E28">
      <w:pPr>
        <w:pStyle w:val="PL"/>
      </w:pPr>
      <w:r>
        <w:t xml:space="preserve">    dummy4                                  SEQUENCE (SIZE (1.. maxNrofCodebooks)) OF DummyB                        OPTIONAL,</w:t>
      </w:r>
    </w:p>
    <w:p w14:paraId="319A659B" w14:textId="77777777" w:rsidR="00A65E28" w:rsidRDefault="00A65E28" w:rsidP="00A65E28">
      <w:pPr>
        <w:pStyle w:val="PL"/>
      </w:pPr>
      <w:r>
        <w:t xml:space="preserve">    dummy5                                  SEQUENCE (SIZE (1.. maxNrofCodebooks)) OF DummyC                        OPTIONAL,</w:t>
      </w:r>
    </w:p>
    <w:p w14:paraId="0B38C4ED" w14:textId="77777777" w:rsidR="00A65E28" w:rsidRDefault="00A65E28" w:rsidP="00A65E28">
      <w:pPr>
        <w:pStyle w:val="PL"/>
      </w:pPr>
      <w:r>
        <w:t xml:space="preserve">    dummy6                                  SEQUENCE (SIZE (1.. maxNrofCodebooks)) OF DummyD                        OPTIONAL,</w:t>
      </w:r>
    </w:p>
    <w:p w14:paraId="1BE774DE" w14:textId="77777777" w:rsidR="00A65E28" w:rsidRDefault="00A65E28" w:rsidP="00A65E28">
      <w:pPr>
        <w:pStyle w:val="PL"/>
      </w:pPr>
      <w:r>
        <w:t xml:space="preserve">    dummy7                                  SEQUENCE (SIZE (1.. maxNrofCodebooks)) OF DummyE                        OPTIONAL</w:t>
      </w:r>
    </w:p>
    <w:p w14:paraId="197B280A" w14:textId="77777777" w:rsidR="00A65E28" w:rsidRDefault="00A65E28" w:rsidP="00A65E28">
      <w:pPr>
        <w:pStyle w:val="PL"/>
      </w:pPr>
      <w:r>
        <w:t>}</w:t>
      </w:r>
    </w:p>
    <w:p w14:paraId="24BBD4BC" w14:textId="77777777" w:rsidR="00A65E28" w:rsidRDefault="00A65E28" w:rsidP="00A65E28">
      <w:pPr>
        <w:pStyle w:val="PL"/>
      </w:pPr>
    </w:p>
    <w:p w14:paraId="54DD069D" w14:textId="77777777" w:rsidR="00A65E28" w:rsidRDefault="00A65E28" w:rsidP="00A65E28">
      <w:pPr>
        <w:pStyle w:val="PL"/>
      </w:pPr>
      <w:r>
        <w:t>FeatureSetDownlink-v1540 ::= SEQUENCE {</w:t>
      </w:r>
    </w:p>
    <w:p w14:paraId="3E539877" w14:textId="77777777" w:rsidR="00A65E28" w:rsidRDefault="00A65E28" w:rsidP="00A65E28">
      <w:pPr>
        <w:pStyle w:val="PL"/>
      </w:pPr>
      <w:r>
        <w:t xml:space="preserve">    oneFL-DMRS-TwoAdditionalDMRS-DL         ENUMERATED {supported}                       OPTIONAL,</w:t>
      </w:r>
    </w:p>
    <w:p w14:paraId="280CE87F" w14:textId="77777777" w:rsidR="00A65E28" w:rsidRDefault="00A65E28" w:rsidP="00A65E28">
      <w:pPr>
        <w:pStyle w:val="PL"/>
      </w:pPr>
      <w:r>
        <w:t xml:space="preserve">    additionalDMRS-DL-Alt                   ENUMERATED {supported}                       OPTIONAL,</w:t>
      </w:r>
    </w:p>
    <w:p w14:paraId="12400CC2" w14:textId="77777777" w:rsidR="00A65E28" w:rsidRDefault="00A65E28" w:rsidP="00A65E28">
      <w:pPr>
        <w:pStyle w:val="PL"/>
      </w:pPr>
      <w:r>
        <w:t xml:space="preserve">    twoFL-DMRS-TwoAdditionalDMRS-DL         ENUMERATED {supported}                       OPTIONAL,</w:t>
      </w:r>
    </w:p>
    <w:p w14:paraId="3E361FEE" w14:textId="77777777" w:rsidR="00A65E28" w:rsidRDefault="00A65E28" w:rsidP="00A65E28">
      <w:pPr>
        <w:pStyle w:val="PL"/>
      </w:pPr>
      <w:r>
        <w:t xml:space="preserve">    oneFL-DMRS-ThreeAdditionalDMRS-DL       ENUMERATED {supported}                       OPTIONAL,</w:t>
      </w:r>
    </w:p>
    <w:p w14:paraId="3D73C2CE" w14:textId="77777777" w:rsidR="00A65E28" w:rsidRDefault="00A65E28" w:rsidP="00A65E28">
      <w:pPr>
        <w:pStyle w:val="PL"/>
      </w:pPr>
      <w:r>
        <w:t xml:space="preserve">    pdcch-MonitoringAnyOccasionsWithSpanGap SEQUENCE {</w:t>
      </w:r>
    </w:p>
    <w:p w14:paraId="1D052E68" w14:textId="77777777" w:rsidR="00A65E28" w:rsidRDefault="00A65E28" w:rsidP="00A65E28">
      <w:pPr>
        <w:pStyle w:val="PL"/>
      </w:pPr>
      <w:r>
        <w:t xml:space="preserve">        scs-15kHz                               ENUMERATED {set1, set2, set3}                OPTIONAL,</w:t>
      </w:r>
    </w:p>
    <w:p w14:paraId="6AD20FE4" w14:textId="77777777" w:rsidR="00A65E28" w:rsidRDefault="00A65E28" w:rsidP="00A65E28">
      <w:pPr>
        <w:pStyle w:val="PL"/>
      </w:pPr>
      <w:r>
        <w:t xml:space="preserve">        scs-30kHz                               ENUMERATED {set1, set2, set3}                OPTIONAL,</w:t>
      </w:r>
    </w:p>
    <w:p w14:paraId="17B87BF1" w14:textId="77777777" w:rsidR="00A65E28" w:rsidRDefault="00A65E28" w:rsidP="00A65E28">
      <w:pPr>
        <w:pStyle w:val="PL"/>
      </w:pPr>
      <w:r>
        <w:t xml:space="preserve">        scs-60kHz                               ENUMERATED {set1, set2, set3}                OPTIONAL,</w:t>
      </w:r>
    </w:p>
    <w:p w14:paraId="1B77856D" w14:textId="77777777" w:rsidR="00A65E28" w:rsidRDefault="00A65E28" w:rsidP="00A65E28">
      <w:pPr>
        <w:pStyle w:val="PL"/>
      </w:pPr>
      <w:r>
        <w:t xml:space="preserve">        scs-120kHz                              ENUMERATED {set1, set2, set3}                OPTIONAL</w:t>
      </w:r>
    </w:p>
    <w:p w14:paraId="534654E7" w14:textId="77777777" w:rsidR="00A65E28" w:rsidRDefault="00A65E28" w:rsidP="00A65E28">
      <w:pPr>
        <w:pStyle w:val="PL"/>
      </w:pPr>
      <w:r>
        <w:t xml:space="preserve">    }                                                                                    OPTIONAL,</w:t>
      </w:r>
    </w:p>
    <w:p w14:paraId="4C34057F" w14:textId="77777777" w:rsidR="00A65E28" w:rsidRDefault="00A65E28" w:rsidP="00A65E28">
      <w:pPr>
        <w:pStyle w:val="PL"/>
      </w:pPr>
      <w:r>
        <w:t xml:space="preserve">    pdsch-SeparationWithGap                 ENUMERATED {supported}                       OPTIONAL,</w:t>
      </w:r>
    </w:p>
    <w:p w14:paraId="02C3C257" w14:textId="77777777" w:rsidR="00A65E28" w:rsidRDefault="00A65E28" w:rsidP="00A65E28">
      <w:pPr>
        <w:pStyle w:val="PL"/>
      </w:pPr>
      <w:r>
        <w:t xml:space="preserve">    pdsch-ProcessingType2                   SEQUENCE {</w:t>
      </w:r>
    </w:p>
    <w:p w14:paraId="2B0337FB" w14:textId="77777777" w:rsidR="00A65E28" w:rsidRDefault="00A65E28" w:rsidP="00A65E28">
      <w:pPr>
        <w:pStyle w:val="PL"/>
      </w:pPr>
      <w:r>
        <w:t xml:space="preserve">        scs-15kHz                               ProcessingParameters                         OPTIONAL,</w:t>
      </w:r>
    </w:p>
    <w:p w14:paraId="358770C1" w14:textId="77777777" w:rsidR="00A65E28" w:rsidRDefault="00A65E28" w:rsidP="00A65E28">
      <w:pPr>
        <w:pStyle w:val="PL"/>
      </w:pPr>
      <w:r>
        <w:t xml:space="preserve">        scs-30kHz                               ProcessingParameters                         OPTIONAL,</w:t>
      </w:r>
    </w:p>
    <w:p w14:paraId="27FD5B0E" w14:textId="77777777" w:rsidR="00A65E28" w:rsidRDefault="00A65E28" w:rsidP="00A65E28">
      <w:pPr>
        <w:pStyle w:val="PL"/>
      </w:pPr>
      <w:r>
        <w:t xml:space="preserve">        scs-60kHz                               ProcessingParameters                         OPTIONAL</w:t>
      </w:r>
    </w:p>
    <w:p w14:paraId="3D9AF1BE" w14:textId="77777777" w:rsidR="00A65E28" w:rsidRDefault="00A65E28" w:rsidP="00A65E28">
      <w:pPr>
        <w:pStyle w:val="PL"/>
      </w:pPr>
      <w:r>
        <w:t xml:space="preserve">    } OPTIONAL,</w:t>
      </w:r>
    </w:p>
    <w:p w14:paraId="7C38CEB3" w14:textId="77777777" w:rsidR="00A65E28" w:rsidRDefault="00A65E28" w:rsidP="00A65E28">
      <w:pPr>
        <w:pStyle w:val="PL"/>
      </w:pPr>
      <w:r>
        <w:t xml:space="preserve">    pdsch-ProcessingType2-Limited           SEQUENCE {</w:t>
      </w:r>
    </w:p>
    <w:p w14:paraId="2A5EB093" w14:textId="77777777" w:rsidR="00A65E28" w:rsidRDefault="00A65E28" w:rsidP="00A65E28">
      <w:pPr>
        <w:pStyle w:val="PL"/>
      </w:pPr>
      <w:r>
        <w:t xml:space="preserve">        differentTB-PerSlot-SCS-30kHz           ENUMERATED {upto1, upto2, upto4, upto7}</w:t>
      </w:r>
    </w:p>
    <w:p w14:paraId="0DA8C183" w14:textId="77777777" w:rsidR="00A65E28" w:rsidRDefault="00A65E28" w:rsidP="00A65E28">
      <w:pPr>
        <w:pStyle w:val="PL"/>
      </w:pPr>
      <w:r>
        <w:t xml:space="preserve">    } OPTIONAL,</w:t>
      </w:r>
    </w:p>
    <w:p w14:paraId="1E14645B" w14:textId="77777777" w:rsidR="00A65E28" w:rsidRDefault="00A65E28" w:rsidP="00A65E28">
      <w:pPr>
        <w:pStyle w:val="PL"/>
      </w:pPr>
      <w:r>
        <w:t xml:space="preserve">    dl-MCS-TableAlt-DynamicIndication       ENUMERATED {supported}                       OPTIONAL</w:t>
      </w:r>
    </w:p>
    <w:p w14:paraId="0F5ABF84" w14:textId="77777777" w:rsidR="00A65E28" w:rsidRDefault="00A65E28" w:rsidP="00A65E28">
      <w:pPr>
        <w:pStyle w:val="PL"/>
      </w:pPr>
      <w:r>
        <w:t>}</w:t>
      </w:r>
    </w:p>
    <w:p w14:paraId="2C706BBD" w14:textId="77777777" w:rsidR="000920F6" w:rsidRDefault="000920F6" w:rsidP="000920F6">
      <w:pPr>
        <w:pStyle w:val="PL"/>
        <w:rPr>
          <w:ins w:id="13957" w:author="CR#1560r2" w:date="2020-07-05T12:11:00Z"/>
        </w:rPr>
      </w:pPr>
    </w:p>
    <w:p w14:paraId="7C5A6E64" w14:textId="1224E4F6" w:rsidR="000920F6" w:rsidRDefault="000920F6" w:rsidP="000920F6">
      <w:pPr>
        <w:pStyle w:val="PL"/>
        <w:rPr>
          <w:ins w:id="13958" w:author="CR#1560r2" w:date="2020-07-05T12:11:00Z"/>
        </w:rPr>
      </w:pPr>
      <w:ins w:id="13959" w:author="CR#1560r2" w:date="2020-07-05T12:11:00Z">
        <w:r>
          <w:lastRenderedPageBreak/>
          <w:t>FeatureSetDownlink-v15xy ::= SEQUENCE {</w:t>
        </w:r>
      </w:ins>
    </w:p>
    <w:p w14:paraId="3449F00F" w14:textId="394012A6" w:rsidR="000920F6" w:rsidRDefault="000920F6" w:rsidP="000920F6">
      <w:pPr>
        <w:pStyle w:val="PL"/>
        <w:rPr>
          <w:ins w:id="13960" w:author="CR#1560r2" w:date="2020-07-05T12:11:00Z"/>
        </w:rPr>
      </w:pPr>
      <w:ins w:id="13961" w:author="CR#1560r2" w:date="2020-07-05T12:11:00Z">
        <w:r>
          <w:t xml:space="preserve">    supportedSRS-Resources              SRS-Resources                                    OPTIONAL</w:t>
        </w:r>
      </w:ins>
    </w:p>
    <w:p w14:paraId="4567C7CC" w14:textId="2B273B9E" w:rsidR="00EA1F7F" w:rsidRDefault="00EA1F7F" w:rsidP="00EA1F7F">
      <w:pPr>
        <w:pStyle w:val="PL"/>
        <w:rPr>
          <w:ins w:id="13962" w:author="CR#1665r2" w:date="2020-07-07T23:04:00Z"/>
          <w:rFonts w:eastAsia="Malgun Gothic"/>
          <w:color w:val="000000" w:themeColor="text1"/>
          <w:lang w:eastAsia="ko-KR"/>
        </w:rPr>
      </w:pPr>
      <w:ins w:id="13963" w:author="CR#1665r2" w:date="2020-07-07T23:05:00Z">
        <w:r>
          <w:t xml:space="preserve">    </w:t>
        </w:r>
      </w:ins>
      <w:ins w:id="13964" w:author="CR#1665r2" w:date="2020-07-07T23:04:00Z">
        <w:r>
          <w:rPr>
            <w:rFonts w:eastAsia="Malgun Gothic"/>
            <w:color w:val="000000" w:themeColor="text1"/>
            <w:lang w:eastAsia="ko-KR"/>
          </w:rPr>
          <w:t>-- R1 22-4e/4f/4g/4h: CBG based reception for DL with unicast PDSCH(s) per slot per CC with UE processing time Capability 1</w:t>
        </w:r>
      </w:ins>
    </w:p>
    <w:p w14:paraId="3968ACE9" w14:textId="6E8B3A9F" w:rsidR="00EA1F7F" w:rsidRDefault="00EA1F7F" w:rsidP="00EA1F7F">
      <w:pPr>
        <w:pStyle w:val="PL"/>
        <w:rPr>
          <w:ins w:id="13965" w:author="CR#1665r2" w:date="2020-07-07T23:04:00Z"/>
          <w:rFonts w:eastAsia="Malgun Gothic"/>
          <w:color w:val="000000" w:themeColor="text1"/>
          <w:lang w:eastAsia="ko-KR"/>
        </w:rPr>
      </w:pPr>
      <w:ins w:id="13966" w:author="CR#1665r2" w:date="2020-07-07T23:05:00Z">
        <w:r>
          <w:t xml:space="preserve">    </w:t>
        </w:r>
      </w:ins>
      <w:ins w:id="13967" w:author="CR#1665r2" w:date="2020-07-07T23:04:00Z">
        <w:r>
          <w:rPr>
            <w:rFonts w:eastAsia="Malgun Gothic"/>
            <w:color w:val="000000" w:themeColor="text1"/>
            <w:lang w:eastAsia="ko-KR"/>
          </w:rPr>
          <w:t>cbgPDSCH-ProcessingType1-DifferentTB-PerSlot</w:t>
        </w:r>
      </w:ins>
      <w:ins w:id="13968" w:author="CR#1665r2" w:date="2020-07-07T23:07:00Z">
        <w:r>
          <w:t xml:space="preserve">    </w:t>
        </w:r>
      </w:ins>
      <w:ins w:id="13969" w:author="CR#1665r2" w:date="2020-07-07T23:04:00Z">
        <w:r>
          <w:rPr>
            <w:rFonts w:eastAsia="Malgun Gothic"/>
            <w:color w:val="000000" w:themeColor="text1"/>
            <w:lang w:eastAsia="ko-KR"/>
          </w:rPr>
          <w:t>SEQUENCE {</w:t>
        </w:r>
      </w:ins>
    </w:p>
    <w:p w14:paraId="7FBE2B46" w14:textId="3F02DB66" w:rsidR="00EA1F7F" w:rsidRDefault="00EA1F7F" w:rsidP="00EA1F7F">
      <w:pPr>
        <w:pStyle w:val="PL"/>
        <w:rPr>
          <w:ins w:id="13970" w:author="CR#1665r2" w:date="2020-07-07T23:04:00Z"/>
          <w:rFonts w:eastAsia="Malgun Gothic"/>
          <w:color w:val="000000" w:themeColor="text1"/>
          <w:lang w:eastAsia="ko-KR"/>
        </w:rPr>
      </w:pPr>
      <w:ins w:id="13971" w:author="CR#1665r2" w:date="2020-07-07T23:05:00Z">
        <w:r>
          <w:t xml:space="preserve">        </w:t>
        </w:r>
      </w:ins>
      <w:ins w:id="13972" w:author="CR#1665r2" w:date="2020-07-07T23:04:00Z">
        <w:r>
          <w:rPr>
            <w:rFonts w:eastAsia="Malgun Gothic"/>
            <w:color w:val="000000" w:themeColor="text1"/>
            <w:lang w:eastAsia="ko-KR"/>
          </w:rPr>
          <w:t>scs-15kHz</w:t>
        </w:r>
      </w:ins>
      <w:ins w:id="13973" w:author="CR#1665r2" w:date="2020-07-07T23:05:00Z">
        <w:r>
          <w:t xml:space="preserve">        </w:t>
        </w:r>
      </w:ins>
      <w:ins w:id="13974" w:author="CR#1665r2" w:date="2020-07-07T23:04:00Z">
        <w:r>
          <w:rPr>
            <w:rFonts w:eastAsia="Malgun Gothic"/>
            <w:color w:val="000000" w:themeColor="text1"/>
            <w:lang w:eastAsia="ko-KR"/>
          </w:rPr>
          <w:t>ENUMERATED {one-pdsch, upto2, upto4, upto7} OPTIONAL,</w:t>
        </w:r>
      </w:ins>
    </w:p>
    <w:p w14:paraId="3D8F2B52" w14:textId="68C6C9BB" w:rsidR="00EA1F7F" w:rsidRDefault="00EA1F7F" w:rsidP="00EA1F7F">
      <w:pPr>
        <w:pStyle w:val="PL"/>
        <w:rPr>
          <w:ins w:id="13975" w:author="CR#1665r2" w:date="2020-07-07T23:04:00Z"/>
          <w:rFonts w:eastAsia="Malgun Gothic"/>
          <w:color w:val="000000" w:themeColor="text1"/>
          <w:lang w:eastAsia="ko-KR"/>
        </w:rPr>
      </w:pPr>
      <w:ins w:id="13976" w:author="CR#1665r2" w:date="2020-07-07T23:05:00Z">
        <w:r>
          <w:t xml:space="preserve">        </w:t>
        </w:r>
      </w:ins>
      <w:ins w:id="13977" w:author="CR#1665r2" w:date="2020-07-07T23:04:00Z">
        <w:r>
          <w:rPr>
            <w:rFonts w:eastAsia="Malgun Gothic"/>
            <w:color w:val="000000" w:themeColor="text1"/>
            <w:lang w:eastAsia="ko-KR"/>
          </w:rPr>
          <w:t>scs-30kHz</w:t>
        </w:r>
      </w:ins>
      <w:ins w:id="13978" w:author="CR#1665r2" w:date="2020-07-07T23:05:00Z">
        <w:r>
          <w:t xml:space="preserve">        </w:t>
        </w:r>
      </w:ins>
      <w:ins w:id="13979" w:author="CR#1665r2" w:date="2020-07-07T23:04:00Z">
        <w:r>
          <w:rPr>
            <w:rFonts w:eastAsia="Malgun Gothic"/>
            <w:color w:val="000000" w:themeColor="text1"/>
            <w:lang w:eastAsia="ko-KR"/>
          </w:rPr>
          <w:t>ENUMERATED {one-pdsch, upto2, upto4, upto7} OPTIONAL,</w:t>
        </w:r>
      </w:ins>
    </w:p>
    <w:p w14:paraId="387DAB40" w14:textId="137D2960" w:rsidR="00EA1F7F" w:rsidRDefault="00EA1F7F" w:rsidP="00EA1F7F">
      <w:pPr>
        <w:pStyle w:val="PL"/>
        <w:rPr>
          <w:ins w:id="13980" w:author="CR#1665r2" w:date="2020-07-07T23:04:00Z"/>
          <w:rFonts w:eastAsia="Malgun Gothic"/>
          <w:color w:val="000000" w:themeColor="text1"/>
          <w:lang w:eastAsia="ko-KR"/>
        </w:rPr>
      </w:pPr>
      <w:ins w:id="13981" w:author="CR#1665r2" w:date="2020-07-07T23:05:00Z">
        <w:r>
          <w:t xml:space="preserve">        </w:t>
        </w:r>
      </w:ins>
      <w:ins w:id="13982" w:author="CR#1665r2" w:date="2020-07-07T23:04:00Z">
        <w:r>
          <w:rPr>
            <w:rFonts w:eastAsia="Malgun Gothic"/>
            <w:color w:val="000000" w:themeColor="text1"/>
            <w:lang w:eastAsia="ko-KR"/>
          </w:rPr>
          <w:t>scs-60kHz</w:t>
        </w:r>
      </w:ins>
      <w:ins w:id="13983" w:author="CR#1665r2" w:date="2020-07-07T23:05:00Z">
        <w:r>
          <w:t xml:space="preserve">        </w:t>
        </w:r>
      </w:ins>
      <w:ins w:id="13984" w:author="CR#1665r2" w:date="2020-07-07T23:04:00Z">
        <w:r>
          <w:rPr>
            <w:rFonts w:eastAsia="Malgun Gothic"/>
            <w:color w:val="000000" w:themeColor="text1"/>
            <w:lang w:eastAsia="ko-KR"/>
          </w:rPr>
          <w:t>ENUMERATED {one-pdsch, upto2, upto4, upto7} OPTIONAL,</w:t>
        </w:r>
      </w:ins>
    </w:p>
    <w:p w14:paraId="481F9482" w14:textId="0EB9034A" w:rsidR="00EA1F7F" w:rsidRDefault="00EA1F7F" w:rsidP="00EA1F7F">
      <w:pPr>
        <w:pStyle w:val="PL"/>
        <w:rPr>
          <w:ins w:id="13985" w:author="CR#1665r2" w:date="2020-07-07T23:04:00Z"/>
          <w:rFonts w:eastAsia="Malgun Gothic"/>
          <w:color w:val="000000" w:themeColor="text1"/>
          <w:lang w:eastAsia="ko-KR"/>
        </w:rPr>
      </w:pPr>
      <w:ins w:id="13986" w:author="CR#1665r2" w:date="2020-07-07T23:05:00Z">
        <w:r>
          <w:t xml:space="preserve">        </w:t>
        </w:r>
      </w:ins>
      <w:ins w:id="13987" w:author="CR#1665r2" w:date="2020-07-07T23:04:00Z">
        <w:r>
          <w:rPr>
            <w:rFonts w:eastAsia="Malgun Gothic"/>
            <w:color w:val="000000" w:themeColor="text1"/>
            <w:lang w:eastAsia="ko-KR"/>
          </w:rPr>
          <w:t>scs-120kHz</w:t>
        </w:r>
      </w:ins>
      <w:ins w:id="13988" w:author="CR#1665r2" w:date="2020-07-07T23:06:00Z">
        <w:r>
          <w:t xml:space="preserve">       </w:t>
        </w:r>
      </w:ins>
      <w:ins w:id="13989" w:author="CR#1665r2" w:date="2020-07-07T23:04:00Z">
        <w:r>
          <w:rPr>
            <w:rFonts w:eastAsia="Malgun Gothic"/>
            <w:color w:val="000000" w:themeColor="text1"/>
            <w:lang w:eastAsia="ko-KR"/>
          </w:rPr>
          <w:t>ENUMERATED {one-pdsch, upto2, upto4, upto7} OPTIONAL</w:t>
        </w:r>
      </w:ins>
    </w:p>
    <w:p w14:paraId="7E912C65" w14:textId="08977FED" w:rsidR="00EA1F7F" w:rsidRDefault="00EA1F7F" w:rsidP="00EA1F7F">
      <w:pPr>
        <w:pStyle w:val="PL"/>
        <w:rPr>
          <w:ins w:id="13990" w:author="CR#1665r2" w:date="2020-07-07T23:04:00Z"/>
        </w:rPr>
      </w:pPr>
      <w:ins w:id="13991" w:author="CR#1665r2" w:date="2020-07-07T23:05:00Z">
        <w:r>
          <w:t xml:space="preserve">    </w:t>
        </w:r>
      </w:ins>
      <w:ins w:id="13992" w:author="CR#1665r2" w:date="2020-07-07T23:04:00Z">
        <w:r>
          <w:rPr>
            <w:rFonts w:eastAsia="Malgun Gothic"/>
            <w:color w:val="000000" w:themeColor="text1"/>
            <w:lang w:eastAsia="ko-KR"/>
          </w:rPr>
          <w:t>} OPTIONAL,</w:t>
        </w:r>
      </w:ins>
    </w:p>
    <w:p w14:paraId="2261117C" w14:textId="77777777" w:rsidR="00EA1F7F" w:rsidRDefault="00EA1F7F" w:rsidP="00EA1F7F">
      <w:pPr>
        <w:pStyle w:val="PL"/>
        <w:rPr>
          <w:ins w:id="13993" w:author="CR#1665r2" w:date="2020-07-07T23:04:00Z"/>
        </w:rPr>
      </w:pPr>
    </w:p>
    <w:p w14:paraId="00E88004" w14:textId="5D60A1AA" w:rsidR="00EA1F7F" w:rsidRDefault="00EA1F7F" w:rsidP="00EA1F7F">
      <w:pPr>
        <w:pStyle w:val="PL"/>
        <w:rPr>
          <w:ins w:id="13994" w:author="CR#1665r2" w:date="2020-07-07T23:04:00Z"/>
          <w:rFonts w:eastAsia="Malgun Gothic"/>
          <w:color w:val="000000" w:themeColor="text1"/>
          <w:lang w:eastAsia="ko-KR"/>
        </w:rPr>
      </w:pPr>
      <w:ins w:id="13995" w:author="CR#1665r2" w:date="2020-07-07T23:06:00Z">
        <w:r>
          <w:t xml:space="preserve">    </w:t>
        </w:r>
      </w:ins>
      <w:ins w:id="13996" w:author="CR#1665r2" w:date="2020-07-07T23:04:00Z">
        <w:r>
          <w:rPr>
            <w:rFonts w:eastAsia="Malgun Gothic"/>
            <w:color w:val="000000" w:themeColor="text1"/>
            <w:lang w:eastAsia="ko-KR"/>
          </w:rPr>
          <w:t>-- R1 22-3e/3f/3g/3h: CBG based reception for DL with unicast PDSCH(s) per slot per CC with UE processing time Capability 2</w:t>
        </w:r>
      </w:ins>
    </w:p>
    <w:p w14:paraId="7283D53E" w14:textId="46976E0D" w:rsidR="00EA1F7F" w:rsidRDefault="00EA1F7F" w:rsidP="00EA1F7F">
      <w:pPr>
        <w:pStyle w:val="PL"/>
        <w:rPr>
          <w:ins w:id="13997" w:author="CR#1665r2" w:date="2020-07-07T23:04:00Z"/>
          <w:rFonts w:eastAsia="Malgun Gothic"/>
          <w:color w:val="000000" w:themeColor="text1"/>
          <w:lang w:eastAsia="ko-KR"/>
        </w:rPr>
      </w:pPr>
      <w:ins w:id="13998" w:author="CR#1665r2" w:date="2020-07-07T23:06:00Z">
        <w:r>
          <w:t xml:space="preserve">    </w:t>
        </w:r>
      </w:ins>
      <w:ins w:id="13999" w:author="CR#1665r2" w:date="2020-07-07T23:04:00Z">
        <w:r>
          <w:rPr>
            <w:rFonts w:eastAsia="Malgun Gothic"/>
            <w:color w:val="000000" w:themeColor="text1"/>
            <w:lang w:eastAsia="ko-KR"/>
          </w:rPr>
          <w:t>cbgPDSCH-ProcessingType2-DifferentTB-PerSlot</w:t>
        </w:r>
      </w:ins>
      <w:ins w:id="14000" w:author="CR#1665r2" w:date="2020-07-07T23:07:00Z">
        <w:r>
          <w:t xml:space="preserve">    </w:t>
        </w:r>
      </w:ins>
      <w:ins w:id="14001" w:author="CR#1665r2" w:date="2020-07-07T23:04:00Z">
        <w:r>
          <w:rPr>
            <w:rFonts w:eastAsia="Malgun Gothic"/>
            <w:color w:val="000000" w:themeColor="text1"/>
            <w:lang w:eastAsia="ko-KR"/>
          </w:rPr>
          <w:t>SEQUENCE {</w:t>
        </w:r>
      </w:ins>
    </w:p>
    <w:p w14:paraId="4698A9C7" w14:textId="2556C73E" w:rsidR="00EA1F7F" w:rsidRDefault="00EA1F7F" w:rsidP="00EA1F7F">
      <w:pPr>
        <w:pStyle w:val="PL"/>
        <w:rPr>
          <w:ins w:id="14002" w:author="CR#1665r2" w:date="2020-07-07T23:04:00Z"/>
          <w:rFonts w:eastAsia="Malgun Gothic"/>
          <w:color w:val="000000" w:themeColor="text1"/>
          <w:lang w:eastAsia="ko-KR"/>
        </w:rPr>
      </w:pPr>
      <w:ins w:id="14003" w:author="CR#1665r2" w:date="2020-07-07T23:06:00Z">
        <w:r>
          <w:t xml:space="preserve">        </w:t>
        </w:r>
      </w:ins>
      <w:ins w:id="14004" w:author="CR#1665r2" w:date="2020-07-07T23:04:00Z">
        <w:r>
          <w:rPr>
            <w:rFonts w:eastAsia="Malgun Gothic"/>
            <w:color w:val="000000" w:themeColor="text1"/>
            <w:lang w:eastAsia="ko-KR"/>
          </w:rPr>
          <w:t>scs-15kHz</w:t>
        </w:r>
      </w:ins>
      <w:ins w:id="14005" w:author="CR#1665r2" w:date="2020-07-07T23:07:00Z">
        <w:r>
          <w:t xml:space="preserve">        </w:t>
        </w:r>
      </w:ins>
      <w:ins w:id="14006" w:author="CR#1665r2" w:date="2020-07-07T23:04:00Z">
        <w:r>
          <w:rPr>
            <w:rFonts w:eastAsia="Malgun Gothic"/>
            <w:color w:val="000000" w:themeColor="text1"/>
            <w:lang w:eastAsia="ko-KR"/>
          </w:rPr>
          <w:t>ENUMERATED {one-pdsch, upto2, upto4, upto7} OPTIONAL,</w:t>
        </w:r>
      </w:ins>
    </w:p>
    <w:p w14:paraId="69B61F37" w14:textId="5724045D" w:rsidR="00EA1F7F" w:rsidRDefault="00EA1F7F" w:rsidP="00EA1F7F">
      <w:pPr>
        <w:pStyle w:val="PL"/>
        <w:rPr>
          <w:ins w:id="14007" w:author="CR#1665r2" w:date="2020-07-07T23:04:00Z"/>
          <w:rFonts w:eastAsia="Malgun Gothic"/>
          <w:color w:val="000000" w:themeColor="text1"/>
          <w:lang w:eastAsia="ko-KR"/>
        </w:rPr>
      </w:pPr>
      <w:ins w:id="14008" w:author="CR#1665r2" w:date="2020-07-07T23:06:00Z">
        <w:r>
          <w:t xml:space="preserve">        </w:t>
        </w:r>
      </w:ins>
      <w:ins w:id="14009" w:author="CR#1665r2" w:date="2020-07-07T23:04:00Z">
        <w:r>
          <w:rPr>
            <w:rFonts w:eastAsia="Malgun Gothic"/>
            <w:color w:val="000000" w:themeColor="text1"/>
            <w:lang w:eastAsia="ko-KR"/>
          </w:rPr>
          <w:t>scs-30kHz</w:t>
        </w:r>
      </w:ins>
      <w:ins w:id="14010" w:author="CR#1665r2" w:date="2020-07-07T23:07:00Z">
        <w:r>
          <w:t xml:space="preserve">        </w:t>
        </w:r>
      </w:ins>
      <w:ins w:id="14011" w:author="CR#1665r2" w:date="2020-07-07T23:04:00Z">
        <w:r>
          <w:rPr>
            <w:rFonts w:eastAsia="Malgun Gothic"/>
            <w:color w:val="000000" w:themeColor="text1"/>
            <w:lang w:eastAsia="ko-KR"/>
          </w:rPr>
          <w:t>ENUMERATED {one-pdsch, upto2, upto4, upto7} OPTIONAL,</w:t>
        </w:r>
      </w:ins>
    </w:p>
    <w:p w14:paraId="0AD87EB7" w14:textId="0321DA75" w:rsidR="00EA1F7F" w:rsidRDefault="00EA1F7F" w:rsidP="00EA1F7F">
      <w:pPr>
        <w:pStyle w:val="PL"/>
        <w:rPr>
          <w:ins w:id="14012" w:author="CR#1665r2" w:date="2020-07-07T23:04:00Z"/>
          <w:rFonts w:eastAsia="Malgun Gothic"/>
          <w:color w:val="000000" w:themeColor="text1"/>
          <w:lang w:eastAsia="ko-KR"/>
        </w:rPr>
      </w:pPr>
      <w:ins w:id="14013" w:author="CR#1665r2" w:date="2020-07-07T23:06:00Z">
        <w:r>
          <w:t xml:space="preserve">        </w:t>
        </w:r>
      </w:ins>
      <w:ins w:id="14014" w:author="CR#1665r2" w:date="2020-07-07T23:04:00Z">
        <w:r>
          <w:rPr>
            <w:rFonts w:eastAsia="Malgun Gothic"/>
            <w:color w:val="000000" w:themeColor="text1"/>
            <w:lang w:eastAsia="ko-KR"/>
          </w:rPr>
          <w:t>scs-60kHz</w:t>
        </w:r>
      </w:ins>
      <w:ins w:id="14015" w:author="CR#1665r2" w:date="2020-07-07T23:07:00Z">
        <w:r>
          <w:t xml:space="preserve">        </w:t>
        </w:r>
      </w:ins>
      <w:ins w:id="14016" w:author="CR#1665r2" w:date="2020-07-07T23:04:00Z">
        <w:r>
          <w:rPr>
            <w:rFonts w:eastAsia="Malgun Gothic"/>
            <w:color w:val="000000" w:themeColor="text1"/>
            <w:lang w:eastAsia="ko-KR"/>
          </w:rPr>
          <w:t>ENUMERATED {one-pdsch, upto2, upto4, upto7} OPTIONAL,</w:t>
        </w:r>
      </w:ins>
    </w:p>
    <w:p w14:paraId="2E81DE04" w14:textId="194CAF03" w:rsidR="00EA1F7F" w:rsidRDefault="00EA1F7F" w:rsidP="00EA1F7F">
      <w:pPr>
        <w:pStyle w:val="PL"/>
        <w:rPr>
          <w:ins w:id="14017" w:author="CR#1665r2" w:date="2020-07-07T23:04:00Z"/>
          <w:rFonts w:eastAsia="Malgun Gothic"/>
          <w:color w:val="000000" w:themeColor="text1"/>
          <w:lang w:eastAsia="ko-KR"/>
        </w:rPr>
      </w:pPr>
      <w:ins w:id="14018" w:author="CR#1665r2" w:date="2020-07-07T23:06:00Z">
        <w:r>
          <w:t xml:space="preserve">        </w:t>
        </w:r>
      </w:ins>
      <w:ins w:id="14019" w:author="CR#1665r2" w:date="2020-07-07T23:04:00Z">
        <w:r>
          <w:rPr>
            <w:rFonts w:eastAsia="Malgun Gothic"/>
            <w:color w:val="000000" w:themeColor="text1"/>
            <w:lang w:eastAsia="ko-KR"/>
          </w:rPr>
          <w:t>scs-120kHz</w:t>
        </w:r>
      </w:ins>
      <w:ins w:id="14020" w:author="CR#1665r2" w:date="2020-07-07T23:07:00Z">
        <w:r>
          <w:t xml:space="preserve">       </w:t>
        </w:r>
      </w:ins>
      <w:ins w:id="14021" w:author="CR#1665r2" w:date="2020-07-07T23:04:00Z">
        <w:r>
          <w:rPr>
            <w:rFonts w:eastAsia="Malgun Gothic"/>
            <w:color w:val="000000" w:themeColor="text1"/>
            <w:lang w:eastAsia="ko-KR"/>
          </w:rPr>
          <w:t>ENUMERATED {one-pdsch, upto2, upto4, upto7} OPTIONAL</w:t>
        </w:r>
      </w:ins>
    </w:p>
    <w:p w14:paraId="472F0762" w14:textId="77777777" w:rsidR="00EA1F7F" w:rsidRDefault="00EA1F7F" w:rsidP="00EA1F7F">
      <w:pPr>
        <w:pStyle w:val="PL"/>
        <w:rPr>
          <w:ins w:id="14022" w:author="CR#1665r2" w:date="2020-07-07T23:04:00Z"/>
        </w:rPr>
      </w:pPr>
      <w:ins w:id="14023" w:author="CR#1665r2" w:date="2020-07-07T23:04:00Z">
        <w:r>
          <w:rPr>
            <w:rFonts w:eastAsia="Malgun Gothic"/>
            <w:color w:val="000000" w:themeColor="text1"/>
            <w:lang w:eastAsia="ko-KR"/>
          </w:rPr>
          <w:t xml:space="preserve">     } OPTIONAL</w:t>
        </w:r>
      </w:ins>
    </w:p>
    <w:p w14:paraId="2771F73B" w14:textId="605C7B01" w:rsidR="00A65E28" w:rsidRDefault="000920F6" w:rsidP="000920F6">
      <w:pPr>
        <w:pStyle w:val="PL"/>
        <w:rPr>
          <w:ins w:id="14024" w:author="CR#1560r2" w:date="2020-07-05T12:11:00Z"/>
        </w:rPr>
      </w:pPr>
      <w:ins w:id="14025" w:author="CR#1560r2" w:date="2020-07-05T12:11:00Z">
        <w:r>
          <w:t>}</w:t>
        </w:r>
      </w:ins>
    </w:p>
    <w:p w14:paraId="56E7B558" w14:textId="77777777" w:rsidR="000920F6" w:rsidRDefault="000920F6" w:rsidP="000920F6">
      <w:pPr>
        <w:pStyle w:val="PL"/>
      </w:pPr>
    </w:p>
    <w:p w14:paraId="5A2668D3" w14:textId="77777777" w:rsidR="00A65E28" w:rsidRDefault="00A65E28" w:rsidP="00A65E28">
      <w:pPr>
        <w:pStyle w:val="PL"/>
      </w:pPr>
      <w:r>
        <w:t>DummyA ::=      SEQUENCE {</w:t>
      </w:r>
    </w:p>
    <w:p w14:paraId="0E90510E" w14:textId="77777777" w:rsidR="00A65E28" w:rsidRDefault="00A65E28" w:rsidP="00A65E28">
      <w:pPr>
        <w:pStyle w:val="PL"/>
      </w:pPr>
      <w:r>
        <w:t xml:space="preserve">    maxNumberNZP-CSI-RS-PerCC                   INTEGER (1..32),</w:t>
      </w:r>
    </w:p>
    <w:p w14:paraId="518236DD" w14:textId="77777777" w:rsidR="00A65E28" w:rsidRDefault="00A65E28" w:rsidP="00A65E28">
      <w:pPr>
        <w:pStyle w:val="PL"/>
      </w:pPr>
      <w:r>
        <w:t xml:space="preserve">    maxNumberPortsAcrossNZP-CSI-RS-PerCC        ENUMERATED {p2, p4, p8, p12, p16, p24, p32, p40, p48, p56, p64, p72, p80,</w:t>
      </w:r>
    </w:p>
    <w:p w14:paraId="0B7F9FA5" w14:textId="77777777" w:rsidR="00A65E28" w:rsidRDefault="00A65E28" w:rsidP="00A65E28">
      <w:pPr>
        <w:pStyle w:val="PL"/>
      </w:pPr>
      <w:r>
        <w:t xml:space="preserve">                                                            p88, p96, p104, p112, p120, p128, p136, p144, p152, p160, p168,</w:t>
      </w:r>
    </w:p>
    <w:p w14:paraId="3A1C2AE0" w14:textId="77777777" w:rsidR="00A65E28" w:rsidRDefault="00A65E28" w:rsidP="00A65E28">
      <w:pPr>
        <w:pStyle w:val="PL"/>
      </w:pPr>
      <w:r>
        <w:t xml:space="preserve">                                                            p176, p184, p192, p200, p208, p216, p224, p232, p240, p248, p256},</w:t>
      </w:r>
    </w:p>
    <w:p w14:paraId="65A5941C" w14:textId="77777777" w:rsidR="00A65E28" w:rsidRDefault="00A65E28" w:rsidP="00A65E28">
      <w:pPr>
        <w:pStyle w:val="PL"/>
      </w:pPr>
      <w:r>
        <w:t xml:space="preserve">    maxNumberCS-IM-PerCC                        ENUMERATED {n1, n2, n4, n8, n16, n32},</w:t>
      </w:r>
    </w:p>
    <w:p w14:paraId="1C2FF3FB" w14:textId="77777777" w:rsidR="00A65E28" w:rsidRDefault="00A65E28" w:rsidP="00A65E28">
      <w:pPr>
        <w:pStyle w:val="PL"/>
      </w:pPr>
      <w:r>
        <w:t xml:space="preserve">    maxNumberSimultaneousCSI-RS-ActBWP-AllCC    ENUMERATED {n5, n6, n7, n8, n9, n10, n12, n14, n16, n18, n20, n22, n24, n26,</w:t>
      </w:r>
    </w:p>
    <w:p w14:paraId="76AF96AF" w14:textId="77777777" w:rsidR="00A65E28" w:rsidRDefault="00A65E28" w:rsidP="00A65E28">
      <w:pPr>
        <w:pStyle w:val="PL"/>
      </w:pPr>
      <w:r>
        <w:t xml:space="preserve">                                                                n28, n30, n32, n34, n36, n38, n40, n42, n44, n46, n48, n50, n52,</w:t>
      </w:r>
    </w:p>
    <w:p w14:paraId="4934A1BF" w14:textId="77777777" w:rsidR="00A65E28" w:rsidRDefault="00A65E28" w:rsidP="00A65E28">
      <w:pPr>
        <w:pStyle w:val="PL"/>
      </w:pPr>
      <w:r>
        <w:t xml:space="preserve">                                                                n54, n56, n58, n60, n62, n64},</w:t>
      </w:r>
    </w:p>
    <w:p w14:paraId="032E0511" w14:textId="77777777" w:rsidR="00A65E28" w:rsidRDefault="00A65E28" w:rsidP="00A65E28">
      <w:pPr>
        <w:pStyle w:val="PL"/>
      </w:pPr>
      <w:r>
        <w:t xml:space="preserve">    totalNumberPortsSimultaneousCSI-RS-ActBWP-AllCC ENUMERATED {p8, p12, p16, p24, p32, p40, p48, p56, p64, p72, p80,</w:t>
      </w:r>
    </w:p>
    <w:p w14:paraId="17850723" w14:textId="77777777" w:rsidR="00A65E28" w:rsidRDefault="00A65E28" w:rsidP="00A65E28">
      <w:pPr>
        <w:pStyle w:val="PL"/>
      </w:pPr>
      <w:r>
        <w:t xml:space="preserve">                                                                p88, p96, p104, p112, p120, p128, p136, p144, p152, p160, p168,</w:t>
      </w:r>
    </w:p>
    <w:p w14:paraId="656F98C4" w14:textId="77777777" w:rsidR="00A65E28" w:rsidRDefault="00A65E28" w:rsidP="00A65E28">
      <w:pPr>
        <w:pStyle w:val="PL"/>
      </w:pPr>
      <w:r>
        <w:t xml:space="preserve">                                                                p176, p184, p192, p200, p208, p216, p224, p232, p240, p248, p256}</w:t>
      </w:r>
    </w:p>
    <w:p w14:paraId="054479E3" w14:textId="77777777" w:rsidR="00A65E28" w:rsidRDefault="00A65E28" w:rsidP="00A65E28">
      <w:pPr>
        <w:pStyle w:val="PL"/>
      </w:pPr>
      <w:r>
        <w:t>}</w:t>
      </w:r>
    </w:p>
    <w:p w14:paraId="2F04B569" w14:textId="77777777" w:rsidR="00A65E28" w:rsidRDefault="00A65E28" w:rsidP="00A65E28">
      <w:pPr>
        <w:pStyle w:val="PL"/>
      </w:pPr>
    </w:p>
    <w:p w14:paraId="62B03C9B" w14:textId="77777777" w:rsidR="00A65E28" w:rsidRDefault="00A65E28" w:rsidP="00A65E28">
      <w:pPr>
        <w:pStyle w:val="PL"/>
      </w:pPr>
      <w:r>
        <w:t>DummyB ::=       SEQUENCE {</w:t>
      </w:r>
    </w:p>
    <w:p w14:paraId="1E1200BE" w14:textId="77777777" w:rsidR="00A65E28" w:rsidRDefault="00A65E28" w:rsidP="00A65E28">
      <w:pPr>
        <w:pStyle w:val="PL"/>
      </w:pPr>
      <w:r>
        <w:t xml:space="preserve">    maxNumberTxPortsPerResource         ENUMERATED {p2, p4, p8, p12, p16, p24, p32},</w:t>
      </w:r>
    </w:p>
    <w:p w14:paraId="33B34B39" w14:textId="77777777" w:rsidR="00A65E28" w:rsidRDefault="00A65E28" w:rsidP="00A65E28">
      <w:pPr>
        <w:pStyle w:val="PL"/>
      </w:pPr>
      <w:r>
        <w:t xml:space="preserve">    maxNumberResources                  INTEGER (1..64),</w:t>
      </w:r>
    </w:p>
    <w:p w14:paraId="00598727" w14:textId="77777777" w:rsidR="00A65E28" w:rsidRDefault="00A65E28" w:rsidP="00A65E28">
      <w:pPr>
        <w:pStyle w:val="PL"/>
      </w:pPr>
      <w:r>
        <w:t xml:space="preserve">    totalNumberTxPorts                  INTEGER (2..256),</w:t>
      </w:r>
    </w:p>
    <w:p w14:paraId="05A2948D" w14:textId="77777777" w:rsidR="00A65E28" w:rsidRDefault="00A65E28" w:rsidP="00A65E28">
      <w:pPr>
        <w:pStyle w:val="PL"/>
      </w:pPr>
      <w:r>
        <w:t xml:space="preserve">    supportedCodebookMode               ENUMERATED {mode1, mode1AndMode2},</w:t>
      </w:r>
    </w:p>
    <w:p w14:paraId="49298D3C" w14:textId="77777777" w:rsidR="00A65E28" w:rsidRDefault="00A65E28" w:rsidP="00A65E28">
      <w:pPr>
        <w:pStyle w:val="PL"/>
      </w:pPr>
      <w:r>
        <w:t xml:space="preserve">    maxNumberCSI-RS-PerResourceSet      INTEGER (1..8)</w:t>
      </w:r>
    </w:p>
    <w:p w14:paraId="5A1C1EDB" w14:textId="77777777" w:rsidR="00A65E28" w:rsidRDefault="00A65E28" w:rsidP="00A65E28">
      <w:pPr>
        <w:pStyle w:val="PL"/>
      </w:pPr>
      <w:r>
        <w:t>}</w:t>
      </w:r>
    </w:p>
    <w:p w14:paraId="03D8AC60" w14:textId="77777777" w:rsidR="00A65E28" w:rsidRDefault="00A65E28" w:rsidP="00A65E28">
      <w:pPr>
        <w:pStyle w:val="PL"/>
      </w:pPr>
    </w:p>
    <w:p w14:paraId="2A59992C" w14:textId="77777777" w:rsidR="00A65E28" w:rsidRDefault="00A65E28" w:rsidP="00A65E28">
      <w:pPr>
        <w:pStyle w:val="PL"/>
      </w:pPr>
      <w:r>
        <w:t>DummyC ::=        SEQUENCE {</w:t>
      </w:r>
    </w:p>
    <w:p w14:paraId="4A55EC99" w14:textId="77777777" w:rsidR="00A65E28" w:rsidRDefault="00A65E28" w:rsidP="00A65E28">
      <w:pPr>
        <w:pStyle w:val="PL"/>
      </w:pPr>
      <w:r>
        <w:t xml:space="preserve">    maxNumberTxPortsPerResource         ENUMERATED {p8, p16, p32},</w:t>
      </w:r>
    </w:p>
    <w:p w14:paraId="5D628B96" w14:textId="77777777" w:rsidR="00A65E28" w:rsidRDefault="00A65E28" w:rsidP="00A65E28">
      <w:pPr>
        <w:pStyle w:val="PL"/>
      </w:pPr>
      <w:r>
        <w:t xml:space="preserve">    maxNumberResources                  INTEGER (1..64),</w:t>
      </w:r>
    </w:p>
    <w:p w14:paraId="2891E9D0" w14:textId="77777777" w:rsidR="00A65E28" w:rsidRDefault="00A65E28" w:rsidP="00A65E28">
      <w:pPr>
        <w:pStyle w:val="PL"/>
      </w:pPr>
      <w:r>
        <w:t xml:space="preserve">    totalNumberTxPorts                  INTEGER (2..256),</w:t>
      </w:r>
    </w:p>
    <w:p w14:paraId="00C38EC2" w14:textId="77777777" w:rsidR="00A65E28" w:rsidRDefault="00A65E28" w:rsidP="00A65E28">
      <w:pPr>
        <w:pStyle w:val="PL"/>
      </w:pPr>
      <w:r>
        <w:t xml:space="preserve">    supportedCodebookMode               ENUMERATED {mode1, mode2, both},</w:t>
      </w:r>
    </w:p>
    <w:p w14:paraId="694852CF" w14:textId="77777777" w:rsidR="00A65E28" w:rsidRDefault="00A65E28" w:rsidP="00A65E28">
      <w:pPr>
        <w:pStyle w:val="PL"/>
      </w:pPr>
      <w:r>
        <w:t xml:space="preserve">    supportedNumberPanels               ENUMERATED {n2, n4},</w:t>
      </w:r>
    </w:p>
    <w:p w14:paraId="169DC118" w14:textId="77777777" w:rsidR="00A65E28" w:rsidRDefault="00A65E28" w:rsidP="00A65E28">
      <w:pPr>
        <w:pStyle w:val="PL"/>
      </w:pPr>
      <w:r>
        <w:t xml:space="preserve">    maxNumberCSI-RS-PerResourceSet      INTEGER (1..8)</w:t>
      </w:r>
    </w:p>
    <w:p w14:paraId="3D057841" w14:textId="77777777" w:rsidR="00A65E28" w:rsidRDefault="00A65E28" w:rsidP="00A65E28">
      <w:pPr>
        <w:pStyle w:val="PL"/>
      </w:pPr>
      <w:r>
        <w:t>}</w:t>
      </w:r>
    </w:p>
    <w:p w14:paraId="15E33AD8" w14:textId="77777777" w:rsidR="00A65E28" w:rsidRDefault="00A65E28" w:rsidP="00A65E28">
      <w:pPr>
        <w:pStyle w:val="PL"/>
      </w:pPr>
    </w:p>
    <w:p w14:paraId="49553328" w14:textId="77777777" w:rsidR="00A65E28" w:rsidRDefault="00A65E28" w:rsidP="00A65E28">
      <w:pPr>
        <w:pStyle w:val="PL"/>
      </w:pPr>
      <w:r>
        <w:t>DummyD ::=                 SEQUENCE {</w:t>
      </w:r>
    </w:p>
    <w:p w14:paraId="64985255" w14:textId="77777777" w:rsidR="00A65E28" w:rsidRDefault="00A65E28" w:rsidP="00A65E28">
      <w:pPr>
        <w:pStyle w:val="PL"/>
      </w:pPr>
      <w:r>
        <w:t xml:space="preserve">    maxNumberTxPortsPerResource         ENUMERATED {p4, p8, p12, p16, p24, p32},</w:t>
      </w:r>
    </w:p>
    <w:p w14:paraId="429B67B0" w14:textId="77777777" w:rsidR="00A65E28" w:rsidRDefault="00A65E28" w:rsidP="00A65E28">
      <w:pPr>
        <w:pStyle w:val="PL"/>
      </w:pPr>
      <w:r>
        <w:t xml:space="preserve">    maxNumberResources                  INTEGER (1..64),</w:t>
      </w:r>
    </w:p>
    <w:p w14:paraId="5EE5987D" w14:textId="77777777" w:rsidR="00A65E28" w:rsidRDefault="00A65E28" w:rsidP="00A65E28">
      <w:pPr>
        <w:pStyle w:val="PL"/>
      </w:pPr>
      <w:r>
        <w:lastRenderedPageBreak/>
        <w:t xml:space="preserve">    totalNumberTxPorts                  INTEGER (2..256),</w:t>
      </w:r>
    </w:p>
    <w:p w14:paraId="2917CD2D" w14:textId="77777777" w:rsidR="00A65E28" w:rsidRDefault="00A65E28" w:rsidP="00A65E28">
      <w:pPr>
        <w:pStyle w:val="PL"/>
      </w:pPr>
      <w:r>
        <w:t xml:space="preserve">    parameterLx                         INTEGER (2..4),</w:t>
      </w:r>
    </w:p>
    <w:p w14:paraId="1127020E" w14:textId="77777777" w:rsidR="00A65E28" w:rsidRDefault="00A65E28" w:rsidP="00A65E28">
      <w:pPr>
        <w:pStyle w:val="PL"/>
      </w:pPr>
      <w:r>
        <w:t xml:space="preserve">    amplitudeScalingType                ENUMERATED {wideband, widebandAndSubband},</w:t>
      </w:r>
    </w:p>
    <w:p w14:paraId="20868A3C" w14:textId="77777777" w:rsidR="00A65E28" w:rsidRDefault="00A65E28" w:rsidP="00A65E28">
      <w:pPr>
        <w:pStyle w:val="PL"/>
      </w:pPr>
      <w:r>
        <w:t xml:space="preserve">    amplitudeSubsetRestriction          ENUMERATED {supported}                          OPTIONAL,</w:t>
      </w:r>
    </w:p>
    <w:p w14:paraId="6471EDA5" w14:textId="77777777" w:rsidR="00A65E28" w:rsidRDefault="00A65E28" w:rsidP="00A65E28">
      <w:pPr>
        <w:pStyle w:val="PL"/>
      </w:pPr>
      <w:r>
        <w:t xml:space="preserve">    maxNumberCSI-RS-PerResourceSet      INTEGER (1..8)</w:t>
      </w:r>
    </w:p>
    <w:p w14:paraId="01B6C895" w14:textId="77777777" w:rsidR="00A65E28" w:rsidRDefault="00A65E28" w:rsidP="00A65E28">
      <w:pPr>
        <w:pStyle w:val="PL"/>
      </w:pPr>
      <w:r>
        <w:t>}</w:t>
      </w:r>
    </w:p>
    <w:p w14:paraId="5C39B659" w14:textId="77777777" w:rsidR="00A65E28" w:rsidRDefault="00A65E28" w:rsidP="00A65E28">
      <w:pPr>
        <w:pStyle w:val="PL"/>
      </w:pPr>
    </w:p>
    <w:p w14:paraId="2D155358" w14:textId="77777777" w:rsidR="00A65E28" w:rsidRDefault="00A65E28" w:rsidP="00A65E28">
      <w:pPr>
        <w:pStyle w:val="PL"/>
      </w:pPr>
      <w:r>
        <w:t>DummyE ::=    SEQUENCE {</w:t>
      </w:r>
    </w:p>
    <w:p w14:paraId="262B2DBD" w14:textId="77777777" w:rsidR="00A65E28" w:rsidRDefault="00A65E28" w:rsidP="00A65E28">
      <w:pPr>
        <w:pStyle w:val="PL"/>
      </w:pPr>
      <w:r>
        <w:t xml:space="preserve">    maxNumberTxPortsPerResource         ENUMERATED {p4, p8, p12, p16, p24, p32},</w:t>
      </w:r>
    </w:p>
    <w:p w14:paraId="61866C2C" w14:textId="77777777" w:rsidR="00A65E28" w:rsidRDefault="00A65E28" w:rsidP="00A65E28">
      <w:pPr>
        <w:pStyle w:val="PL"/>
      </w:pPr>
      <w:r>
        <w:t xml:space="preserve">    maxNumberResources                  INTEGER (1..64),</w:t>
      </w:r>
    </w:p>
    <w:p w14:paraId="7CF0BCE1" w14:textId="77777777" w:rsidR="00A65E28" w:rsidRDefault="00A65E28" w:rsidP="00A65E28">
      <w:pPr>
        <w:pStyle w:val="PL"/>
      </w:pPr>
      <w:r>
        <w:t xml:space="preserve">    totalNumberTxPorts                  INTEGER (2..256),</w:t>
      </w:r>
    </w:p>
    <w:p w14:paraId="3A8B0F55" w14:textId="77777777" w:rsidR="00A65E28" w:rsidRDefault="00A65E28" w:rsidP="00A65E28">
      <w:pPr>
        <w:pStyle w:val="PL"/>
      </w:pPr>
      <w:r>
        <w:t xml:space="preserve">    parameterLx                         INTEGER (2..4),</w:t>
      </w:r>
    </w:p>
    <w:p w14:paraId="03D7F2A5" w14:textId="77777777" w:rsidR="00A65E28" w:rsidRDefault="00A65E28" w:rsidP="00A65E28">
      <w:pPr>
        <w:pStyle w:val="PL"/>
      </w:pPr>
      <w:r>
        <w:t xml:space="preserve">    amplitudeScalingType                ENUMERATED {wideband, widebandAndSubband},</w:t>
      </w:r>
    </w:p>
    <w:p w14:paraId="0E84515A" w14:textId="77777777" w:rsidR="00A65E28" w:rsidRDefault="00A65E28" w:rsidP="00A65E28">
      <w:pPr>
        <w:pStyle w:val="PL"/>
      </w:pPr>
      <w:r>
        <w:t xml:space="preserve">    maxNumberCSI-RS-PerResourceSet      INTEGER (1..8)</w:t>
      </w:r>
    </w:p>
    <w:p w14:paraId="0531A006" w14:textId="77777777" w:rsidR="00A65E28" w:rsidRDefault="00A65E28" w:rsidP="00A65E28">
      <w:pPr>
        <w:pStyle w:val="PL"/>
      </w:pPr>
      <w:r>
        <w:t>}</w:t>
      </w:r>
    </w:p>
    <w:p w14:paraId="5BD4ADBE" w14:textId="77777777" w:rsidR="00A65E28" w:rsidRDefault="00A65E28" w:rsidP="00A65E28">
      <w:pPr>
        <w:pStyle w:val="PL"/>
      </w:pPr>
    </w:p>
    <w:p w14:paraId="091A2845" w14:textId="77777777" w:rsidR="00A65E28" w:rsidRDefault="00A65E28" w:rsidP="00A65E28">
      <w:pPr>
        <w:pStyle w:val="PL"/>
      </w:pPr>
      <w:r>
        <w:t>-- TAG-FEATURESETDOWNLINK-STOP</w:t>
      </w:r>
    </w:p>
    <w:p w14:paraId="4B87952A" w14:textId="77777777" w:rsidR="00A65E28" w:rsidRDefault="00A65E28" w:rsidP="00A65E28">
      <w:pPr>
        <w:pStyle w:val="PL"/>
      </w:pPr>
      <w:r>
        <w:t>-- ASN1STOP</w:t>
      </w:r>
    </w:p>
    <w:p w14:paraId="2B724BA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A4FA7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CCB52F" w14:textId="77777777" w:rsidR="00A65E28" w:rsidRDefault="00A65E28">
            <w:pPr>
              <w:pStyle w:val="TAH"/>
              <w:rPr>
                <w:lang w:val="sv-SE" w:eastAsia="sv-SE"/>
              </w:rPr>
            </w:pPr>
            <w:r>
              <w:rPr>
                <w:i/>
                <w:szCs w:val="22"/>
                <w:lang w:val="sv-SE" w:eastAsia="sv-SE"/>
              </w:rPr>
              <w:t>FeatureSetDownlink</w:t>
            </w:r>
            <w:r>
              <w:rPr>
                <w:i/>
                <w:lang w:val="sv-SE" w:eastAsia="sv-SE"/>
              </w:rPr>
              <w:t xml:space="preserve"> </w:t>
            </w:r>
            <w:r>
              <w:rPr>
                <w:lang w:val="sv-SE" w:eastAsia="sv-SE"/>
              </w:rPr>
              <w:t>field descriptions</w:t>
            </w:r>
          </w:p>
        </w:tc>
      </w:tr>
      <w:tr w:rsidR="00A65E28" w14:paraId="6D344C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65117" w14:textId="77777777" w:rsidR="00A65E28" w:rsidRDefault="00A65E28">
            <w:pPr>
              <w:pStyle w:val="TAL"/>
              <w:rPr>
                <w:szCs w:val="22"/>
                <w:lang w:val="sv-SE" w:eastAsia="sv-SE"/>
              </w:rPr>
            </w:pPr>
            <w:r>
              <w:rPr>
                <w:b/>
                <w:i/>
                <w:szCs w:val="22"/>
                <w:lang w:val="sv-SE" w:eastAsia="sv-SE"/>
              </w:rPr>
              <w:t>crossCarrierScheduling-OtherSCS</w:t>
            </w:r>
          </w:p>
          <w:p w14:paraId="24F1D991" w14:textId="77777777" w:rsidR="00A65E28" w:rsidRDefault="00A65E28">
            <w:pPr>
              <w:pStyle w:val="TAL"/>
              <w:rPr>
                <w:szCs w:val="22"/>
                <w:lang w:val="sv-SE" w:eastAsia="sv-SE"/>
              </w:rPr>
            </w:pPr>
            <w:r>
              <w:rPr>
                <w:szCs w:val="22"/>
                <w:lang w:val="sv-SE" w:eastAsia="sv-SE"/>
              </w:rPr>
              <w:t xml:space="preserve">The UE shall set this field to the same value as </w:t>
            </w:r>
            <w:r>
              <w:rPr>
                <w:i/>
                <w:szCs w:val="22"/>
                <w:lang w:val="sv-SE" w:eastAsia="sv-SE"/>
              </w:rPr>
              <w:t>crossCarrierScheduling-OtherSCS</w:t>
            </w:r>
            <w:r>
              <w:rPr>
                <w:szCs w:val="22"/>
                <w:lang w:val="sv-SE" w:eastAsia="sv-SE"/>
              </w:rPr>
              <w:t xml:space="preserve"> in the associated </w:t>
            </w:r>
            <w:r>
              <w:rPr>
                <w:i/>
                <w:lang w:val="sv-SE" w:eastAsia="sv-SE"/>
              </w:rPr>
              <w:t>FeatureSetUplink</w:t>
            </w:r>
            <w:r>
              <w:rPr>
                <w:szCs w:val="22"/>
                <w:lang w:val="sv-SE" w:eastAsia="sv-SE"/>
              </w:rPr>
              <w:t xml:space="preserve"> (if present).</w:t>
            </w:r>
          </w:p>
        </w:tc>
      </w:tr>
      <w:tr w:rsidR="00A65E28" w14:paraId="29DDED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98FE7" w14:textId="77777777" w:rsidR="00A65E28" w:rsidRDefault="00A65E28">
            <w:pPr>
              <w:pStyle w:val="TAL"/>
              <w:rPr>
                <w:szCs w:val="22"/>
                <w:lang w:val="sv-SE" w:eastAsia="sv-SE"/>
              </w:rPr>
            </w:pPr>
            <w:r>
              <w:rPr>
                <w:b/>
                <w:i/>
                <w:szCs w:val="22"/>
                <w:lang w:val="sv-SE" w:eastAsia="sv-SE"/>
              </w:rPr>
              <w:t>featureSetListPerDownlinkCC</w:t>
            </w:r>
          </w:p>
          <w:p w14:paraId="7492413E" w14:textId="77777777" w:rsidR="00A65E28" w:rsidRDefault="00A65E28">
            <w:pPr>
              <w:pStyle w:val="TAL"/>
              <w:rPr>
                <w:szCs w:val="22"/>
                <w:lang w:val="sv-SE" w:eastAsia="sv-SE"/>
              </w:rPr>
            </w:pPr>
            <w:r>
              <w:rPr>
                <w:szCs w:val="22"/>
                <w:lang w:val="sv-SE" w:eastAsia="sv-SE"/>
              </w:rPr>
              <w:t xml:space="preserve">Indicates which features the UE supports on the individual DL carriers of the feature set (and hence of a band entry that refer to the feature set). The UE shall hence include at least as many </w:t>
            </w:r>
            <w:r>
              <w:rPr>
                <w:i/>
                <w:lang w:val="sv-SE" w:eastAsia="sv-SE"/>
              </w:rPr>
              <w:t>FeatureSetDownlinkPerCC-Id</w:t>
            </w:r>
            <w:r>
              <w:rPr>
                <w:szCs w:val="22"/>
                <w:lang w:val="sv-SE" w:eastAsia="sv-SE"/>
              </w:rPr>
              <w:t xml:space="preserve"> in this list as the number of carriers it supports according to the </w:t>
            </w:r>
            <w:r>
              <w:rPr>
                <w:i/>
                <w:lang w:val="sv-SE" w:eastAsia="sv-SE"/>
              </w:rPr>
              <w:t>ca-</w:t>
            </w:r>
            <w:r>
              <w:rPr>
                <w:i/>
                <w:szCs w:val="22"/>
                <w:lang w:val="sv-SE" w:eastAsia="sv-SE"/>
              </w:rPr>
              <w:t>B</w:t>
            </w:r>
            <w:r>
              <w:rPr>
                <w:i/>
                <w:lang w:val="sv-SE" w:eastAsia="sv-SE"/>
              </w:rPr>
              <w:t>andwidthClassDL</w:t>
            </w:r>
            <w:r>
              <w:rPr>
                <w:lang w:val="sv-SE" w:eastAsia="sv-SE"/>
              </w:rPr>
              <w:t xml:space="preserve">, except if indicating additional functionality by reducing the number of </w:t>
            </w:r>
            <w:r>
              <w:rPr>
                <w:i/>
                <w:lang w:val="sv-SE" w:eastAsia="sv-SE"/>
              </w:rPr>
              <w:t>FeatureSetDownlinkPerCC-Id</w:t>
            </w:r>
            <w:r>
              <w:rPr>
                <w:lang w:val="sv-SE" w:eastAsia="sv-SE"/>
              </w:rPr>
              <w:t xml:space="preserve"> in the feature set (see NOTE 1 in </w:t>
            </w:r>
            <w:r>
              <w:rPr>
                <w:i/>
                <w:lang w:val="sv-SE" w:eastAsia="sv-SE"/>
              </w:rPr>
              <w:t>FeatureSetCombination</w:t>
            </w:r>
            <w:r>
              <w:rPr>
                <w:lang w:val="sv-SE" w:eastAsia="sv-SE"/>
              </w:rPr>
              <w:t xml:space="preserve"> IE description)</w:t>
            </w:r>
            <w:r>
              <w:rPr>
                <w:szCs w:val="22"/>
                <w:lang w:val="sv-SE" w:eastAsia="sv-SE"/>
              </w:rPr>
              <w:t xml:space="preserve">. The order of the elements in this list is not relevant, i.e., the network may configure any of the carriers in accordance with any of the </w:t>
            </w:r>
            <w:r>
              <w:rPr>
                <w:i/>
                <w:lang w:val="sv-SE" w:eastAsia="sv-SE"/>
              </w:rPr>
              <w:t>FeatureSetDownlinkPerCC-Id</w:t>
            </w:r>
            <w:r>
              <w:rPr>
                <w:szCs w:val="22"/>
                <w:lang w:val="sv-SE" w:eastAsia="sv-SE"/>
              </w:rPr>
              <w:t xml:space="preserve"> in this list.</w:t>
            </w:r>
          </w:p>
        </w:tc>
      </w:tr>
      <w:tr w:rsidR="000920F6" w14:paraId="223CCB17" w14:textId="77777777" w:rsidTr="000920F6">
        <w:trPr>
          <w:ins w:id="14026" w:author="CR#1560r2" w:date="2020-07-05T12:12:00Z"/>
        </w:trPr>
        <w:tc>
          <w:tcPr>
            <w:tcW w:w="14173" w:type="dxa"/>
            <w:tcBorders>
              <w:top w:val="single" w:sz="4" w:space="0" w:color="auto"/>
              <w:left w:val="single" w:sz="4" w:space="0" w:color="auto"/>
              <w:bottom w:val="single" w:sz="4" w:space="0" w:color="auto"/>
              <w:right w:val="single" w:sz="4" w:space="0" w:color="auto"/>
            </w:tcBorders>
            <w:hideMark/>
          </w:tcPr>
          <w:p w14:paraId="1DA83845" w14:textId="77777777" w:rsidR="000920F6" w:rsidRPr="000920F6" w:rsidRDefault="000920F6" w:rsidP="000920F6">
            <w:pPr>
              <w:pStyle w:val="TAL"/>
              <w:rPr>
                <w:ins w:id="14027" w:author="CR#1560r2" w:date="2020-07-05T12:12:00Z"/>
                <w:b/>
                <w:bCs/>
                <w:i/>
                <w:iCs/>
                <w:lang w:val="fr-FR"/>
                <w:rPrChange w:id="14028" w:author="CR#1560r2" w:date="2020-07-05T12:12:00Z">
                  <w:rPr>
                    <w:ins w:id="14029" w:author="CR#1560r2" w:date="2020-07-05T12:12:00Z"/>
                    <w:lang w:val="fr-FR"/>
                  </w:rPr>
                </w:rPrChange>
              </w:rPr>
              <w:pPrChange w:id="14030" w:author="CR#1560r2" w:date="2020-07-05T12:12:00Z">
                <w:pPr>
                  <w:keepNext/>
                  <w:keepLines/>
                  <w:spacing w:after="0"/>
                </w:pPr>
              </w:pPrChange>
            </w:pPr>
            <w:ins w:id="14031" w:author="CR#1560r2" w:date="2020-07-05T12:12:00Z">
              <w:r w:rsidRPr="000920F6">
                <w:rPr>
                  <w:b/>
                  <w:bCs/>
                  <w:i/>
                  <w:iCs/>
                  <w:lang w:val="fr-FR"/>
                  <w:rPrChange w:id="14032" w:author="CR#1560r2" w:date="2020-07-05T12:12:00Z">
                    <w:rPr>
                      <w:lang w:val="fr-FR"/>
                    </w:rPr>
                  </w:rPrChange>
                </w:rPr>
                <w:t>supportedSRS-Resources</w:t>
              </w:r>
            </w:ins>
          </w:p>
          <w:p w14:paraId="59836EC1" w14:textId="77777777" w:rsidR="000920F6" w:rsidRDefault="000920F6" w:rsidP="000920F6">
            <w:pPr>
              <w:pStyle w:val="TAL"/>
              <w:rPr>
                <w:ins w:id="14033" w:author="CR#1560r2" w:date="2020-07-05T12:12:00Z"/>
                <w:lang w:val="fr-FR"/>
              </w:rPr>
              <w:pPrChange w:id="14034" w:author="CR#1560r2" w:date="2020-07-05T12:12:00Z">
                <w:pPr>
                  <w:keepNext/>
                  <w:keepLines/>
                  <w:spacing w:after="0"/>
                </w:pPr>
              </w:pPrChange>
            </w:pPr>
            <w:ins w:id="14035" w:author="CR#1560r2" w:date="2020-07-05T12:12:00Z">
              <w:r>
                <w:rPr>
                  <w:lang w:val="fr-FR"/>
                </w:rPr>
                <w:t xml:space="preserve">Indicates supported SRS resources for SRS carrier switching to the band associated with this </w:t>
              </w:r>
              <w:r w:rsidRPr="000920F6">
                <w:rPr>
                  <w:i/>
                  <w:iCs/>
                  <w:lang w:val="fr-FR"/>
                  <w:rPrChange w:id="14036" w:author="CR#1560r2" w:date="2020-07-05T12:12:00Z">
                    <w:rPr>
                      <w:lang w:val="fr-FR"/>
                    </w:rPr>
                  </w:rPrChange>
                </w:rPr>
                <w:t>FeatureSetDownlink</w:t>
              </w:r>
              <w:r>
                <w:rPr>
                  <w:lang w:val="fr-FR"/>
                </w:rPr>
                <w:t xml:space="preserve">. The UE is only allowed to set this field for a band with associated </w:t>
              </w:r>
              <w:r w:rsidRPr="000920F6">
                <w:rPr>
                  <w:i/>
                  <w:iCs/>
                  <w:lang w:val="fr-FR"/>
                  <w:rPrChange w:id="14037" w:author="CR#1560r2" w:date="2020-07-05T12:12:00Z">
                    <w:rPr>
                      <w:lang w:val="fr-FR"/>
                    </w:rPr>
                  </w:rPrChange>
                </w:rPr>
                <w:t>FeatureSetUplinkId</w:t>
              </w:r>
              <w:r>
                <w:rPr>
                  <w:lang w:val="fr-FR"/>
                </w:rPr>
                <w:t xml:space="preserve"> set to 0.</w:t>
              </w:r>
            </w:ins>
          </w:p>
        </w:tc>
      </w:tr>
    </w:tbl>
    <w:p w14:paraId="41F871C4" w14:textId="77777777" w:rsidR="00A65E28" w:rsidRDefault="00A65E28" w:rsidP="00A65E28"/>
    <w:p w14:paraId="7331510E" w14:textId="77777777" w:rsidR="00A65E28" w:rsidRDefault="00A65E28" w:rsidP="00A65E28">
      <w:pPr>
        <w:pStyle w:val="Heading4"/>
      </w:pPr>
      <w:r>
        <w:t>–</w:t>
      </w:r>
      <w:r>
        <w:tab/>
      </w:r>
      <w:r>
        <w:rPr>
          <w:i/>
        </w:rPr>
        <w:t>FeatureSetDownlinkId</w:t>
      </w:r>
    </w:p>
    <w:p w14:paraId="45FF72A8" w14:textId="77777777" w:rsidR="00A65E28" w:rsidRDefault="00A65E28" w:rsidP="00A65E28">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3DE7883" w14:textId="77777777" w:rsidR="00A65E28" w:rsidRDefault="00A65E28" w:rsidP="00A65E28">
      <w:pPr>
        <w:pStyle w:val="TH"/>
      </w:pPr>
      <w:r>
        <w:rPr>
          <w:i/>
        </w:rPr>
        <w:t>FeatureSetDownlinkId</w:t>
      </w:r>
      <w:r>
        <w:t xml:space="preserve"> information element</w:t>
      </w:r>
    </w:p>
    <w:p w14:paraId="38C21F7E" w14:textId="77777777" w:rsidR="00A65E28" w:rsidRDefault="00A65E28" w:rsidP="00A65E28">
      <w:pPr>
        <w:pStyle w:val="PL"/>
      </w:pPr>
      <w:r>
        <w:t>-- ASN1START</w:t>
      </w:r>
    </w:p>
    <w:p w14:paraId="0A3EFFD1" w14:textId="77777777" w:rsidR="00A65E28" w:rsidRDefault="00A65E28" w:rsidP="00A65E28">
      <w:pPr>
        <w:pStyle w:val="PL"/>
      </w:pPr>
      <w:r>
        <w:t>-- TAG-FEATURESETDOWNLINKID-START</w:t>
      </w:r>
    </w:p>
    <w:p w14:paraId="2DE89CA4" w14:textId="77777777" w:rsidR="00A65E28" w:rsidRDefault="00A65E28" w:rsidP="00A65E28">
      <w:pPr>
        <w:pStyle w:val="PL"/>
      </w:pPr>
    </w:p>
    <w:p w14:paraId="4FCDFD65" w14:textId="77777777" w:rsidR="00A65E28" w:rsidRDefault="00A65E28" w:rsidP="00A65E28">
      <w:pPr>
        <w:pStyle w:val="PL"/>
      </w:pPr>
      <w:r>
        <w:t>FeatureSetDownlinkId ::=            INTEGER (0..maxDownlinkFeatureSets)</w:t>
      </w:r>
    </w:p>
    <w:p w14:paraId="2C7EDFEA" w14:textId="77777777" w:rsidR="00A65E28" w:rsidRDefault="00A65E28" w:rsidP="00A65E28">
      <w:pPr>
        <w:pStyle w:val="PL"/>
      </w:pPr>
    </w:p>
    <w:p w14:paraId="1A60CDC8" w14:textId="77777777" w:rsidR="00A65E28" w:rsidRDefault="00A65E28" w:rsidP="00A65E28">
      <w:pPr>
        <w:pStyle w:val="PL"/>
      </w:pPr>
      <w:r>
        <w:t>-- TAG-FEATURESETDOWNLINKID-STOP</w:t>
      </w:r>
    </w:p>
    <w:p w14:paraId="0EC326DC" w14:textId="77777777" w:rsidR="00A65E28" w:rsidRDefault="00A65E28" w:rsidP="00A65E28">
      <w:pPr>
        <w:pStyle w:val="PL"/>
      </w:pPr>
      <w:r>
        <w:t>-- ASN1STOP</w:t>
      </w:r>
    </w:p>
    <w:p w14:paraId="6FB6780C" w14:textId="77777777" w:rsidR="00A65E28" w:rsidRDefault="00A65E28" w:rsidP="00A65E28"/>
    <w:p w14:paraId="4628520E" w14:textId="77777777" w:rsidR="00A65E28" w:rsidRDefault="00A65E28" w:rsidP="00A65E28">
      <w:pPr>
        <w:pStyle w:val="Heading4"/>
        <w:rPr>
          <w:i/>
          <w:noProof/>
        </w:rPr>
      </w:pPr>
      <w:r>
        <w:t>–</w:t>
      </w:r>
      <w:r>
        <w:tab/>
      </w:r>
      <w:r>
        <w:rPr>
          <w:i/>
          <w:noProof/>
        </w:rPr>
        <w:t>FeatureSetDownlinkPerCC</w:t>
      </w:r>
    </w:p>
    <w:p w14:paraId="13E0B9EE" w14:textId="77777777" w:rsidR="00A65E28" w:rsidRDefault="00A65E28" w:rsidP="00A65E28">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2F49A6F2" w14:textId="77777777" w:rsidR="00A65E28" w:rsidRDefault="00A65E28" w:rsidP="00A65E28">
      <w:pPr>
        <w:pStyle w:val="TH"/>
      </w:pPr>
      <w:r>
        <w:rPr>
          <w:i/>
        </w:rPr>
        <w:t xml:space="preserve">FeatureSetDownlinkPerCC </w:t>
      </w:r>
      <w:r>
        <w:t>information element</w:t>
      </w:r>
    </w:p>
    <w:p w14:paraId="37965055" w14:textId="77777777" w:rsidR="00A65E28" w:rsidRDefault="00A65E28" w:rsidP="00A65E28">
      <w:pPr>
        <w:pStyle w:val="PL"/>
      </w:pPr>
      <w:r>
        <w:t>-- ASN1START</w:t>
      </w:r>
    </w:p>
    <w:p w14:paraId="1C948C1F" w14:textId="77777777" w:rsidR="00A65E28" w:rsidRDefault="00A65E28" w:rsidP="00A65E28">
      <w:pPr>
        <w:pStyle w:val="PL"/>
      </w:pPr>
      <w:r>
        <w:t>-- TAG-FEATURESETDOWNLINKPERCC-START</w:t>
      </w:r>
    </w:p>
    <w:p w14:paraId="09D0406E" w14:textId="77777777" w:rsidR="00A65E28" w:rsidRDefault="00A65E28" w:rsidP="00A65E28">
      <w:pPr>
        <w:pStyle w:val="PL"/>
      </w:pPr>
    </w:p>
    <w:p w14:paraId="15447429" w14:textId="77777777" w:rsidR="00A65E28" w:rsidRDefault="00A65E28" w:rsidP="00A65E28">
      <w:pPr>
        <w:pStyle w:val="PL"/>
      </w:pPr>
      <w:r>
        <w:t>FeatureSetDownlinkPerCC ::=         SEQUENCE {</w:t>
      </w:r>
    </w:p>
    <w:p w14:paraId="7E290535" w14:textId="77777777" w:rsidR="00A65E28" w:rsidRDefault="00A65E28" w:rsidP="00A65E28">
      <w:pPr>
        <w:pStyle w:val="PL"/>
      </w:pPr>
      <w:r>
        <w:t xml:space="preserve">    supportedSubcarrierSpacingDL        SubcarrierSpacing,</w:t>
      </w:r>
    </w:p>
    <w:p w14:paraId="06B9CAED" w14:textId="77777777" w:rsidR="00A65E28" w:rsidRDefault="00A65E28" w:rsidP="00A65E28">
      <w:pPr>
        <w:pStyle w:val="PL"/>
      </w:pPr>
      <w:r>
        <w:t xml:space="preserve">    supportedBandwidthDL                SupportedBandwidth,</w:t>
      </w:r>
    </w:p>
    <w:p w14:paraId="20AAA590" w14:textId="77777777" w:rsidR="00A65E28" w:rsidRDefault="00A65E28" w:rsidP="00A65E28">
      <w:pPr>
        <w:pStyle w:val="PL"/>
      </w:pPr>
      <w:r>
        <w:t xml:space="preserve">    channelBW-90mhz                     ENUMERATED {supported}                                                  OPTIONAL,</w:t>
      </w:r>
    </w:p>
    <w:p w14:paraId="4D9E5962" w14:textId="77777777" w:rsidR="00A65E28" w:rsidRDefault="00A65E28" w:rsidP="00A65E28">
      <w:pPr>
        <w:pStyle w:val="PL"/>
      </w:pPr>
      <w:r>
        <w:t xml:space="preserve">    maxNumberMIMO-LayersPDSCH           MIMO-LayersDL                                                           OPTIONAL,</w:t>
      </w:r>
    </w:p>
    <w:p w14:paraId="4ED7D6CC" w14:textId="77777777" w:rsidR="00A65E28" w:rsidRDefault="00A65E28" w:rsidP="00A65E28">
      <w:pPr>
        <w:pStyle w:val="PL"/>
      </w:pPr>
      <w:r>
        <w:t xml:space="preserve">    supportedModulationOrderDL          ModulationOrder                                                         OPTIONAL</w:t>
      </w:r>
    </w:p>
    <w:p w14:paraId="495833EA" w14:textId="77777777" w:rsidR="00A65E28" w:rsidRDefault="00A65E28" w:rsidP="00A65E28">
      <w:pPr>
        <w:pStyle w:val="PL"/>
      </w:pPr>
      <w:r>
        <w:t>}</w:t>
      </w:r>
    </w:p>
    <w:p w14:paraId="57CC6FBF" w14:textId="77777777" w:rsidR="00A65E28" w:rsidRDefault="00A65E28" w:rsidP="00A65E28">
      <w:pPr>
        <w:pStyle w:val="PL"/>
      </w:pPr>
    </w:p>
    <w:p w14:paraId="58E7E720" w14:textId="77777777" w:rsidR="00A65E28" w:rsidRDefault="00A65E28" w:rsidP="00A65E28">
      <w:pPr>
        <w:pStyle w:val="PL"/>
      </w:pPr>
      <w:r>
        <w:t>-- TAG-FEATURESETDOWNLINKPERCC-STOP</w:t>
      </w:r>
    </w:p>
    <w:p w14:paraId="539A9050" w14:textId="77777777" w:rsidR="00A65E28" w:rsidRDefault="00A65E28" w:rsidP="00A65E28">
      <w:pPr>
        <w:pStyle w:val="PL"/>
      </w:pPr>
      <w:r>
        <w:t>-- ASN1STOP</w:t>
      </w:r>
    </w:p>
    <w:p w14:paraId="6B9F3729" w14:textId="77777777" w:rsidR="00A65E28" w:rsidRDefault="00A65E28" w:rsidP="00A65E28"/>
    <w:p w14:paraId="56140186" w14:textId="77777777" w:rsidR="00A65E28" w:rsidRDefault="00A65E28" w:rsidP="00A65E28">
      <w:pPr>
        <w:pStyle w:val="Heading4"/>
      </w:pPr>
      <w:r>
        <w:t>–</w:t>
      </w:r>
      <w:r>
        <w:tab/>
      </w:r>
      <w:r>
        <w:rPr>
          <w:i/>
        </w:rPr>
        <w:t>FeatureSetDownlinkPerCC-Id</w:t>
      </w:r>
    </w:p>
    <w:p w14:paraId="588B6598" w14:textId="77777777" w:rsidR="00A65E28" w:rsidRDefault="00A65E28" w:rsidP="00A65E28">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6C551FB" w14:textId="77777777" w:rsidR="00A65E28" w:rsidRDefault="00A65E28" w:rsidP="00A65E28">
      <w:pPr>
        <w:pStyle w:val="TH"/>
      </w:pPr>
      <w:r>
        <w:rPr>
          <w:i/>
        </w:rPr>
        <w:t>FeatureSetDownlinkPerCC-Id</w:t>
      </w:r>
      <w:r>
        <w:t xml:space="preserve"> information element</w:t>
      </w:r>
    </w:p>
    <w:p w14:paraId="0AE6FB41" w14:textId="77777777" w:rsidR="00A65E28" w:rsidRDefault="00A65E28" w:rsidP="00A65E28">
      <w:pPr>
        <w:pStyle w:val="PL"/>
      </w:pPr>
      <w:r>
        <w:t>-- ASN1START</w:t>
      </w:r>
    </w:p>
    <w:p w14:paraId="5A41A3D6" w14:textId="77777777" w:rsidR="00A65E28" w:rsidRDefault="00A65E28" w:rsidP="00A65E28">
      <w:pPr>
        <w:pStyle w:val="PL"/>
      </w:pPr>
      <w:r>
        <w:t>-- TAG-FEATURESETDOWNLINKPERCC-ID-START</w:t>
      </w:r>
    </w:p>
    <w:p w14:paraId="23371D90" w14:textId="77777777" w:rsidR="00A65E28" w:rsidRDefault="00A65E28" w:rsidP="00A65E28">
      <w:pPr>
        <w:pStyle w:val="PL"/>
      </w:pPr>
    </w:p>
    <w:p w14:paraId="1475E878" w14:textId="77777777" w:rsidR="00A65E28" w:rsidRDefault="00A65E28" w:rsidP="00A65E28">
      <w:pPr>
        <w:pStyle w:val="PL"/>
      </w:pPr>
      <w:r>
        <w:t>FeatureSetDownlinkPerCC-Id ::=      INTEGER (1..maxPerCC-FeatureSets)</w:t>
      </w:r>
    </w:p>
    <w:p w14:paraId="0A63FE31" w14:textId="77777777" w:rsidR="00A65E28" w:rsidRDefault="00A65E28" w:rsidP="00A65E28">
      <w:pPr>
        <w:pStyle w:val="PL"/>
      </w:pPr>
    </w:p>
    <w:p w14:paraId="391B52ED" w14:textId="77777777" w:rsidR="00A65E28" w:rsidRDefault="00A65E28" w:rsidP="00A65E28">
      <w:pPr>
        <w:pStyle w:val="PL"/>
      </w:pPr>
      <w:r>
        <w:t>-- TAG-FEATURESETDOWNLINKPERCC-ID-STOP</w:t>
      </w:r>
    </w:p>
    <w:p w14:paraId="68491F9E" w14:textId="77777777" w:rsidR="00A65E28" w:rsidRDefault="00A65E28" w:rsidP="00A65E28">
      <w:pPr>
        <w:pStyle w:val="PL"/>
      </w:pPr>
      <w:r>
        <w:t>-- ASN1STOP</w:t>
      </w:r>
    </w:p>
    <w:p w14:paraId="584EE237" w14:textId="77777777" w:rsidR="00A65E28" w:rsidRDefault="00A65E28" w:rsidP="00A65E28"/>
    <w:p w14:paraId="65492E72" w14:textId="77777777" w:rsidR="00A65E28" w:rsidRDefault="00A65E28" w:rsidP="00A65E28">
      <w:pPr>
        <w:pStyle w:val="Heading4"/>
      </w:pPr>
      <w:r>
        <w:t>–</w:t>
      </w:r>
      <w:r>
        <w:tab/>
      </w:r>
      <w:r>
        <w:rPr>
          <w:i/>
        </w:rPr>
        <w:t>FeatureSetEUTRA-DownlinkId</w:t>
      </w:r>
    </w:p>
    <w:p w14:paraId="4387BCC8" w14:textId="77777777" w:rsidR="00A65E28" w:rsidRDefault="00A65E28" w:rsidP="00A65E28">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6217AD" w14:textId="77777777" w:rsidR="00A65E28" w:rsidRDefault="00A65E28" w:rsidP="00A65E28">
      <w:pPr>
        <w:pStyle w:val="TH"/>
      </w:pPr>
      <w:r>
        <w:rPr>
          <w:i/>
        </w:rPr>
        <w:t>FeatureSetEUTRA-DownlinkId</w:t>
      </w:r>
      <w:r>
        <w:t xml:space="preserve"> information element</w:t>
      </w:r>
    </w:p>
    <w:p w14:paraId="53332B94" w14:textId="77777777" w:rsidR="00A65E28" w:rsidRDefault="00A65E28" w:rsidP="00A65E28">
      <w:pPr>
        <w:pStyle w:val="PL"/>
      </w:pPr>
      <w:r>
        <w:t>-- ASN1START</w:t>
      </w:r>
    </w:p>
    <w:p w14:paraId="6D1B9D89" w14:textId="77777777" w:rsidR="00A65E28" w:rsidRDefault="00A65E28" w:rsidP="00A65E28">
      <w:pPr>
        <w:pStyle w:val="PL"/>
      </w:pPr>
      <w:r>
        <w:t>-- TAG-FEATURESETEUTRADOWNLINKID-START</w:t>
      </w:r>
    </w:p>
    <w:p w14:paraId="577789A1" w14:textId="77777777" w:rsidR="00A65E28" w:rsidRDefault="00A65E28" w:rsidP="00A65E28">
      <w:pPr>
        <w:pStyle w:val="PL"/>
      </w:pPr>
    </w:p>
    <w:p w14:paraId="1FE7BEE1" w14:textId="77777777" w:rsidR="00A65E28" w:rsidRDefault="00A65E28" w:rsidP="00A65E28">
      <w:pPr>
        <w:pStyle w:val="PL"/>
      </w:pPr>
      <w:r>
        <w:t>FeatureSetEUTRA-DownlinkId ::=      INTEGER (0..maxEUTRA-DL-FeatureSets)</w:t>
      </w:r>
    </w:p>
    <w:p w14:paraId="18928BF7" w14:textId="77777777" w:rsidR="00A65E28" w:rsidRDefault="00A65E28" w:rsidP="00A65E28">
      <w:pPr>
        <w:pStyle w:val="PL"/>
      </w:pPr>
    </w:p>
    <w:p w14:paraId="49104E7C" w14:textId="77777777" w:rsidR="00A65E28" w:rsidRDefault="00A65E28" w:rsidP="00A65E28">
      <w:pPr>
        <w:pStyle w:val="PL"/>
      </w:pPr>
      <w:r>
        <w:t>-- TAG-FEATURESETEUTRADOWNLINKID-STOP</w:t>
      </w:r>
    </w:p>
    <w:p w14:paraId="119FB707" w14:textId="77777777" w:rsidR="00A65E28" w:rsidRDefault="00A65E28" w:rsidP="00A65E28">
      <w:pPr>
        <w:pStyle w:val="PL"/>
      </w:pPr>
      <w:r>
        <w:t>-- ASN1STOP</w:t>
      </w:r>
    </w:p>
    <w:p w14:paraId="373D4210" w14:textId="77777777" w:rsidR="00A65E28" w:rsidRDefault="00A65E28" w:rsidP="00A65E28"/>
    <w:p w14:paraId="441C3455" w14:textId="77777777" w:rsidR="00A65E28" w:rsidRDefault="00A65E28" w:rsidP="00A65E28">
      <w:pPr>
        <w:pStyle w:val="Heading4"/>
        <w:rPr>
          <w:rFonts w:eastAsia="Malgun Gothic"/>
        </w:rPr>
      </w:pPr>
      <w:r>
        <w:rPr>
          <w:rFonts w:eastAsia="Malgun Gothic"/>
        </w:rPr>
        <w:t>–</w:t>
      </w:r>
      <w:r>
        <w:rPr>
          <w:rFonts w:eastAsia="Malgun Gothic"/>
        </w:rPr>
        <w:tab/>
      </w:r>
      <w:r>
        <w:rPr>
          <w:rFonts w:eastAsia="Malgun Gothic"/>
          <w:i/>
        </w:rPr>
        <w:t>FeatureSetEUTRA-UplinkId</w:t>
      </w:r>
    </w:p>
    <w:p w14:paraId="09107687" w14:textId="77777777" w:rsidR="00A65E28" w:rsidRDefault="00A65E28" w:rsidP="00A65E28">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79FBDC2" w14:textId="77777777" w:rsidR="00A65E28" w:rsidRDefault="00A65E28" w:rsidP="00A65E28">
      <w:pPr>
        <w:pStyle w:val="TH"/>
        <w:rPr>
          <w:rFonts w:eastAsia="Malgun Gothic"/>
        </w:rPr>
      </w:pPr>
      <w:r>
        <w:rPr>
          <w:rFonts w:eastAsia="Malgun Gothic"/>
          <w:i/>
        </w:rPr>
        <w:t>FeatureSetEUTRA-UplinkId</w:t>
      </w:r>
      <w:r>
        <w:rPr>
          <w:rFonts w:eastAsia="Malgun Gothic"/>
        </w:rPr>
        <w:t xml:space="preserve"> information element</w:t>
      </w:r>
    </w:p>
    <w:p w14:paraId="263F9578" w14:textId="77777777" w:rsidR="00A65E28" w:rsidRDefault="00A65E28" w:rsidP="00A65E28">
      <w:pPr>
        <w:pStyle w:val="PL"/>
      </w:pPr>
      <w:r>
        <w:t>-- ASN1START</w:t>
      </w:r>
    </w:p>
    <w:p w14:paraId="7055D5D6" w14:textId="77777777" w:rsidR="00A65E28" w:rsidRDefault="00A65E28" w:rsidP="00A65E28">
      <w:pPr>
        <w:pStyle w:val="PL"/>
      </w:pPr>
      <w:r>
        <w:t>-- TAG-FEATURESETEUTRAUPLINKID-START</w:t>
      </w:r>
    </w:p>
    <w:p w14:paraId="27F96A41" w14:textId="77777777" w:rsidR="00A65E28" w:rsidRDefault="00A65E28" w:rsidP="00A65E28">
      <w:pPr>
        <w:pStyle w:val="PL"/>
      </w:pPr>
    </w:p>
    <w:p w14:paraId="266E0EAA" w14:textId="77777777" w:rsidR="00A65E28" w:rsidRDefault="00A65E28" w:rsidP="00A65E28">
      <w:pPr>
        <w:pStyle w:val="PL"/>
      </w:pPr>
      <w:r>
        <w:t>FeatureSetEUTRA-UplinkId ::=                    INTEGER (0..maxEUTRA-UL-FeatureSets)</w:t>
      </w:r>
    </w:p>
    <w:p w14:paraId="67355B6F" w14:textId="77777777" w:rsidR="00A65E28" w:rsidRDefault="00A65E28" w:rsidP="00A65E28">
      <w:pPr>
        <w:pStyle w:val="PL"/>
      </w:pPr>
    </w:p>
    <w:p w14:paraId="05019CB3" w14:textId="77777777" w:rsidR="00A65E28" w:rsidRDefault="00A65E28" w:rsidP="00A65E28">
      <w:pPr>
        <w:pStyle w:val="PL"/>
      </w:pPr>
      <w:r>
        <w:t>-- TAG-FEATURESETEUTRAUPLINKID-STOP</w:t>
      </w:r>
    </w:p>
    <w:p w14:paraId="29E53DAB" w14:textId="77777777" w:rsidR="00A65E28" w:rsidRDefault="00A65E28" w:rsidP="00A65E28">
      <w:pPr>
        <w:pStyle w:val="PL"/>
      </w:pPr>
      <w:r>
        <w:t>-- ASN1STOP</w:t>
      </w:r>
    </w:p>
    <w:p w14:paraId="5A7B9D44" w14:textId="77777777" w:rsidR="00A65E28" w:rsidRDefault="00A65E28" w:rsidP="00A65E28"/>
    <w:p w14:paraId="534D12DE" w14:textId="77777777" w:rsidR="00A65E28" w:rsidRDefault="00A65E28" w:rsidP="00A65E28">
      <w:pPr>
        <w:pStyle w:val="Heading4"/>
      </w:pPr>
      <w:r>
        <w:t>–</w:t>
      </w:r>
      <w:r>
        <w:tab/>
      </w:r>
      <w:r>
        <w:rPr>
          <w:i/>
        </w:rPr>
        <w:t>FeatureSets</w:t>
      </w:r>
    </w:p>
    <w:p w14:paraId="4ED9AE55" w14:textId="77777777" w:rsidR="00A65E28" w:rsidRDefault="00A65E28" w:rsidP="00A65E28">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001CAFF" w14:textId="77777777" w:rsidR="00A65E28" w:rsidRDefault="00A65E28" w:rsidP="00A65E28">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FD5637E" w14:textId="77777777" w:rsidR="00A65E28" w:rsidRDefault="00A65E28" w:rsidP="00A65E28">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569DDC" w14:textId="77777777" w:rsidR="00A65E28" w:rsidRDefault="00A65E28" w:rsidP="00A65E28">
      <w:pPr>
        <w:pStyle w:val="TH"/>
      </w:pPr>
      <w:r>
        <w:rPr>
          <w:i/>
        </w:rPr>
        <w:t>FeatureSets</w:t>
      </w:r>
      <w:r>
        <w:t xml:space="preserve"> information element</w:t>
      </w:r>
    </w:p>
    <w:p w14:paraId="1DF2C688" w14:textId="77777777" w:rsidR="00A65E28" w:rsidRDefault="00A65E28" w:rsidP="00A65E28">
      <w:pPr>
        <w:pStyle w:val="PL"/>
      </w:pPr>
      <w:r>
        <w:t>-- ASN1START</w:t>
      </w:r>
    </w:p>
    <w:p w14:paraId="05B71F6F" w14:textId="77777777" w:rsidR="00A65E28" w:rsidRDefault="00A65E28" w:rsidP="00A65E28">
      <w:pPr>
        <w:pStyle w:val="PL"/>
      </w:pPr>
      <w:r>
        <w:t>-- TAG-FEATURESETS-START</w:t>
      </w:r>
    </w:p>
    <w:p w14:paraId="5D3D9880" w14:textId="77777777" w:rsidR="00A65E28" w:rsidRDefault="00A65E28" w:rsidP="00A65E28">
      <w:pPr>
        <w:pStyle w:val="PL"/>
      </w:pPr>
    </w:p>
    <w:p w14:paraId="1F1042AA" w14:textId="77777777" w:rsidR="00A65E28" w:rsidRDefault="00A65E28" w:rsidP="00A65E28">
      <w:pPr>
        <w:pStyle w:val="PL"/>
      </w:pPr>
      <w:r>
        <w:t>FeatureSets ::=    SEQUENCE {</w:t>
      </w:r>
    </w:p>
    <w:p w14:paraId="4DDA3745" w14:textId="77777777" w:rsidR="00A65E28" w:rsidRDefault="00A65E28" w:rsidP="00A65E28">
      <w:pPr>
        <w:pStyle w:val="PL"/>
      </w:pPr>
      <w:r>
        <w:t xml:space="preserve">    featureSetsDownlink                 SEQUENCE (SIZE (1..maxDownlinkFeatureSets)) OF FeatureSetDownlink               OPTIONAL,</w:t>
      </w:r>
    </w:p>
    <w:p w14:paraId="47871ECB" w14:textId="77777777" w:rsidR="00A65E28" w:rsidRDefault="00A65E28" w:rsidP="00A65E28">
      <w:pPr>
        <w:pStyle w:val="PL"/>
      </w:pPr>
      <w:r>
        <w:t xml:space="preserve">    featureSetsDownlinkPerCC            SEQUENCE (SIZE (1..maxPerCC-FeatureSets)) OF FeatureSetDownlinkPerCC            OPTIONAL,</w:t>
      </w:r>
    </w:p>
    <w:p w14:paraId="25B52B96" w14:textId="77777777" w:rsidR="00A65E28" w:rsidRDefault="00A65E28" w:rsidP="00A65E28">
      <w:pPr>
        <w:pStyle w:val="PL"/>
      </w:pPr>
      <w:r>
        <w:lastRenderedPageBreak/>
        <w:t xml:space="preserve">    featureSetsUplink                   SEQUENCE (SIZE (1..maxUplinkFeatureSets)) OF FeatureSetUplink                   OPTIONAL,</w:t>
      </w:r>
    </w:p>
    <w:p w14:paraId="3255EB2A" w14:textId="77777777" w:rsidR="00A65E28" w:rsidRDefault="00A65E28" w:rsidP="00A65E28">
      <w:pPr>
        <w:pStyle w:val="PL"/>
      </w:pPr>
      <w:r>
        <w:t xml:space="preserve">    featureSetsUplinkPerCC              SEQUENCE (SIZE (1..maxPerCC-FeatureSets)) OF FeatureSetUplinkPerCC              OPTIONAL,</w:t>
      </w:r>
    </w:p>
    <w:p w14:paraId="252B83A6" w14:textId="77777777" w:rsidR="00A65E28" w:rsidRDefault="00A65E28" w:rsidP="00A65E28">
      <w:pPr>
        <w:pStyle w:val="PL"/>
      </w:pPr>
      <w:r>
        <w:t xml:space="preserve">    ...,</w:t>
      </w:r>
    </w:p>
    <w:p w14:paraId="11664588" w14:textId="77777777" w:rsidR="00A65E28" w:rsidRDefault="00A65E28" w:rsidP="00A65E28">
      <w:pPr>
        <w:pStyle w:val="PL"/>
      </w:pPr>
      <w:r>
        <w:t xml:space="preserve">    [[</w:t>
      </w:r>
    </w:p>
    <w:p w14:paraId="1B863E29" w14:textId="77777777" w:rsidR="00A65E28" w:rsidRDefault="00A65E28" w:rsidP="00A65E28">
      <w:pPr>
        <w:pStyle w:val="PL"/>
      </w:pPr>
      <w:r>
        <w:t xml:space="preserve">    featureSetsDownlink-v1540           SEQUENCE (SIZE (1..maxDownlinkFeatureSets)) OF FeatureSetDownlink-v1540         OPTIONAL,</w:t>
      </w:r>
    </w:p>
    <w:p w14:paraId="080B76E0" w14:textId="77777777" w:rsidR="00A65E28" w:rsidRDefault="00A65E28" w:rsidP="00A65E28">
      <w:pPr>
        <w:pStyle w:val="PL"/>
      </w:pPr>
      <w:r>
        <w:t xml:space="preserve">    featureSetsUplink-v1540             SEQUENCE (SIZE (1..maxUplinkFeatureSets)) OF FeatureSetUplink-v1540             OPTIONAL,</w:t>
      </w:r>
    </w:p>
    <w:p w14:paraId="3ADC29E5" w14:textId="77777777" w:rsidR="00A65E28" w:rsidRDefault="00A65E28" w:rsidP="00A65E28">
      <w:pPr>
        <w:pStyle w:val="PL"/>
      </w:pPr>
      <w:r>
        <w:t xml:space="preserve">    featureSetsUplinkPerCC-v1540        SEQUENCE (SIZE (1..maxPerCC-FeatureSets)) OF FeatureSetUplinkPerCC-v1540        OPTIONAL</w:t>
      </w:r>
    </w:p>
    <w:p w14:paraId="3CFE211D" w14:textId="2D9C635A" w:rsidR="000920F6" w:rsidRDefault="00A65E28" w:rsidP="000920F6">
      <w:pPr>
        <w:pStyle w:val="PL"/>
        <w:rPr>
          <w:ins w:id="14038" w:author="CR#1560r2" w:date="2020-07-05T12:13:00Z"/>
        </w:rPr>
      </w:pPr>
      <w:r>
        <w:t xml:space="preserve">    ]]</w:t>
      </w:r>
      <w:ins w:id="14039" w:author="CR#1560r2" w:date="2020-07-05T12:13:00Z">
        <w:r w:rsidR="000920F6">
          <w:t>,</w:t>
        </w:r>
      </w:ins>
    </w:p>
    <w:p w14:paraId="7C492D93" w14:textId="38E40004" w:rsidR="000920F6" w:rsidRDefault="000920F6" w:rsidP="000920F6">
      <w:pPr>
        <w:pStyle w:val="PL"/>
        <w:rPr>
          <w:ins w:id="14040" w:author="CR#1560r2" w:date="2020-07-05T12:13:00Z"/>
        </w:rPr>
      </w:pPr>
      <w:ins w:id="14041" w:author="CR#1560r2" w:date="2020-07-05T12:13:00Z">
        <w:r>
          <w:t xml:space="preserve">    [[</w:t>
        </w:r>
      </w:ins>
    </w:p>
    <w:p w14:paraId="1E664AA7" w14:textId="0303CABE" w:rsidR="000920F6" w:rsidRDefault="000920F6" w:rsidP="000920F6">
      <w:pPr>
        <w:pStyle w:val="PL"/>
        <w:rPr>
          <w:ins w:id="14042" w:author="CR#1560r2" w:date="2020-07-05T12:13:00Z"/>
        </w:rPr>
      </w:pPr>
      <w:ins w:id="14043" w:author="CR#1560r2" w:date="2020-07-05T12:13:00Z">
        <w:r>
          <w:t xml:space="preserve">    featureSetsDownlink-v15xy           SEQUENCE (SIZE (1..maxDownlinkFeatureSets)) OF FeatureSetDownlink-v15xy         OPTIONAL</w:t>
        </w:r>
      </w:ins>
      <w:ins w:id="14044" w:author="CR#1665r2" w:date="2020-07-07T23:08:00Z">
        <w:r w:rsidR="00EA1F7F">
          <w:t>,</w:t>
        </w:r>
      </w:ins>
    </w:p>
    <w:p w14:paraId="5D4D46E5" w14:textId="574DF29D" w:rsidR="00EA1F7F" w:rsidRDefault="00EA1F7F" w:rsidP="00EA1F7F">
      <w:pPr>
        <w:pStyle w:val="PL"/>
        <w:rPr>
          <w:ins w:id="14045" w:author="CR#1665r2" w:date="2020-07-07T23:08:00Z"/>
        </w:rPr>
      </w:pPr>
      <w:ins w:id="14046" w:author="CR#1665r2" w:date="2020-07-07T23:08:00Z">
        <w:r>
          <w:t xml:space="preserve">    featureSetsDownlink-v16xy           SEQUENCE (SIZE (1..maxDownlinkFeatureSets)) OF FeatureSetDownlink-v16xy         OPTIONAL,</w:t>
        </w:r>
      </w:ins>
    </w:p>
    <w:p w14:paraId="78A5A384" w14:textId="64614793" w:rsidR="00EA1F7F" w:rsidRDefault="00EA1F7F" w:rsidP="00EA1F7F">
      <w:pPr>
        <w:pStyle w:val="PL"/>
        <w:rPr>
          <w:ins w:id="14047" w:author="CR#1665r2" w:date="2020-07-07T23:08:00Z"/>
        </w:rPr>
      </w:pPr>
      <w:ins w:id="14048" w:author="CR#1665r2" w:date="2020-07-07T23:08:00Z">
        <w:r>
          <w:t xml:space="preserve">    featureSetsUplink-v16xy             SEQUENCE (SIZE (1..maxUplinkFeatureSets)) OF FeatureSetUplink-v16xy             OPTIONAL</w:t>
        </w:r>
      </w:ins>
    </w:p>
    <w:p w14:paraId="2B400AB6" w14:textId="554AB206" w:rsidR="00A65E28" w:rsidRDefault="000920F6" w:rsidP="000920F6">
      <w:pPr>
        <w:pStyle w:val="PL"/>
      </w:pPr>
      <w:ins w:id="14049" w:author="CR#1560r2" w:date="2020-07-05T12:13:00Z">
        <w:r>
          <w:t xml:space="preserve">    ]]</w:t>
        </w:r>
      </w:ins>
    </w:p>
    <w:p w14:paraId="52E7BDC2" w14:textId="77777777" w:rsidR="00A65E28" w:rsidRDefault="00A65E28" w:rsidP="00A65E28">
      <w:pPr>
        <w:pStyle w:val="PL"/>
      </w:pPr>
      <w:r>
        <w:t>}</w:t>
      </w:r>
    </w:p>
    <w:p w14:paraId="1F67ACEC" w14:textId="77777777" w:rsidR="00A65E28" w:rsidRDefault="00A65E28" w:rsidP="00A65E28">
      <w:pPr>
        <w:pStyle w:val="PL"/>
      </w:pPr>
    </w:p>
    <w:p w14:paraId="67618D5C" w14:textId="77777777" w:rsidR="00A65E28" w:rsidRDefault="00A65E28" w:rsidP="00A65E28">
      <w:pPr>
        <w:pStyle w:val="PL"/>
      </w:pPr>
      <w:r>
        <w:t>-- TAG-FEATURESETS-STOP</w:t>
      </w:r>
    </w:p>
    <w:p w14:paraId="2478E208" w14:textId="77777777" w:rsidR="00A65E28" w:rsidRDefault="00A65E28" w:rsidP="00A65E28">
      <w:pPr>
        <w:pStyle w:val="PL"/>
      </w:pPr>
      <w:r>
        <w:t>-- ASN1STOP</w:t>
      </w:r>
    </w:p>
    <w:p w14:paraId="4C841E0E" w14:textId="77777777" w:rsidR="00A65E28" w:rsidRDefault="00A65E28" w:rsidP="00A65E28"/>
    <w:p w14:paraId="0381CE10" w14:textId="77777777" w:rsidR="00A65E28" w:rsidRDefault="00A65E28" w:rsidP="00A65E28">
      <w:pPr>
        <w:pStyle w:val="Heading4"/>
      </w:pPr>
      <w:r>
        <w:t>–</w:t>
      </w:r>
      <w:r>
        <w:tab/>
      </w:r>
      <w:r>
        <w:rPr>
          <w:i/>
        </w:rPr>
        <w:t>FeatureSetUplink</w:t>
      </w:r>
    </w:p>
    <w:p w14:paraId="25CB0086" w14:textId="77777777" w:rsidR="00A65E28" w:rsidRDefault="00A65E28" w:rsidP="00A65E28">
      <w:r>
        <w:t xml:space="preserve">The IE </w:t>
      </w:r>
      <w:r>
        <w:rPr>
          <w:i/>
        </w:rPr>
        <w:t>FeatureSetUplink</w:t>
      </w:r>
      <w:r>
        <w:t xml:space="preserve"> is used to indicate the features that the UE supports on the carriers corresponding to one band entry in a band combination.</w:t>
      </w:r>
    </w:p>
    <w:p w14:paraId="77DFDDCE" w14:textId="77777777" w:rsidR="00A65E28" w:rsidRDefault="00A65E28" w:rsidP="00A65E28">
      <w:pPr>
        <w:pStyle w:val="TH"/>
      </w:pPr>
      <w:r>
        <w:rPr>
          <w:i/>
        </w:rPr>
        <w:t>FeatureSetUplink</w:t>
      </w:r>
      <w:r>
        <w:t xml:space="preserve"> information element</w:t>
      </w:r>
    </w:p>
    <w:p w14:paraId="624D32D3" w14:textId="77777777" w:rsidR="00A65E28" w:rsidRDefault="00A65E28" w:rsidP="00A65E28">
      <w:pPr>
        <w:pStyle w:val="PL"/>
      </w:pPr>
      <w:r>
        <w:t>-- ASN1START</w:t>
      </w:r>
    </w:p>
    <w:p w14:paraId="46A3C6C2" w14:textId="77777777" w:rsidR="00A65E28" w:rsidRDefault="00A65E28" w:rsidP="00A65E28">
      <w:pPr>
        <w:pStyle w:val="PL"/>
      </w:pPr>
      <w:r>
        <w:t>-- TAG-FEATURESETUPLINK-START</w:t>
      </w:r>
    </w:p>
    <w:p w14:paraId="140CCEDB" w14:textId="77777777" w:rsidR="00A65E28" w:rsidRDefault="00A65E28" w:rsidP="00A65E28">
      <w:pPr>
        <w:pStyle w:val="PL"/>
      </w:pPr>
    </w:p>
    <w:p w14:paraId="4A685AE2" w14:textId="77777777" w:rsidR="00A65E28" w:rsidRDefault="00A65E28" w:rsidP="00A65E28">
      <w:pPr>
        <w:pStyle w:val="PL"/>
      </w:pPr>
      <w:r>
        <w:t>FeatureSetUplink ::=                SEQUENCE {</w:t>
      </w:r>
    </w:p>
    <w:p w14:paraId="20737A34" w14:textId="77777777" w:rsidR="00A65E28" w:rsidRDefault="00A65E28" w:rsidP="00A65E28">
      <w:pPr>
        <w:pStyle w:val="PL"/>
      </w:pPr>
      <w:r>
        <w:t xml:space="preserve">    featureSetListPerUplinkCC           SEQUENCE (SIZE (1.. maxNrofServingCells)) OF FeatureSetUplinkPerCC-Id,</w:t>
      </w:r>
    </w:p>
    <w:p w14:paraId="0923D82A" w14:textId="77777777" w:rsidR="00A65E28" w:rsidRDefault="00A65E28" w:rsidP="00A65E28">
      <w:pPr>
        <w:pStyle w:val="PL"/>
      </w:pPr>
      <w:r>
        <w:t xml:space="preserve">    scalingFactor                       ENUMERATED {f0p4, f0p75, f0p8}                                          OPTIONAL,</w:t>
      </w:r>
    </w:p>
    <w:p w14:paraId="3F286A5F" w14:textId="77777777" w:rsidR="00A65E28" w:rsidRDefault="00A65E28" w:rsidP="00A65E28">
      <w:pPr>
        <w:pStyle w:val="PL"/>
      </w:pPr>
      <w:r>
        <w:t xml:space="preserve">    crossCarrierScheduling-OtherSCS     ENUMERATED {supported}                                                  OPTIONAL,</w:t>
      </w:r>
    </w:p>
    <w:p w14:paraId="0C859150" w14:textId="77777777" w:rsidR="00A65E28" w:rsidRDefault="00A65E28" w:rsidP="00A65E28">
      <w:pPr>
        <w:pStyle w:val="PL"/>
      </w:pPr>
      <w:r>
        <w:t xml:space="preserve">    intraBandFreqSeparationUL           FreqSeparationClass                                                     OPTIONAL,</w:t>
      </w:r>
    </w:p>
    <w:p w14:paraId="7B245285" w14:textId="77777777" w:rsidR="00A65E28" w:rsidRDefault="00A65E28" w:rsidP="00A65E28">
      <w:pPr>
        <w:pStyle w:val="PL"/>
      </w:pPr>
      <w:r>
        <w:t xml:space="preserve">    searchSpaceSharingCA-UL             ENUMERATED {supported}                                                  OPTIONAL,</w:t>
      </w:r>
    </w:p>
    <w:p w14:paraId="3B7EBBD1" w14:textId="77777777" w:rsidR="00A65E28" w:rsidRDefault="00A65E28" w:rsidP="00A65E28">
      <w:pPr>
        <w:pStyle w:val="PL"/>
      </w:pPr>
      <w:r>
        <w:t xml:space="preserve">    dummy1                              DummyI                                                                  OPTIONAL,</w:t>
      </w:r>
    </w:p>
    <w:p w14:paraId="07F81260" w14:textId="77777777" w:rsidR="00A65E28" w:rsidRDefault="00A65E28" w:rsidP="00A65E28">
      <w:pPr>
        <w:pStyle w:val="PL"/>
      </w:pPr>
      <w:r>
        <w:t xml:space="preserve">    supportedSRS-Resources              SRS-Resources                                                           OPTIONAL,</w:t>
      </w:r>
    </w:p>
    <w:p w14:paraId="52E5B15C" w14:textId="77777777" w:rsidR="00A65E28" w:rsidRDefault="00A65E28" w:rsidP="00A65E28">
      <w:pPr>
        <w:pStyle w:val="PL"/>
      </w:pPr>
      <w:r>
        <w:t xml:space="preserve">    twoPUCCH-Group                      ENUMERATED {supported}                                                  OPTIONAL,</w:t>
      </w:r>
    </w:p>
    <w:p w14:paraId="50D1F102" w14:textId="77777777" w:rsidR="00A65E28" w:rsidRDefault="00A65E28" w:rsidP="00A65E28">
      <w:pPr>
        <w:pStyle w:val="PL"/>
      </w:pPr>
      <w:r>
        <w:t xml:space="preserve">    dynamicSwitchSUL                    ENUMERATED {supported}                                                  OPTIONAL,</w:t>
      </w:r>
    </w:p>
    <w:p w14:paraId="2117CAB8" w14:textId="77777777" w:rsidR="00A65E28" w:rsidRDefault="00A65E28" w:rsidP="00A65E28">
      <w:pPr>
        <w:pStyle w:val="PL"/>
      </w:pPr>
      <w:r>
        <w:t xml:space="preserve">    simultaneousTxSUL-NonSUL            ENUMERATED {supported}                                                  OPTIONAL,</w:t>
      </w:r>
    </w:p>
    <w:p w14:paraId="28C8CB63" w14:textId="77777777" w:rsidR="00A65E28" w:rsidRDefault="00A65E28" w:rsidP="00A65E28">
      <w:pPr>
        <w:pStyle w:val="PL"/>
      </w:pPr>
      <w:r>
        <w:t xml:space="preserve">    pusch-ProcessingType1-DifferentTB-PerSlot SEQUENCE {</w:t>
      </w:r>
    </w:p>
    <w:p w14:paraId="3A2F66F0" w14:textId="77777777" w:rsidR="00A65E28" w:rsidRDefault="00A65E28" w:rsidP="00A65E28">
      <w:pPr>
        <w:pStyle w:val="PL"/>
      </w:pPr>
      <w:r>
        <w:t xml:space="preserve">        scs-15kHz                                 ENUMERATED {upto2, upto4, upto7}                                  OPTIONAL,</w:t>
      </w:r>
    </w:p>
    <w:p w14:paraId="478CD416" w14:textId="77777777" w:rsidR="00A65E28" w:rsidRDefault="00A65E28" w:rsidP="00A65E28">
      <w:pPr>
        <w:pStyle w:val="PL"/>
      </w:pPr>
      <w:r>
        <w:t xml:space="preserve">        scs-30kHz                                 ENUMERATED {upto2, upto4, upto7}                                  OPTIONAL,</w:t>
      </w:r>
    </w:p>
    <w:p w14:paraId="00B1341A" w14:textId="77777777" w:rsidR="00A65E28" w:rsidRDefault="00A65E28" w:rsidP="00A65E28">
      <w:pPr>
        <w:pStyle w:val="PL"/>
      </w:pPr>
      <w:r>
        <w:t xml:space="preserve">        scs-60kHz                                 ENUMERATED {upto2, upto4, upto7}                                  OPTIONAL,</w:t>
      </w:r>
    </w:p>
    <w:p w14:paraId="29287056" w14:textId="77777777" w:rsidR="00A65E28" w:rsidRDefault="00A65E28" w:rsidP="00A65E28">
      <w:pPr>
        <w:pStyle w:val="PL"/>
      </w:pPr>
      <w:r>
        <w:t xml:space="preserve">        scs-120kHz                                ENUMERATED {upto2, upto4, upto7}                                  OPTIONAL</w:t>
      </w:r>
    </w:p>
    <w:p w14:paraId="0F6A5123" w14:textId="77777777" w:rsidR="00A65E28" w:rsidRDefault="00A65E28" w:rsidP="00A65E28">
      <w:pPr>
        <w:pStyle w:val="PL"/>
      </w:pPr>
      <w:r>
        <w:t xml:space="preserve">    }                                                                                                           OPTIONAL,</w:t>
      </w:r>
    </w:p>
    <w:p w14:paraId="7CB76C0A" w14:textId="77777777" w:rsidR="00A65E28" w:rsidRDefault="00A65E28" w:rsidP="00A65E28">
      <w:pPr>
        <w:pStyle w:val="PL"/>
      </w:pPr>
      <w:r>
        <w:t xml:space="preserve">    dummy2                               DummyF                                                                 OPTIONAL</w:t>
      </w:r>
    </w:p>
    <w:p w14:paraId="23B8A64C" w14:textId="77777777" w:rsidR="00A65E28" w:rsidRDefault="00A65E28" w:rsidP="00A65E28">
      <w:pPr>
        <w:pStyle w:val="PL"/>
      </w:pPr>
      <w:r>
        <w:t>}</w:t>
      </w:r>
    </w:p>
    <w:p w14:paraId="7DD067A1" w14:textId="77777777" w:rsidR="00A65E28" w:rsidRDefault="00A65E28" w:rsidP="00A65E28">
      <w:pPr>
        <w:pStyle w:val="PL"/>
      </w:pPr>
    </w:p>
    <w:p w14:paraId="3F248A44" w14:textId="77777777" w:rsidR="00A65E28" w:rsidRDefault="00A65E28" w:rsidP="00A65E28">
      <w:pPr>
        <w:pStyle w:val="PL"/>
      </w:pPr>
      <w:r>
        <w:t>FeatureSetUplink-v1540 ::=           SEQUENCE {</w:t>
      </w:r>
    </w:p>
    <w:p w14:paraId="77D9396D" w14:textId="77777777" w:rsidR="00A65E28" w:rsidRDefault="00A65E28" w:rsidP="00A65E28">
      <w:pPr>
        <w:pStyle w:val="PL"/>
      </w:pPr>
      <w:r>
        <w:t xml:space="preserve">    zeroSlotOffsetAperiodicSRS           ENUMERATED {supported}                     OPTIONAL,</w:t>
      </w:r>
    </w:p>
    <w:p w14:paraId="637D0BEC" w14:textId="77777777" w:rsidR="00A65E28" w:rsidRDefault="00A65E28" w:rsidP="00A65E28">
      <w:pPr>
        <w:pStyle w:val="PL"/>
      </w:pPr>
      <w:r>
        <w:t xml:space="preserve">    pa-PhaseDiscontinuityImpacts         ENUMERATED {supported}                     OPTIONAL,</w:t>
      </w:r>
    </w:p>
    <w:p w14:paraId="4F3F4A5B" w14:textId="77777777" w:rsidR="00A65E28" w:rsidRDefault="00A65E28" w:rsidP="00A65E28">
      <w:pPr>
        <w:pStyle w:val="PL"/>
      </w:pPr>
      <w:r>
        <w:lastRenderedPageBreak/>
        <w:t xml:space="preserve">    pusch-SeparationWithGap              ENUMERATED {supported}                     OPTIONAL,</w:t>
      </w:r>
    </w:p>
    <w:p w14:paraId="4A1454EF" w14:textId="77777777" w:rsidR="00A65E28" w:rsidRDefault="00A65E28" w:rsidP="00A65E28">
      <w:pPr>
        <w:pStyle w:val="PL"/>
      </w:pPr>
      <w:r>
        <w:t xml:space="preserve">    pusch-ProcessingType2                SEQUENCE {</w:t>
      </w:r>
    </w:p>
    <w:p w14:paraId="090B206E" w14:textId="77777777" w:rsidR="00A65E28" w:rsidRDefault="00A65E28" w:rsidP="00A65E28">
      <w:pPr>
        <w:pStyle w:val="PL"/>
      </w:pPr>
      <w:r>
        <w:t xml:space="preserve">        scs-15kHz                            ProcessingParameters                       OPTIONAL,</w:t>
      </w:r>
    </w:p>
    <w:p w14:paraId="0AE7DA01" w14:textId="77777777" w:rsidR="00A65E28" w:rsidRDefault="00A65E28" w:rsidP="00A65E28">
      <w:pPr>
        <w:pStyle w:val="PL"/>
      </w:pPr>
      <w:r>
        <w:t xml:space="preserve">        scs-30kHz                            ProcessingParameters                       OPTIONAL,</w:t>
      </w:r>
    </w:p>
    <w:p w14:paraId="7BA31B1F" w14:textId="77777777" w:rsidR="00A65E28" w:rsidRDefault="00A65E28" w:rsidP="00A65E28">
      <w:pPr>
        <w:pStyle w:val="PL"/>
      </w:pPr>
      <w:r>
        <w:t xml:space="preserve">        scs-60kHz                            ProcessingParameters                       OPTIONAL</w:t>
      </w:r>
    </w:p>
    <w:p w14:paraId="3B546E65" w14:textId="77777777" w:rsidR="00A65E28" w:rsidRDefault="00A65E28" w:rsidP="00A65E28">
      <w:pPr>
        <w:pStyle w:val="PL"/>
      </w:pPr>
      <w:r>
        <w:t xml:space="preserve">    }                                                                               OPTIONAL,</w:t>
      </w:r>
    </w:p>
    <w:p w14:paraId="311BF587" w14:textId="77777777" w:rsidR="00A65E28" w:rsidRDefault="00A65E28" w:rsidP="00A65E28">
      <w:pPr>
        <w:pStyle w:val="PL"/>
      </w:pPr>
      <w:r>
        <w:t xml:space="preserve">    ul-MCS-TableAlt-DynamicIndication    ENUMERATED {supported}                     OPTIONAL</w:t>
      </w:r>
    </w:p>
    <w:p w14:paraId="18A717E8" w14:textId="77777777" w:rsidR="00A65E28" w:rsidRDefault="00A65E28" w:rsidP="00A65E28">
      <w:pPr>
        <w:pStyle w:val="PL"/>
      </w:pPr>
      <w:r>
        <w:t>}</w:t>
      </w:r>
    </w:p>
    <w:p w14:paraId="42D7F8EC" w14:textId="77777777" w:rsidR="00EA1F7F" w:rsidRDefault="00EA1F7F" w:rsidP="00EA1F7F">
      <w:pPr>
        <w:pStyle w:val="PL"/>
        <w:rPr>
          <w:ins w:id="14050" w:author="CR#1665r2" w:date="2020-07-07T23:09:00Z"/>
        </w:rPr>
      </w:pPr>
    </w:p>
    <w:p w14:paraId="72755B09" w14:textId="501D8966" w:rsidR="00EA1F7F" w:rsidRDefault="00EA1F7F" w:rsidP="00EA1F7F">
      <w:pPr>
        <w:pStyle w:val="PL"/>
        <w:rPr>
          <w:ins w:id="14051" w:author="CR#1665r2" w:date="2020-07-07T23:09:00Z"/>
        </w:rPr>
      </w:pPr>
      <w:ins w:id="14052" w:author="CR#1665r2" w:date="2020-07-07T23:09:00Z">
        <w:r>
          <w:t>FeatureSetUplink-v16xy ::=       SEQUENCE {</w:t>
        </w:r>
      </w:ins>
    </w:p>
    <w:p w14:paraId="1B32584A" w14:textId="35D521B1" w:rsidR="00EA1F7F" w:rsidRDefault="00EA1F7F" w:rsidP="00EA1F7F">
      <w:pPr>
        <w:pStyle w:val="PL"/>
        <w:rPr>
          <w:ins w:id="14053" w:author="CR#1665r2" w:date="2020-07-07T23:09:00Z"/>
        </w:rPr>
      </w:pPr>
      <w:ins w:id="14054" w:author="CR#1665r2" w:date="2020-07-07T23:10:00Z">
        <w:r>
          <w:t xml:space="preserve">    </w:t>
        </w:r>
      </w:ins>
      <w:ins w:id="14055" w:author="CR#1665r2" w:date="2020-07-07T23:09:00Z">
        <w:r>
          <w:t>-- R1 11-5: PUsCH repetition Type B</w:t>
        </w:r>
      </w:ins>
    </w:p>
    <w:p w14:paraId="7571D7A3" w14:textId="642CF8ED" w:rsidR="00EA1F7F" w:rsidRDefault="00EA1F7F" w:rsidP="00EA1F7F">
      <w:pPr>
        <w:pStyle w:val="PL"/>
        <w:rPr>
          <w:ins w:id="14056" w:author="CR#1665r2" w:date="2020-07-07T23:09:00Z"/>
        </w:rPr>
      </w:pPr>
      <w:ins w:id="14057" w:author="CR#1665r2" w:date="2020-07-07T23:10:00Z">
        <w:r>
          <w:t xml:space="preserve">    </w:t>
        </w:r>
      </w:ins>
      <w:ins w:id="14058" w:author="CR#1665r2" w:date="2020-07-07T23:09:00Z">
        <w:r>
          <w:t>pusch-RepetitionTypeB-r16</w:t>
        </w:r>
      </w:ins>
      <w:ins w:id="14059" w:author="CR#1665r2" w:date="2020-07-07T23:11:00Z">
        <w:r>
          <w:t xml:space="preserve">        </w:t>
        </w:r>
      </w:ins>
      <w:ins w:id="14060" w:author="CR#1665r2" w:date="2020-07-07T23:09:00Z">
        <w:r>
          <w:t>SEQUENCE {</w:t>
        </w:r>
      </w:ins>
    </w:p>
    <w:p w14:paraId="2B6A705E" w14:textId="499F472F" w:rsidR="00EA1F7F" w:rsidRDefault="00EA1F7F" w:rsidP="00EA1F7F">
      <w:pPr>
        <w:pStyle w:val="PL"/>
        <w:rPr>
          <w:ins w:id="14061" w:author="CR#1665r2" w:date="2020-07-07T23:09:00Z"/>
        </w:rPr>
      </w:pPr>
      <w:ins w:id="14062" w:author="CR#1665r2" w:date="2020-07-07T23:10:00Z">
        <w:r>
          <w:t xml:space="preserve">        </w:t>
        </w:r>
      </w:ins>
      <w:ins w:id="14063" w:author="CR#1665r2" w:date="2020-07-07T23:09:00Z">
        <w:r>
          <w:t>maxNumberPUSCH-Tx-r16</w:t>
        </w:r>
      </w:ins>
      <w:ins w:id="14064" w:author="CR#1665r2" w:date="2020-07-07T23:11:00Z">
        <w:r>
          <w:t xml:space="preserve">            </w:t>
        </w:r>
      </w:ins>
      <w:ins w:id="14065" w:author="CR#1665r2" w:date="2020-07-07T23:09:00Z">
        <w:r>
          <w:t>ENUMERATED {n2, n3, n4, n7, n8, n12},</w:t>
        </w:r>
      </w:ins>
    </w:p>
    <w:p w14:paraId="2D658C35" w14:textId="343232AA" w:rsidR="00EA1F7F" w:rsidRDefault="00EA1F7F" w:rsidP="00EA1F7F">
      <w:pPr>
        <w:pStyle w:val="PL"/>
        <w:rPr>
          <w:ins w:id="14066" w:author="CR#1665r2" w:date="2020-07-07T23:09:00Z"/>
        </w:rPr>
      </w:pPr>
      <w:ins w:id="14067" w:author="CR#1665r2" w:date="2020-07-07T23:10:00Z">
        <w:r>
          <w:t xml:space="preserve">        </w:t>
        </w:r>
      </w:ins>
      <w:ins w:id="14068" w:author="CR#1665r2" w:date="2020-07-07T23:09:00Z">
        <w:r>
          <w:t>hoppingScheme-r16</w:t>
        </w:r>
      </w:ins>
      <w:ins w:id="14069" w:author="CR#1665r2" w:date="2020-07-07T23:11:00Z">
        <w:r>
          <w:t xml:space="preserve">                </w:t>
        </w:r>
      </w:ins>
      <w:ins w:id="14070" w:author="CR#1665r2" w:date="2020-07-07T23:09:00Z">
        <w:r>
          <w:t>ENUMERATED {interSlotHopping, interRepetitionHopping, both}</w:t>
        </w:r>
      </w:ins>
    </w:p>
    <w:p w14:paraId="2BC0A0BA" w14:textId="062D4EA4" w:rsidR="00EA1F7F" w:rsidRDefault="00EA1F7F" w:rsidP="00EA1F7F">
      <w:pPr>
        <w:pStyle w:val="PL"/>
        <w:rPr>
          <w:ins w:id="14071" w:author="CR#1665r2" w:date="2020-07-07T23:09:00Z"/>
        </w:rPr>
      </w:pPr>
      <w:ins w:id="14072" w:author="CR#1665r2" w:date="2020-07-07T23:10:00Z">
        <w:r>
          <w:t xml:space="preserve">    </w:t>
        </w:r>
      </w:ins>
      <w:ins w:id="14073" w:author="CR#1665r2" w:date="2020-07-07T23:09:00Z">
        <w:r>
          <w:t>}</w:t>
        </w:r>
      </w:ins>
      <w:ins w:id="14074" w:author="CR#1665r2" w:date="2020-07-07T23:11:00Z">
        <w:r>
          <w:t xml:space="preserve">                                        </w:t>
        </w:r>
      </w:ins>
      <w:ins w:id="14075" w:author="CR#1665r2" w:date="2020-07-07T23:12:00Z">
        <w:r>
          <w:t xml:space="preserve">                                      </w:t>
        </w:r>
      </w:ins>
      <w:ins w:id="14076" w:author="CR#1665r2" w:date="2020-07-07T23:09:00Z">
        <w:r>
          <w:t>OPTIONAL,</w:t>
        </w:r>
      </w:ins>
    </w:p>
    <w:p w14:paraId="17E2C063" w14:textId="5DD1D595" w:rsidR="00EA1F7F" w:rsidRDefault="00EA1F7F" w:rsidP="00EA1F7F">
      <w:pPr>
        <w:pStyle w:val="PL"/>
        <w:rPr>
          <w:ins w:id="14077" w:author="CR#1665r2" w:date="2020-07-07T23:09:00Z"/>
        </w:rPr>
      </w:pPr>
      <w:ins w:id="14078" w:author="CR#1665r2" w:date="2020-07-07T23:10:00Z">
        <w:r>
          <w:t xml:space="preserve">    </w:t>
        </w:r>
      </w:ins>
      <w:ins w:id="14079" w:author="CR#1665r2" w:date="2020-07-07T23:09:00Z">
        <w:r>
          <w:t>-- R1 11-7: UL cancelation scheme for self-carrier</w:t>
        </w:r>
      </w:ins>
    </w:p>
    <w:p w14:paraId="70FB4E02" w14:textId="4036BDDC" w:rsidR="00EA1F7F" w:rsidRDefault="00EA1F7F" w:rsidP="00EA1F7F">
      <w:pPr>
        <w:pStyle w:val="PL"/>
        <w:rPr>
          <w:ins w:id="14080" w:author="CR#1665r2" w:date="2020-07-07T23:09:00Z"/>
        </w:rPr>
      </w:pPr>
      <w:ins w:id="14081" w:author="CR#1665r2" w:date="2020-07-07T23:10:00Z">
        <w:r>
          <w:t xml:space="preserve">    </w:t>
        </w:r>
      </w:ins>
      <w:ins w:id="14082" w:author="CR#1665r2" w:date="2020-07-07T23:09:00Z">
        <w:r>
          <w:t>ul-CancellationSelfCarrier-r16</w:t>
        </w:r>
      </w:ins>
      <w:ins w:id="14083" w:author="CR#1665r2" w:date="2020-07-07T23:12:00Z">
        <w:r>
          <w:t xml:space="preserve">       </w:t>
        </w:r>
      </w:ins>
      <w:ins w:id="14084" w:author="CR#1665r2" w:date="2020-07-07T23:09:00Z">
        <w:r>
          <w:t>ENUMERATED {supported}</w:t>
        </w:r>
      </w:ins>
      <w:ins w:id="14085" w:author="CR#1665r2" w:date="2020-07-07T23:12:00Z">
        <w:r>
          <w:t xml:space="preserve">                    </w:t>
        </w:r>
      </w:ins>
      <w:ins w:id="14086" w:author="CR#1665r2" w:date="2020-07-07T23:09:00Z">
        <w:r>
          <w:t>OPTIONAL,</w:t>
        </w:r>
      </w:ins>
    </w:p>
    <w:p w14:paraId="73EC9DD5" w14:textId="1341734E" w:rsidR="00EA1F7F" w:rsidRDefault="00EA1F7F" w:rsidP="00EA1F7F">
      <w:pPr>
        <w:pStyle w:val="PL"/>
        <w:rPr>
          <w:ins w:id="14087" w:author="CR#1665r2" w:date="2020-07-07T23:09:00Z"/>
        </w:rPr>
      </w:pPr>
      <w:ins w:id="14088" w:author="CR#1665r2" w:date="2020-07-07T23:10:00Z">
        <w:r>
          <w:t xml:space="preserve">    </w:t>
        </w:r>
      </w:ins>
      <w:ins w:id="14089" w:author="CR#1665r2" w:date="2020-07-07T23:09:00Z">
        <w:r>
          <w:t>-- R1 11-7a: UL cancelation scheme for cross-carrier</w:t>
        </w:r>
      </w:ins>
    </w:p>
    <w:p w14:paraId="576FDF00" w14:textId="39AE4443" w:rsidR="00EA1F7F" w:rsidRDefault="00EA1F7F" w:rsidP="00EA1F7F">
      <w:pPr>
        <w:pStyle w:val="PL"/>
        <w:rPr>
          <w:ins w:id="14090" w:author="CR#1665r2" w:date="2020-07-07T23:09:00Z"/>
        </w:rPr>
      </w:pPr>
      <w:ins w:id="14091" w:author="CR#1665r2" w:date="2020-07-07T23:10:00Z">
        <w:r>
          <w:t xml:space="preserve">    </w:t>
        </w:r>
      </w:ins>
      <w:ins w:id="14092" w:author="CR#1665r2" w:date="2020-07-07T23:09:00Z">
        <w:r>
          <w:t>ul-CancellationCrossCarrier-r16</w:t>
        </w:r>
      </w:ins>
      <w:ins w:id="14093" w:author="CR#1665r2" w:date="2020-07-07T23:12:00Z">
        <w:r>
          <w:t xml:space="preserve">      </w:t>
        </w:r>
      </w:ins>
      <w:ins w:id="14094" w:author="CR#1665r2" w:date="2020-07-07T23:09:00Z">
        <w:r>
          <w:t>ENUMERATED {supported}</w:t>
        </w:r>
      </w:ins>
      <w:ins w:id="14095" w:author="CR#1665r2" w:date="2020-07-07T23:12:00Z">
        <w:r>
          <w:t xml:space="preserve">                    </w:t>
        </w:r>
      </w:ins>
      <w:ins w:id="14096" w:author="CR#1665r2" w:date="2020-07-07T23:09:00Z">
        <w:r>
          <w:t>OPTIONAL,</w:t>
        </w:r>
      </w:ins>
    </w:p>
    <w:p w14:paraId="79CAEF1E" w14:textId="719C991F" w:rsidR="00EA1F7F" w:rsidRDefault="00EA1F7F" w:rsidP="00EA1F7F">
      <w:pPr>
        <w:pStyle w:val="PL"/>
        <w:rPr>
          <w:ins w:id="14097" w:author="CR#1665r2" w:date="2020-07-07T23:09:00Z"/>
        </w:rPr>
      </w:pPr>
      <w:ins w:id="14098" w:author="CR#1665r2" w:date="2020-07-07T23:11:00Z">
        <w:r>
          <w:t xml:space="preserve">    </w:t>
        </w:r>
      </w:ins>
      <w:ins w:id="14099" w:author="CR#1665r2" w:date="2020-07-07T23:09:00Z">
        <w:r>
          <w:rPr>
            <w:rFonts w:eastAsiaTheme="minorEastAsia"/>
            <w:lang w:eastAsia="ja-JP"/>
          </w:rPr>
          <w:t xml:space="preserve">-- R1 16-5c: </w:t>
        </w:r>
        <w:r>
          <w:rPr>
            <w:rFonts w:eastAsia="Malgun Gothic"/>
            <w:color w:val="000000" w:themeColor="text1"/>
            <w:lang w:eastAsia="ko-KR"/>
          </w:rPr>
          <w:t>The maximum number of SRS resources in one SRS resource set with usage set to ‘codebook’ for Mode 2</w:t>
        </w:r>
      </w:ins>
    </w:p>
    <w:p w14:paraId="79445638" w14:textId="10BC9C26" w:rsidR="00EA1F7F" w:rsidRDefault="00EA1F7F" w:rsidP="00EA1F7F">
      <w:pPr>
        <w:pStyle w:val="PL"/>
        <w:rPr>
          <w:ins w:id="14100" w:author="CR#1665r2" w:date="2020-07-07T23:09:00Z"/>
        </w:rPr>
      </w:pPr>
      <w:ins w:id="14101" w:author="CR#1665r2" w:date="2020-07-07T23:09:00Z">
        <w:r>
          <w:t xml:space="preserve">    ul-FullPwrMode2-MaxSRS-ResInSet      ENUMERATED {n1, n2, n4}                   OPTIONAL,</w:t>
        </w:r>
      </w:ins>
    </w:p>
    <w:p w14:paraId="4DAC9A27" w14:textId="77777777" w:rsidR="00EA1F7F" w:rsidRDefault="00EA1F7F" w:rsidP="00EA1F7F">
      <w:pPr>
        <w:pStyle w:val="PL"/>
        <w:rPr>
          <w:ins w:id="14102" w:author="CR#1665r2" w:date="2020-07-07T23:09:00Z"/>
        </w:rPr>
      </w:pPr>
    </w:p>
    <w:p w14:paraId="71A2B517" w14:textId="04315889" w:rsidR="00EA1F7F" w:rsidRDefault="00EA1F7F" w:rsidP="00EA1F7F">
      <w:pPr>
        <w:pStyle w:val="PL"/>
        <w:rPr>
          <w:ins w:id="14103" w:author="CR#1665r2" w:date="2020-07-07T23:09:00Z"/>
          <w:rFonts w:eastAsia="Malgun Gothic"/>
          <w:color w:val="000000" w:themeColor="text1"/>
          <w:lang w:eastAsia="ko-KR"/>
        </w:rPr>
      </w:pPr>
      <w:ins w:id="14104" w:author="CR#1665r2" w:date="2020-07-07T23:13:00Z">
        <w:r>
          <w:t xml:space="preserve">    </w:t>
        </w:r>
      </w:ins>
      <w:ins w:id="14105" w:author="CR#1665r2" w:date="2020-07-07T23:09:00Z">
        <w:r>
          <w:rPr>
            <w:rFonts w:eastAsia="Malgun Gothic"/>
            <w:color w:val="000000" w:themeColor="text1"/>
            <w:lang w:eastAsia="ko-KR"/>
          </w:rPr>
          <w:t>-- R1 22-4a/4b/4c/4d: CBG based transmission for UL with unicast PUSCH(s) per slot per CC with UE processing time Capability 1</w:t>
        </w:r>
      </w:ins>
    </w:p>
    <w:p w14:paraId="0A0A14EA" w14:textId="00BEB96E" w:rsidR="00EA1F7F" w:rsidRDefault="00EA1F7F" w:rsidP="00EA1F7F">
      <w:pPr>
        <w:pStyle w:val="PL"/>
        <w:rPr>
          <w:ins w:id="14106" w:author="CR#1665r2" w:date="2020-07-07T23:09:00Z"/>
          <w:rFonts w:eastAsia="Malgun Gothic"/>
          <w:color w:val="000000" w:themeColor="text1"/>
          <w:lang w:eastAsia="ko-KR"/>
        </w:rPr>
      </w:pPr>
      <w:ins w:id="14107" w:author="CR#1665r2" w:date="2020-07-07T23:13:00Z">
        <w:r>
          <w:t xml:space="preserve">    </w:t>
        </w:r>
      </w:ins>
      <w:ins w:id="14108" w:author="CR#1665r2" w:date="2020-07-07T23:09:00Z">
        <w:r>
          <w:rPr>
            <w:rFonts w:eastAsia="Malgun Gothic"/>
            <w:color w:val="000000" w:themeColor="text1"/>
            <w:lang w:eastAsia="ko-KR"/>
          </w:rPr>
          <w:t>cbgPUSCH-ProcessingType1-DifferentTB-PerSlot</w:t>
        </w:r>
      </w:ins>
      <w:ins w:id="14109" w:author="CR#1665r2" w:date="2020-07-07T23:14:00Z">
        <w:r>
          <w:t xml:space="preserve">    </w:t>
        </w:r>
      </w:ins>
      <w:ins w:id="14110" w:author="CR#1665r2" w:date="2020-07-07T23:09:00Z">
        <w:r>
          <w:rPr>
            <w:rFonts w:eastAsia="Malgun Gothic"/>
            <w:color w:val="000000" w:themeColor="text1"/>
            <w:lang w:eastAsia="ko-KR"/>
          </w:rPr>
          <w:t>SEQUENCE {</w:t>
        </w:r>
      </w:ins>
    </w:p>
    <w:p w14:paraId="3FD11BAA" w14:textId="6C5D715D" w:rsidR="00EA1F7F" w:rsidRDefault="00EA1F7F" w:rsidP="00EA1F7F">
      <w:pPr>
        <w:pStyle w:val="PL"/>
        <w:rPr>
          <w:ins w:id="14111" w:author="CR#1665r2" w:date="2020-07-07T23:09:00Z"/>
          <w:rFonts w:eastAsia="Malgun Gothic"/>
          <w:color w:val="000000" w:themeColor="text1"/>
          <w:lang w:eastAsia="ko-KR"/>
        </w:rPr>
      </w:pPr>
      <w:ins w:id="14112" w:author="CR#1665r2" w:date="2020-07-07T23:13:00Z">
        <w:r>
          <w:t xml:space="preserve">        </w:t>
        </w:r>
      </w:ins>
      <w:ins w:id="14113" w:author="CR#1665r2" w:date="2020-07-07T23:09:00Z">
        <w:r>
          <w:rPr>
            <w:rFonts w:eastAsia="Malgun Gothic"/>
            <w:color w:val="000000" w:themeColor="text1"/>
            <w:lang w:eastAsia="ko-KR"/>
          </w:rPr>
          <w:t>scs-15kHz</w:t>
        </w:r>
      </w:ins>
      <w:ins w:id="14114" w:author="CR#1665r2" w:date="2020-07-07T23:14:00Z">
        <w:r>
          <w:t xml:space="preserve">        </w:t>
        </w:r>
      </w:ins>
      <w:ins w:id="14115" w:author="CR#1665r2" w:date="2020-07-07T23:09:00Z">
        <w:r>
          <w:rPr>
            <w:rFonts w:eastAsia="Malgun Gothic"/>
            <w:color w:val="000000" w:themeColor="text1"/>
            <w:lang w:eastAsia="ko-KR"/>
          </w:rPr>
          <w:t>ENUMERATED {one-pusch, upto2, upto4, upto7} OPTIONAL,</w:t>
        </w:r>
      </w:ins>
    </w:p>
    <w:p w14:paraId="541F2D9C" w14:textId="0F789240" w:rsidR="00EA1F7F" w:rsidRDefault="00EA1F7F" w:rsidP="00EA1F7F">
      <w:pPr>
        <w:pStyle w:val="PL"/>
        <w:rPr>
          <w:ins w:id="14116" w:author="CR#1665r2" w:date="2020-07-07T23:09:00Z"/>
          <w:rFonts w:eastAsia="Malgun Gothic"/>
          <w:color w:val="000000" w:themeColor="text1"/>
          <w:lang w:eastAsia="ko-KR"/>
        </w:rPr>
      </w:pPr>
      <w:ins w:id="14117" w:author="CR#1665r2" w:date="2020-07-07T23:13:00Z">
        <w:r>
          <w:t xml:space="preserve">        </w:t>
        </w:r>
      </w:ins>
      <w:ins w:id="14118" w:author="CR#1665r2" w:date="2020-07-07T23:09:00Z">
        <w:r>
          <w:rPr>
            <w:rFonts w:eastAsia="Malgun Gothic"/>
            <w:color w:val="000000" w:themeColor="text1"/>
            <w:lang w:eastAsia="ko-KR"/>
          </w:rPr>
          <w:t>scs-30kHz</w:t>
        </w:r>
      </w:ins>
      <w:ins w:id="14119" w:author="CR#1665r2" w:date="2020-07-07T23:14:00Z">
        <w:r>
          <w:t xml:space="preserve">        </w:t>
        </w:r>
      </w:ins>
      <w:ins w:id="14120" w:author="CR#1665r2" w:date="2020-07-07T23:09:00Z">
        <w:r>
          <w:rPr>
            <w:rFonts w:eastAsia="Malgun Gothic"/>
            <w:color w:val="000000" w:themeColor="text1"/>
            <w:lang w:eastAsia="ko-KR"/>
          </w:rPr>
          <w:t>ENUMERATED {one-pusch, upto2, upto4, upto7} OPTIONAL,</w:t>
        </w:r>
      </w:ins>
    </w:p>
    <w:p w14:paraId="4B25A63E" w14:textId="0E32AE08" w:rsidR="00EA1F7F" w:rsidRDefault="00EA1F7F" w:rsidP="00EA1F7F">
      <w:pPr>
        <w:pStyle w:val="PL"/>
        <w:rPr>
          <w:ins w:id="14121" w:author="CR#1665r2" w:date="2020-07-07T23:09:00Z"/>
          <w:rFonts w:eastAsia="Malgun Gothic"/>
          <w:color w:val="000000" w:themeColor="text1"/>
          <w:lang w:eastAsia="ko-KR"/>
        </w:rPr>
      </w:pPr>
      <w:ins w:id="14122" w:author="CR#1665r2" w:date="2020-07-07T23:13:00Z">
        <w:r>
          <w:t xml:space="preserve">        </w:t>
        </w:r>
      </w:ins>
      <w:ins w:id="14123" w:author="CR#1665r2" w:date="2020-07-07T23:09:00Z">
        <w:r>
          <w:rPr>
            <w:rFonts w:eastAsia="Malgun Gothic"/>
            <w:color w:val="000000" w:themeColor="text1"/>
            <w:lang w:eastAsia="ko-KR"/>
          </w:rPr>
          <w:t>scs-60kHz</w:t>
        </w:r>
      </w:ins>
      <w:ins w:id="14124" w:author="CR#1665r2" w:date="2020-07-07T23:14:00Z">
        <w:r>
          <w:t xml:space="preserve">        </w:t>
        </w:r>
      </w:ins>
      <w:ins w:id="14125" w:author="CR#1665r2" w:date="2020-07-07T23:09:00Z">
        <w:r>
          <w:rPr>
            <w:rFonts w:eastAsia="Malgun Gothic"/>
            <w:color w:val="000000" w:themeColor="text1"/>
            <w:lang w:eastAsia="ko-KR"/>
          </w:rPr>
          <w:t>ENUMERATED {one-pusch, upto2, upto4, upto7} OPTIONAL,</w:t>
        </w:r>
      </w:ins>
    </w:p>
    <w:p w14:paraId="7E6779ED" w14:textId="0AEAAD7D" w:rsidR="00EA1F7F" w:rsidRDefault="00EA1F7F" w:rsidP="00EA1F7F">
      <w:pPr>
        <w:pStyle w:val="PL"/>
        <w:rPr>
          <w:ins w:id="14126" w:author="CR#1665r2" w:date="2020-07-07T23:09:00Z"/>
          <w:rFonts w:eastAsia="Malgun Gothic"/>
          <w:color w:val="000000" w:themeColor="text1"/>
          <w:lang w:eastAsia="ko-KR"/>
        </w:rPr>
      </w:pPr>
      <w:ins w:id="14127" w:author="CR#1665r2" w:date="2020-07-07T23:13:00Z">
        <w:r>
          <w:t xml:space="preserve">        </w:t>
        </w:r>
      </w:ins>
      <w:ins w:id="14128" w:author="CR#1665r2" w:date="2020-07-07T23:09:00Z">
        <w:r>
          <w:rPr>
            <w:rFonts w:eastAsia="Malgun Gothic"/>
            <w:color w:val="000000" w:themeColor="text1"/>
            <w:lang w:eastAsia="ko-KR"/>
          </w:rPr>
          <w:t>scs-120kHz</w:t>
        </w:r>
        <w:r>
          <w:rPr>
            <w:rFonts w:eastAsia="Malgun Gothic"/>
            <w:color w:val="000000" w:themeColor="text1"/>
            <w:lang w:eastAsia="ko-KR"/>
          </w:rPr>
          <w:tab/>
        </w:r>
      </w:ins>
      <w:ins w:id="14129" w:author="CR#1665r2" w:date="2020-07-07T23:14:00Z">
        <w:r>
          <w:t xml:space="preserve">       </w:t>
        </w:r>
      </w:ins>
      <w:ins w:id="14130" w:author="CR#1665r2" w:date="2020-07-07T23:09:00Z">
        <w:r>
          <w:rPr>
            <w:rFonts w:eastAsia="Malgun Gothic"/>
            <w:color w:val="000000" w:themeColor="text1"/>
            <w:lang w:eastAsia="ko-KR"/>
          </w:rPr>
          <w:t>ENUMERATED {one-pusch, upto2, upto4, upto7} OPTIONAL</w:t>
        </w:r>
      </w:ins>
    </w:p>
    <w:p w14:paraId="62BD7E65" w14:textId="77777777" w:rsidR="00EA1F7F" w:rsidRDefault="00EA1F7F" w:rsidP="00EA1F7F">
      <w:pPr>
        <w:pStyle w:val="PL"/>
        <w:rPr>
          <w:ins w:id="14131" w:author="CR#1665r2" w:date="2020-07-07T23:09:00Z"/>
        </w:rPr>
      </w:pPr>
      <w:ins w:id="14132" w:author="CR#1665r2" w:date="2020-07-07T23:09:00Z">
        <w:r>
          <w:rPr>
            <w:rFonts w:eastAsia="Malgun Gothic"/>
            <w:color w:val="000000" w:themeColor="text1"/>
            <w:lang w:eastAsia="ko-KR"/>
          </w:rPr>
          <w:t xml:space="preserve">     } OPTIONAL,</w:t>
        </w:r>
      </w:ins>
    </w:p>
    <w:p w14:paraId="1AA6C7EE" w14:textId="77777777" w:rsidR="00EA1F7F" w:rsidRDefault="00EA1F7F" w:rsidP="00EA1F7F">
      <w:pPr>
        <w:pStyle w:val="PL"/>
        <w:rPr>
          <w:ins w:id="14133" w:author="CR#1665r2" w:date="2020-07-07T23:09:00Z"/>
        </w:rPr>
      </w:pPr>
    </w:p>
    <w:p w14:paraId="0B50A3C5" w14:textId="3E59B440" w:rsidR="00EA1F7F" w:rsidRDefault="00EA1F7F" w:rsidP="00EA1F7F">
      <w:pPr>
        <w:pStyle w:val="PL"/>
        <w:rPr>
          <w:ins w:id="14134" w:author="CR#1665r2" w:date="2020-07-07T23:09:00Z"/>
          <w:rFonts w:eastAsia="Malgun Gothic"/>
          <w:color w:val="000000" w:themeColor="text1"/>
          <w:lang w:eastAsia="ko-KR"/>
        </w:rPr>
      </w:pPr>
      <w:ins w:id="14135" w:author="CR#1665r2" w:date="2020-07-07T23:13:00Z">
        <w:r>
          <w:t xml:space="preserve">    </w:t>
        </w:r>
      </w:ins>
      <w:ins w:id="14136" w:author="CR#1665r2" w:date="2020-07-07T23:09:00Z">
        <w:r>
          <w:rPr>
            <w:rFonts w:eastAsia="Malgun Gothic"/>
            <w:color w:val="000000" w:themeColor="text1"/>
            <w:lang w:eastAsia="ko-KR"/>
          </w:rPr>
          <w:t>-- R1 22-3a/3b/3c/3d: CBG based transmission for UL with unicast PUSCH(s) per slot per CC with UE processing time Capability 2</w:t>
        </w:r>
      </w:ins>
    </w:p>
    <w:p w14:paraId="2FA779C9" w14:textId="3450D682" w:rsidR="00EA1F7F" w:rsidRDefault="00EA1F7F" w:rsidP="00EA1F7F">
      <w:pPr>
        <w:pStyle w:val="PL"/>
        <w:rPr>
          <w:ins w:id="14137" w:author="CR#1665r2" w:date="2020-07-07T23:09:00Z"/>
          <w:rFonts w:eastAsia="Malgun Gothic"/>
          <w:color w:val="000000" w:themeColor="text1"/>
          <w:lang w:eastAsia="ko-KR"/>
        </w:rPr>
      </w:pPr>
      <w:ins w:id="14138" w:author="CR#1665r2" w:date="2020-07-07T23:13:00Z">
        <w:r>
          <w:t xml:space="preserve">    </w:t>
        </w:r>
      </w:ins>
      <w:ins w:id="14139" w:author="CR#1665r2" w:date="2020-07-07T23:09:00Z">
        <w:r>
          <w:rPr>
            <w:rFonts w:eastAsia="Malgun Gothic"/>
            <w:color w:val="000000" w:themeColor="text1"/>
            <w:lang w:eastAsia="ko-KR"/>
          </w:rPr>
          <w:t>cbgPUSCH-ProcessingType2-DifferentTB-PerSlot</w:t>
        </w:r>
      </w:ins>
      <w:ins w:id="14140" w:author="CR#1665r2" w:date="2020-07-07T23:14:00Z">
        <w:r>
          <w:t xml:space="preserve">    </w:t>
        </w:r>
      </w:ins>
      <w:ins w:id="14141" w:author="CR#1665r2" w:date="2020-07-07T23:09:00Z">
        <w:r>
          <w:rPr>
            <w:rFonts w:eastAsia="Malgun Gothic"/>
            <w:color w:val="000000" w:themeColor="text1"/>
            <w:lang w:eastAsia="ko-KR"/>
          </w:rPr>
          <w:t>SEQUENCE {</w:t>
        </w:r>
      </w:ins>
    </w:p>
    <w:p w14:paraId="46F7D6DB" w14:textId="7B16D9E1" w:rsidR="00EA1F7F" w:rsidRDefault="00EA1F7F" w:rsidP="00EA1F7F">
      <w:pPr>
        <w:pStyle w:val="PL"/>
        <w:rPr>
          <w:ins w:id="14142" w:author="CR#1665r2" w:date="2020-07-07T23:09:00Z"/>
          <w:rFonts w:eastAsia="Malgun Gothic"/>
          <w:color w:val="000000" w:themeColor="text1"/>
          <w:lang w:eastAsia="ko-KR"/>
        </w:rPr>
      </w:pPr>
      <w:ins w:id="14143" w:author="CR#1665r2" w:date="2020-07-07T23:13:00Z">
        <w:r>
          <w:t xml:space="preserve">        </w:t>
        </w:r>
      </w:ins>
      <w:ins w:id="14144" w:author="CR#1665r2" w:date="2020-07-07T23:09:00Z">
        <w:r>
          <w:rPr>
            <w:rFonts w:eastAsia="Malgun Gothic"/>
            <w:color w:val="000000" w:themeColor="text1"/>
            <w:lang w:eastAsia="ko-KR"/>
          </w:rPr>
          <w:t>scs-15kHz</w:t>
        </w:r>
      </w:ins>
      <w:ins w:id="14145" w:author="CR#1665r2" w:date="2020-07-07T23:14:00Z">
        <w:r>
          <w:t xml:space="preserve">        </w:t>
        </w:r>
      </w:ins>
      <w:ins w:id="14146" w:author="CR#1665r2" w:date="2020-07-07T23:09:00Z">
        <w:r>
          <w:rPr>
            <w:rFonts w:eastAsia="Malgun Gothic"/>
            <w:color w:val="000000" w:themeColor="text1"/>
            <w:lang w:eastAsia="ko-KR"/>
          </w:rPr>
          <w:t>ENUMERATED {one-pusch, upto2, upto4, upto7} OPTIONAL,</w:t>
        </w:r>
      </w:ins>
    </w:p>
    <w:p w14:paraId="2CFA6A4C" w14:textId="22DBEA66" w:rsidR="00EA1F7F" w:rsidRDefault="00EA1F7F" w:rsidP="00EA1F7F">
      <w:pPr>
        <w:pStyle w:val="PL"/>
        <w:rPr>
          <w:ins w:id="14147" w:author="CR#1665r2" w:date="2020-07-07T23:09:00Z"/>
          <w:rFonts w:eastAsia="Malgun Gothic"/>
          <w:color w:val="000000" w:themeColor="text1"/>
          <w:lang w:eastAsia="ko-KR"/>
        </w:rPr>
      </w:pPr>
      <w:ins w:id="14148" w:author="CR#1665r2" w:date="2020-07-07T23:13:00Z">
        <w:r>
          <w:t xml:space="preserve">        </w:t>
        </w:r>
      </w:ins>
      <w:ins w:id="14149" w:author="CR#1665r2" w:date="2020-07-07T23:09:00Z">
        <w:r>
          <w:rPr>
            <w:rFonts w:eastAsia="Malgun Gothic"/>
            <w:color w:val="000000" w:themeColor="text1"/>
            <w:lang w:eastAsia="ko-KR"/>
          </w:rPr>
          <w:t>scs-30kHz</w:t>
        </w:r>
      </w:ins>
      <w:ins w:id="14150" w:author="CR#1665r2" w:date="2020-07-07T23:14:00Z">
        <w:r>
          <w:t xml:space="preserve">        </w:t>
        </w:r>
      </w:ins>
      <w:ins w:id="14151" w:author="CR#1665r2" w:date="2020-07-07T23:09:00Z">
        <w:r>
          <w:rPr>
            <w:rFonts w:eastAsia="Malgun Gothic"/>
            <w:color w:val="000000" w:themeColor="text1"/>
            <w:lang w:eastAsia="ko-KR"/>
          </w:rPr>
          <w:t>ENUMERATED {one-pusch, upto2, upto4, upto7} OPTIONAL,</w:t>
        </w:r>
      </w:ins>
    </w:p>
    <w:p w14:paraId="1DCCBE2D" w14:textId="18E811F2" w:rsidR="00EA1F7F" w:rsidRDefault="00EA1F7F" w:rsidP="00EA1F7F">
      <w:pPr>
        <w:pStyle w:val="PL"/>
        <w:rPr>
          <w:ins w:id="14152" w:author="CR#1665r2" w:date="2020-07-07T23:09:00Z"/>
          <w:rFonts w:eastAsia="Malgun Gothic"/>
          <w:color w:val="000000" w:themeColor="text1"/>
          <w:lang w:eastAsia="ko-KR"/>
        </w:rPr>
      </w:pPr>
      <w:ins w:id="14153" w:author="CR#1665r2" w:date="2020-07-07T23:13:00Z">
        <w:r>
          <w:t xml:space="preserve">        </w:t>
        </w:r>
      </w:ins>
      <w:ins w:id="14154" w:author="CR#1665r2" w:date="2020-07-07T23:09:00Z">
        <w:r>
          <w:rPr>
            <w:rFonts w:eastAsia="Malgun Gothic"/>
            <w:color w:val="000000" w:themeColor="text1"/>
            <w:lang w:eastAsia="ko-KR"/>
          </w:rPr>
          <w:t>scs-60kHz</w:t>
        </w:r>
      </w:ins>
      <w:ins w:id="14155" w:author="CR#1665r2" w:date="2020-07-07T23:14:00Z">
        <w:r>
          <w:t xml:space="preserve">        </w:t>
        </w:r>
      </w:ins>
      <w:ins w:id="14156" w:author="CR#1665r2" w:date="2020-07-07T23:09:00Z">
        <w:r>
          <w:rPr>
            <w:rFonts w:eastAsia="Malgun Gothic"/>
            <w:color w:val="000000" w:themeColor="text1"/>
            <w:lang w:eastAsia="ko-KR"/>
          </w:rPr>
          <w:t>ENUMERATED {one-pusch, upto2, upto4, upto7} OPTIONAL,</w:t>
        </w:r>
      </w:ins>
    </w:p>
    <w:p w14:paraId="52A892A6" w14:textId="0ED9E123" w:rsidR="00EA1F7F" w:rsidRDefault="00EA1F7F" w:rsidP="00EA1F7F">
      <w:pPr>
        <w:pStyle w:val="PL"/>
        <w:rPr>
          <w:ins w:id="14157" w:author="CR#1665r2" w:date="2020-07-07T23:09:00Z"/>
          <w:rFonts w:eastAsia="Malgun Gothic"/>
          <w:color w:val="000000" w:themeColor="text1"/>
          <w:lang w:eastAsia="ko-KR"/>
        </w:rPr>
      </w:pPr>
      <w:ins w:id="14158" w:author="CR#1665r2" w:date="2020-07-07T23:13:00Z">
        <w:r>
          <w:t xml:space="preserve">        </w:t>
        </w:r>
      </w:ins>
      <w:ins w:id="14159" w:author="CR#1665r2" w:date="2020-07-07T23:09:00Z">
        <w:r>
          <w:rPr>
            <w:rFonts w:eastAsia="Malgun Gothic"/>
            <w:color w:val="000000" w:themeColor="text1"/>
            <w:lang w:eastAsia="ko-KR"/>
          </w:rPr>
          <w:t>scs-120kHz</w:t>
        </w:r>
      </w:ins>
      <w:ins w:id="14160" w:author="CR#1665r2" w:date="2020-07-07T23:14:00Z">
        <w:r>
          <w:t xml:space="preserve">       </w:t>
        </w:r>
      </w:ins>
      <w:ins w:id="14161" w:author="CR#1665r2" w:date="2020-07-07T23:09:00Z">
        <w:r>
          <w:rPr>
            <w:rFonts w:eastAsia="Malgun Gothic"/>
            <w:color w:val="000000" w:themeColor="text1"/>
            <w:lang w:eastAsia="ko-KR"/>
          </w:rPr>
          <w:t>ENUMERATED {one-pusch, upto2, upto4, upto7} OPTIONAL</w:t>
        </w:r>
      </w:ins>
    </w:p>
    <w:p w14:paraId="58767D66" w14:textId="5EF580C8" w:rsidR="00EA1F7F" w:rsidRDefault="00EA1F7F" w:rsidP="00EA1F7F">
      <w:pPr>
        <w:pStyle w:val="PL"/>
        <w:rPr>
          <w:ins w:id="14162" w:author="CR#1665r2" w:date="2020-07-07T23:09:00Z"/>
          <w:rFonts w:eastAsia="Malgun Gothic"/>
          <w:color w:val="000000" w:themeColor="text1"/>
          <w:lang w:eastAsia="ko-KR"/>
        </w:rPr>
      </w:pPr>
      <w:ins w:id="14163" w:author="CR#1665r2" w:date="2020-07-07T23:09:00Z">
        <w:r>
          <w:rPr>
            <w:rFonts w:eastAsia="Malgun Gothic"/>
            <w:color w:val="000000" w:themeColor="text1"/>
            <w:lang w:eastAsia="ko-KR"/>
          </w:rPr>
          <w:t xml:space="preserve">     } OPTIONAL,</w:t>
        </w:r>
      </w:ins>
    </w:p>
    <w:p w14:paraId="54B59350" w14:textId="4A90C0B9" w:rsidR="00EA1F7F" w:rsidRDefault="00EA1F7F" w:rsidP="00EA1F7F">
      <w:pPr>
        <w:pStyle w:val="PL"/>
        <w:rPr>
          <w:ins w:id="14164" w:author="CR#1665r2" w:date="2020-07-07T23:09:00Z"/>
        </w:rPr>
      </w:pPr>
      <w:ins w:id="14165" w:author="CR#1665r2" w:date="2020-07-07T23:13:00Z">
        <w:r>
          <w:t xml:space="preserve">    </w:t>
        </w:r>
      </w:ins>
      <w:ins w:id="14166" w:author="CR#1665r2" w:date="2020-07-07T23:09:00Z">
        <w:r>
          <w:t>supportedSRS-PosResources-r16              SRS-AllPosResources-r16                                          OPTIONAL</w:t>
        </w:r>
      </w:ins>
    </w:p>
    <w:p w14:paraId="54E1350F" w14:textId="77777777" w:rsidR="00EA1F7F" w:rsidRDefault="00EA1F7F" w:rsidP="00EA1F7F">
      <w:pPr>
        <w:pStyle w:val="PL"/>
        <w:rPr>
          <w:ins w:id="14167" w:author="CR#1665r2" w:date="2020-07-07T23:09:00Z"/>
        </w:rPr>
      </w:pPr>
      <w:ins w:id="14168" w:author="CR#1665r2" w:date="2020-07-07T23:09:00Z">
        <w:r>
          <w:t>}</w:t>
        </w:r>
      </w:ins>
    </w:p>
    <w:p w14:paraId="5EBD67D9" w14:textId="77777777" w:rsidR="00EA1F7F" w:rsidRDefault="00EA1F7F" w:rsidP="00EA1F7F">
      <w:pPr>
        <w:pStyle w:val="PL"/>
        <w:rPr>
          <w:ins w:id="14169" w:author="CR#1665r2" w:date="2020-07-07T23:09:00Z"/>
        </w:rPr>
      </w:pPr>
    </w:p>
    <w:p w14:paraId="2345E326" w14:textId="77777777" w:rsidR="00EA1F7F" w:rsidRDefault="00EA1F7F" w:rsidP="00EA1F7F">
      <w:pPr>
        <w:pStyle w:val="PL"/>
        <w:rPr>
          <w:ins w:id="14170" w:author="CR#1665r2" w:date="2020-07-07T23:09:00Z"/>
        </w:rPr>
      </w:pPr>
      <w:ins w:id="14171" w:author="CR#1665r2" w:date="2020-07-07T23:09:00Z">
        <w:r>
          <w:t>SRS-AllPosResources-r16 ::=                SEQUENCE {</w:t>
        </w:r>
      </w:ins>
    </w:p>
    <w:p w14:paraId="4B27F12F" w14:textId="77777777" w:rsidR="00EA1F7F" w:rsidRDefault="00EA1F7F" w:rsidP="00EA1F7F">
      <w:pPr>
        <w:pStyle w:val="PL"/>
        <w:rPr>
          <w:ins w:id="14172" w:author="CR#1665r2" w:date="2020-07-07T23:09:00Z"/>
        </w:rPr>
      </w:pPr>
      <w:ins w:id="14173" w:author="CR#1665r2" w:date="2020-07-07T23:09:00Z">
        <w:r>
          <w:t xml:space="preserve">    srs-PosResources-r16                       SRS-PosResources-r16,</w:t>
        </w:r>
      </w:ins>
    </w:p>
    <w:p w14:paraId="565C83BF" w14:textId="77777777" w:rsidR="00EA1F7F" w:rsidRDefault="00EA1F7F" w:rsidP="00EA1F7F">
      <w:pPr>
        <w:pStyle w:val="PL"/>
        <w:rPr>
          <w:ins w:id="14174" w:author="CR#1665r2" w:date="2020-07-07T23:09:00Z"/>
        </w:rPr>
      </w:pPr>
      <w:ins w:id="14175" w:author="CR#1665r2" w:date="2020-07-07T23:09:00Z">
        <w:r>
          <w:t xml:space="preserve">    srs-PosResourceAP-r16                      SRS-PosResourceAP-r16                     OPTIONAL,</w:t>
        </w:r>
      </w:ins>
    </w:p>
    <w:p w14:paraId="363710E7" w14:textId="77777777" w:rsidR="00EA1F7F" w:rsidRDefault="00EA1F7F" w:rsidP="00EA1F7F">
      <w:pPr>
        <w:pStyle w:val="PL"/>
        <w:rPr>
          <w:ins w:id="14176" w:author="CR#1665r2" w:date="2020-07-07T23:09:00Z"/>
        </w:rPr>
      </w:pPr>
      <w:ins w:id="14177" w:author="CR#1665r2" w:date="2020-07-07T23:09:00Z">
        <w:r>
          <w:t xml:space="preserve">    srs-PosResourceSP-r16                      SRS-PosResourceSP-r16                    OPTIONAL</w:t>
        </w:r>
      </w:ins>
    </w:p>
    <w:p w14:paraId="79903193" w14:textId="77777777" w:rsidR="00EA1F7F" w:rsidRDefault="00EA1F7F" w:rsidP="00EA1F7F">
      <w:pPr>
        <w:pStyle w:val="PL"/>
        <w:rPr>
          <w:ins w:id="14178" w:author="CR#1665r2" w:date="2020-07-07T23:09:00Z"/>
        </w:rPr>
      </w:pPr>
      <w:ins w:id="14179" w:author="CR#1665r2" w:date="2020-07-07T23:09:00Z">
        <w:r>
          <w:t xml:space="preserve">} </w:t>
        </w:r>
      </w:ins>
    </w:p>
    <w:p w14:paraId="2BCAD56E" w14:textId="77777777" w:rsidR="00EA1F7F" w:rsidRDefault="00EA1F7F" w:rsidP="00EA1F7F">
      <w:pPr>
        <w:pStyle w:val="PL"/>
        <w:rPr>
          <w:ins w:id="14180" w:author="CR#1665r2" w:date="2020-07-07T23:09:00Z"/>
        </w:rPr>
      </w:pPr>
    </w:p>
    <w:p w14:paraId="1F6AAEB6" w14:textId="77777777" w:rsidR="00EA1F7F" w:rsidRDefault="00EA1F7F" w:rsidP="00EA1F7F">
      <w:pPr>
        <w:pStyle w:val="PL"/>
        <w:rPr>
          <w:ins w:id="14181" w:author="CR#1665r2" w:date="2020-07-07T23:09:00Z"/>
        </w:rPr>
      </w:pPr>
      <w:bookmarkStart w:id="14182" w:name="_Hlk42895291"/>
      <w:ins w:id="14183" w:author="CR#1665r2" w:date="2020-07-07T23:09:00Z">
        <w:r>
          <w:t>SRS-PosResources-r16 ::=                       SEQUENCE {</w:t>
        </w:r>
      </w:ins>
    </w:p>
    <w:p w14:paraId="5ABD361C" w14:textId="77777777" w:rsidR="00EA1F7F" w:rsidRDefault="00EA1F7F" w:rsidP="00EA1F7F">
      <w:pPr>
        <w:pStyle w:val="PL"/>
        <w:rPr>
          <w:ins w:id="14184" w:author="CR#1665r2" w:date="2020-07-07T23:09:00Z"/>
        </w:rPr>
      </w:pPr>
      <w:ins w:id="14185" w:author="CR#1665r2" w:date="2020-07-07T23:09:00Z">
        <w:r>
          <w:t xml:space="preserve">    maxNumberSRS-PosResourceSetPerBWP-r16                ENUMERATED {n1, n2, n4, n8, n12, n16},</w:t>
        </w:r>
      </w:ins>
    </w:p>
    <w:p w14:paraId="27D1C0A4" w14:textId="77777777" w:rsidR="00EA1F7F" w:rsidRDefault="00EA1F7F" w:rsidP="00EA1F7F">
      <w:pPr>
        <w:pStyle w:val="PL"/>
        <w:rPr>
          <w:ins w:id="14186" w:author="CR#1665r2" w:date="2020-07-07T23:09:00Z"/>
        </w:rPr>
      </w:pPr>
      <w:ins w:id="14187" w:author="CR#1665r2" w:date="2020-07-07T23:09:00Z">
        <w:r>
          <w:t xml:space="preserve">    maxNumberSRS-PosResourcesPerBWP-r16                  ENUMERATED {n1, n2, n4, n8, n16, n32, n64},</w:t>
        </w:r>
      </w:ins>
    </w:p>
    <w:p w14:paraId="34D81FB5" w14:textId="77777777" w:rsidR="00EA1F7F" w:rsidRDefault="00EA1F7F" w:rsidP="00EA1F7F">
      <w:pPr>
        <w:pStyle w:val="PL"/>
        <w:rPr>
          <w:ins w:id="14188" w:author="CR#1665r2" w:date="2020-07-07T23:09:00Z"/>
        </w:rPr>
      </w:pPr>
      <w:ins w:id="14189" w:author="CR#1665r2" w:date="2020-07-07T23:09:00Z">
        <w:r>
          <w:t xml:space="preserve">    maxNumberSRS-ResourcesPerBWP-PerSlot-r16             ENUMERATED {n1, n2, n3, n4, n5, n6, n8, n10, n12, n14},</w:t>
        </w:r>
      </w:ins>
    </w:p>
    <w:p w14:paraId="62452B35" w14:textId="77777777" w:rsidR="00EA1F7F" w:rsidRDefault="00EA1F7F" w:rsidP="00EA1F7F">
      <w:pPr>
        <w:pStyle w:val="PL"/>
        <w:rPr>
          <w:ins w:id="14190" w:author="CR#1665r2" w:date="2020-07-07T23:09:00Z"/>
        </w:rPr>
      </w:pPr>
      <w:ins w:id="14191" w:author="CR#1665r2" w:date="2020-07-07T23:09:00Z">
        <w:r>
          <w:t xml:space="preserve">    maxNumberPeriodicSRS-PosResourcesPerBWP-r16          ENUMERATED {n1, n2, n4, n8, n16, n32, n64},</w:t>
        </w:r>
      </w:ins>
    </w:p>
    <w:p w14:paraId="129782E6" w14:textId="77777777" w:rsidR="00EA1F7F" w:rsidRDefault="00EA1F7F" w:rsidP="00EA1F7F">
      <w:pPr>
        <w:pStyle w:val="PL"/>
        <w:rPr>
          <w:ins w:id="14192" w:author="CR#1665r2" w:date="2020-07-07T23:09:00Z"/>
        </w:rPr>
      </w:pPr>
      <w:ins w:id="14193" w:author="CR#1665r2" w:date="2020-07-07T23:09:00Z">
        <w:r>
          <w:t xml:space="preserve">    maxNumberPeriodicSRS-PosResourcesPerBWP-PerSlot-r16  ENUMERATED {n1, n2, n3, n4, n5, n6, n8, n10, n12, n14}</w:t>
        </w:r>
      </w:ins>
    </w:p>
    <w:p w14:paraId="59856195" w14:textId="77777777" w:rsidR="00EA1F7F" w:rsidRDefault="00EA1F7F" w:rsidP="00EA1F7F">
      <w:pPr>
        <w:pStyle w:val="PL"/>
        <w:rPr>
          <w:ins w:id="14194" w:author="CR#1665r2" w:date="2020-07-07T23:09:00Z"/>
        </w:rPr>
      </w:pPr>
      <w:ins w:id="14195" w:author="CR#1665r2" w:date="2020-07-07T23:09:00Z">
        <w:r>
          <w:t>}</w:t>
        </w:r>
      </w:ins>
    </w:p>
    <w:bookmarkEnd w:id="14182"/>
    <w:p w14:paraId="6CFD7B86" w14:textId="77777777" w:rsidR="00EA1F7F" w:rsidRDefault="00EA1F7F" w:rsidP="00EA1F7F">
      <w:pPr>
        <w:pStyle w:val="PL"/>
        <w:rPr>
          <w:ins w:id="14196" w:author="CR#1665r2" w:date="2020-07-07T23:09:00Z"/>
        </w:rPr>
      </w:pPr>
    </w:p>
    <w:p w14:paraId="5378C12F" w14:textId="77777777" w:rsidR="00EA1F7F" w:rsidRDefault="00EA1F7F" w:rsidP="00EA1F7F">
      <w:pPr>
        <w:pStyle w:val="PL"/>
        <w:rPr>
          <w:ins w:id="14197" w:author="CR#1665r2" w:date="2020-07-07T23:09:00Z"/>
        </w:rPr>
      </w:pPr>
      <w:ins w:id="14198" w:author="CR#1665r2" w:date="2020-07-07T23:09:00Z">
        <w:r>
          <w:t>SRS-PosResourceAP-r16 ::=                SEQUENCE {</w:t>
        </w:r>
      </w:ins>
    </w:p>
    <w:p w14:paraId="5A980B81" w14:textId="77777777" w:rsidR="00EA1F7F" w:rsidRDefault="00EA1F7F" w:rsidP="00EA1F7F">
      <w:pPr>
        <w:pStyle w:val="PL"/>
        <w:rPr>
          <w:ins w:id="14199" w:author="CR#1665r2" w:date="2020-07-07T23:09:00Z"/>
        </w:rPr>
      </w:pPr>
      <w:ins w:id="14200" w:author="CR#1665r2" w:date="2020-07-07T23:09:00Z">
        <w:r>
          <w:t xml:space="preserve">    maxNumberAP-SRS-PosResourcesPerBWP-r16         ENUMERATED {n1, n2, n4, n8, n16, n32, n64},</w:t>
        </w:r>
      </w:ins>
    </w:p>
    <w:p w14:paraId="15FE2F21" w14:textId="77777777" w:rsidR="00EA1F7F" w:rsidRDefault="00EA1F7F" w:rsidP="00EA1F7F">
      <w:pPr>
        <w:pStyle w:val="PL"/>
        <w:rPr>
          <w:ins w:id="14201" w:author="CR#1665r2" w:date="2020-07-07T23:09:00Z"/>
        </w:rPr>
      </w:pPr>
      <w:ins w:id="14202" w:author="CR#1665r2" w:date="2020-07-07T23:09:00Z">
        <w:r>
          <w:t xml:space="preserve">    maxNumberAP-SRS-PosResourcesPerBWP-PerSlot-r16 ENUMERATED (n1, n2, n3, n4, n5, n6, n8, n10, n12, n14)</w:t>
        </w:r>
      </w:ins>
    </w:p>
    <w:p w14:paraId="5362C19B" w14:textId="77777777" w:rsidR="00EA1F7F" w:rsidRDefault="00EA1F7F" w:rsidP="00EA1F7F">
      <w:pPr>
        <w:pStyle w:val="PL"/>
        <w:rPr>
          <w:ins w:id="14203" w:author="CR#1665r2" w:date="2020-07-07T23:09:00Z"/>
        </w:rPr>
      </w:pPr>
      <w:ins w:id="14204" w:author="CR#1665r2" w:date="2020-07-07T23:09:00Z">
        <w:r>
          <w:t>}</w:t>
        </w:r>
      </w:ins>
    </w:p>
    <w:p w14:paraId="0EAA2F21" w14:textId="77777777" w:rsidR="00EA1F7F" w:rsidRDefault="00EA1F7F" w:rsidP="00EA1F7F">
      <w:pPr>
        <w:pStyle w:val="PL"/>
        <w:rPr>
          <w:ins w:id="14205" w:author="CR#1665r2" w:date="2020-07-07T23:09:00Z"/>
        </w:rPr>
      </w:pPr>
    </w:p>
    <w:p w14:paraId="31DEB3F8" w14:textId="77777777" w:rsidR="00EA1F7F" w:rsidRDefault="00EA1F7F" w:rsidP="00EA1F7F">
      <w:pPr>
        <w:pStyle w:val="PL"/>
        <w:rPr>
          <w:ins w:id="14206" w:author="CR#1665r2" w:date="2020-07-07T23:09:00Z"/>
        </w:rPr>
      </w:pPr>
      <w:ins w:id="14207" w:author="CR#1665r2" w:date="2020-07-07T23:09:00Z">
        <w:r>
          <w:t>SRS-PosResourceSP-r16 ::=                       SEQUENCE {</w:t>
        </w:r>
      </w:ins>
    </w:p>
    <w:p w14:paraId="47AB06A9" w14:textId="77777777" w:rsidR="00EA1F7F" w:rsidRDefault="00EA1F7F" w:rsidP="00EA1F7F">
      <w:pPr>
        <w:pStyle w:val="PL"/>
        <w:rPr>
          <w:ins w:id="14208" w:author="CR#1665r2" w:date="2020-07-07T23:09:00Z"/>
        </w:rPr>
      </w:pPr>
      <w:ins w:id="14209" w:author="CR#1665r2" w:date="2020-07-07T23:09:00Z">
        <w:r>
          <w:t xml:space="preserve">    maxNumberSP-SRS-PosResourcesPerBWP-r16               ENUMERATED {n1, n2, n4, n8, n16, n32, n64},</w:t>
        </w:r>
      </w:ins>
    </w:p>
    <w:p w14:paraId="072B6BDF" w14:textId="77777777" w:rsidR="00EA1F7F" w:rsidRDefault="00EA1F7F" w:rsidP="00EA1F7F">
      <w:pPr>
        <w:pStyle w:val="PL"/>
        <w:rPr>
          <w:ins w:id="14210" w:author="CR#1665r2" w:date="2020-07-07T23:09:00Z"/>
        </w:rPr>
      </w:pPr>
      <w:ins w:id="14211" w:author="CR#1665r2" w:date="2020-07-07T23:09:00Z">
        <w:r>
          <w:t xml:space="preserve">    maxNumberSP-SRS-PosResourcesPerBWP-PerSlot-r16       ENUMERATED (n1, n2, n3, n4, n5, n6, n8, n10, n12, n14)</w:t>
        </w:r>
      </w:ins>
    </w:p>
    <w:p w14:paraId="27D601C3" w14:textId="77777777" w:rsidR="00EA1F7F" w:rsidRDefault="00EA1F7F" w:rsidP="00EA1F7F">
      <w:pPr>
        <w:pStyle w:val="PL"/>
        <w:rPr>
          <w:ins w:id="14212" w:author="CR#1665r2" w:date="2020-07-07T23:09:00Z"/>
        </w:rPr>
      </w:pPr>
      <w:ins w:id="14213" w:author="CR#1665r2" w:date="2020-07-07T23:09:00Z">
        <w:r>
          <w:t>}</w:t>
        </w:r>
      </w:ins>
    </w:p>
    <w:p w14:paraId="5D4CED48" w14:textId="77777777" w:rsidR="00A65E28" w:rsidRDefault="00A65E28" w:rsidP="00A65E28">
      <w:pPr>
        <w:pStyle w:val="PL"/>
      </w:pPr>
    </w:p>
    <w:p w14:paraId="6B37C05D" w14:textId="77777777" w:rsidR="00A65E28" w:rsidRDefault="00A65E28" w:rsidP="00A65E28">
      <w:pPr>
        <w:pStyle w:val="PL"/>
      </w:pPr>
      <w:r>
        <w:t>SRS-Resources ::=                           SEQUENCE {</w:t>
      </w:r>
    </w:p>
    <w:p w14:paraId="54DBAE7D" w14:textId="77777777" w:rsidR="00A65E28" w:rsidRDefault="00A65E28" w:rsidP="00A65E28">
      <w:pPr>
        <w:pStyle w:val="PL"/>
      </w:pPr>
      <w:r>
        <w:t xml:space="preserve">    maxNumberAperiodicSRS-PerBWP                ENUMERATED {n1, n2, n4, n8, n16},</w:t>
      </w:r>
    </w:p>
    <w:p w14:paraId="0AC1D13F" w14:textId="77777777" w:rsidR="00A65E28" w:rsidRDefault="00A65E28" w:rsidP="00A65E28">
      <w:pPr>
        <w:pStyle w:val="PL"/>
      </w:pPr>
      <w:r>
        <w:t xml:space="preserve">    maxNumberAperiodicSRS-PerBWP-PerSlot        INTEGER (1..6),</w:t>
      </w:r>
    </w:p>
    <w:p w14:paraId="48851D93" w14:textId="77777777" w:rsidR="00A65E28" w:rsidRDefault="00A65E28" w:rsidP="00A65E28">
      <w:pPr>
        <w:pStyle w:val="PL"/>
      </w:pPr>
      <w:r>
        <w:t xml:space="preserve">    maxNumberPeriodicSRS-PerBWP                 ENUMERATED {n1, n2, n4, n8, n16},</w:t>
      </w:r>
    </w:p>
    <w:p w14:paraId="35CC7961" w14:textId="77777777" w:rsidR="00A65E28" w:rsidRDefault="00A65E28" w:rsidP="00A65E28">
      <w:pPr>
        <w:pStyle w:val="PL"/>
      </w:pPr>
      <w:r>
        <w:t xml:space="preserve">    maxNumberPeriodicSRS-PerBWP-PerSlot         INTEGER (1..6),</w:t>
      </w:r>
    </w:p>
    <w:p w14:paraId="00594413" w14:textId="77777777" w:rsidR="00A65E28" w:rsidRDefault="00A65E28" w:rsidP="00A65E28">
      <w:pPr>
        <w:pStyle w:val="PL"/>
      </w:pPr>
      <w:r>
        <w:t xml:space="preserve">    maxNumberSemiPersistentSRS-PerBWP           ENUMERATED {n1, n2, n4, n8, n16},</w:t>
      </w:r>
    </w:p>
    <w:p w14:paraId="7B954B77" w14:textId="77777777" w:rsidR="00A65E28" w:rsidRDefault="00A65E28" w:rsidP="00A65E28">
      <w:pPr>
        <w:pStyle w:val="PL"/>
      </w:pPr>
      <w:r>
        <w:t xml:space="preserve">    maxNumberSemiPersistentSRS-PerBWP-PerSlot   INTEGER (1..6),</w:t>
      </w:r>
    </w:p>
    <w:p w14:paraId="297D07C6" w14:textId="77777777" w:rsidR="00A65E28" w:rsidRDefault="00A65E28" w:rsidP="00A65E28">
      <w:pPr>
        <w:pStyle w:val="PL"/>
      </w:pPr>
      <w:r>
        <w:t xml:space="preserve">    maxNumberSRS-Ports-PerResource              ENUMERATED {n1, n2, n4}</w:t>
      </w:r>
    </w:p>
    <w:p w14:paraId="3C9FFC3D" w14:textId="77777777" w:rsidR="00A65E28" w:rsidRDefault="00A65E28" w:rsidP="00A65E28">
      <w:pPr>
        <w:pStyle w:val="PL"/>
      </w:pPr>
      <w:r>
        <w:t>}</w:t>
      </w:r>
    </w:p>
    <w:p w14:paraId="609C8AAC" w14:textId="77777777" w:rsidR="00A65E28" w:rsidRDefault="00A65E28" w:rsidP="00A65E28">
      <w:pPr>
        <w:pStyle w:val="PL"/>
      </w:pPr>
    </w:p>
    <w:p w14:paraId="7080D281" w14:textId="77777777" w:rsidR="00A65E28" w:rsidRDefault="00A65E28" w:rsidP="00A65E28">
      <w:pPr>
        <w:pStyle w:val="PL"/>
      </w:pPr>
      <w:r>
        <w:t>DummyF ::=                                  SEQUENCE {</w:t>
      </w:r>
    </w:p>
    <w:p w14:paraId="19189FE4" w14:textId="77777777" w:rsidR="00A65E28" w:rsidRDefault="00A65E28" w:rsidP="00A65E28">
      <w:pPr>
        <w:pStyle w:val="PL"/>
      </w:pPr>
      <w:r>
        <w:t xml:space="preserve">    maxNumberPeriodicCSI-ReportPerBWP           INTEGER (1..4),</w:t>
      </w:r>
    </w:p>
    <w:p w14:paraId="60BABF93" w14:textId="77777777" w:rsidR="00A65E28" w:rsidRDefault="00A65E28" w:rsidP="00A65E28">
      <w:pPr>
        <w:pStyle w:val="PL"/>
      </w:pPr>
      <w:r>
        <w:t xml:space="preserve">    maxNumberAperiodicCSI-ReportPerBWP          INTEGER (1..4),</w:t>
      </w:r>
    </w:p>
    <w:p w14:paraId="77544AC2" w14:textId="77777777" w:rsidR="00A65E28" w:rsidRDefault="00A65E28" w:rsidP="00A65E28">
      <w:pPr>
        <w:pStyle w:val="PL"/>
      </w:pPr>
      <w:r>
        <w:t xml:space="preserve">    maxNumberSemiPersistentCSI-ReportPerBWP     INTEGER (0..4),</w:t>
      </w:r>
    </w:p>
    <w:p w14:paraId="77C4E4F1" w14:textId="77777777" w:rsidR="00A65E28" w:rsidRDefault="00A65E28" w:rsidP="00A65E28">
      <w:pPr>
        <w:pStyle w:val="PL"/>
      </w:pPr>
      <w:r>
        <w:t xml:space="preserve">    simultaneousCSI-ReportsAllCC                INTEGER (5..32)</w:t>
      </w:r>
    </w:p>
    <w:p w14:paraId="578FE41D" w14:textId="77777777" w:rsidR="00A65E28" w:rsidRDefault="00A65E28" w:rsidP="00A65E28">
      <w:pPr>
        <w:pStyle w:val="PL"/>
      </w:pPr>
      <w:r>
        <w:t>}</w:t>
      </w:r>
    </w:p>
    <w:p w14:paraId="462F2266" w14:textId="77777777" w:rsidR="00A65E28" w:rsidRDefault="00A65E28" w:rsidP="00A65E28">
      <w:pPr>
        <w:pStyle w:val="PL"/>
      </w:pPr>
    </w:p>
    <w:p w14:paraId="1947722F" w14:textId="77777777" w:rsidR="00A65E28" w:rsidRDefault="00A65E28" w:rsidP="00A65E28">
      <w:pPr>
        <w:pStyle w:val="PL"/>
      </w:pPr>
      <w:r>
        <w:t>-- TAG-FEATURESETUPLINK-STOP</w:t>
      </w:r>
    </w:p>
    <w:p w14:paraId="64F4215B" w14:textId="77777777" w:rsidR="00A65E28" w:rsidRDefault="00A65E28" w:rsidP="00A65E28">
      <w:pPr>
        <w:pStyle w:val="PL"/>
      </w:pPr>
      <w:r>
        <w:t>-- ASN1STOP</w:t>
      </w:r>
    </w:p>
    <w:p w14:paraId="04B0875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A391A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43C715" w14:textId="77777777" w:rsidR="00A65E28" w:rsidRDefault="00A65E28">
            <w:pPr>
              <w:pStyle w:val="TAH"/>
              <w:rPr>
                <w:rFonts w:eastAsia="Malgun Gothic"/>
                <w:szCs w:val="22"/>
                <w:lang w:val="sv-SE" w:eastAsia="sv-SE"/>
              </w:rPr>
            </w:pPr>
            <w:r>
              <w:rPr>
                <w:rFonts w:eastAsia="Malgun Gothic"/>
                <w:i/>
                <w:szCs w:val="22"/>
                <w:lang w:val="sv-SE" w:eastAsia="sv-SE"/>
              </w:rPr>
              <w:t xml:space="preserve">FeatureSetUplink </w:t>
            </w:r>
            <w:r>
              <w:rPr>
                <w:rFonts w:eastAsia="Malgun Gothic"/>
                <w:szCs w:val="22"/>
                <w:lang w:val="sv-SE" w:eastAsia="sv-SE"/>
              </w:rPr>
              <w:t>field descriptions</w:t>
            </w:r>
          </w:p>
        </w:tc>
      </w:tr>
      <w:tr w:rsidR="00A65E28" w14:paraId="3188F7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96163" w14:textId="77777777" w:rsidR="00A65E28" w:rsidRDefault="00A65E28">
            <w:pPr>
              <w:pStyle w:val="TAL"/>
              <w:rPr>
                <w:rFonts w:eastAsia="Malgun Gothic"/>
                <w:szCs w:val="22"/>
                <w:lang w:val="sv-SE" w:eastAsia="sv-SE"/>
              </w:rPr>
            </w:pPr>
            <w:r>
              <w:rPr>
                <w:rFonts w:eastAsia="Malgun Gothic"/>
                <w:b/>
                <w:i/>
                <w:szCs w:val="22"/>
                <w:lang w:val="sv-SE" w:eastAsia="sv-SE"/>
              </w:rPr>
              <w:t>crossCarrierScheduling-OtherSCS</w:t>
            </w:r>
          </w:p>
          <w:p w14:paraId="57AA0B86" w14:textId="77777777" w:rsidR="00A65E28" w:rsidRDefault="00A65E28">
            <w:pPr>
              <w:pStyle w:val="TAL"/>
              <w:rPr>
                <w:rFonts w:eastAsia="Malgun Gothic"/>
                <w:szCs w:val="22"/>
                <w:lang w:val="sv-SE" w:eastAsia="sv-SE"/>
              </w:rPr>
            </w:pPr>
            <w:r>
              <w:rPr>
                <w:rFonts w:eastAsia="Malgun Gothic"/>
                <w:szCs w:val="22"/>
                <w:lang w:val="sv-SE" w:eastAsia="sv-SE"/>
              </w:rPr>
              <w:t xml:space="preserve">The UE shall set this field to the same value as </w:t>
            </w:r>
            <w:r>
              <w:rPr>
                <w:rFonts w:eastAsia="Malgun Gothic"/>
                <w:i/>
                <w:szCs w:val="22"/>
                <w:lang w:val="sv-SE" w:eastAsia="sv-SE"/>
              </w:rPr>
              <w:t>crossCarrierScheduling-OtherSCS</w:t>
            </w:r>
            <w:r>
              <w:rPr>
                <w:rFonts w:eastAsia="Malgun Gothic"/>
                <w:szCs w:val="22"/>
                <w:lang w:val="sv-SE" w:eastAsia="sv-SE"/>
              </w:rPr>
              <w:t xml:space="preserve"> in the associated </w:t>
            </w:r>
            <w:r>
              <w:rPr>
                <w:rFonts w:eastAsia="Malgun Gothic"/>
                <w:i/>
                <w:lang w:val="sv-SE" w:eastAsia="sv-SE"/>
              </w:rPr>
              <w:t>FeatureSetDownlink</w:t>
            </w:r>
            <w:r>
              <w:rPr>
                <w:rFonts w:eastAsia="Malgun Gothic"/>
                <w:szCs w:val="22"/>
                <w:lang w:val="sv-SE" w:eastAsia="sv-SE"/>
              </w:rPr>
              <w:t xml:space="preserve"> (if present).</w:t>
            </w:r>
          </w:p>
        </w:tc>
      </w:tr>
      <w:tr w:rsidR="00A65E28" w14:paraId="7EAE72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B27C9" w14:textId="77777777" w:rsidR="00A65E28" w:rsidRDefault="00A65E28">
            <w:pPr>
              <w:pStyle w:val="TAL"/>
              <w:rPr>
                <w:rFonts w:eastAsia="Malgun Gothic"/>
                <w:szCs w:val="22"/>
                <w:lang w:val="sv-SE" w:eastAsia="sv-SE"/>
              </w:rPr>
            </w:pPr>
            <w:r>
              <w:rPr>
                <w:rFonts w:eastAsia="Malgun Gothic"/>
                <w:b/>
                <w:i/>
                <w:szCs w:val="22"/>
                <w:lang w:val="sv-SE" w:eastAsia="sv-SE"/>
              </w:rPr>
              <w:t>featureSetListPerUplinkCC</w:t>
            </w:r>
          </w:p>
          <w:p w14:paraId="6B823EC1" w14:textId="77777777" w:rsidR="00A65E28" w:rsidRDefault="00A65E28">
            <w:pPr>
              <w:pStyle w:val="TAL"/>
              <w:rPr>
                <w:rFonts w:eastAsia="Malgun Gothic"/>
                <w:szCs w:val="22"/>
                <w:lang w:val="sv-SE" w:eastAsia="sv-SE"/>
              </w:rPr>
            </w:pPr>
            <w:r>
              <w:rPr>
                <w:rFonts w:eastAsia="Malgun Gothic"/>
                <w:szCs w:val="22"/>
                <w:lang w:val="sv-SE"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val="sv-SE" w:eastAsia="sv-SE"/>
              </w:rPr>
              <w:t>FeatureSetUplinkPerCC-Id</w:t>
            </w:r>
            <w:r>
              <w:rPr>
                <w:rFonts w:eastAsia="Malgun Gothic"/>
                <w:szCs w:val="22"/>
                <w:lang w:val="sv-SE" w:eastAsia="sv-SE"/>
              </w:rPr>
              <w:t xml:space="preserve"> in this list as the number of carriers it supports according to the </w:t>
            </w:r>
            <w:r>
              <w:rPr>
                <w:rFonts w:eastAsia="Malgun Gothic"/>
                <w:i/>
                <w:lang w:val="sv-SE" w:eastAsia="sv-SE"/>
              </w:rPr>
              <w:t>ca-BandwidthClassUL</w:t>
            </w:r>
            <w:r>
              <w:rPr>
                <w:lang w:val="sv-SE" w:eastAsia="sv-SE"/>
              </w:rPr>
              <w:t xml:space="preserve">, except if indicating additional functionality by reducing the number of </w:t>
            </w:r>
            <w:r>
              <w:rPr>
                <w:i/>
                <w:lang w:val="sv-SE" w:eastAsia="sv-SE"/>
              </w:rPr>
              <w:t>FeatureSetUplinkPerCC-Id</w:t>
            </w:r>
            <w:r>
              <w:rPr>
                <w:lang w:val="sv-SE" w:eastAsia="sv-SE"/>
              </w:rPr>
              <w:t xml:space="preserve"> in the feature set (see NOTE 1 in </w:t>
            </w:r>
            <w:r>
              <w:rPr>
                <w:i/>
                <w:lang w:val="sv-SE" w:eastAsia="sv-SE"/>
              </w:rPr>
              <w:t>FeatureSetCombination</w:t>
            </w:r>
            <w:r>
              <w:rPr>
                <w:lang w:val="sv-SE" w:eastAsia="sv-SE"/>
              </w:rPr>
              <w:t xml:space="preserve"> IE description)</w:t>
            </w:r>
            <w:r>
              <w:rPr>
                <w:rFonts w:eastAsia="Malgun Gothic"/>
                <w:szCs w:val="22"/>
                <w:lang w:val="sv-SE" w:eastAsia="sv-SE"/>
              </w:rPr>
              <w:t xml:space="preserve">. The order of the elements in this list is not relevant, i.e., the network may configure any of the carriers in accordance with any of the </w:t>
            </w:r>
            <w:r>
              <w:rPr>
                <w:rFonts w:eastAsia="Malgun Gothic"/>
                <w:i/>
                <w:lang w:val="sv-SE" w:eastAsia="sv-SE"/>
              </w:rPr>
              <w:t>FeatureSetUplinkPerCC-Id</w:t>
            </w:r>
            <w:r>
              <w:rPr>
                <w:rFonts w:eastAsia="Malgun Gothic"/>
                <w:szCs w:val="22"/>
                <w:lang w:val="sv-SE" w:eastAsia="sv-SE"/>
              </w:rPr>
              <w:t xml:space="preserve"> in this list.</w:t>
            </w:r>
          </w:p>
        </w:tc>
      </w:tr>
    </w:tbl>
    <w:p w14:paraId="05645F2D" w14:textId="77777777" w:rsidR="00A65E28" w:rsidRDefault="00A65E28" w:rsidP="00A65E28"/>
    <w:p w14:paraId="76A3FB6A" w14:textId="77777777" w:rsidR="00A65E28" w:rsidRDefault="00A65E28" w:rsidP="00A65E28">
      <w:pPr>
        <w:pStyle w:val="Heading4"/>
        <w:rPr>
          <w:rFonts w:eastAsia="Malgun Gothic"/>
        </w:rPr>
      </w:pPr>
      <w:r>
        <w:rPr>
          <w:rFonts w:eastAsia="Malgun Gothic"/>
        </w:rPr>
        <w:t>–</w:t>
      </w:r>
      <w:r>
        <w:rPr>
          <w:rFonts w:eastAsia="Malgun Gothic"/>
        </w:rPr>
        <w:tab/>
      </w:r>
      <w:r>
        <w:rPr>
          <w:rFonts w:eastAsia="Malgun Gothic"/>
          <w:i/>
        </w:rPr>
        <w:t>FeatureSetUplinkId</w:t>
      </w:r>
    </w:p>
    <w:p w14:paraId="0BF108F2" w14:textId="77777777" w:rsidR="00A65E28" w:rsidRDefault="00A65E28" w:rsidP="00A65E28">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8F0F412" w14:textId="77777777" w:rsidR="00A65E28" w:rsidRDefault="00A65E28" w:rsidP="00A65E28">
      <w:pPr>
        <w:pStyle w:val="TH"/>
        <w:rPr>
          <w:rFonts w:eastAsia="Malgun Gothic"/>
        </w:rPr>
      </w:pPr>
      <w:r>
        <w:rPr>
          <w:rFonts w:eastAsia="Malgun Gothic"/>
          <w:i/>
        </w:rPr>
        <w:lastRenderedPageBreak/>
        <w:t>FeatureSetUplinkId</w:t>
      </w:r>
      <w:r>
        <w:rPr>
          <w:rFonts w:eastAsia="Malgun Gothic"/>
        </w:rPr>
        <w:t xml:space="preserve"> information element</w:t>
      </w:r>
    </w:p>
    <w:p w14:paraId="0ED02D4F" w14:textId="77777777" w:rsidR="00A65E28" w:rsidRDefault="00A65E28" w:rsidP="00A65E28">
      <w:pPr>
        <w:pStyle w:val="PL"/>
      </w:pPr>
      <w:r>
        <w:t>-- ASN1START</w:t>
      </w:r>
    </w:p>
    <w:p w14:paraId="6366F036" w14:textId="77777777" w:rsidR="00A65E28" w:rsidRDefault="00A65E28" w:rsidP="00A65E28">
      <w:pPr>
        <w:pStyle w:val="PL"/>
      </w:pPr>
      <w:r>
        <w:t>-- TAG-FEATURESETUPLINKID-START</w:t>
      </w:r>
    </w:p>
    <w:p w14:paraId="7F1A3083" w14:textId="77777777" w:rsidR="00A65E28" w:rsidRDefault="00A65E28" w:rsidP="00A65E28">
      <w:pPr>
        <w:pStyle w:val="PL"/>
      </w:pPr>
    </w:p>
    <w:p w14:paraId="2AC41D2F" w14:textId="77777777" w:rsidR="00A65E28" w:rsidRDefault="00A65E28" w:rsidP="00A65E28">
      <w:pPr>
        <w:pStyle w:val="PL"/>
      </w:pPr>
      <w:r>
        <w:t>FeatureSetUplinkId ::=                  INTEGER (0..maxUplinkFeatureSets)</w:t>
      </w:r>
    </w:p>
    <w:p w14:paraId="40A056D6" w14:textId="77777777" w:rsidR="00A65E28" w:rsidRDefault="00A65E28" w:rsidP="00A65E28">
      <w:pPr>
        <w:pStyle w:val="PL"/>
      </w:pPr>
    </w:p>
    <w:p w14:paraId="62302383" w14:textId="77777777" w:rsidR="00A65E28" w:rsidRDefault="00A65E28" w:rsidP="00A65E28">
      <w:pPr>
        <w:pStyle w:val="PL"/>
      </w:pPr>
      <w:r>
        <w:t>-- TAG-FEATURESETUPLINKID-STOP</w:t>
      </w:r>
    </w:p>
    <w:p w14:paraId="6BCF3546" w14:textId="77777777" w:rsidR="00A65E28" w:rsidRDefault="00A65E28" w:rsidP="00A65E28">
      <w:pPr>
        <w:pStyle w:val="PL"/>
      </w:pPr>
      <w:r>
        <w:t>-- ASN1STOP</w:t>
      </w:r>
    </w:p>
    <w:p w14:paraId="073BB2B9" w14:textId="77777777" w:rsidR="00A65E28" w:rsidRDefault="00A65E28" w:rsidP="00A65E28"/>
    <w:p w14:paraId="18441317" w14:textId="77777777" w:rsidR="00A65E28" w:rsidRDefault="00A65E28" w:rsidP="00A65E28">
      <w:pPr>
        <w:pStyle w:val="Heading4"/>
        <w:rPr>
          <w:i/>
          <w:noProof/>
        </w:rPr>
      </w:pPr>
      <w:r>
        <w:t>–</w:t>
      </w:r>
      <w:r>
        <w:tab/>
      </w:r>
      <w:r>
        <w:rPr>
          <w:i/>
          <w:noProof/>
        </w:rPr>
        <w:t>FeatureSetUplinkPerCC</w:t>
      </w:r>
    </w:p>
    <w:p w14:paraId="069D0F75" w14:textId="77777777" w:rsidR="00A65E28" w:rsidRDefault="00A65E28" w:rsidP="00A65E28">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5266B486" w14:textId="77777777" w:rsidR="00A65E28" w:rsidRDefault="00A65E28" w:rsidP="00A65E28">
      <w:pPr>
        <w:pStyle w:val="TH"/>
      </w:pPr>
      <w:r>
        <w:rPr>
          <w:i/>
        </w:rPr>
        <w:t xml:space="preserve">FeatureSetUplinkPerCC </w:t>
      </w:r>
      <w:r>
        <w:t>information element</w:t>
      </w:r>
    </w:p>
    <w:p w14:paraId="49285B49" w14:textId="77777777" w:rsidR="00A65E28" w:rsidRDefault="00A65E28" w:rsidP="00A65E28">
      <w:pPr>
        <w:pStyle w:val="PL"/>
      </w:pPr>
      <w:r>
        <w:t>-- ASN1START</w:t>
      </w:r>
    </w:p>
    <w:p w14:paraId="2C42DADC" w14:textId="77777777" w:rsidR="00A65E28" w:rsidRDefault="00A65E28" w:rsidP="00A65E28">
      <w:pPr>
        <w:pStyle w:val="PL"/>
      </w:pPr>
      <w:r>
        <w:t>-- TAG-FEATURESETUPLINKPERCC-START</w:t>
      </w:r>
    </w:p>
    <w:p w14:paraId="1BD2ED82" w14:textId="77777777" w:rsidR="00A65E28" w:rsidRDefault="00A65E28" w:rsidP="00A65E28">
      <w:pPr>
        <w:pStyle w:val="PL"/>
      </w:pPr>
    </w:p>
    <w:p w14:paraId="05EE67ED" w14:textId="77777777" w:rsidR="00A65E28" w:rsidRDefault="00A65E28" w:rsidP="00A65E28">
      <w:pPr>
        <w:pStyle w:val="PL"/>
      </w:pPr>
      <w:r>
        <w:t>FeatureSetUplinkPerCC ::=               SEQUENCE {</w:t>
      </w:r>
    </w:p>
    <w:p w14:paraId="26159E74" w14:textId="77777777" w:rsidR="00A65E28" w:rsidRDefault="00A65E28" w:rsidP="00A65E28">
      <w:pPr>
        <w:pStyle w:val="PL"/>
      </w:pPr>
      <w:r>
        <w:t xml:space="preserve">    supportedSubcarrierSpacingUL            SubcarrierSpacing,</w:t>
      </w:r>
    </w:p>
    <w:p w14:paraId="266C9A30" w14:textId="77777777" w:rsidR="00A65E28" w:rsidRDefault="00A65E28" w:rsidP="00A65E28">
      <w:pPr>
        <w:pStyle w:val="PL"/>
      </w:pPr>
      <w:r>
        <w:t xml:space="preserve">    supportedBandwidthUL                    SupportedBandwidth,</w:t>
      </w:r>
    </w:p>
    <w:p w14:paraId="2F63F94F" w14:textId="77777777" w:rsidR="00A65E28" w:rsidRDefault="00A65E28" w:rsidP="00A65E28">
      <w:pPr>
        <w:pStyle w:val="PL"/>
      </w:pPr>
      <w:r>
        <w:t xml:space="preserve">    channelBW-90mhz                         ENUMERATED {supported}                      OPTIONAL,</w:t>
      </w:r>
    </w:p>
    <w:p w14:paraId="29600552" w14:textId="77777777" w:rsidR="00A65E28" w:rsidRDefault="00A65E28" w:rsidP="00A65E28">
      <w:pPr>
        <w:pStyle w:val="PL"/>
      </w:pPr>
      <w:r>
        <w:t xml:space="preserve">    mimo-CB-PUSCH                           SEQUENCE {</w:t>
      </w:r>
    </w:p>
    <w:p w14:paraId="63B8E86A" w14:textId="77777777" w:rsidR="00A65E28" w:rsidRDefault="00A65E28" w:rsidP="00A65E28">
      <w:pPr>
        <w:pStyle w:val="PL"/>
      </w:pPr>
      <w:r>
        <w:t xml:space="preserve">        maxNumberMIMO-LayersCB-PUSCH            MIMO-LayersUL                               OPTIONAL,</w:t>
      </w:r>
    </w:p>
    <w:p w14:paraId="47B90B3D" w14:textId="77777777" w:rsidR="00A65E28" w:rsidRDefault="00A65E28" w:rsidP="00A65E28">
      <w:pPr>
        <w:pStyle w:val="PL"/>
      </w:pPr>
      <w:r>
        <w:t xml:space="preserve">        maxNumberSRS-ResourcePerSet             INTEGER (1..2)</w:t>
      </w:r>
    </w:p>
    <w:p w14:paraId="20F1101C" w14:textId="77777777" w:rsidR="00A65E28" w:rsidRDefault="00A65E28" w:rsidP="00A65E28">
      <w:pPr>
        <w:pStyle w:val="PL"/>
      </w:pPr>
      <w:r>
        <w:t xml:space="preserve">    }                                                                                   OPTIONAL,</w:t>
      </w:r>
    </w:p>
    <w:p w14:paraId="5B03B9B1" w14:textId="77777777" w:rsidR="00A65E28" w:rsidRDefault="00A65E28" w:rsidP="00A65E28">
      <w:pPr>
        <w:pStyle w:val="PL"/>
      </w:pPr>
      <w:r>
        <w:t xml:space="preserve">    maxNumberMIMO-LayersNonCB-PUSCH         MIMO-LayersUL                               OPTIONAL,</w:t>
      </w:r>
    </w:p>
    <w:p w14:paraId="38F7ABFE" w14:textId="77777777" w:rsidR="00A65E28" w:rsidRDefault="00A65E28" w:rsidP="00A65E28">
      <w:pPr>
        <w:pStyle w:val="PL"/>
      </w:pPr>
      <w:r>
        <w:t xml:space="preserve">    supportedModulationOrderUL              ModulationOrder                             OPTIONAL</w:t>
      </w:r>
    </w:p>
    <w:p w14:paraId="108E104F" w14:textId="77777777" w:rsidR="00A65E28" w:rsidRDefault="00A65E28" w:rsidP="00A65E28">
      <w:pPr>
        <w:pStyle w:val="PL"/>
      </w:pPr>
      <w:r>
        <w:t>}</w:t>
      </w:r>
    </w:p>
    <w:p w14:paraId="351462CB" w14:textId="77777777" w:rsidR="00A65E28" w:rsidRDefault="00A65E28" w:rsidP="00A65E28">
      <w:pPr>
        <w:pStyle w:val="PL"/>
      </w:pPr>
      <w:r>
        <w:t>FeatureSetUplinkPerCC-v1540 ::=       SEQUENCE {</w:t>
      </w:r>
    </w:p>
    <w:p w14:paraId="6A1ED325" w14:textId="77777777" w:rsidR="00A65E28" w:rsidRDefault="00A65E28" w:rsidP="00A65E28">
      <w:pPr>
        <w:pStyle w:val="PL"/>
      </w:pPr>
      <w:r>
        <w:t xml:space="preserve">    mimo-NonCB-PUSCH                      SEQUENCE {</w:t>
      </w:r>
    </w:p>
    <w:p w14:paraId="3B9724A2" w14:textId="77777777" w:rsidR="00A65E28" w:rsidRDefault="00A65E28" w:rsidP="00A65E28">
      <w:pPr>
        <w:pStyle w:val="PL"/>
      </w:pPr>
      <w:r>
        <w:t xml:space="preserve">        maxNumberSRS-ResourcePerSet           INTEGER (1..4),</w:t>
      </w:r>
    </w:p>
    <w:p w14:paraId="30652DCC" w14:textId="77777777" w:rsidR="00A65E28" w:rsidRDefault="00A65E28" w:rsidP="00A65E28">
      <w:pPr>
        <w:pStyle w:val="PL"/>
      </w:pPr>
      <w:r>
        <w:t xml:space="preserve">        maxNumberSimultaneousSRS-ResourceTx   INTEGER (1..4)</w:t>
      </w:r>
    </w:p>
    <w:p w14:paraId="349AC7DF" w14:textId="77777777" w:rsidR="00A65E28" w:rsidRDefault="00A65E28" w:rsidP="00A65E28">
      <w:pPr>
        <w:pStyle w:val="PL"/>
      </w:pPr>
      <w:r>
        <w:t xml:space="preserve">    } OPTIONAL</w:t>
      </w:r>
    </w:p>
    <w:p w14:paraId="30F28AE8" w14:textId="77777777" w:rsidR="00A65E28" w:rsidRDefault="00A65E28" w:rsidP="00A65E28">
      <w:pPr>
        <w:pStyle w:val="PL"/>
      </w:pPr>
      <w:r>
        <w:t>}</w:t>
      </w:r>
    </w:p>
    <w:p w14:paraId="63C7B867" w14:textId="77777777" w:rsidR="00A65E28" w:rsidRDefault="00A65E28" w:rsidP="00A65E28">
      <w:pPr>
        <w:pStyle w:val="PL"/>
      </w:pPr>
    </w:p>
    <w:p w14:paraId="7FFA2440" w14:textId="77777777" w:rsidR="00A65E28" w:rsidRDefault="00A65E28" w:rsidP="00A65E28">
      <w:pPr>
        <w:pStyle w:val="PL"/>
      </w:pPr>
      <w:r>
        <w:t>-- TAG-FEATURESETUPLINKPERCC-STOP</w:t>
      </w:r>
    </w:p>
    <w:p w14:paraId="3A4DAD7A" w14:textId="77777777" w:rsidR="00A65E28" w:rsidRDefault="00A65E28" w:rsidP="00A65E28">
      <w:pPr>
        <w:pStyle w:val="PL"/>
      </w:pPr>
      <w:r>
        <w:t>-- ASN1STOP</w:t>
      </w:r>
    </w:p>
    <w:p w14:paraId="5104EF78" w14:textId="77777777" w:rsidR="00A65E28" w:rsidRDefault="00A65E28" w:rsidP="00A65E28"/>
    <w:p w14:paraId="4563B9BE" w14:textId="77777777" w:rsidR="00A65E28" w:rsidRDefault="00A65E28" w:rsidP="00A65E28">
      <w:pPr>
        <w:pStyle w:val="Heading4"/>
      </w:pPr>
      <w:r>
        <w:t>–</w:t>
      </w:r>
      <w:r>
        <w:tab/>
      </w:r>
      <w:r>
        <w:rPr>
          <w:i/>
        </w:rPr>
        <w:t>FeatureSetUplinkPerCC-Id</w:t>
      </w:r>
    </w:p>
    <w:p w14:paraId="1DD97E20" w14:textId="77777777" w:rsidR="00A65E28" w:rsidRDefault="00A65E28" w:rsidP="00A65E28">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BC84BC5" w14:textId="77777777" w:rsidR="00A65E28" w:rsidRDefault="00A65E28" w:rsidP="00A65E28">
      <w:pPr>
        <w:pStyle w:val="TH"/>
      </w:pPr>
      <w:r>
        <w:rPr>
          <w:i/>
        </w:rPr>
        <w:t>FeatureSetUplinkPerCC-Id</w:t>
      </w:r>
      <w:r>
        <w:t xml:space="preserve"> information element</w:t>
      </w:r>
    </w:p>
    <w:p w14:paraId="0E0F9C9C" w14:textId="77777777" w:rsidR="00A65E28" w:rsidRDefault="00A65E28" w:rsidP="00A65E28">
      <w:pPr>
        <w:pStyle w:val="PL"/>
      </w:pPr>
      <w:r>
        <w:t>-- ASN1START</w:t>
      </w:r>
    </w:p>
    <w:p w14:paraId="07F7D090" w14:textId="77777777" w:rsidR="00A65E28" w:rsidRDefault="00A65E28" w:rsidP="00A65E28">
      <w:pPr>
        <w:pStyle w:val="PL"/>
      </w:pPr>
      <w:r>
        <w:lastRenderedPageBreak/>
        <w:t>-- TAG-FEATURESETUPLINKPERCC-ID-START</w:t>
      </w:r>
    </w:p>
    <w:p w14:paraId="4908C727" w14:textId="77777777" w:rsidR="00A65E28" w:rsidRDefault="00A65E28" w:rsidP="00A65E28">
      <w:pPr>
        <w:pStyle w:val="PL"/>
      </w:pPr>
    </w:p>
    <w:p w14:paraId="70CD0EC3" w14:textId="77777777" w:rsidR="00A65E28" w:rsidRDefault="00A65E28" w:rsidP="00A65E28">
      <w:pPr>
        <w:pStyle w:val="PL"/>
      </w:pPr>
      <w:r>
        <w:t>FeatureSetUplinkPerCC-Id ::=            INTEGER (1..maxPerCC-FeatureSets)</w:t>
      </w:r>
    </w:p>
    <w:p w14:paraId="05BC48C1" w14:textId="77777777" w:rsidR="00A65E28" w:rsidRDefault="00A65E28" w:rsidP="00A65E28">
      <w:pPr>
        <w:pStyle w:val="PL"/>
      </w:pPr>
    </w:p>
    <w:p w14:paraId="233FB59C" w14:textId="77777777" w:rsidR="00A65E28" w:rsidRDefault="00A65E28" w:rsidP="00A65E28">
      <w:pPr>
        <w:pStyle w:val="PL"/>
      </w:pPr>
      <w:r>
        <w:t>-- TAG-FEATURESETUPLINKPERCC-ID-STOP</w:t>
      </w:r>
    </w:p>
    <w:p w14:paraId="5E26DC90" w14:textId="77777777" w:rsidR="00A65E28" w:rsidRDefault="00A65E28" w:rsidP="00A65E28">
      <w:pPr>
        <w:pStyle w:val="PL"/>
      </w:pPr>
      <w:r>
        <w:t>-- ASN1STOP</w:t>
      </w:r>
    </w:p>
    <w:p w14:paraId="13E877AD" w14:textId="77777777" w:rsidR="00A65E28" w:rsidRDefault="00A65E28" w:rsidP="00A65E28"/>
    <w:p w14:paraId="5843E8E2" w14:textId="77777777" w:rsidR="00A65E28" w:rsidRDefault="00A65E28" w:rsidP="00A65E28">
      <w:pPr>
        <w:pStyle w:val="Heading4"/>
      </w:pPr>
      <w:r>
        <w:t>–</w:t>
      </w:r>
      <w:r>
        <w:tab/>
      </w:r>
      <w:r>
        <w:rPr>
          <w:i/>
          <w:noProof/>
        </w:rPr>
        <w:t>FreqBandIndicatorEUTRA</w:t>
      </w:r>
    </w:p>
    <w:p w14:paraId="404A196B" w14:textId="77777777" w:rsidR="00A65E28" w:rsidRDefault="00A65E28" w:rsidP="00A65E28">
      <w:pPr>
        <w:pStyle w:val="PL"/>
      </w:pPr>
      <w:r>
        <w:t>-- ASN1START</w:t>
      </w:r>
    </w:p>
    <w:p w14:paraId="75BDE640" w14:textId="77777777" w:rsidR="00A65E28" w:rsidRDefault="00A65E28" w:rsidP="00A65E28">
      <w:pPr>
        <w:pStyle w:val="PL"/>
      </w:pPr>
      <w:r>
        <w:t>-- TAG-FREQBANDINDICATOREUTRA-START</w:t>
      </w:r>
    </w:p>
    <w:p w14:paraId="113710ED" w14:textId="77777777" w:rsidR="00A65E28" w:rsidRDefault="00A65E28" w:rsidP="00A65E28">
      <w:pPr>
        <w:pStyle w:val="PL"/>
      </w:pPr>
    </w:p>
    <w:p w14:paraId="08910854" w14:textId="77777777" w:rsidR="00A65E28" w:rsidRDefault="00A65E28" w:rsidP="00A65E28">
      <w:pPr>
        <w:pStyle w:val="PL"/>
      </w:pPr>
      <w:r>
        <w:t>FreqBandIndicatorEUTRA ::=  INTEGER (1..maxBandsEUTRA)</w:t>
      </w:r>
    </w:p>
    <w:p w14:paraId="3EF922C8" w14:textId="77777777" w:rsidR="00A65E28" w:rsidRDefault="00A65E28" w:rsidP="00A65E28">
      <w:pPr>
        <w:pStyle w:val="PL"/>
      </w:pPr>
    </w:p>
    <w:p w14:paraId="76B82932" w14:textId="77777777" w:rsidR="00A65E28" w:rsidRDefault="00A65E28" w:rsidP="00A65E28">
      <w:pPr>
        <w:pStyle w:val="PL"/>
      </w:pPr>
      <w:r>
        <w:t>-- TAG-FREQBANDINDICATOREUTRA-STOP</w:t>
      </w:r>
    </w:p>
    <w:p w14:paraId="12115B81" w14:textId="77777777" w:rsidR="00A65E28" w:rsidRDefault="00A65E28" w:rsidP="00A65E28">
      <w:pPr>
        <w:pStyle w:val="PL"/>
      </w:pPr>
      <w:r>
        <w:t>-- ASN1STOP</w:t>
      </w:r>
    </w:p>
    <w:p w14:paraId="3EF00C8D" w14:textId="77777777" w:rsidR="00A65E28" w:rsidRDefault="00A65E28" w:rsidP="00A65E28"/>
    <w:p w14:paraId="1A1E48E7" w14:textId="77777777" w:rsidR="00A65E28" w:rsidRDefault="00A65E28" w:rsidP="00A65E28">
      <w:pPr>
        <w:pStyle w:val="Heading4"/>
      </w:pPr>
      <w:r>
        <w:t>–</w:t>
      </w:r>
      <w:r>
        <w:tab/>
      </w:r>
      <w:r>
        <w:rPr>
          <w:i/>
          <w:noProof/>
        </w:rPr>
        <w:t>FreqBandList</w:t>
      </w:r>
    </w:p>
    <w:p w14:paraId="16DF8AEE" w14:textId="77777777" w:rsidR="00A65E28" w:rsidRDefault="00A65E28" w:rsidP="00A65E28">
      <w:r>
        <w:t xml:space="preserve">The IE </w:t>
      </w:r>
      <w:r>
        <w:rPr>
          <w:i/>
        </w:rPr>
        <w:t>FreqBandList</w:t>
      </w:r>
      <w:r>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18E18B1B" w14:textId="77777777" w:rsidR="00A65E28" w:rsidRDefault="00A65E28" w:rsidP="00A65E28">
      <w:pPr>
        <w:pStyle w:val="TH"/>
      </w:pPr>
      <w:r>
        <w:rPr>
          <w:bCs/>
          <w:i/>
          <w:iCs/>
        </w:rPr>
        <w:t>FreqBandList</w:t>
      </w:r>
      <w:r>
        <w:t xml:space="preserve"> information element</w:t>
      </w:r>
    </w:p>
    <w:p w14:paraId="1FA23898" w14:textId="77777777" w:rsidR="00A65E28" w:rsidRDefault="00A65E28" w:rsidP="00A65E28">
      <w:pPr>
        <w:pStyle w:val="PL"/>
      </w:pPr>
      <w:r>
        <w:t>-- ASN1START</w:t>
      </w:r>
    </w:p>
    <w:p w14:paraId="2D61D206" w14:textId="77777777" w:rsidR="00A65E28" w:rsidRDefault="00A65E28" w:rsidP="00A65E28">
      <w:pPr>
        <w:pStyle w:val="PL"/>
      </w:pPr>
      <w:r>
        <w:t>-- TAG-FREQBANDLIST-START</w:t>
      </w:r>
    </w:p>
    <w:p w14:paraId="1CC2E981" w14:textId="77777777" w:rsidR="00A65E28" w:rsidRDefault="00A65E28" w:rsidP="00A65E28">
      <w:pPr>
        <w:pStyle w:val="PL"/>
      </w:pPr>
    </w:p>
    <w:p w14:paraId="7C84AB9D" w14:textId="77777777" w:rsidR="00A65E28" w:rsidRDefault="00A65E28" w:rsidP="00A65E28">
      <w:pPr>
        <w:pStyle w:val="PL"/>
      </w:pPr>
      <w:r>
        <w:t>FreqBandList ::=                SEQUENCE (SIZE (1..maxBandsMRDC)) OF FreqBandInformation</w:t>
      </w:r>
    </w:p>
    <w:p w14:paraId="08B89741" w14:textId="77777777" w:rsidR="00A65E28" w:rsidRDefault="00A65E28" w:rsidP="00A65E28">
      <w:pPr>
        <w:pStyle w:val="PL"/>
      </w:pPr>
    </w:p>
    <w:p w14:paraId="2C8F5DC6" w14:textId="77777777" w:rsidR="00A65E28" w:rsidRDefault="00A65E28" w:rsidP="00A65E28">
      <w:pPr>
        <w:pStyle w:val="PL"/>
      </w:pPr>
      <w:r>
        <w:t>FreqBandInformation ::=         CHOICE {</w:t>
      </w:r>
    </w:p>
    <w:p w14:paraId="130D4182" w14:textId="77777777" w:rsidR="00A65E28" w:rsidRDefault="00A65E28" w:rsidP="00A65E28">
      <w:pPr>
        <w:pStyle w:val="PL"/>
      </w:pPr>
      <w:r>
        <w:t xml:space="preserve">    bandInformationEUTRA            FreqBandInformationEUTRA,</w:t>
      </w:r>
    </w:p>
    <w:p w14:paraId="7E96E420" w14:textId="77777777" w:rsidR="00A65E28" w:rsidRDefault="00A65E28" w:rsidP="00A65E28">
      <w:pPr>
        <w:pStyle w:val="PL"/>
      </w:pPr>
      <w:r>
        <w:t xml:space="preserve">    bandInformationNR               FreqBandInformationNR</w:t>
      </w:r>
    </w:p>
    <w:p w14:paraId="7DBA9FE6" w14:textId="77777777" w:rsidR="00A65E28" w:rsidRDefault="00A65E28" w:rsidP="00A65E28">
      <w:pPr>
        <w:pStyle w:val="PL"/>
      </w:pPr>
      <w:r>
        <w:t>}</w:t>
      </w:r>
    </w:p>
    <w:p w14:paraId="7B95398E" w14:textId="77777777" w:rsidR="00A65E28" w:rsidRDefault="00A65E28" w:rsidP="00A65E28">
      <w:pPr>
        <w:pStyle w:val="PL"/>
      </w:pPr>
    </w:p>
    <w:p w14:paraId="26CDF84B" w14:textId="77777777" w:rsidR="00A65E28" w:rsidRDefault="00A65E28" w:rsidP="00A65E28">
      <w:pPr>
        <w:pStyle w:val="PL"/>
      </w:pPr>
      <w:r>
        <w:t>FreqBandInformationEUTRA ::=    SEQUENCE {</w:t>
      </w:r>
    </w:p>
    <w:p w14:paraId="46BB2AE4" w14:textId="77777777" w:rsidR="00A65E28" w:rsidRDefault="00A65E28" w:rsidP="00A65E28">
      <w:pPr>
        <w:pStyle w:val="PL"/>
      </w:pPr>
      <w:r>
        <w:t xml:space="preserve">    bandEUTRA                       FreqBandIndicatorEUTRA,</w:t>
      </w:r>
    </w:p>
    <w:p w14:paraId="156937E9" w14:textId="77777777" w:rsidR="00A65E28" w:rsidRDefault="00A65E28" w:rsidP="00A65E28">
      <w:pPr>
        <w:pStyle w:val="PL"/>
      </w:pPr>
      <w:r>
        <w:t xml:space="preserve">    ca-BandwidthClassDL-EUTRA       CA-BandwidthClassEUTRA                  OPTIONAL,   -- Need N</w:t>
      </w:r>
    </w:p>
    <w:p w14:paraId="00929946" w14:textId="77777777" w:rsidR="00A65E28" w:rsidRDefault="00A65E28" w:rsidP="00A65E28">
      <w:pPr>
        <w:pStyle w:val="PL"/>
      </w:pPr>
      <w:r>
        <w:t xml:space="preserve">    ca-BandwidthClassUL-EUTRA       CA-BandwidthClassEUTRA                  OPTIONAL    -- Need N</w:t>
      </w:r>
    </w:p>
    <w:p w14:paraId="130ECBAE" w14:textId="77777777" w:rsidR="00A65E28" w:rsidRDefault="00A65E28" w:rsidP="00A65E28">
      <w:pPr>
        <w:pStyle w:val="PL"/>
      </w:pPr>
      <w:r>
        <w:t>}</w:t>
      </w:r>
    </w:p>
    <w:p w14:paraId="39A87CFF" w14:textId="77777777" w:rsidR="00A65E28" w:rsidRDefault="00A65E28" w:rsidP="00A65E28">
      <w:pPr>
        <w:pStyle w:val="PL"/>
      </w:pPr>
    </w:p>
    <w:p w14:paraId="0FD01D1E" w14:textId="77777777" w:rsidR="00A65E28" w:rsidRDefault="00A65E28" w:rsidP="00A65E28">
      <w:pPr>
        <w:pStyle w:val="PL"/>
      </w:pPr>
      <w:r>
        <w:t>FreqBandInformationNR ::=       SEQUENCE {</w:t>
      </w:r>
    </w:p>
    <w:p w14:paraId="3DF9B4DB" w14:textId="77777777" w:rsidR="00A65E28" w:rsidRDefault="00A65E28" w:rsidP="00A65E28">
      <w:pPr>
        <w:pStyle w:val="PL"/>
      </w:pPr>
      <w:r>
        <w:t xml:space="preserve">    bandNR                          FreqBandIndicatorNR,</w:t>
      </w:r>
    </w:p>
    <w:p w14:paraId="2F9C0ECD" w14:textId="77777777" w:rsidR="00A65E28" w:rsidRDefault="00A65E28" w:rsidP="00A65E28">
      <w:pPr>
        <w:pStyle w:val="PL"/>
      </w:pPr>
      <w:r>
        <w:t xml:space="preserve">    maxBandwidthRequestedDL         AggregatedBandwidth                     OPTIONAL,   -- Need N</w:t>
      </w:r>
    </w:p>
    <w:p w14:paraId="10F08EC4" w14:textId="77777777" w:rsidR="00A65E28" w:rsidRDefault="00A65E28" w:rsidP="00A65E28">
      <w:pPr>
        <w:pStyle w:val="PL"/>
      </w:pPr>
      <w:r>
        <w:t xml:space="preserve">    maxBandwidthRequestedUL         AggregatedBandwidth                     OPTIONAL,   -- Need N</w:t>
      </w:r>
    </w:p>
    <w:p w14:paraId="77A1A2D5" w14:textId="77777777" w:rsidR="00A65E28" w:rsidRDefault="00A65E28" w:rsidP="00A65E28">
      <w:pPr>
        <w:pStyle w:val="PL"/>
      </w:pPr>
      <w:r>
        <w:t xml:space="preserve">    maxCarriersRequestedDL          INTEGER (1..maxNrofServingCells)        OPTIONAL,   -- Need N</w:t>
      </w:r>
    </w:p>
    <w:p w14:paraId="0EF0B6F9" w14:textId="77777777" w:rsidR="00A65E28" w:rsidRDefault="00A65E28" w:rsidP="00A65E28">
      <w:pPr>
        <w:pStyle w:val="PL"/>
      </w:pPr>
      <w:r>
        <w:t xml:space="preserve">    maxCarriersRequestedUL          INTEGER (1..maxNrofServingCells)        OPTIONAL    -- Need N</w:t>
      </w:r>
    </w:p>
    <w:p w14:paraId="43A83005" w14:textId="77777777" w:rsidR="00A65E28" w:rsidRDefault="00A65E28" w:rsidP="00A65E28">
      <w:pPr>
        <w:pStyle w:val="PL"/>
      </w:pPr>
      <w:r>
        <w:t>}</w:t>
      </w:r>
    </w:p>
    <w:p w14:paraId="2647072F" w14:textId="77777777" w:rsidR="00A65E28" w:rsidRDefault="00A65E28" w:rsidP="00A65E28">
      <w:pPr>
        <w:pStyle w:val="PL"/>
      </w:pPr>
    </w:p>
    <w:p w14:paraId="0DEB67F9" w14:textId="77777777" w:rsidR="00A65E28" w:rsidRDefault="00A65E28" w:rsidP="00A65E28">
      <w:pPr>
        <w:pStyle w:val="PL"/>
      </w:pPr>
      <w:r>
        <w:lastRenderedPageBreak/>
        <w:t>AggregatedBandwidth ::=         ENUMERATED {mhz50, mhz100, mhz150, mhz200, mhz250, mhz300, mhz350,</w:t>
      </w:r>
    </w:p>
    <w:p w14:paraId="1B008364" w14:textId="77777777" w:rsidR="00A65E28" w:rsidRDefault="00A65E28" w:rsidP="00A65E28">
      <w:pPr>
        <w:pStyle w:val="PL"/>
      </w:pPr>
      <w:r>
        <w:t xml:space="preserve">                                            mhz400, mhz450, mhz500, mhz550, mhz600, mhz650, mhz700, mhz750, mhz800}</w:t>
      </w:r>
    </w:p>
    <w:p w14:paraId="7DBD5530" w14:textId="77777777" w:rsidR="00A65E28" w:rsidRDefault="00A65E28" w:rsidP="00A65E28">
      <w:pPr>
        <w:pStyle w:val="PL"/>
      </w:pPr>
    </w:p>
    <w:p w14:paraId="637A05AD" w14:textId="77777777" w:rsidR="00A65E28" w:rsidRDefault="00A65E28" w:rsidP="00A65E28">
      <w:pPr>
        <w:pStyle w:val="PL"/>
      </w:pPr>
      <w:r>
        <w:t>-- TAG-FREQBANDLIST-STOP</w:t>
      </w:r>
    </w:p>
    <w:p w14:paraId="5B38A5C6" w14:textId="77777777" w:rsidR="00A65E28" w:rsidRDefault="00A65E28" w:rsidP="00A65E28">
      <w:pPr>
        <w:pStyle w:val="PL"/>
      </w:pPr>
      <w:r>
        <w:t>-- ASN1STOP</w:t>
      </w:r>
    </w:p>
    <w:p w14:paraId="273C744C" w14:textId="77777777" w:rsidR="00A65E28" w:rsidRDefault="00A65E28" w:rsidP="00A65E28"/>
    <w:p w14:paraId="55465981" w14:textId="77777777" w:rsidR="00A65E28" w:rsidRDefault="00A65E28" w:rsidP="00A65E28">
      <w:pPr>
        <w:pStyle w:val="Heading4"/>
        <w:rPr>
          <w:noProof/>
        </w:rPr>
      </w:pPr>
      <w:r>
        <w:t>–</w:t>
      </w:r>
      <w:r>
        <w:tab/>
      </w:r>
      <w:r>
        <w:rPr>
          <w:i/>
          <w:noProof/>
        </w:rPr>
        <w:t>FreqSeparationClass</w:t>
      </w:r>
    </w:p>
    <w:p w14:paraId="06E49829" w14:textId="77777777" w:rsidR="00A65E28" w:rsidRDefault="00A65E28" w:rsidP="00A65E28">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AE1EC3" w14:textId="77777777" w:rsidR="00A65E28" w:rsidRDefault="00A65E28" w:rsidP="00A65E28">
      <w:pPr>
        <w:pStyle w:val="TH"/>
      </w:pPr>
      <w:r>
        <w:rPr>
          <w:i/>
        </w:rPr>
        <w:t>FreqSeparationClass</w:t>
      </w:r>
      <w:r>
        <w:t xml:space="preserve"> information element</w:t>
      </w:r>
    </w:p>
    <w:p w14:paraId="54DEC55A" w14:textId="77777777" w:rsidR="00A65E28" w:rsidRDefault="00A65E28" w:rsidP="00A65E28">
      <w:pPr>
        <w:pStyle w:val="PL"/>
      </w:pPr>
      <w:r>
        <w:t>-- ASN1START</w:t>
      </w:r>
    </w:p>
    <w:p w14:paraId="0145F57A" w14:textId="77777777" w:rsidR="00A65E28" w:rsidRDefault="00A65E28" w:rsidP="00A65E28">
      <w:pPr>
        <w:pStyle w:val="PL"/>
      </w:pPr>
      <w:r>
        <w:t>-- TAG-FREQSEPARATIONCLASS-START</w:t>
      </w:r>
    </w:p>
    <w:p w14:paraId="73E6EC62" w14:textId="77777777" w:rsidR="00A65E28" w:rsidRDefault="00A65E28" w:rsidP="00A65E28">
      <w:pPr>
        <w:pStyle w:val="PL"/>
      </w:pPr>
    </w:p>
    <w:p w14:paraId="7D076C1A" w14:textId="77777777" w:rsidR="00A65E28" w:rsidRDefault="00A65E28" w:rsidP="00A65E28">
      <w:pPr>
        <w:pStyle w:val="PL"/>
      </w:pPr>
      <w:r>
        <w:t>FreqSeparationClass ::= ENUMERATED {c1, c2, c3, ...}</w:t>
      </w:r>
    </w:p>
    <w:p w14:paraId="20CB1A9B" w14:textId="77777777" w:rsidR="00A65E28" w:rsidRDefault="00A65E28" w:rsidP="00A65E28">
      <w:pPr>
        <w:pStyle w:val="PL"/>
      </w:pPr>
    </w:p>
    <w:p w14:paraId="2AC87B36" w14:textId="77777777" w:rsidR="00A65E28" w:rsidRDefault="00A65E28" w:rsidP="00A65E28">
      <w:pPr>
        <w:pStyle w:val="PL"/>
      </w:pPr>
      <w:r>
        <w:t>-- TAG-FREQSEPARATIONCLASS-STOP</w:t>
      </w:r>
    </w:p>
    <w:p w14:paraId="682B845B" w14:textId="77777777" w:rsidR="00A65E28" w:rsidRDefault="00A65E28" w:rsidP="00A65E28">
      <w:pPr>
        <w:pStyle w:val="PL"/>
      </w:pPr>
      <w:r>
        <w:t>-- ASN1STOP</w:t>
      </w:r>
    </w:p>
    <w:p w14:paraId="502816E4" w14:textId="77777777" w:rsidR="00EA1F7F" w:rsidRDefault="00EA1F7F" w:rsidP="00EA1F7F">
      <w:pPr>
        <w:rPr>
          <w:ins w:id="14214" w:author="CR#1665r2" w:date="2020-07-07T23:15:00Z"/>
          <w:rFonts w:eastAsiaTheme="minorEastAsia"/>
        </w:rPr>
      </w:pPr>
    </w:p>
    <w:p w14:paraId="2D02FF99" w14:textId="77777777" w:rsidR="00EA1F7F" w:rsidRDefault="00EA1F7F" w:rsidP="00EA1F7F">
      <w:pPr>
        <w:pStyle w:val="Heading4"/>
        <w:rPr>
          <w:ins w:id="14215" w:author="CR#1665r2" w:date="2020-07-07T23:15:00Z"/>
        </w:rPr>
        <w:pPrChange w:id="14216" w:author="CR#1665r2" w:date="2020-07-07T23:15:00Z">
          <w:pPr>
            <w:keepNext/>
            <w:keepLines/>
            <w:spacing w:before="120"/>
            <w:ind w:left="1418" w:hanging="1418"/>
            <w:outlineLvl w:val="3"/>
          </w:pPr>
        </w:pPrChange>
      </w:pPr>
      <w:ins w:id="14217" w:author="CR#1665r2" w:date="2020-07-07T23:15:00Z">
        <w:r>
          <w:t>–</w:t>
        </w:r>
        <w:r>
          <w:tab/>
          <w:t>HighSpeedParameters</w:t>
        </w:r>
      </w:ins>
    </w:p>
    <w:p w14:paraId="67145118" w14:textId="77777777" w:rsidR="00EA1F7F" w:rsidRDefault="00EA1F7F" w:rsidP="00EA1F7F">
      <w:pPr>
        <w:rPr>
          <w:ins w:id="14218" w:author="CR#1665r2" w:date="2020-07-07T23:15:00Z"/>
        </w:rPr>
      </w:pPr>
      <w:ins w:id="14219" w:author="CR#1665r2" w:date="2020-07-07T23:15:00Z">
        <w:r>
          <w:t xml:space="preserve">The IE </w:t>
        </w:r>
        <w:r>
          <w:rPr>
            <w:i/>
          </w:rPr>
          <w:t xml:space="preserve">HighSpeedParameters </w:t>
        </w:r>
        <w:r>
          <w:t>is used to convey capabilities related to high speed scenarios.</w:t>
        </w:r>
      </w:ins>
    </w:p>
    <w:p w14:paraId="1177EE9F" w14:textId="77777777" w:rsidR="00EA1F7F" w:rsidRDefault="00EA1F7F" w:rsidP="00EA1F7F">
      <w:pPr>
        <w:pStyle w:val="TH"/>
        <w:rPr>
          <w:ins w:id="14220" w:author="CR#1665r2" w:date="2020-07-07T23:15:00Z"/>
        </w:rPr>
        <w:pPrChange w:id="14221" w:author="CR#1665r2" w:date="2020-07-07T23:15:00Z">
          <w:pPr>
            <w:keepNext/>
            <w:keepLines/>
            <w:spacing w:before="60"/>
            <w:jc w:val="center"/>
          </w:pPr>
        </w:pPrChange>
      </w:pPr>
      <w:ins w:id="14222" w:author="CR#1665r2" w:date="2020-07-07T23:15:00Z">
        <w:r w:rsidRPr="00EA1F7F">
          <w:rPr>
            <w:i/>
            <w:iCs/>
            <w:rPrChange w:id="14223" w:author="CR#1665r2" w:date="2020-07-07T23:16:00Z">
              <w:rPr>
                <w:b/>
              </w:rPr>
            </w:rPrChange>
          </w:rPr>
          <w:t>HighSpeedParameters</w:t>
        </w:r>
        <w:r>
          <w:t xml:space="preserve"> information element</w:t>
        </w:r>
      </w:ins>
    </w:p>
    <w:p w14:paraId="410A08A0" w14:textId="77777777" w:rsidR="00EA1F7F" w:rsidRDefault="00EA1F7F" w:rsidP="00EA1F7F">
      <w:pPr>
        <w:pStyle w:val="PL"/>
        <w:rPr>
          <w:ins w:id="14224" w:author="CR#1665r2" w:date="2020-07-07T23:15:00Z"/>
          <w:rFonts w:cs="Courier New"/>
          <w:color w:val="808080"/>
        </w:rPr>
      </w:pPr>
      <w:ins w:id="14225" w:author="CR#1665r2" w:date="2020-07-07T23:15:00Z">
        <w:r>
          <w:rPr>
            <w:rFonts w:cs="Courier New"/>
            <w:color w:val="808080"/>
          </w:rPr>
          <w:t>-- ASN1START</w:t>
        </w:r>
      </w:ins>
    </w:p>
    <w:p w14:paraId="38F9CB2D" w14:textId="77777777" w:rsidR="00EA1F7F" w:rsidRDefault="00EA1F7F" w:rsidP="00EA1F7F">
      <w:pPr>
        <w:pStyle w:val="PL"/>
        <w:rPr>
          <w:ins w:id="14226" w:author="CR#1665r2" w:date="2020-07-07T23:15:00Z"/>
          <w:rFonts w:cs="Courier New"/>
          <w:color w:val="808080"/>
        </w:rPr>
      </w:pPr>
      <w:ins w:id="14227" w:author="CR#1665r2" w:date="2020-07-07T23:15:00Z">
        <w:r>
          <w:rPr>
            <w:rFonts w:cs="Courier New"/>
            <w:color w:val="808080"/>
          </w:rPr>
          <w:t>-- TAG-HIGHSPEEDPARAMETERS-START</w:t>
        </w:r>
      </w:ins>
    </w:p>
    <w:p w14:paraId="61F44A26" w14:textId="77777777" w:rsidR="00EA1F7F" w:rsidRDefault="00EA1F7F" w:rsidP="00EA1F7F">
      <w:pPr>
        <w:pStyle w:val="PL"/>
        <w:rPr>
          <w:ins w:id="14228" w:author="CR#1665r2" w:date="2020-07-07T23:15:00Z"/>
          <w:rFonts w:cs="Courier New"/>
        </w:rPr>
      </w:pPr>
    </w:p>
    <w:p w14:paraId="73CD749C" w14:textId="77777777" w:rsidR="00EA1F7F" w:rsidRDefault="00EA1F7F" w:rsidP="00EA1F7F">
      <w:pPr>
        <w:pStyle w:val="PL"/>
        <w:rPr>
          <w:ins w:id="14229" w:author="CR#1665r2" w:date="2020-07-07T23:15:00Z"/>
        </w:rPr>
      </w:pPr>
      <w:ins w:id="14230" w:author="CR#1665r2" w:date="2020-07-07T23:15:00Z">
        <w:r>
          <w:rPr>
            <w:rFonts w:cs="Courier New"/>
          </w:rPr>
          <w:t>HighSpeedParameters-</w:t>
        </w:r>
        <w:r>
          <w:t>r16 ::= SEQUENCE {</w:t>
        </w:r>
      </w:ins>
    </w:p>
    <w:p w14:paraId="2BFF7896" w14:textId="04D5DCEC" w:rsidR="00EA1F7F" w:rsidRDefault="00EA1F7F" w:rsidP="00EA1F7F">
      <w:pPr>
        <w:pStyle w:val="PL"/>
        <w:rPr>
          <w:ins w:id="14231" w:author="CR#1665r2" w:date="2020-07-07T23:15:00Z"/>
        </w:rPr>
      </w:pPr>
      <w:ins w:id="14232" w:author="CR#1665r2" w:date="2020-07-07T23:16:00Z">
        <w:r>
          <w:rPr>
            <w:lang w:eastAsia="ja-JP"/>
          </w:rPr>
          <w:t xml:space="preserve">    </w:t>
        </w:r>
      </w:ins>
      <w:ins w:id="14233" w:author="CR#1665r2" w:date="2020-07-07T23:15:00Z">
        <w:r>
          <w:rPr>
            <w:lang w:eastAsia="ja-JP"/>
          </w:rPr>
          <w:t>m</w:t>
        </w:r>
        <w:r>
          <w:t>easurementEnhancement-r16</w:t>
        </w:r>
      </w:ins>
      <w:ins w:id="14234" w:author="CR#1665r2" w:date="2020-07-07T23:16:00Z">
        <w:r>
          <w:t xml:space="preserve">       </w:t>
        </w:r>
      </w:ins>
      <w:ins w:id="14235" w:author="CR#1665r2" w:date="2020-07-07T23:15:00Z">
        <w:r>
          <w:t>ENUMERATED {supported}</w:t>
        </w:r>
      </w:ins>
      <w:ins w:id="14236" w:author="CR#1665r2" w:date="2020-07-07T23:16:00Z">
        <w:r>
          <w:t xml:space="preserve">   </w:t>
        </w:r>
      </w:ins>
      <w:ins w:id="14237" w:author="CR#1665r2" w:date="2020-07-07T23:15:00Z">
        <w:r>
          <w:rPr>
            <w:rFonts w:cs="Courier New"/>
            <w:color w:val="993366"/>
          </w:rPr>
          <w:t>OPTIONAL</w:t>
        </w:r>
        <w:r>
          <w:t>,</w:t>
        </w:r>
      </w:ins>
    </w:p>
    <w:p w14:paraId="02C1EC56" w14:textId="685199B6" w:rsidR="00EA1F7F" w:rsidRDefault="00EA1F7F" w:rsidP="00EA1F7F">
      <w:pPr>
        <w:pStyle w:val="PL"/>
        <w:rPr>
          <w:ins w:id="14238" w:author="CR#1665r2" w:date="2020-07-07T23:15:00Z"/>
        </w:rPr>
      </w:pPr>
      <w:ins w:id="14239" w:author="CR#1665r2" w:date="2020-07-07T23:16:00Z">
        <w:r>
          <w:rPr>
            <w:lang w:eastAsia="ja-JP"/>
          </w:rPr>
          <w:t xml:space="preserve">    </w:t>
        </w:r>
      </w:ins>
      <w:ins w:id="14240" w:author="CR#1665r2" w:date="2020-07-07T23:15:00Z">
        <w:r>
          <w:rPr>
            <w:lang w:eastAsia="ja-JP"/>
          </w:rPr>
          <w:t>demodulation</w:t>
        </w:r>
        <w:r>
          <w:t>Enhancement-r16</w:t>
        </w:r>
      </w:ins>
      <w:ins w:id="14241" w:author="CR#1665r2" w:date="2020-07-07T23:16:00Z">
        <w:r>
          <w:rPr>
            <w:lang w:eastAsia="ja-JP"/>
          </w:rPr>
          <w:t xml:space="preserve">      </w:t>
        </w:r>
      </w:ins>
      <w:ins w:id="14242" w:author="CR#1665r2" w:date="2020-07-07T23:15:00Z">
        <w:r>
          <w:t>ENUMERATED {supported}</w:t>
        </w:r>
      </w:ins>
      <w:ins w:id="14243" w:author="CR#1665r2" w:date="2020-07-07T23:16:00Z">
        <w:r>
          <w:t xml:space="preserve">   </w:t>
        </w:r>
      </w:ins>
      <w:ins w:id="14244" w:author="CR#1665r2" w:date="2020-07-07T23:15:00Z">
        <w:r>
          <w:rPr>
            <w:rFonts w:cs="Courier New"/>
            <w:color w:val="993366"/>
          </w:rPr>
          <w:t>OPTIONAL</w:t>
        </w:r>
      </w:ins>
    </w:p>
    <w:p w14:paraId="64944A8D" w14:textId="77777777" w:rsidR="00EA1F7F" w:rsidRDefault="00EA1F7F" w:rsidP="00EA1F7F">
      <w:pPr>
        <w:pStyle w:val="PL"/>
        <w:rPr>
          <w:ins w:id="14245" w:author="CR#1665r2" w:date="2020-07-07T23:15:00Z"/>
          <w:rFonts w:cs="Courier New"/>
        </w:rPr>
      </w:pPr>
      <w:ins w:id="14246" w:author="CR#1665r2" w:date="2020-07-07T23:15:00Z">
        <w:r>
          <w:t>}</w:t>
        </w:r>
      </w:ins>
    </w:p>
    <w:p w14:paraId="27FCDC9E" w14:textId="77777777" w:rsidR="00EA1F7F" w:rsidRDefault="00EA1F7F" w:rsidP="00EA1F7F">
      <w:pPr>
        <w:pStyle w:val="PL"/>
        <w:rPr>
          <w:ins w:id="14247" w:author="CR#1665r2" w:date="2020-07-07T23:15:00Z"/>
          <w:rFonts w:cs="Courier New"/>
        </w:rPr>
      </w:pPr>
    </w:p>
    <w:p w14:paraId="2AA85844" w14:textId="77777777" w:rsidR="00EA1F7F" w:rsidRDefault="00EA1F7F" w:rsidP="00EA1F7F">
      <w:pPr>
        <w:pStyle w:val="PL"/>
        <w:rPr>
          <w:ins w:id="14248" w:author="CR#1665r2" w:date="2020-07-07T23:15:00Z"/>
          <w:rFonts w:cs="Courier New"/>
          <w:color w:val="808080"/>
        </w:rPr>
      </w:pPr>
      <w:ins w:id="14249" w:author="CR#1665r2" w:date="2020-07-07T23:15:00Z">
        <w:r>
          <w:rPr>
            <w:rFonts w:cs="Courier New"/>
            <w:color w:val="808080"/>
          </w:rPr>
          <w:t>-- TAG-HIGHSPEEDPARAMETERS-STOP</w:t>
        </w:r>
      </w:ins>
    </w:p>
    <w:p w14:paraId="174EEB64" w14:textId="77777777" w:rsidR="00EA1F7F" w:rsidRDefault="00EA1F7F" w:rsidP="00EA1F7F">
      <w:pPr>
        <w:pStyle w:val="PL"/>
        <w:rPr>
          <w:ins w:id="14250" w:author="CR#1665r2" w:date="2020-07-07T23:15:00Z"/>
          <w:rFonts w:cs="Courier New"/>
          <w:color w:val="808080"/>
        </w:rPr>
      </w:pPr>
      <w:ins w:id="14251" w:author="CR#1665r2" w:date="2020-07-07T23:15:00Z">
        <w:r>
          <w:rPr>
            <w:rFonts w:cs="Courier New"/>
            <w:color w:val="808080"/>
          </w:rPr>
          <w:t>-- ASN1STOP</w:t>
        </w:r>
      </w:ins>
    </w:p>
    <w:p w14:paraId="68818AAC" w14:textId="77777777" w:rsidR="00A65E28" w:rsidRDefault="00A65E28" w:rsidP="00A65E28"/>
    <w:p w14:paraId="4CB1CCBD" w14:textId="77777777" w:rsidR="00A65E28" w:rsidRDefault="00A65E28" w:rsidP="00A65E28">
      <w:pPr>
        <w:pStyle w:val="Heading4"/>
        <w:rPr>
          <w:noProof/>
        </w:rPr>
      </w:pPr>
      <w:r>
        <w:t>–</w:t>
      </w:r>
      <w:r>
        <w:tab/>
      </w:r>
      <w:r>
        <w:rPr>
          <w:i/>
          <w:noProof/>
        </w:rPr>
        <w:t>IMS-Parameters</w:t>
      </w:r>
    </w:p>
    <w:p w14:paraId="5C0849D9" w14:textId="77777777" w:rsidR="00A65E28" w:rsidRDefault="00A65E28" w:rsidP="00A65E28">
      <w:r>
        <w:t xml:space="preserve">The IE </w:t>
      </w:r>
      <w:r>
        <w:rPr>
          <w:i/>
        </w:rPr>
        <w:t>IMS-Parameters</w:t>
      </w:r>
      <w:r>
        <w:t xml:space="preserve"> is used to convery capabilities related to IMS.</w:t>
      </w:r>
    </w:p>
    <w:p w14:paraId="4505E5D8" w14:textId="77777777" w:rsidR="00A65E28" w:rsidRDefault="00A65E28" w:rsidP="00A65E28">
      <w:pPr>
        <w:pStyle w:val="TH"/>
      </w:pPr>
      <w:r>
        <w:rPr>
          <w:i/>
        </w:rPr>
        <w:t>IMS-Parameters</w:t>
      </w:r>
      <w:r>
        <w:t xml:space="preserve"> information element</w:t>
      </w:r>
    </w:p>
    <w:p w14:paraId="0E4F6B69" w14:textId="77777777" w:rsidR="00A65E28" w:rsidRDefault="00A65E28" w:rsidP="00A65E28">
      <w:pPr>
        <w:pStyle w:val="PL"/>
      </w:pPr>
      <w:r>
        <w:t>-- ASN1START</w:t>
      </w:r>
    </w:p>
    <w:p w14:paraId="17D849C1" w14:textId="77777777" w:rsidR="00A65E28" w:rsidRDefault="00A65E28" w:rsidP="00A65E28">
      <w:pPr>
        <w:pStyle w:val="PL"/>
      </w:pPr>
      <w:r>
        <w:t>-- TAG-IMS-PARAMETERS-START</w:t>
      </w:r>
    </w:p>
    <w:p w14:paraId="5F9223D7" w14:textId="77777777" w:rsidR="00A65E28" w:rsidRDefault="00A65E28" w:rsidP="00A65E28">
      <w:pPr>
        <w:pStyle w:val="PL"/>
      </w:pPr>
    </w:p>
    <w:p w14:paraId="0475C7D3" w14:textId="77777777" w:rsidR="00A65E28" w:rsidRDefault="00A65E28" w:rsidP="00A65E28">
      <w:pPr>
        <w:pStyle w:val="PL"/>
      </w:pPr>
      <w:r>
        <w:t>IMS-Parameters ::=         SEQUENCE {</w:t>
      </w:r>
    </w:p>
    <w:p w14:paraId="357F9F87" w14:textId="77777777" w:rsidR="00A65E28" w:rsidRDefault="00A65E28" w:rsidP="00A65E28">
      <w:pPr>
        <w:pStyle w:val="PL"/>
      </w:pPr>
      <w:r>
        <w:t xml:space="preserve">    ims-ParametersCommon       IMS-ParametersCommon                  OPTIONAL,</w:t>
      </w:r>
    </w:p>
    <w:p w14:paraId="7C17C885" w14:textId="77777777" w:rsidR="00A65E28" w:rsidRDefault="00A65E28" w:rsidP="00A65E28">
      <w:pPr>
        <w:pStyle w:val="PL"/>
      </w:pPr>
      <w:r>
        <w:t xml:space="preserve">    ims-ParametersFRX-Diff     IMS-ParametersFRX-Diff                OPTIONAL,</w:t>
      </w:r>
    </w:p>
    <w:p w14:paraId="37748549" w14:textId="77777777" w:rsidR="00A65E28" w:rsidRDefault="00A65E28" w:rsidP="00A65E28">
      <w:pPr>
        <w:pStyle w:val="PL"/>
      </w:pPr>
      <w:r>
        <w:t xml:space="preserve">    ...</w:t>
      </w:r>
    </w:p>
    <w:p w14:paraId="0C2A1BD0" w14:textId="77777777" w:rsidR="00A65E28" w:rsidRDefault="00A65E28" w:rsidP="00A65E28">
      <w:pPr>
        <w:pStyle w:val="PL"/>
      </w:pPr>
      <w:r>
        <w:t>}</w:t>
      </w:r>
    </w:p>
    <w:p w14:paraId="4679A951" w14:textId="77777777" w:rsidR="00A65E28" w:rsidRDefault="00A65E28" w:rsidP="00A65E28">
      <w:pPr>
        <w:pStyle w:val="PL"/>
      </w:pPr>
    </w:p>
    <w:p w14:paraId="44616F74" w14:textId="77777777" w:rsidR="00A65E28" w:rsidRDefault="00A65E28" w:rsidP="00A65E28">
      <w:pPr>
        <w:pStyle w:val="PL"/>
      </w:pPr>
      <w:r>
        <w:rPr>
          <w:rFonts w:eastAsia="Yu Mincho"/>
        </w:rPr>
        <w:t xml:space="preserve">IMS-ParametersCommon ::=   </w:t>
      </w:r>
      <w:r>
        <w:t>SEQUENCE {</w:t>
      </w:r>
    </w:p>
    <w:p w14:paraId="68FD859D" w14:textId="77777777" w:rsidR="00A65E28" w:rsidRDefault="00A65E28" w:rsidP="00A65E28">
      <w:pPr>
        <w:pStyle w:val="PL"/>
      </w:pPr>
      <w:r>
        <w:t xml:space="preserve">    voiceOverEUTRA-5GC         ENUMERATED {supported}                OPTIONAL,</w:t>
      </w:r>
    </w:p>
    <w:p w14:paraId="60FBB505" w14:textId="77777777" w:rsidR="00A65E28" w:rsidRDefault="00A65E28" w:rsidP="00A65E28">
      <w:pPr>
        <w:pStyle w:val="PL"/>
        <w:rPr>
          <w:rFonts w:eastAsia="Yu Mincho"/>
        </w:rPr>
      </w:pPr>
      <w:r>
        <w:rPr>
          <w:rFonts w:eastAsia="Yu Mincho"/>
        </w:rPr>
        <w:t xml:space="preserve">    ...,</w:t>
      </w:r>
    </w:p>
    <w:p w14:paraId="335C6A9E" w14:textId="77777777" w:rsidR="00A65E28" w:rsidRDefault="00A65E28" w:rsidP="00A65E28">
      <w:pPr>
        <w:pStyle w:val="PL"/>
        <w:rPr>
          <w:rFonts w:eastAsia="Yu Mincho"/>
        </w:rPr>
      </w:pPr>
      <w:r>
        <w:rPr>
          <w:rFonts w:eastAsia="Yu Mincho"/>
        </w:rPr>
        <w:t xml:space="preserve">    [[</w:t>
      </w:r>
    </w:p>
    <w:p w14:paraId="7B72F527" w14:textId="77777777" w:rsidR="00A65E28" w:rsidRDefault="00A65E28" w:rsidP="00A65E28">
      <w:pPr>
        <w:pStyle w:val="PL"/>
      </w:pPr>
      <w:r>
        <w:t xml:space="preserve">    voiceOverSCG-BearerEUTRA-5GC       ENUMERATED {supported}        OPTIONAL</w:t>
      </w:r>
    </w:p>
    <w:p w14:paraId="0433DD7F" w14:textId="77777777" w:rsidR="00A65E28" w:rsidRDefault="00A65E28" w:rsidP="00A65E28">
      <w:pPr>
        <w:pStyle w:val="PL"/>
        <w:rPr>
          <w:rFonts w:eastAsia="Yu Mincho"/>
        </w:rPr>
      </w:pPr>
      <w:r>
        <w:rPr>
          <w:rFonts w:eastAsia="Yu Mincho"/>
        </w:rPr>
        <w:t xml:space="preserve">    ]],</w:t>
      </w:r>
    </w:p>
    <w:p w14:paraId="54C4FC38" w14:textId="77777777" w:rsidR="00A65E28" w:rsidRDefault="00A65E28" w:rsidP="00A65E28">
      <w:pPr>
        <w:pStyle w:val="PL"/>
        <w:rPr>
          <w:rFonts w:eastAsia="Yu Mincho"/>
        </w:rPr>
      </w:pPr>
      <w:r>
        <w:rPr>
          <w:rFonts w:eastAsia="Yu Mincho"/>
        </w:rPr>
        <w:t xml:space="preserve">    [[</w:t>
      </w:r>
    </w:p>
    <w:p w14:paraId="240CDB32" w14:textId="77777777" w:rsidR="00A65E28" w:rsidRDefault="00A65E28" w:rsidP="00A65E28">
      <w:pPr>
        <w:pStyle w:val="PL"/>
        <w:rPr>
          <w:rFonts w:eastAsia="Yu Mincho"/>
        </w:rPr>
      </w:pPr>
      <w:r>
        <w:rPr>
          <w:rFonts w:eastAsia="Yu Mincho"/>
        </w:rPr>
        <w:t xml:space="preserve">    voiceFallbackIndicationEPS-r16         ENUMERATED {supported}           OPTIONAL</w:t>
      </w:r>
    </w:p>
    <w:p w14:paraId="1C41C164" w14:textId="77777777" w:rsidR="00A65E28" w:rsidRDefault="00A65E28" w:rsidP="00A65E28">
      <w:pPr>
        <w:pStyle w:val="PL"/>
        <w:rPr>
          <w:rFonts w:eastAsia="Yu Mincho"/>
        </w:rPr>
      </w:pPr>
      <w:r>
        <w:rPr>
          <w:rFonts w:eastAsia="Yu Mincho"/>
        </w:rPr>
        <w:t xml:space="preserve">    ]]</w:t>
      </w:r>
    </w:p>
    <w:p w14:paraId="21A4E3F5" w14:textId="77777777" w:rsidR="00A65E28" w:rsidRDefault="00A65E28" w:rsidP="00A65E28">
      <w:pPr>
        <w:pStyle w:val="PL"/>
        <w:rPr>
          <w:rFonts w:eastAsia="Yu Mincho"/>
        </w:rPr>
      </w:pPr>
      <w:r>
        <w:rPr>
          <w:rFonts w:eastAsia="Yu Mincho"/>
        </w:rPr>
        <w:t>}</w:t>
      </w:r>
    </w:p>
    <w:p w14:paraId="4DCA048C" w14:textId="77777777" w:rsidR="00A65E28" w:rsidRDefault="00A65E28" w:rsidP="00A65E28">
      <w:pPr>
        <w:pStyle w:val="PL"/>
        <w:rPr>
          <w:rFonts w:eastAsia="Yu Mincho"/>
        </w:rPr>
      </w:pPr>
    </w:p>
    <w:p w14:paraId="5A1D40D4" w14:textId="77777777" w:rsidR="00A65E28" w:rsidRDefault="00A65E28" w:rsidP="00A65E28">
      <w:pPr>
        <w:pStyle w:val="PL"/>
      </w:pPr>
      <w:r>
        <w:rPr>
          <w:rFonts w:eastAsia="Yu Mincho"/>
        </w:rPr>
        <w:t xml:space="preserve">IMS-ParametersFRX-Diff ::= </w:t>
      </w:r>
      <w:r>
        <w:t>SEQUENCE {</w:t>
      </w:r>
    </w:p>
    <w:p w14:paraId="2F4CFA48" w14:textId="77777777" w:rsidR="00A65E28" w:rsidRDefault="00A65E28" w:rsidP="00A65E28">
      <w:pPr>
        <w:pStyle w:val="PL"/>
      </w:pPr>
      <w:r>
        <w:t xml:space="preserve">    voiceOverNR                ENUMERATED {supported}                OPTIONAL,</w:t>
      </w:r>
    </w:p>
    <w:p w14:paraId="372A59E6" w14:textId="77777777" w:rsidR="00A65E28" w:rsidRDefault="00A65E28" w:rsidP="00A65E28">
      <w:pPr>
        <w:pStyle w:val="PL"/>
      </w:pPr>
      <w:r>
        <w:t xml:space="preserve">    ...</w:t>
      </w:r>
    </w:p>
    <w:p w14:paraId="6EC799CE" w14:textId="77777777" w:rsidR="00A65E28" w:rsidRDefault="00A65E28" w:rsidP="00A65E28">
      <w:pPr>
        <w:pStyle w:val="PL"/>
      </w:pPr>
      <w:r>
        <w:t>}</w:t>
      </w:r>
    </w:p>
    <w:p w14:paraId="7A645816" w14:textId="77777777" w:rsidR="00A65E28" w:rsidRDefault="00A65E28" w:rsidP="00A65E28">
      <w:pPr>
        <w:pStyle w:val="PL"/>
      </w:pPr>
    </w:p>
    <w:p w14:paraId="769445B1" w14:textId="77777777" w:rsidR="00A65E28" w:rsidRDefault="00A65E28" w:rsidP="00A65E28">
      <w:pPr>
        <w:pStyle w:val="PL"/>
      </w:pPr>
      <w:r>
        <w:t>-- TAG-IMS-PARAMETERS-STOP</w:t>
      </w:r>
    </w:p>
    <w:p w14:paraId="31428153" w14:textId="77777777" w:rsidR="00A65E28" w:rsidRDefault="00A65E28" w:rsidP="00A65E28">
      <w:pPr>
        <w:pStyle w:val="PL"/>
      </w:pPr>
      <w:r>
        <w:t>-- ASN1STOP</w:t>
      </w:r>
    </w:p>
    <w:p w14:paraId="5F6827E4" w14:textId="77777777" w:rsidR="00A65E28" w:rsidRDefault="00A65E28" w:rsidP="00A65E28"/>
    <w:p w14:paraId="39CF2E65" w14:textId="77777777" w:rsidR="00A65E28" w:rsidRDefault="00A65E28" w:rsidP="00A65E28">
      <w:pPr>
        <w:pStyle w:val="Heading4"/>
      </w:pPr>
      <w:r>
        <w:t>–</w:t>
      </w:r>
      <w:r>
        <w:tab/>
      </w:r>
      <w:r>
        <w:rPr>
          <w:i/>
        </w:rPr>
        <w:t>InterRAT-Parameters</w:t>
      </w:r>
    </w:p>
    <w:p w14:paraId="5C33A6FD" w14:textId="77777777" w:rsidR="00A65E28" w:rsidRDefault="00A65E28" w:rsidP="00A65E28">
      <w:r>
        <w:t xml:space="preserve">The IE </w:t>
      </w:r>
      <w:r>
        <w:rPr>
          <w:i/>
        </w:rPr>
        <w:t>InterRAT-Parameters</w:t>
      </w:r>
      <w:r>
        <w:t xml:space="preserve"> is used convey UE capabilities related to the other RATs.</w:t>
      </w:r>
    </w:p>
    <w:p w14:paraId="449A30FF" w14:textId="77777777" w:rsidR="00A65E28" w:rsidRDefault="00A65E28" w:rsidP="00A65E28">
      <w:pPr>
        <w:pStyle w:val="TH"/>
      </w:pPr>
      <w:r>
        <w:rPr>
          <w:i/>
        </w:rPr>
        <w:t>InterRAT-Parameters</w:t>
      </w:r>
      <w:r>
        <w:t xml:space="preserve"> information element</w:t>
      </w:r>
    </w:p>
    <w:p w14:paraId="6A566E7E" w14:textId="77777777" w:rsidR="00A65E28" w:rsidRDefault="00A65E28" w:rsidP="00A65E28">
      <w:pPr>
        <w:pStyle w:val="PL"/>
      </w:pPr>
      <w:r>
        <w:t>-- ASN1START</w:t>
      </w:r>
    </w:p>
    <w:p w14:paraId="10D9B909" w14:textId="77777777" w:rsidR="00A65E28" w:rsidRDefault="00A65E28" w:rsidP="00A65E28">
      <w:pPr>
        <w:pStyle w:val="PL"/>
      </w:pPr>
      <w:r>
        <w:t>-- TAG-INTERRAT-PARAMETERS-START</w:t>
      </w:r>
    </w:p>
    <w:p w14:paraId="0B9C38E8" w14:textId="77777777" w:rsidR="00A65E28" w:rsidRDefault="00A65E28" w:rsidP="00A65E28">
      <w:pPr>
        <w:pStyle w:val="PL"/>
      </w:pPr>
    </w:p>
    <w:p w14:paraId="033FDD53" w14:textId="77777777" w:rsidR="00A65E28" w:rsidRDefault="00A65E28" w:rsidP="00A65E28">
      <w:pPr>
        <w:pStyle w:val="PL"/>
      </w:pPr>
      <w:r>
        <w:t>InterRAT-Parameters ::=             SEQUENCE {</w:t>
      </w:r>
    </w:p>
    <w:p w14:paraId="441A5FBE" w14:textId="77777777" w:rsidR="00A65E28" w:rsidRDefault="00A65E28" w:rsidP="00A65E28">
      <w:pPr>
        <w:pStyle w:val="PL"/>
      </w:pPr>
      <w:r>
        <w:t xml:space="preserve">    eutra                               EUTRA-Parameters                OPTIONAL,</w:t>
      </w:r>
    </w:p>
    <w:p w14:paraId="42D7C468" w14:textId="77777777" w:rsidR="00A65E28" w:rsidRDefault="00A65E28" w:rsidP="00A65E28">
      <w:pPr>
        <w:pStyle w:val="PL"/>
      </w:pPr>
      <w:r>
        <w:t xml:space="preserve">    ...,</w:t>
      </w:r>
    </w:p>
    <w:p w14:paraId="6A96A617" w14:textId="77777777" w:rsidR="00A65E28" w:rsidRDefault="00A65E28" w:rsidP="00A65E28">
      <w:pPr>
        <w:pStyle w:val="PL"/>
      </w:pPr>
      <w:r>
        <w:t xml:space="preserve">    [[</w:t>
      </w:r>
    </w:p>
    <w:p w14:paraId="306EB82B" w14:textId="77777777" w:rsidR="00A65E28" w:rsidRDefault="00A65E28" w:rsidP="00A65E28">
      <w:pPr>
        <w:pStyle w:val="PL"/>
      </w:pPr>
      <w:r>
        <w:t xml:space="preserve">    utra-FDD-r16                        UTRA-FDD-Parameters-r16         OPTIONAL</w:t>
      </w:r>
    </w:p>
    <w:p w14:paraId="229C0E1C" w14:textId="77777777" w:rsidR="00A65E28" w:rsidRDefault="00A65E28" w:rsidP="00A65E28">
      <w:pPr>
        <w:pStyle w:val="PL"/>
      </w:pPr>
      <w:r>
        <w:t xml:space="preserve">    ]]</w:t>
      </w:r>
    </w:p>
    <w:p w14:paraId="57D5FC65" w14:textId="77777777" w:rsidR="00A65E28" w:rsidRDefault="00A65E28" w:rsidP="00A65E28">
      <w:pPr>
        <w:pStyle w:val="PL"/>
      </w:pPr>
    </w:p>
    <w:p w14:paraId="47409FAF" w14:textId="77777777" w:rsidR="00A65E28" w:rsidRDefault="00A65E28" w:rsidP="00A65E28">
      <w:pPr>
        <w:pStyle w:val="PL"/>
      </w:pPr>
      <w:r>
        <w:t>}</w:t>
      </w:r>
    </w:p>
    <w:p w14:paraId="153AD31F" w14:textId="77777777" w:rsidR="00A65E28" w:rsidRDefault="00A65E28" w:rsidP="00A65E28">
      <w:pPr>
        <w:pStyle w:val="PL"/>
      </w:pPr>
    </w:p>
    <w:p w14:paraId="0CC1F7E0" w14:textId="77777777" w:rsidR="00A65E28" w:rsidRDefault="00A65E28" w:rsidP="00A65E28">
      <w:pPr>
        <w:pStyle w:val="PL"/>
      </w:pPr>
      <w:r>
        <w:t>EUTRA-Parameters ::=                SEQUENCE {</w:t>
      </w:r>
    </w:p>
    <w:p w14:paraId="084EF4EA" w14:textId="77777777" w:rsidR="00A65E28" w:rsidRDefault="00A65E28" w:rsidP="00A65E28">
      <w:pPr>
        <w:pStyle w:val="PL"/>
      </w:pPr>
      <w:r>
        <w:t xml:space="preserve">    supportedBandListEUTRA          SEQUENCE (SIZE (1..maxBandsEUTRA)) OF FreqBandIndicatorEUTRA,</w:t>
      </w:r>
    </w:p>
    <w:p w14:paraId="581672BF" w14:textId="77777777" w:rsidR="00A65E28" w:rsidRDefault="00A65E28" w:rsidP="00A65E28">
      <w:pPr>
        <w:pStyle w:val="PL"/>
      </w:pPr>
      <w:r>
        <w:t xml:space="preserve">    eutra-ParametersCommon              EUTRA-ParametersCommon                                      OPTIONAL,</w:t>
      </w:r>
    </w:p>
    <w:p w14:paraId="703CFD00" w14:textId="77777777" w:rsidR="00A65E28" w:rsidRDefault="00A65E28" w:rsidP="00A65E28">
      <w:pPr>
        <w:pStyle w:val="PL"/>
      </w:pPr>
      <w:r>
        <w:t xml:space="preserve">    eutra-ParametersXDD-Diff            EUTRA-ParametersXDD-Diff                                    OPTIONAL,</w:t>
      </w:r>
    </w:p>
    <w:p w14:paraId="6EC2CD40" w14:textId="77777777" w:rsidR="00A65E28" w:rsidRDefault="00A65E28" w:rsidP="00A65E28">
      <w:pPr>
        <w:pStyle w:val="PL"/>
      </w:pPr>
      <w:r>
        <w:t xml:space="preserve">    ...</w:t>
      </w:r>
    </w:p>
    <w:p w14:paraId="424911F3" w14:textId="77777777" w:rsidR="00A65E28" w:rsidRDefault="00A65E28" w:rsidP="00A65E28">
      <w:pPr>
        <w:pStyle w:val="PL"/>
      </w:pPr>
      <w:r>
        <w:t>}</w:t>
      </w:r>
    </w:p>
    <w:p w14:paraId="0842814E" w14:textId="77777777" w:rsidR="00A65E28" w:rsidRDefault="00A65E28" w:rsidP="00A65E28">
      <w:pPr>
        <w:pStyle w:val="PL"/>
      </w:pPr>
    </w:p>
    <w:p w14:paraId="7A6741A2" w14:textId="77777777" w:rsidR="00A65E28" w:rsidRDefault="00A65E28" w:rsidP="00A65E28">
      <w:pPr>
        <w:pStyle w:val="PL"/>
      </w:pPr>
      <w:r>
        <w:t>EUTRA-ParametersCommon ::=      SEQUENCE {</w:t>
      </w:r>
    </w:p>
    <w:p w14:paraId="664DDBCF" w14:textId="77777777" w:rsidR="00A65E28" w:rsidRDefault="00A65E28" w:rsidP="00A65E28">
      <w:pPr>
        <w:pStyle w:val="PL"/>
      </w:pPr>
      <w:r>
        <w:t xml:space="preserve">    mfbi-EUTRA                          ENUMERATED {supported}          OPTIONAL,</w:t>
      </w:r>
    </w:p>
    <w:p w14:paraId="53F68D0F" w14:textId="77777777" w:rsidR="00A65E28" w:rsidRDefault="00A65E28" w:rsidP="00A65E28">
      <w:pPr>
        <w:pStyle w:val="PL"/>
      </w:pPr>
      <w:r>
        <w:t xml:space="preserve">    modifiedMPR-BehaviorEUTRA           BIT STRING (SIZE (32))          OPTIONAL,</w:t>
      </w:r>
    </w:p>
    <w:p w14:paraId="348E51C4" w14:textId="77777777" w:rsidR="00A65E28" w:rsidRDefault="00A65E28" w:rsidP="00A65E28">
      <w:pPr>
        <w:pStyle w:val="PL"/>
      </w:pPr>
      <w:r>
        <w:t xml:space="preserve">    multiNS-Pmax-EUTRA                  ENUMERATED {supported}          OPTIONAL,</w:t>
      </w:r>
    </w:p>
    <w:p w14:paraId="52E39376" w14:textId="77777777" w:rsidR="00A65E28" w:rsidRDefault="00A65E28" w:rsidP="00A65E28">
      <w:pPr>
        <w:pStyle w:val="PL"/>
      </w:pPr>
      <w:r>
        <w:t xml:space="preserve">    rs-SINR-MeasEUTRA                   ENUMERATED {supported}          OPTIONAL,</w:t>
      </w:r>
    </w:p>
    <w:p w14:paraId="7F9CE5BD" w14:textId="77777777" w:rsidR="00A65E28" w:rsidRDefault="00A65E28" w:rsidP="00A65E28">
      <w:pPr>
        <w:pStyle w:val="PL"/>
      </w:pPr>
      <w:r>
        <w:t xml:space="preserve">    ...,</w:t>
      </w:r>
    </w:p>
    <w:p w14:paraId="412675A0" w14:textId="77777777" w:rsidR="00A65E28" w:rsidRDefault="00A65E28" w:rsidP="00A65E28">
      <w:pPr>
        <w:pStyle w:val="PL"/>
      </w:pPr>
      <w:r>
        <w:t xml:space="preserve">    [[ </w:t>
      </w:r>
    </w:p>
    <w:p w14:paraId="7B7B5F9A" w14:textId="77777777" w:rsidR="00A65E28" w:rsidRDefault="00A65E28" w:rsidP="00A65E28">
      <w:pPr>
        <w:pStyle w:val="PL"/>
      </w:pPr>
      <w:r>
        <w:t xml:space="preserve">    ne-DC                               ENUMERATED {supported}          OPTIONAL</w:t>
      </w:r>
    </w:p>
    <w:p w14:paraId="470F870A" w14:textId="77777777" w:rsidR="00A65E28" w:rsidRDefault="00A65E28" w:rsidP="00A65E28">
      <w:pPr>
        <w:pStyle w:val="PL"/>
        <w:rPr>
          <w:rFonts w:eastAsia="SimSun"/>
        </w:rPr>
      </w:pPr>
      <w:r>
        <w:t xml:space="preserve">    ]]</w:t>
      </w:r>
      <w:r>
        <w:rPr>
          <w:rFonts w:eastAsia="SimSun"/>
        </w:rPr>
        <w:t>,</w:t>
      </w:r>
    </w:p>
    <w:p w14:paraId="39BC5A48" w14:textId="77777777" w:rsidR="00A65E28" w:rsidRDefault="00A65E28" w:rsidP="00A65E28">
      <w:pPr>
        <w:pStyle w:val="PL"/>
        <w:rPr>
          <w:rFonts w:eastAsia="SimSun"/>
        </w:rPr>
      </w:pPr>
      <w:r>
        <w:t xml:space="preserve">    [[</w:t>
      </w:r>
    </w:p>
    <w:p w14:paraId="09E05939" w14:textId="77777777" w:rsidR="00A65E28" w:rsidRDefault="00A65E28" w:rsidP="00A65E28">
      <w:pPr>
        <w:pStyle w:val="PL"/>
      </w:pPr>
      <w:r>
        <w:t xml:space="preserve">    </w:t>
      </w:r>
      <w:r>
        <w:rPr>
          <w:rFonts w:eastAsia="SimSun"/>
        </w:rPr>
        <w:t>n</w:t>
      </w:r>
      <w:r>
        <w:t>r-HO-ToEN-DC-r16                   ENUMERATED {supported}          OPTIONAL</w:t>
      </w:r>
    </w:p>
    <w:p w14:paraId="7ECB83BE" w14:textId="77777777" w:rsidR="00A65E28" w:rsidRDefault="00A65E28" w:rsidP="00A65E28">
      <w:pPr>
        <w:pStyle w:val="PL"/>
      </w:pPr>
      <w:r>
        <w:t xml:space="preserve">    ]]</w:t>
      </w:r>
    </w:p>
    <w:p w14:paraId="608A1E63" w14:textId="77777777" w:rsidR="00A65E28" w:rsidRDefault="00A65E28" w:rsidP="00A65E28">
      <w:pPr>
        <w:pStyle w:val="PL"/>
      </w:pPr>
      <w:r>
        <w:t>}</w:t>
      </w:r>
    </w:p>
    <w:p w14:paraId="2DBC9A4D" w14:textId="77777777" w:rsidR="00A65E28" w:rsidRDefault="00A65E28" w:rsidP="00A65E28">
      <w:pPr>
        <w:pStyle w:val="PL"/>
      </w:pPr>
    </w:p>
    <w:p w14:paraId="377849C0" w14:textId="77777777" w:rsidR="00A65E28" w:rsidRDefault="00A65E28" w:rsidP="00A65E28">
      <w:pPr>
        <w:pStyle w:val="PL"/>
      </w:pPr>
      <w:r>
        <w:t>EUTRA-ParametersXDD-Diff ::=        SEQUENCE {</w:t>
      </w:r>
    </w:p>
    <w:p w14:paraId="1CB2130F" w14:textId="77777777" w:rsidR="00A65E28" w:rsidRDefault="00A65E28" w:rsidP="00A65E28">
      <w:pPr>
        <w:pStyle w:val="PL"/>
      </w:pPr>
      <w:r>
        <w:t xml:space="preserve">    rsrqMeasWidebandEUTRA               ENUMERATED {supported}          OPTIONAL,</w:t>
      </w:r>
    </w:p>
    <w:p w14:paraId="7691E4C9" w14:textId="77777777" w:rsidR="00A65E28" w:rsidRDefault="00A65E28" w:rsidP="00A65E28">
      <w:pPr>
        <w:pStyle w:val="PL"/>
      </w:pPr>
      <w:r>
        <w:t xml:space="preserve">    ...</w:t>
      </w:r>
    </w:p>
    <w:p w14:paraId="5602F804" w14:textId="77777777" w:rsidR="00A65E28" w:rsidRDefault="00A65E28" w:rsidP="00A65E28">
      <w:pPr>
        <w:pStyle w:val="PL"/>
      </w:pPr>
      <w:r>
        <w:t>}</w:t>
      </w:r>
    </w:p>
    <w:p w14:paraId="4AF19B2D" w14:textId="77777777" w:rsidR="00A65E28" w:rsidRDefault="00A65E28" w:rsidP="00A65E28">
      <w:pPr>
        <w:pStyle w:val="PL"/>
      </w:pPr>
    </w:p>
    <w:p w14:paraId="31DAF281" w14:textId="77777777" w:rsidR="00A65E28" w:rsidRDefault="00A65E28" w:rsidP="00A65E28">
      <w:pPr>
        <w:pStyle w:val="PL"/>
      </w:pPr>
      <w:r>
        <w:t>UTRA-FDD-Parameters-r16 ::=                SEQUENCE {</w:t>
      </w:r>
    </w:p>
    <w:p w14:paraId="3795FA95" w14:textId="77777777" w:rsidR="00A65E28" w:rsidRDefault="00A65E28" w:rsidP="00A65E28">
      <w:pPr>
        <w:pStyle w:val="PL"/>
      </w:pPr>
      <w:r>
        <w:t xml:space="preserve">    supportedBandListUTRA-FDD-r16              SEQUENCE (SIZE (1..maxBandsUTRA-FDD-r16)) OF SupportedBandUTRA-FDD-r16,</w:t>
      </w:r>
    </w:p>
    <w:p w14:paraId="0FBAF70E" w14:textId="77777777" w:rsidR="00A65E28" w:rsidRDefault="00A65E28" w:rsidP="00A65E28">
      <w:pPr>
        <w:pStyle w:val="PL"/>
      </w:pPr>
      <w:r>
        <w:t xml:space="preserve">    ...</w:t>
      </w:r>
    </w:p>
    <w:p w14:paraId="12A48E29" w14:textId="77777777" w:rsidR="00A65E28" w:rsidRDefault="00A65E28" w:rsidP="00A65E28">
      <w:pPr>
        <w:pStyle w:val="PL"/>
      </w:pPr>
      <w:r>
        <w:t>}</w:t>
      </w:r>
    </w:p>
    <w:p w14:paraId="4DEE659A" w14:textId="77777777" w:rsidR="00A65E28" w:rsidRDefault="00A65E28" w:rsidP="00A65E28">
      <w:pPr>
        <w:pStyle w:val="PL"/>
      </w:pPr>
    </w:p>
    <w:p w14:paraId="4DBCB350" w14:textId="77777777" w:rsidR="00A65E28" w:rsidRDefault="00A65E28" w:rsidP="00A65E28">
      <w:pPr>
        <w:pStyle w:val="PL"/>
      </w:pPr>
      <w:r>
        <w:t>SupportedBandUTRA-FDD-r16 ::=           ENUMERATED {</w:t>
      </w:r>
    </w:p>
    <w:p w14:paraId="5B37F341" w14:textId="77777777" w:rsidR="00A65E28" w:rsidRDefault="00A65E28" w:rsidP="00A65E28">
      <w:pPr>
        <w:pStyle w:val="PL"/>
      </w:pPr>
      <w:r>
        <w:t xml:space="preserve">                                            bandI, bandII, bandIII, bandIV, bandV, bandVI,</w:t>
      </w:r>
    </w:p>
    <w:p w14:paraId="0C7BF3BC" w14:textId="77777777" w:rsidR="00A65E28" w:rsidRDefault="00A65E28" w:rsidP="00A65E28">
      <w:pPr>
        <w:pStyle w:val="PL"/>
      </w:pPr>
      <w:r>
        <w:t xml:space="preserve">                                            bandVII, bandVIII, bandIX, bandX, bandXI,</w:t>
      </w:r>
    </w:p>
    <w:p w14:paraId="0A423516" w14:textId="77777777" w:rsidR="00A65E28" w:rsidRDefault="00A65E28" w:rsidP="00A65E28">
      <w:pPr>
        <w:pStyle w:val="PL"/>
      </w:pPr>
      <w:r>
        <w:t xml:space="preserve">                                            bandXII, bandXIII, bandXIV, bandXV, bandXVI,</w:t>
      </w:r>
    </w:p>
    <w:p w14:paraId="28FB52E7" w14:textId="77777777" w:rsidR="00A65E28" w:rsidRDefault="00A65E28" w:rsidP="00A65E28">
      <w:pPr>
        <w:pStyle w:val="PL"/>
      </w:pPr>
      <w:r>
        <w:t xml:space="preserve">                                            bandXVII, bandXVIII, bandXIX, bandXX,</w:t>
      </w:r>
    </w:p>
    <w:p w14:paraId="4CA82D73" w14:textId="77777777" w:rsidR="00A65E28" w:rsidRDefault="00A65E28" w:rsidP="00A65E28">
      <w:pPr>
        <w:pStyle w:val="PL"/>
      </w:pPr>
      <w:r>
        <w:t xml:space="preserve">                                            bandXXI, bandXXII, bandXXIII, bandXXIV,</w:t>
      </w:r>
    </w:p>
    <w:p w14:paraId="6AE48432" w14:textId="77777777" w:rsidR="00A65E28" w:rsidRDefault="00A65E28" w:rsidP="00A65E28">
      <w:pPr>
        <w:pStyle w:val="PL"/>
      </w:pPr>
      <w:r>
        <w:t xml:space="preserve">                                            bandXXV, bandXXVI, bandXXVII, bandXXVIII,</w:t>
      </w:r>
    </w:p>
    <w:p w14:paraId="5BB04FD3" w14:textId="77777777" w:rsidR="00A65E28" w:rsidRDefault="00A65E28" w:rsidP="00A65E28">
      <w:pPr>
        <w:pStyle w:val="PL"/>
      </w:pPr>
      <w:r>
        <w:t xml:space="preserve">                                            bandXXIX, bandXXX, bandXXXI, bandXXXII}</w:t>
      </w:r>
    </w:p>
    <w:p w14:paraId="15F32D98" w14:textId="77777777" w:rsidR="00A65E28" w:rsidRDefault="00A65E28" w:rsidP="00A65E28">
      <w:pPr>
        <w:pStyle w:val="PL"/>
      </w:pPr>
    </w:p>
    <w:p w14:paraId="2D28CED3" w14:textId="77777777" w:rsidR="00A65E28" w:rsidRDefault="00A65E28" w:rsidP="00A65E28">
      <w:pPr>
        <w:pStyle w:val="PL"/>
      </w:pPr>
      <w:r>
        <w:t>-- TAG-INTERRAT-PARAMETERS-STOP</w:t>
      </w:r>
    </w:p>
    <w:p w14:paraId="11934DBF" w14:textId="77777777" w:rsidR="00A65E28" w:rsidRDefault="00A65E28" w:rsidP="00A65E28">
      <w:pPr>
        <w:pStyle w:val="PL"/>
      </w:pPr>
      <w:r>
        <w:t>-- ASN1STOP</w:t>
      </w:r>
    </w:p>
    <w:p w14:paraId="5B1A4ABD" w14:textId="77777777" w:rsidR="00A65E28" w:rsidRDefault="00A65E28" w:rsidP="00A65E28"/>
    <w:p w14:paraId="1AB210E6" w14:textId="77777777" w:rsidR="00A65E28" w:rsidRDefault="00A65E28" w:rsidP="00A65E28">
      <w:pPr>
        <w:pStyle w:val="Heading4"/>
        <w:rPr>
          <w:rFonts w:eastAsia="Malgun Gothic"/>
        </w:rPr>
      </w:pPr>
      <w:r>
        <w:rPr>
          <w:rFonts w:eastAsia="Malgun Gothic"/>
        </w:rPr>
        <w:t>–</w:t>
      </w:r>
      <w:r>
        <w:rPr>
          <w:rFonts w:eastAsia="Malgun Gothic"/>
        </w:rPr>
        <w:tab/>
      </w:r>
      <w:r>
        <w:rPr>
          <w:rFonts w:eastAsia="Malgun Gothic"/>
          <w:i/>
        </w:rPr>
        <w:t>MAC-Parameters</w:t>
      </w:r>
    </w:p>
    <w:p w14:paraId="3C3F1209" w14:textId="77777777" w:rsidR="00A65E28" w:rsidRDefault="00A65E28" w:rsidP="00A65E28">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AA3ABE0" w14:textId="77777777" w:rsidR="00A65E28" w:rsidRDefault="00A65E28" w:rsidP="00A65E28">
      <w:pPr>
        <w:pStyle w:val="TH"/>
        <w:rPr>
          <w:rFonts w:eastAsia="Malgun Gothic"/>
        </w:rPr>
      </w:pPr>
      <w:r>
        <w:rPr>
          <w:rFonts w:eastAsia="Malgun Gothic"/>
          <w:i/>
        </w:rPr>
        <w:t>MAC-Parameters</w:t>
      </w:r>
      <w:r>
        <w:rPr>
          <w:rFonts w:eastAsia="Malgun Gothic"/>
        </w:rPr>
        <w:t xml:space="preserve"> information element</w:t>
      </w:r>
    </w:p>
    <w:p w14:paraId="54058A96" w14:textId="77777777" w:rsidR="00A65E28" w:rsidRDefault="00A65E28" w:rsidP="00A65E28">
      <w:pPr>
        <w:pStyle w:val="PL"/>
      </w:pPr>
      <w:r>
        <w:t>-- ASN1START</w:t>
      </w:r>
    </w:p>
    <w:p w14:paraId="73A29101" w14:textId="77777777" w:rsidR="00A65E28" w:rsidRDefault="00A65E28" w:rsidP="00A65E28">
      <w:pPr>
        <w:pStyle w:val="PL"/>
      </w:pPr>
      <w:r>
        <w:t>-- TAG-MAC-PARAMETERS-START</w:t>
      </w:r>
    </w:p>
    <w:p w14:paraId="3EA1BE83" w14:textId="77777777" w:rsidR="00A65E28" w:rsidRDefault="00A65E28" w:rsidP="00A65E28">
      <w:pPr>
        <w:pStyle w:val="PL"/>
      </w:pPr>
    </w:p>
    <w:p w14:paraId="5E1677D6" w14:textId="77777777" w:rsidR="00A65E28" w:rsidRDefault="00A65E28" w:rsidP="00A65E28">
      <w:pPr>
        <w:pStyle w:val="PL"/>
      </w:pPr>
      <w:r>
        <w:t>MAC-Parameters ::= SEQUENCE {</w:t>
      </w:r>
    </w:p>
    <w:p w14:paraId="1F003B30" w14:textId="77777777" w:rsidR="00A65E28" w:rsidRDefault="00A65E28" w:rsidP="00A65E28">
      <w:pPr>
        <w:pStyle w:val="PL"/>
      </w:pPr>
      <w:r>
        <w:t xml:space="preserve">    mac-ParametersCommon            MAC-ParametersCommon        OPTIONAL,</w:t>
      </w:r>
    </w:p>
    <w:p w14:paraId="66EB703C" w14:textId="77777777" w:rsidR="00A65E28" w:rsidRDefault="00A65E28" w:rsidP="00A65E28">
      <w:pPr>
        <w:pStyle w:val="PL"/>
      </w:pPr>
      <w:r>
        <w:t xml:space="preserve">    mac-ParametersXDD-Diff          MAC-ParametersXDD-Diff      OPTIONAL</w:t>
      </w:r>
    </w:p>
    <w:p w14:paraId="713D98CB" w14:textId="77777777" w:rsidR="00A65E28" w:rsidRDefault="00A65E28" w:rsidP="00A65E28">
      <w:pPr>
        <w:pStyle w:val="PL"/>
      </w:pPr>
      <w:r>
        <w:t>}</w:t>
      </w:r>
    </w:p>
    <w:p w14:paraId="41C37595" w14:textId="77777777" w:rsidR="00EA1F7F" w:rsidRDefault="00EA1F7F" w:rsidP="00EA1F7F">
      <w:pPr>
        <w:pStyle w:val="PL"/>
        <w:rPr>
          <w:ins w:id="14252" w:author="CR#1665r2" w:date="2020-07-07T23:16:00Z"/>
        </w:rPr>
      </w:pPr>
    </w:p>
    <w:p w14:paraId="68152D92" w14:textId="77777777" w:rsidR="00EA1F7F" w:rsidRDefault="00EA1F7F" w:rsidP="00EA1F7F">
      <w:pPr>
        <w:pStyle w:val="PL"/>
        <w:rPr>
          <w:ins w:id="14253" w:author="CR#1665r2" w:date="2020-07-07T23:16:00Z"/>
        </w:rPr>
      </w:pPr>
      <w:ins w:id="14254" w:author="CR#1665r2" w:date="2020-07-07T23:16:00Z">
        <w:r>
          <w:t>MAC-Parameters-v16xy ::- SEQUENCE {</w:t>
        </w:r>
      </w:ins>
    </w:p>
    <w:p w14:paraId="0F82171B" w14:textId="77777777" w:rsidR="00EA1F7F" w:rsidRDefault="00EA1F7F" w:rsidP="00EA1F7F">
      <w:pPr>
        <w:pStyle w:val="PL"/>
        <w:rPr>
          <w:ins w:id="14255" w:author="CR#1665r2" w:date="2020-07-07T23:16:00Z"/>
        </w:rPr>
      </w:pPr>
      <w:ins w:id="14256" w:author="CR#1665r2" w:date="2020-07-07T23:16:00Z">
        <w:r>
          <w:t xml:space="preserve">    mac-ParametersFRX-Diff-r16      MAC-ParametersFRX-Diff-r16  OPTIONAL</w:t>
        </w:r>
      </w:ins>
    </w:p>
    <w:p w14:paraId="631B8C45" w14:textId="35AE6B82" w:rsidR="00A65E28" w:rsidRDefault="00EA1F7F" w:rsidP="00EA1F7F">
      <w:pPr>
        <w:pStyle w:val="PL"/>
        <w:rPr>
          <w:ins w:id="14257" w:author="CR#1665r2" w:date="2020-07-07T23:16:00Z"/>
        </w:rPr>
      </w:pPr>
      <w:ins w:id="14258" w:author="CR#1665r2" w:date="2020-07-07T23:16:00Z">
        <w:r>
          <w:t>}</w:t>
        </w:r>
      </w:ins>
    </w:p>
    <w:p w14:paraId="7F5F1BA3" w14:textId="77777777" w:rsidR="00EA1F7F" w:rsidRDefault="00EA1F7F" w:rsidP="00EA1F7F">
      <w:pPr>
        <w:pStyle w:val="PL"/>
      </w:pPr>
    </w:p>
    <w:p w14:paraId="32E11BE4" w14:textId="77777777" w:rsidR="00A65E28" w:rsidRDefault="00A65E28" w:rsidP="00A65E28">
      <w:pPr>
        <w:pStyle w:val="PL"/>
      </w:pPr>
      <w:r>
        <w:t>MAC-ParametersCommon ::=    SEQUENCE {</w:t>
      </w:r>
    </w:p>
    <w:p w14:paraId="00F7D818" w14:textId="77777777" w:rsidR="00A65E28" w:rsidRDefault="00A65E28" w:rsidP="00A65E28">
      <w:pPr>
        <w:pStyle w:val="PL"/>
      </w:pPr>
      <w:r>
        <w:t xml:space="preserve">    lcp-Restriction                 ENUMERATED {supported}      OPTIONAL,</w:t>
      </w:r>
    </w:p>
    <w:p w14:paraId="3F29B12A" w14:textId="77777777" w:rsidR="00A65E28" w:rsidRDefault="00A65E28" w:rsidP="00A65E28">
      <w:pPr>
        <w:pStyle w:val="PL"/>
      </w:pPr>
      <w:r>
        <w:t xml:space="preserve">    dummy                           ENUMERATED {supported}      OPTIONAL,</w:t>
      </w:r>
    </w:p>
    <w:p w14:paraId="3D7E64B0" w14:textId="77777777" w:rsidR="00A65E28" w:rsidRDefault="00A65E28" w:rsidP="00A65E28">
      <w:pPr>
        <w:pStyle w:val="PL"/>
      </w:pPr>
      <w:r>
        <w:t xml:space="preserve">    lch-ToSCellRestriction          ENUMERATED {supported}      OPTIONAL,</w:t>
      </w:r>
    </w:p>
    <w:p w14:paraId="34E97D5E" w14:textId="77777777" w:rsidR="00A65E28" w:rsidRDefault="00A65E28" w:rsidP="00A65E28">
      <w:pPr>
        <w:pStyle w:val="PL"/>
      </w:pPr>
      <w:r>
        <w:t xml:space="preserve">    ...,</w:t>
      </w:r>
    </w:p>
    <w:p w14:paraId="7C7B5949" w14:textId="77777777" w:rsidR="00A65E28" w:rsidRDefault="00A65E28" w:rsidP="00A65E28">
      <w:pPr>
        <w:pStyle w:val="PL"/>
      </w:pPr>
      <w:r>
        <w:t xml:space="preserve">    [[</w:t>
      </w:r>
    </w:p>
    <w:p w14:paraId="231D3311" w14:textId="77777777" w:rsidR="00A65E28" w:rsidRDefault="00A65E28" w:rsidP="00A65E28">
      <w:pPr>
        <w:pStyle w:val="PL"/>
      </w:pPr>
      <w:r>
        <w:t xml:space="preserve">    recommendedBitRate              ENUMERATED {supported}      OPTIONAL,</w:t>
      </w:r>
    </w:p>
    <w:p w14:paraId="323CDC3B" w14:textId="77777777" w:rsidR="00A65E28" w:rsidRDefault="00A65E28" w:rsidP="00A65E28">
      <w:pPr>
        <w:pStyle w:val="PL"/>
      </w:pPr>
      <w:r>
        <w:t xml:space="preserve">    recommendedBitRateQuery         ENUMERATED {supported}      OPTIONAL</w:t>
      </w:r>
    </w:p>
    <w:p w14:paraId="63D9A118" w14:textId="77777777" w:rsidR="00A65E28" w:rsidRDefault="00A65E28" w:rsidP="00A65E28">
      <w:pPr>
        <w:pStyle w:val="PL"/>
      </w:pPr>
      <w:r>
        <w:t xml:space="preserve">    ]],</w:t>
      </w:r>
    </w:p>
    <w:p w14:paraId="2F05F182" w14:textId="77777777" w:rsidR="00A65E28" w:rsidRDefault="00A65E28" w:rsidP="00A65E28">
      <w:pPr>
        <w:pStyle w:val="PL"/>
      </w:pPr>
      <w:r>
        <w:t xml:space="preserve">    [[</w:t>
      </w:r>
    </w:p>
    <w:p w14:paraId="16C54699" w14:textId="77777777" w:rsidR="00960229" w:rsidRDefault="00A65E28" w:rsidP="00960229">
      <w:pPr>
        <w:pStyle w:val="PL"/>
        <w:rPr>
          <w:ins w:id="14259" w:author="CR#1632r2" w:date="2020-07-07T12:22:00Z"/>
        </w:rPr>
      </w:pPr>
      <w:r>
        <w:t xml:space="preserve">    recommendedBitRateMultiplier-r16 ENUMERATED {supported}     OPTIONAL</w:t>
      </w:r>
      <w:ins w:id="14260" w:author="CR#1632r2" w:date="2020-07-07T12:22:00Z">
        <w:r w:rsidR="00960229">
          <w:t>,</w:t>
        </w:r>
      </w:ins>
    </w:p>
    <w:p w14:paraId="120ECF43" w14:textId="5684C755" w:rsidR="00A65E28" w:rsidRDefault="00960229" w:rsidP="00960229">
      <w:pPr>
        <w:pStyle w:val="PL"/>
      </w:pPr>
      <w:ins w:id="14261" w:author="CR#1632r2" w:date="2020-07-07T12:22:00Z">
        <w:r>
          <w:t xml:space="preserve">    secondaryDRX-Group              </w:t>
        </w:r>
      </w:ins>
      <w:ins w:id="14262" w:author="CR#1665r2" w:date="2020-07-07T23:18:00Z">
        <w:r w:rsidR="00EA1F7F">
          <w:t xml:space="preserve"> </w:t>
        </w:r>
      </w:ins>
      <w:ins w:id="14263" w:author="CR#1632r2" w:date="2020-07-07T12:22:00Z">
        <w:r>
          <w:t>ENUMERATED {supported}      OPTIONAL</w:t>
        </w:r>
      </w:ins>
    </w:p>
    <w:p w14:paraId="0AB02396" w14:textId="611DFD21" w:rsidR="00EA1F7F" w:rsidRDefault="00EA1F7F" w:rsidP="00EA1F7F">
      <w:pPr>
        <w:pStyle w:val="PL"/>
        <w:rPr>
          <w:ins w:id="14264" w:author="CR#1665r2" w:date="2020-07-07T23:17:00Z"/>
        </w:rPr>
      </w:pPr>
      <w:ins w:id="14265" w:author="CR#1665r2" w:date="2020-07-07T23:17:00Z">
        <w:r>
          <w:rPr>
            <w:bCs/>
            <w:iCs/>
          </w:rPr>
          <w:t xml:space="preserve">    </w:t>
        </w:r>
        <w:r>
          <w:t>preEmptiveBSR-r16</w:t>
        </w:r>
        <w:r>
          <w:rPr>
            <w:bCs/>
            <w:iCs/>
          </w:rPr>
          <w:t xml:space="preserve">    </w:t>
        </w:r>
      </w:ins>
      <w:ins w:id="14266" w:author="CR#1665r2" w:date="2020-07-07T23:18:00Z">
        <w:r>
          <w:rPr>
            <w:bCs/>
            <w:iCs/>
          </w:rPr>
          <w:t xml:space="preserve">            </w:t>
        </w:r>
      </w:ins>
      <w:ins w:id="14267" w:author="CR#1665r2" w:date="2020-07-07T23:17:00Z">
        <w:r>
          <w:t>ENUMERATED {supported}     OPTIONAL,</w:t>
        </w:r>
      </w:ins>
    </w:p>
    <w:p w14:paraId="2251EDBD" w14:textId="711D07EA" w:rsidR="00EA1F7F" w:rsidRDefault="00EA1F7F" w:rsidP="00EA1F7F">
      <w:pPr>
        <w:pStyle w:val="PL"/>
        <w:rPr>
          <w:ins w:id="14268" w:author="CR#1665r2" w:date="2020-07-07T23:17:00Z"/>
        </w:rPr>
      </w:pPr>
      <w:ins w:id="14269" w:author="CR#1665r2" w:date="2020-07-07T23:17:00Z">
        <w:r>
          <w:rPr>
            <w:bCs/>
            <w:iCs/>
          </w:rPr>
          <w:t xml:space="preserve">    </w:t>
        </w:r>
        <w:r>
          <w:t>autonomousTransmission-r16</w:t>
        </w:r>
      </w:ins>
      <w:ins w:id="14270" w:author="CR#1665r2" w:date="2020-07-07T23:18:00Z">
        <w:r>
          <w:rPr>
            <w:bCs/>
            <w:iCs/>
          </w:rPr>
          <w:t xml:space="preserve">       </w:t>
        </w:r>
      </w:ins>
      <w:ins w:id="14271" w:author="CR#1665r2" w:date="2020-07-07T23:17:00Z">
        <w:r>
          <w:t>ENUMERATED {supported}     OPTIONAL,</w:t>
        </w:r>
      </w:ins>
    </w:p>
    <w:p w14:paraId="3C1A20A3" w14:textId="6882EA6A" w:rsidR="00EA1F7F" w:rsidRDefault="00EA1F7F" w:rsidP="00EA1F7F">
      <w:pPr>
        <w:pStyle w:val="PL"/>
        <w:rPr>
          <w:ins w:id="14272" w:author="CR#1665r2" w:date="2020-07-07T23:17:00Z"/>
        </w:rPr>
      </w:pPr>
      <w:ins w:id="14273" w:author="CR#1665r2" w:date="2020-07-07T23:17:00Z">
        <w:r>
          <w:rPr>
            <w:bCs/>
            <w:iCs/>
          </w:rPr>
          <w:t xml:space="preserve">    </w:t>
        </w:r>
        <w:r>
          <w:t>lch-PriorityBasedPrioritization-r16</w:t>
        </w:r>
      </w:ins>
      <w:ins w:id="14274" w:author="CR#1665r2" w:date="2020-07-07T23:18:00Z">
        <w:r>
          <w:rPr>
            <w:bCs/>
            <w:iCs/>
          </w:rPr>
          <w:t xml:space="preserve">   </w:t>
        </w:r>
      </w:ins>
      <w:ins w:id="14275" w:author="CR#1665r2" w:date="2020-07-07T23:17:00Z">
        <w:r>
          <w:t>ENUMERATED {supported}     OPTIONAL,</w:t>
        </w:r>
      </w:ins>
    </w:p>
    <w:p w14:paraId="5162D0CD" w14:textId="5233661C" w:rsidR="00EA1F7F" w:rsidRDefault="00EA1F7F" w:rsidP="00EA1F7F">
      <w:pPr>
        <w:pStyle w:val="PL"/>
        <w:rPr>
          <w:ins w:id="14276" w:author="CR#1665r2" w:date="2020-07-07T23:17:00Z"/>
        </w:rPr>
      </w:pPr>
      <w:ins w:id="14277" w:author="CR#1665r2" w:date="2020-07-07T23:17:00Z">
        <w:r>
          <w:rPr>
            <w:bCs/>
            <w:iCs/>
          </w:rPr>
          <w:t xml:space="preserve">    </w:t>
        </w:r>
        <w:r>
          <w:t>lch-ToConfiguredGrantMapping-r16</w:t>
        </w:r>
      </w:ins>
      <w:ins w:id="14278" w:author="CR#1665r2" w:date="2020-07-07T23:18:00Z">
        <w:r>
          <w:rPr>
            <w:bCs/>
            <w:iCs/>
          </w:rPr>
          <w:t xml:space="preserve">      </w:t>
        </w:r>
      </w:ins>
      <w:ins w:id="14279" w:author="CR#1665r2" w:date="2020-07-07T23:17:00Z">
        <w:r>
          <w:t>ENUMERATED {supported}     OPTIONAL,</w:t>
        </w:r>
      </w:ins>
    </w:p>
    <w:p w14:paraId="56F11C2B" w14:textId="14DE572D" w:rsidR="00EA1F7F" w:rsidRDefault="00EA1F7F" w:rsidP="00EA1F7F">
      <w:pPr>
        <w:pStyle w:val="PL"/>
        <w:rPr>
          <w:ins w:id="14280" w:author="CR#1665r2" w:date="2020-07-07T23:17:00Z"/>
        </w:rPr>
      </w:pPr>
      <w:ins w:id="14281" w:author="CR#1665r2" w:date="2020-07-07T23:17:00Z">
        <w:r>
          <w:rPr>
            <w:bCs/>
            <w:iCs/>
          </w:rPr>
          <w:t xml:space="preserve">    </w:t>
        </w:r>
        <w:r>
          <w:t>lch-ToGrantPriorityRestriction-r16</w:t>
        </w:r>
      </w:ins>
      <w:ins w:id="14282" w:author="CR#1665r2" w:date="2020-07-07T23:18:00Z">
        <w:r>
          <w:rPr>
            <w:bCs/>
            <w:iCs/>
          </w:rPr>
          <w:t xml:space="preserve">    </w:t>
        </w:r>
      </w:ins>
      <w:ins w:id="14283" w:author="CR#1665r2" w:date="2020-07-07T23:17:00Z">
        <w:r>
          <w:t>ENUMERATED {supported}     OPTIONAL,</w:t>
        </w:r>
      </w:ins>
    </w:p>
    <w:p w14:paraId="7AD27356" w14:textId="77777777" w:rsidR="00EA1F7F" w:rsidRDefault="00EA1F7F" w:rsidP="00EA1F7F">
      <w:pPr>
        <w:pStyle w:val="PL"/>
        <w:rPr>
          <w:ins w:id="14284" w:author="CR#1665r2" w:date="2020-07-07T23:17:00Z"/>
        </w:rPr>
      </w:pPr>
      <w:ins w:id="14285" w:author="CR#1665r2" w:date="2020-07-07T23:17:00Z">
        <w:r>
          <w:rPr>
            <w:lang w:eastAsia="zh-CN"/>
          </w:rPr>
          <w:t xml:space="preserve">    </w:t>
        </w:r>
        <w:r>
          <w:rPr>
            <w:lang w:eastAsia="ko-KR"/>
          </w:rPr>
          <w:t>singlePHR-P</w:t>
        </w:r>
        <w:r>
          <w:t>-r16                  ENUMERATED {supported}     OPTIONAL,</w:t>
        </w:r>
      </w:ins>
    </w:p>
    <w:p w14:paraId="769FA2A6" w14:textId="77777777" w:rsidR="00EA1F7F" w:rsidRDefault="00EA1F7F" w:rsidP="00EA1F7F">
      <w:pPr>
        <w:pStyle w:val="PL"/>
        <w:rPr>
          <w:ins w:id="14286" w:author="CR#1665r2" w:date="2020-07-07T23:17:00Z"/>
        </w:rPr>
      </w:pPr>
      <w:ins w:id="14287" w:author="CR#1665r2" w:date="2020-07-07T23:17:00Z">
        <w:r>
          <w:rPr>
            <w:bCs/>
            <w:iCs/>
          </w:rPr>
          <w:t xml:space="preserve">    ul-LBT-FailureDetectionRecovery-r16 </w:t>
        </w:r>
        <w:r>
          <w:t>ENUMERATED {supported}  OPTIONAL</w:t>
        </w:r>
      </w:ins>
    </w:p>
    <w:p w14:paraId="5D31F84F" w14:textId="77777777" w:rsidR="00A65E28" w:rsidRDefault="00A65E28" w:rsidP="00A65E28">
      <w:pPr>
        <w:pStyle w:val="PL"/>
      </w:pPr>
      <w:r>
        <w:t xml:space="preserve">    ]]</w:t>
      </w:r>
    </w:p>
    <w:p w14:paraId="610FC6AA" w14:textId="77777777" w:rsidR="00A65E28" w:rsidRDefault="00A65E28" w:rsidP="00A65E28">
      <w:pPr>
        <w:pStyle w:val="PL"/>
      </w:pPr>
      <w:r>
        <w:t>}</w:t>
      </w:r>
    </w:p>
    <w:p w14:paraId="6EB5AFD0" w14:textId="77777777" w:rsidR="00EA1F7F" w:rsidRDefault="00EA1F7F" w:rsidP="00EA1F7F">
      <w:pPr>
        <w:pStyle w:val="PL"/>
        <w:rPr>
          <w:ins w:id="14288" w:author="CR#1665r2" w:date="2020-07-07T23:18:00Z"/>
        </w:rPr>
      </w:pPr>
    </w:p>
    <w:p w14:paraId="4B26B8C5" w14:textId="77777777" w:rsidR="00EA1F7F" w:rsidRDefault="00EA1F7F" w:rsidP="00EA1F7F">
      <w:pPr>
        <w:pStyle w:val="PL"/>
        <w:rPr>
          <w:ins w:id="14289" w:author="CR#1665r2" w:date="2020-07-07T23:18:00Z"/>
        </w:rPr>
      </w:pPr>
      <w:ins w:id="14290" w:author="CR#1665r2" w:date="2020-07-07T23:18:00Z">
        <w:r>
          <w:t>MAC-ParametersFRX-Diff-r16 ::=  SEQUENCE {</w:t>
        </w:r>
      </w:ins>
    </w:p>
    <w:p w14:paraId="278B414C" w14:textId="77777777" w:rsidR="00EA1F7F" w:rsidRDefault="00EA1F7F" w:rsidP="00EA1F7F">
      <w:pPr>
        <w:pStyle w:val="PL"/>
        <w:rPr>
          <w:ins w:id="14291" w:author="CR#1665r2" w:date="2020-07-07T23:18:00Z"/>
        </w:rPr>
      </w:pPr>
      <w:ins w:id="14292" w:author="CR#1665r2" w:date="2020-07-07T23:18:00Z">
        <w:r>
          <w:t xml:space="preserve">    directMCG-SCellActivation-r16       ENUMERATED {supported}      OPTIONAL,</w:t>
        </w:r>
      </w:ins>
    </w:p>
    <w:p w14:paraId="2454D162" w14:textId="77777777" w:rsidR="00EA1F7F" w:rsidRDefault="00EA1F7F" w:rsidP="00EA1F7F">
      <w:pPr>
        <w:pStyle w:val="PL"/>
        <w:rPr>
          <w:ins w:id="14293" w:author="CR#1665r2" w:date="2020-07-07T23:18:00Z"/>
        </w:rPr>
      </w:pPr>
      <w:ins w:id="14294" w:author="CR#1665r2" w:date="2020-07-07T23:18:00Z">
        <w:r>
          <w:t xml:space="preserve">    directMCG-SCellActivationResume-r16 ENUMERATED {supported}      OPTIONAL,</w:t>
        </w:r>
      </w:ins>
    </w:p>
    <w:p w14:paraId="64F16F18" w14:textId="77777777" w:rsidR="00EA1F7F" w:rsidRDefault="00EA1F7F" w:rsidP="00EA1F7F">
      <w:pPr>
        <w:pStyle w:val="PL"/>
        <w:rPr>
          <w:ins w:id="14295" w:author="CR#1665r2" w:date="2020-07-07T23:18:00Z"/>
        </w:rPr>
      </w:pPr>
      <w:ins w:id="14296" w:author="CR#1665r2" w:date="2020-07-07T23:18:00Z">
        <w:r>
          <w:t xml:space="preserve">    directSCG-SCellActivation-r16       ENUMERATED {supported}      OPTIONAL,</w:t>
        </w:r>
      </w:ins>
    </w:p>
    <w:p w14:paraId="1D3FEB66" w14:textId="77777777" w:rsidR="00EA1F7F" w:rsidRDefault="00EA1F7F" w:rsidP="00EA1F7F">
      <w:pPr>
        <w:pStyle w:val="PL"/>
        <w:rPr>
          <w:ins w:id="14297" w:author="CR#1665r2" w:date="2020-07-07T23:18:00Z"/>
        </w:rPr>
      </w:pPr>
      <w:ins w:id="14298" w:author="CR#1665r2" w:date="2020-07-07T23:18:00Z">
        <w:r>
          <w:t xml:space="preserve">    directSCG-SCellActivationResume-r16 ENUMERATED {supported}      OPTIONAL,</w:t>
        </w:r>
      </w:ins>
    </w:p>
    <w:p w14:paraId="38366F50" w14:textId="6C5D178A" w:rsidR="00EA1F7F" w:rsidRDefault="00EA1F7F" w:rsidP="00EA1F7F">
      <w:pPr>
        <w:pStyle w:val="PL"/>
        <w:rPr>
          <w:ins w:id="14299" w:author="CR#1665r2" w:date="2020-07-07T23:18:00Z"/>
        </w:rPr>
      </w:pPr>
      <w:ins w:id="14300" w:author="CR#1665r2" w:date="2020-07-07T23:19:00Z">
        <w:r>
          <w:rPr>
            <w:bCs/>
            <w:iCs/>
          </w:rPr>
          <w:t xml:space="preserve">    </w:t>
        </w:r>
      </w:ins>
      <w:ins w:id="14301" w:author="CR#1665r2" w:date="2020-07-07T23:18:00Z">
        <w:r>
          <w:t>-- R1 19-1: DRX Adaptation</w:t>
        </w:r>
      </w:ins>
    </w:p>
    <w:p w14:paraId="1B591FF0" w14:textId="05EBBB73" w:rsidR="00EA1F7F" w:rsidRDefault="00EA1F7F" w:rsidP="00EA1F7F">
      <w:pPr>
        <w:pStyle w:val="PL"/>
        <w:rPr>
          <w:ins w:id="14302" w:author="CR#1665r2" w:date="2020-07-07T23:18:00Z"/>
        </w:rPr>
      </w:pPr>
      <w:ins w:id="14303" w:author="CR#1665r2" w:date="2020-07-07T23:19:00Z">
        <w:r>
          <w:rPr>
            <w:bCs/>
            <w:iCs/>
          </w:rPr>
          <w:t xml:space="preserve">    </w:t>
        </w:r>
      </w:ins>
      <w:ins w:id="14304" w:author="CR#1665r2" w:date="2020-07-07T23:18:00Z">
        <w:r>
          <w:t>drx-Adaptation-r16</w:t>
        </w:r>
      </w:ins>
      <w:ins w:id="14305" w:author="CR#1665r2" w:date="2020-07-07T23:19:00Z">
        <w:r>
          <w:rPr>
            <w:bCs/>
            <w:iCs/>
          </w:rPr>
          <w:t xml:space="preserve">          </w:t>
        </w:r>
      </w:ins>
      <w:ins w:id="14306" w:author="CR#1665r2" w:date="2020-07-07T23:18:00Z">
        <w:r>
          <w:t>SEQUENCE {</w:t>
        </w:r>
      </w:ins>
    </w:p>
    <w:p w14:paraId="452B05CA" w14:textId="0F61BF53" w:rsidR="00EA1F7F" w:rsidRDefault="00EA1F7F" w:rsidP="00EA1F7F">
      <w:pPr>
        <w:pStyle w:val="PL"/>
        <w:rPr>
          <w:ins w:id="14307" w:author="CR#1665r2" w:date="2020-07-07T23:18:00Z"/>
        </w:rPr>
      </w:pPr>
      <w:ins w:id="14308" w:author="CR#1665r2" w:date="2020-07-07T23:19:00Z">
        <w:r>
          <w:rPr>
            <w:bCs/>
            <w:iCs/>
          </w:rPr>
          <w:t xml:space="preserve">        </w:t>
        </w:r>
      </w:ins>
      <w:ins w:id="14309" w:author="CR#1665r2" w:date="2020-07-07T23:18:00Z">
        <w:r>
          <w:t>licensedBand-r16</w:t>
        </w:r>
      </w:ins>
      <w:ins w:id="14310" w:author="CR#1665r2" w:date="2020-07-07T23:19:00Z">
        <w:r>
          <w:rPr>
            <w:bCs/>
            <w:iCs/>
          </w:rPr>
          <w:t xml:space="preserve">            </w:t>
        </w:r>
      </w:ins>
      <w:ins w:id="14311" w:author="CR#1665r2" w:date="2020-07-07T23:18:00Z">
        <w:r>
          <w:t>MinTimeGap-r16</w:t>
        </w:r>
      </w:ins>
      <w:ins w:id="14312" w:author="CR#1665r2" w:date="2020-07-07T23:19:00Z">
        <w:r>
          <w:rPr>
            <w:bCs/>
            <w:iCs/>
          </w:rPr>
          <w:t xml:space="preserve">                  </w:t>
        </w:r>
      </w:ins>
      <w:ins w:id="14313" w:author="CR#1665r2" w:date="2020-07-07T23:18:00Z">
        <w:r>
          <w:t>OPTIONAL,</w:t>
        </w:r>
      </w:ins>
    </w:p>
    <w:p w14:paraId="1E89FACA" w14:textId="138532D0" w:rsidR="00EA1F7F" w:rsidRDefault="00EA1F7F" w:rsidP="00EA1F7F">
      <w:pPr>
        <w:pStyle w:val="PL"/>
        <w:rPr>
          <w:ins w:id="14314" w:author="CR#1665r2" w:date="2020-07-07T23:18:00Z"/>
        </w:rPr>
      </w:pPr>
      <w:ins w:id="14315" w:author="CR#1665r2" w:date="2020-07-07T23:19:00Z">
        <w:r>
          <w:rPr>
            <w:bCs/>
            <w:iCs/>
          </w:rPr>
          <w:t xml:space="preserve">    </w:t>
        </w:r>
      </w:ins>
      <w:ins w:id="14316" w:author="CR#1665r2" w:date="2020-07-07T23:18:00Z">
        <w:r>
          <w:t>unlicensedBand-r16</w:t>
        </w:r>
      </w:ins>
      <w:ins w:id="14317" w:author="CR#1665r2" w:date="2020-07-07T23:19:00Z">
        <w:r>
          <w:rPr>
            <w:bCs/>
            <w:iCs/>
          </w:rPr>
          <w:t xml:space="preserve">              </w:t>
        </w:r>
      </w:ins>
      <w:ins w:id="14318" w:author="CR#1665r2" w:date="2020-07-07T23:18:00Z">
        <w:r>
          <w:t>MinTimeGap-r16</w:t>
        </w:r>
      </w:ins>
      <w:ins w:id="14319" w:author="CR#1665r2" w:date="2020-07-07T23:19:00Z">
        <w:r>
          <w:rPr>
            <w:bCs/>
            <w:iCs/>
          </w:rPr>
          <w:t xml:space="preserve">                  </w:t>
        </w:r>
      </w:ins>
      <w:ins w:id="14320" w:author="CR#1665r2" w:date="2020-07-07T23:18:00Z">
        <w:r>
          <w:t>OPTIONAL</w:t>
        </w:r>
      </w:ins>
    </w:p>
    <w:p w14:paraId="2E66DA25" w14:textId="3D9179EB" w:rsidR="00EA1F7F" w:rsidRDefault="00EA1F7F" w:rsidP="00EA1F7F">
      <w:pPr>
        <w:pStyle w:val="PL"/>
        <w:rPr>
          <w:ins w:id="14321" w:author="CR#1665r2" w:date="2020-07-07T23:18:00Z"/>
        </w:rPr>
      </w:pPr>
      <w:ins w:id="14322" w:author="CR#1665r2" w:date="2020-07-07T23:19:00Z">
        <w:r>
          <w:rPr>
            <w:bCs/>
            <w:iCs/>
          </w:rPr>
          <w:t xml:space="preserve">    </w:t>
        </w:r>
      </w:ins>
      <w:ins w:id="14323" w:author="CR#1665r2" w:date="2020-07-07T23:18:00Z">
        <w:r>
          <w:t>}</w:t>
        </w:r>
      </w:ins>
      <w:ins w:id="14324" w:author="CR#1665r2" w:date="2020-07-07T23:20:00Z">
        <w:r>
          <w:rPr>
            <w:bCs/>
            <w:iCs/>
          </w:rPr>
          <w:t xml:space="preserve">                                                               </w:t>
        </w:r>
      </w:ins>
      <w:ins w:id="14325" w:author="CR#1665r2" w:date="2020-07-07T23:18:00Z">
        <w:r>
          <w:t>OPTIONAL,</w:t>
        </w:r>
      </w:ins>
    </w:p>
    <w:p w14:paraId="3ACB9136" w14:textId="77777777" w:rsidR="00EA1F7F" w:rsidRDefault="00EA1F7F" w:rsidP="00EA1F7F">
      <w:pPr>
        <w:pStyle w:val="PL"/>
        <w:rPr>
          <w:ins w:id="14326" w:author="CR#1665r2" w:date="2020-07-07T23:18:00Z"/>
        </w:rPr>
      </w:pPr>
      <w:ins w:id="14327" w:author="CR#1665r2" w:date="2020-07-07T23:18:00Z">
        <w:r>
          <w:t xml:space="preserve">    ...</w:t>
        </w:r>
      </w:ins>
    </w:p>
    <w:p w14:paraId="2E8EA14E" w14:textId="77777777" w:rsidR="00EA1F7F" w:rsidRDefault="00EA1F7F" w:rsidP="00EA1F7F">
      <w:pPr>
        <w:pStyle w:val="PL"/>
        <w:rPr>
          <w:ins w:id="14328" w:author="CR#1665r2" w:date="2020-07-07T23:18:00Z"/>
        </w:rPr>
      </w:pPr>
      <w:ins w:id="14329" w:author="CR#1665r2" w:date="2020-07-07T23:18:00Z">
        <w:r>
          <w:t>}</w:t>
        </w:r>
      </w:ins>
    </w:p>
    <w:p w14:paraId="35454B0A" w14:textId="77777777" w:rsidR="00A65E28" w:rsidRDefault="00A65E28" w:rsidP="00A65E28">
      <w:pPr>
        <w:pStyle w:val="PL"/>
      </w:pPr>
    </w:p>
    <w:p w14:paraId="3E5C8BF6" w14:textId="77777777" w:rsidR="00A65E28" w:rsidRDefault="00A65E28" w:rsidP="00A65E28">
      <w:pPr>
        <w:pStyle w:val="PL"/>
      </w:pPr>
      <w:r>
        <w:t>MAC-ParametersXDD-Diff ::=  SEQUENCE {</w:t>
      </w:r>
    </w:p>
    <w:p w14:paraId="7F722139" w14:textId="77777777" w:rsidR="00A65E28" w:rsidRDefault="00A65E28" w:rsidP="00A65E28">
      <w:pPr>
        <w:pStyle w:val="PL"/>
      </w:pPr>
      <w:r>
        <w:t xml:space="preserve">    skipUplinkTxDynamic             ENUMERATED {supported}     OPTIONAL,</w:t>
      </w:r>
    </w:p>
    <w:p w14:paraId="58718523" w14:textId="77777777" w:rsidR="00A65E28" w:rsidRDefault="00A65E28" w:rsidP="00A65E28">
      <w:pPr>
        <w:pStyle w:val="PL"/>
      </w:pPr>
      <w:r>
        <w:t xml:space="preserve">    logicalChannelSR-DelayTimer     ENUMERATED {supported}     OPTIONAL,</w:t>
      </w:r>
    </w:p>
    <w:p w14:paraId="160D6C41" w14:textId="77777777" w:rsidR="00A65E28" w:rsidRDefault="00A65E28" w:rsidP="00A65E28">
      <w:pPr>
        <w:pStyle w:val="PL"/>
      </w:pPr>
      <w:r>
        <w:t xml:space="preserve">    longDRX-Cycle                   ENUMERATED {supported}     OPTIONAL,</w:t>
      </w:r>
    </w:p>
    <w:p w14:paraId="1BFEB99B" w14:textId="77777777" w:rsidR="00A65E28" w:rsidRDefault="00A65E28" w:rsidP="00A65E28">
      <w:pPr>
        <w:pStyle w:val="PL"/>
      </w:pPr>
      <w:r>
        <w:t xml:space="preserve">    shortDRX-Cycle                  ENUMERATED {supported}     OPTIONAL,</w:t>
      </w:r>
    </w:p>
    <w:p w14:paraId="1623276F" w14:textId="77777777" w:rsidR="00A65E28" w:rsidRDefault="00A65E28" w:rsidP="00A65E28">
      <w:pPr>
        <w:pStyle w:val="PL"/>
      </w:pPr>
      <w:r>
        <w:t xml:space="preserve">    multipleSR-Configurations       ENUMERATED {supported}     OPTIONAL,</w:t>
      </w:r>
    </w:p>
    <w:p w14:paraId="5DAC82AC" w14:textId="77777777" w:rsidR="00A65E28" w:rsidRDefault="00A65E28" w:rsidP="00A65E28">
      <w:pPr>
        <w:pStyle w:val="PL"/>
      </w:pPr>
      <w:r>
        <w:t xml:space="preserve">    multipleConfiguredGrants    ENUMERATED {supported}         OPTIONAL,</w:t>
      </w:r>
    </w:p>
    <w:p w14:paraId="3E1DE6E9" w14:textId="77777777" w:rsidR="00A65E28" w:rsidRDefault="00A65E28" w:rsidP="00A65E28">
      <w:pPr>
        <w:pStyle w:val="PL"/>
      </w:pPr>
      <w:r>
        <w:t xml:space="preserve">    ...</w:t>
      </w:r>
    </w:p>
    <w:p w14:paraId="1C305E1A" w14:textId="77777777" w:rsidR="00A65E28" w:rsidRDefault="00A65E28" w:rsidP="00A65E28">
      <w:pPr>
        <w:pStyle w:val="PL"/>
      </w:pPr>
      <w:r>
        <w:t>}</w:t>
      </w:r>
    </w:p>
    <w:p w14:paraId="4850FA2A" w14:textId="77777777" w:rsidR="00EA1F7F" w:rsidRDefault="00EA1F7F" w:rsidP="00EA1F7F">
      <w:pPr>
        <w:pStyle w:val="PL"/>
        <w:rPr>
          <w:ins w:id="14330" w:author="CR#1665r2" w:date="2020-07-07T23:20:00Z"/>
        </w:rPr>
      </w:pPr>
    </w:p>
    <w:p w14:paraId="6599EE54" w14:textId="34008B4F" w:rsidR="00EA1F7F" w:rsidRDefault="00EA1F7F" w:rsidP="00EA1F7F">
      <w:pPr>
        <w:pStyle w:val="PL"/>
        <w:rPr>
          <w:ins w:id="14331" w:author="CR#1665r2" w:date="2020-07-07T23:20:00Z"/>
          <w:rFonts w:eastAsiaTheme="minorEastAsia"/>
          <w:lang w:eastAsia="ja-JP"/>
        </w:rPr>
      </w:pPr>
      <w:ins w:id="14332" w:author="CR#1665r2" w:date="2020-07-07T23:20:00Z">
        <w:r>
          <w:rPr>
            <w:rFonts w:eastAsiaTheme="minorEastAsia"/>
            <w:lang w:eastAsia="ja-JP"/>
          </w:rPr>
          <w:t>MinTimeGap-r16 ::=</w:t>
        </w:r>
        <w:r>
          <w:rPr>
            <w:bCs/>
            <w:iCs/>
          </w:rPr>
          <w:t xml:space="preserve">    </w:t>
        </w:r>
        <w:r>
          <w:rPr>
            <w:rFonts w:eastAsiaTheme="minorEastAsia"/>
            <w:lang w:eastAsia="ja-JP"/>
          </w:rPr>
          <w:t>SEQUENCE {</w:t>
        </w:r>
      </w:ins>
    </w:p>
    <w:p w14:paraId="5D58FAE2" w14:textId="5F99932F" w:rsidR="00EA1F7F" w:rsidRDefault="00EA1F7F" w:rsidP="00EA1F7F">
      <w:pPr>
        <w:pStyle w:val="PL"/>
        <w:rPr>
          <w:ins w:id="14333" w:author="CR#1665r2" w:date="2020-07-07T23:20:00Z"/>
          <w:rFonts w:eastAsiaTheme="minorEastAsia"/>
          <w:lang w:eastAsia="ja-JP"/>
        </w:rPr>
      </w:pPr>
      <w:ins w:id="14334" w:author="CR#1665r2" w:date="2020-07-07T23:20:00Z">
        <w:r>
          <w:rPr>
            <w:bCs/>
            <w:iCs/>
          </w:rPr>
          <w:t xml:space="preserve">    </w:t>
        </w:r>
        <w:r>
          <w:rPr>
            <w:rFonts w:eastAsiaTheme="minorEastAsia"/>
            <w:lang w:eastAsia="ja-JP"/>
          </w:rPr>
          <w:t>scs-15kHz-r16</w:t>
        </w:r>
        <w:r>
          <w:rPr>
            <w:bCs/>
            <w:iCs/>
          </w:rPr>
          <w:t xml:space="preserve">         </w:t>
        </w:r>
        <w:r>
          <w:rPr>
            <w:rFonts w:eastAsiaTheme="minorEastAsia"/>
            <w:lang w:eastAsia="ja-JP"/>
          </w:rPr>
          <w:t>ENUMERATED {sl1, sl3}</w:t>
        </w:r>
      </w:ins>
      <w:ins w:id="14335" w:author="CR#1665r2" w:date="2020-07-07T23:21:00Z">
        <w:r>
          <w:rPr>
            <w:bCs/>
            <w:iCs/>
          </w:rPr>
          <w:t xml:space="preserve">                </w:t>
        </w:r>
      </w:ins>
      <w:ins w:id="14336" w:author="CR#1665r2" w:date="2020-07-07T23:20:00Z">
        <w:r>
          <w:rPr>
            <w:rFonts w:eastAsiaTheme="minorEastAsia"/>
            <w:lang w:eastAsia="ja-JP"/>
          </w:rPr>
          <w:t>OPTIONAL,</w:t>
        </w:r>
      </w:ins>
    </w:p>
    <w:p w14:paraId="399D9F4C" w14:textId="4F1C589D" w:rsidR="00EA1F7F" w:rsidRDefault="00EA1F7F" w:rsidP="00EA1F7F">
      <w:pPr>
        <w:pStyle w:val="PL"/>
        <w:rPr>
          <w:ins w:id="14337" w:author="CR#1665r2" w:date="2020-07-07T23:20:00Z"/>
          <w:rFonts w:eastAsiaTheme="minorEastAsia"/>
          <w:lang w:eastAsia="ja-JP"/>
        </w:rPr>
      </w:pPr>
      <w:ins w:id="14338" w:author="CR#1665r2" w:date="2020-07-07T23:20:00Z">
        <w:r>
          <w:rPr>
            <w:bCs/>
            <w:iCs/>
          </w:rPr>
          <w:t xml:space="preserve">    </w:t>
        </w:r>
        <w:r>
          <w:rPr>
            <w:rFonts w:eastAsiaTheme="minorEastAsia"/>
            <w:lang w:eastAsia="ja-JP"/>
          </w:rPr>
          <w:t>scs-30kHz-r16</w:t>
        </w:r>
      </w:ins>
      <w:ins w:id="14339" w:author="CR#1665r2" w:date="2020-07-07T23:21:00Z">
        <w:r>
          <w:rPr>
            <w:bCs/>
            <w:iCs/>
          </w:rPr>
          <w:t xml:space="preserve">         </w:t>
        </w:r>
      </w:ins>
      <w:ins w:id="14340" w:author="CR#1665r2" w:date="2020-07-07T23:20:00Z">
        <w:r>
          <w:rPr>
            <w:rFonts w:eastAsiaTheme="minorEastAsia"/>
            <w:lang w:eastAsia="ja-JP"/>
          </w:rPr>
          <w:t>ENUMERATED {sl1, sl6}</w:t>
        </w:r>
      </w:ins>
      <w:ins w:id="14341" w:author="CR#1665r2" w:date="2020-07-07T23:21:00Z">
        <w:r>
          <w:rPr>
            <w:bCs/>
            <w:iCs/>
          </w:rPr>
          <w:t xml:space="preserve">                </w:t>
        </w:r>
      </w:ins>
      <w:ins w:id="14342" w:author="CR#1665r2" w:date="2020-07-07T23:20:00Z">
        <w:r>
          <w:rPr>
            <w:rFonts w:eastAsiaTheme="minorEastAsia"/>
            <w:lang w:eastAsia="ja-JP"/>
          </w:rPr>
          <w:t>OPTIONAL,</w:t>
        </w:r>
      </w:ins>
    </w:p>
    <w:p w14:paraId="6EF4EF5D" w14:textId="52DFC2C3" w:rsidR="00EA1F7F" w:rsidRDefault="00EA1F7F" w:rsidP="00EA1F7F">
      <w:pPr>
        <w:pStyle w:val="PL"/>
        <w:rPr>
          <w:ins w:id="14343" w:author="CR#1665r2" w:date="2020-07-07T23:20:00Z"/>
          <w:rFonts w:eastAsiaTheme="minorEastAsia"/>
          <w:lang w:eastAsia="ja-JP"/>
        </w:rPr>
      </w:pPr>
      <w:ins w:id="14344" w:author="CR#1665r2" w:date="2020-07-07T23:20:00Z">
        <w:r>
          <w:rPr>
            <w:bCs/>
            <w:iCs/>
          </w:rPr>
          <w:lastRenderedPageBreak/>
          <w:t xml:space="preserve">    </w:t>
        </w:r>
        <w:r>
          <w:rPr>
            <w:rFonts w:eastAsiaTheme="minorEastAsia"/>
            <w:lang w:eastAsia="ja-JP"/>
          </w:rPr>
          <w:t>scs-60kHz-r16</w:t>
        </w:r>
      </w:ins>
      <w:ins w:id="14345" w:author="CR#1665r2" w:date="2020-07-07T23:21:00Z">
        <w:r>
          <w:rPr>
            <w:bCs/>
            <w:iCs/>
          </w:rPr>
          <w:t xml:space="preserve">         </w:t>
        </w:r>
      </w:ins>
      <w:ins w:id="14346" w:author="CR#1665r2" w:date="2020-07-07T23:20:00Z">
        <w:r>
          <w:rPr>
            <w:rFonts w:eastAsiaTheme="minorEastAsia"/>
            <w:lang w:eastAsia="ja-JP"/>
          </w:rPr>
          <w:t>ENUMERATED {sl1, sl12}</w:t>
        </w:r>
      </w:ins>
      <w:ins w:id="14347" w:author="CR#1665r2" w:date="2020-07-07T23:21:00Z">
        <w:r>
          <w:rPr>
            <w:bCs/>
            <w:iCs/>
          </w:rPr>
          <w:t xml:space="preserve">               </w:t>
        </w:r>
      </w:ins>
      <w:ins w:id="14348" w:author="CR#1665r2" w:date="2020-07-07T23:20:00Z">
        <w:r>
          <w:rPr>
            <w:rFonts w:eastAsiaTheme="minorEastAsia"/>
            <w:lang w:eastAsia="ja-JP"/>
          </w:rPr>
          <w:t>OPTIONAL,</w:t>
        </w:r>
      </w:ins>
    </w:p>
    <w:p w14:paraId="458FAAEF" w14:textId="0B249CD2" w:rsidR="00EA1F7F" w:rsidRDefault="00EA1F7F" w:rsidP="00EA1F7F">
      <w:pPr>
        <w:pStyle w:val="PL"/>
        <w:rPr>
          <w:ins w:id="14349" w:author="CR#1665r2" w:date="2020-07-07T23:20:00Z"/>
          <w:rFonts w:eastAsiaTheme="minorEastAsia"/>
          <w:lang w:eastAsia="ja-JP"/>
        </w:rPr>
      </w:pPr>
      <w:ins w:id="14350" w:author="CR#1665r2" w:date="2020-07-07T23:20:00Z">
        <w:r>
          <w:rPr>
            <w:bCs/>
            <w:iCs/>
          </w:rPr>
          <w:t xml:space="preserve">    </w:t>
        </w:r>
        <w:r>
          <w:rPr>
            <w:rFonts w:eastAsiaTheme="minorEastAsia"/>
            <w:lang w:eastAsia="ja-JP"/>
          </w:rPr>
          <w:t>scs-120kHz-r16</w:t>
        </w:r>
      </w:ins>
      <w:ins w:id="14351" w:author="CR#1665r2" w:date="2020-07-07T23:21:00Z">
        <w:r>
          <w:rPr>
            <w:bCs/>
            <w:iCs/>
          </w:rPr>
          <w:t xml:space="preserve">        </w:t>
        </w:r>
      </w:ins>
      <w:ins w:id="14352" w:author="CR#1665r2" w:date="2020-07-07T23:20:00Z">
        <w:r>
          <w:rPr>
            <w:rFonts w:eastAsiaTheme="minorEastAsia"/>
            <w:lang w:eastAsia="ja-JP"/>
          </w:rPr>
          <w:t>ENUMERATED {sl2, sl24}</w:t>
        </w:r>
      </w:ins>
      <w:ins w:id="14353" w:author="CR#1665r2" w:date="2020-07-07T23:21:00Z">
        <w:r>
          <w:rPr>
            <w:bCs/>
            <w:iCs/>
          </w:rPr>
          <w:t xml:space="preserve">               </w:t>
        </w:r>
      </w:ins>
      <w:ins w:id="14354" w:author="CR#1665r2" w:date="2020-07-07T23:20:00Z">
        <w:r>
          <w:rPr>
            <w:rFonts w:eastAsiaTheme="minorEastAsia"/>
            <w:lang w:eastAsia="ja-JP"/>
          </w:rPr>
          <w:t>OPTIONAL</w:t>
        </w:r>
      </w:ins>
    </w:p>
    <w:p w14:paraId="3C27675B" w14:textId="60A30EFF" w:rsidR="00EA1F7F" w:rsidRDefault="00EA1F7F" w:rsidP="00EA1F7F">
      <w:pPr>
        <w:pStyle w:val="PL"/>
        <w:rPr>
          <w:ins w:id="14355" w:author="CR#1665r2" w:date="2020-07-07T23:20:00Z"/>
        </w:rPr>
      </w:pPr>
      <w:ins w:id="14356" w:author="CR#1665r2" w:date="2020-07-07T23:20:00Z">
        <w:r>
          <w:rPr>
            <w:rFonts w:eastAsiaTheme="minorEastAsia"/>
            <w:lang w:eastAsia="ja-JP"/>
          </w:rPr>
          <w:t>}</w:t>
        </w:r>
      </w:ins>
    </w:p>
    <w:p w14:paraId="0696BCAD" w14:textId="77777777" w:rsidR="00A65E28" w:rsidRDefault="00A65E28" w:rsidP="00A65E28">
      <w:pPr>
        <w:pStyle w:val="PL"/>
      </w:pPr>
    </w:p>
    <w:p w14:paraId="5FD0F949" w14:textId="77777777" w:rsidR="00A65E28" w:rsidRDefault="00A65E28" w:rsidP="00A65E28">
      <w:pPr>
        <w:pStyle w:val="PL"/>
      </w:pPr>
      <w:r>
        <w:t>-- TAG-MAC-PARAMETERS-STOP</w:t>
      </w:r>
    </w:p>
    <w:p w14:paraId="6EF84773" w14:textId="77777777" w:rsidR="00A65E28" w:rsidRDefault="00A65E28" w:rsidP="00A65E28">
      <w:pPr>
        <w:pStyle w:val="PL"/>
      </w:pPr>
      <w:r>
        <w:t>-- ASN1STOP</w:t>
      </w:r>
    </w:p>
    <w:p w14:paraId="45D9F020" w14:textId="77777777" w:rsidR="00A65E28" w:rsidRDefault="00A65E28" w:rsidP="00A65E28"/>
    <w:p w14:paraId="54DDE473" w14:textId="77777777" w:rsidR="00A65E28" w:rsidRDefault="00A65E28" w:rsidP="00A65E28">
      <w:pPr>
        <w:pStyle w:val="Heading4"/>
        <w:rPr>
          <w:rFonts w:eastAsia="Malgun Gothic"/>
        </w:rPr>
      </w:pPr>
      <w:r>
        <w:rPr>
          <w:rFonts w:eastAsia="Malgun Gothic"/>
        </w:rPr>
        <w:t>–</w:t>
      </w:r>
      <w:r>
        <w:rPr>
          <w:rFonts w:eastAsia="Malgun Gothic"/>
        </w:rPr>
        <w:tab/>
      </w:r>
      <w:r>
        <w:rPr>
          <w:rFonts w:eastAsia="Malgun Gothic"/>
          <w:i/>
        </w:rPr>
        <w:t>MeasAndMobParameters</w:t>
      </w:r>
    </w:p>
    <w:p w14:paraId="5F91EE09" w14:textId="77777777" w:rsidR="00A65E28" w:rsidRDefault="00A65E28" w:rsidP="00A65E28">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C65BC70" w14:textId="77777777" w:rsidR="00A65E28" w:rsidRDefault="00A65E28" w:rsidP="00A65E28">
      <w:pPr>
        <w:pStyle w:val="TH"/>
        <w:rPr>
          <w:rFonts w:eastAsia="Malgun Gothic"/>
        </w:rPr>
      </w:pPr>
      <w:r>
        <w:rPr>
          <w:rFonts w:eastAsia="Malgun Gothic"/>
          <w:i/>
        </w:rPr>
        <w:t>MeasAndMobParameters</w:t>
      </w:r>
      <w:r>
        <w:rPr>
          <w:rFonts w:eastAsia="Malgun Gothic"/>
        </w:rPr>
        <w:t xml:space="preserve"> information element</w:t>
      </w:r>
    </w:p>
    <w:p w14:paraId="65FB077A" w14:textId="77777777" w:rsidR="00A65E28" w:rsidRDefault="00A65E28" w:rsidP="00A65E28">
      <w:pPr>
        <w:pStyle w:val="PL"/>
      </w:pPr>
      <w:r>
        <w:t>-- ASN1START</w:t>
      </w:r>
    </w:p>
    <w:p w14:paraId="6A5AB7A6" w14:textId="77777777" w:rsidR="00A65E28" w:rsidRDefault="00A65E28" w:rsidP="00A65E28">
      <w:pPr>
        <w:pStyle w:val="PL"/>
      </w:pPr>
      <w:r>
        <w:t>-- TAG-MEASANDMOBPARAMETERS-START</w:t>
      </w:r>
    </w:p>
    <w:p w14:paraId="35443D76" w14:textId="77777777" w:rsidR="00A65E28" w:rsidRDefault="00A65E28" w:rsidP="00A65E28">
      <w:pPr>
        <w:pStyle w:val="PL"/>
      </w:pPr>
    </w:p>
    <w:p w14:paraId="15F6AFC3" w14:textId="77777777" w:rsidR="00A65E28" w:rsidRDefault="00A65E28" w:rsidP="00A65E28">
      <w:pPr>
        <w:pStyle w:val="PL"/>
      </w:pPr>
      <w:r>
        <w:t>MeasAndMobParameters ::=                    SEQUENCE {</w:t>
      </w:r>
    </w:p>
    <w:p w14:paraId="33C181CA" w14:textId="77777777" w:rsidR="00A65E28" w:rsidRDefault="00A65E28" w:rsidP="00A65E28">
      <w:pPr>
        <w:pStyle w:val="PL"/>
      </w:pPr>
      <w:r>
        <w:t xml:space="preserve">    measAndMobParametersCommon              MeasAndMobParametersCommon              OPTIONAL,</w:t>
      </w:r>
    </w:p>
    <w:p w14:paraId="219CF3D5" w14:textId="77777777" w:rsidR="00A65E28" w:rsidRDefault="00A65E28" w:rsidP="00A65E28">
      <w:pPr>
        <w:pStyle w:val="PL"/>
      </w:pPr>
      <w:r>
        <w:t xml:space="preserve">    measAndMobParametersXDD-Diff                MeasAndMobParametersXDD-Diff        OPTIONAL,</w:t>
      </w:r>
    </w:p>
    <w:p w14:paraId="1D42F6DE" w14:textId="77777777" w:rsidR="00A65E28" w:rsidRDefault="00A65E28" w:rsidP="00A65E28">
      <w:pPr>
        <w:pStyle w:val="PL"/>
      </w:pPr>
      <w:r>
        <w:t xml:space="preserve">    measAndMobParametersFRX-Diff                MeasAndMobParametersFRX-Diff        OPTIONAL</w:t>
      </w:r>
    </w:p>
    <w:p w14:paraId="2D0556E0" w14:textId="77777777" w:rsidR="00A65E28" w:rsidRDefault="00A65E28" w:rsidP="00A65E28">
      <w:pPr>
        <w:pStyle w:val="PL"/>
      </w:pPr>
      <w:r>
        <w:t>}</w:t>
      </w:r>
    </w:p>
    <w:p w14:paraId="40E29A01" w14:textId="77777777" w:rsidR="00A65E28" w:rsidRDefault="00A65E28" w:rsidP="00A65E28">
      <w:pPr>
        <w:pStyle w:val="PL"/>
      </w:pPr>
    </w:p>
    <w:p w14:paraId="503AEEE8" w14:textId="77777777" w:rsidR="00A65E28" w:rsidRDefault="00A65E28" w:rsidP="00A65E28">
      <w:pPr>
        <w:pStyle w:val="PL"/>
      </w:pPr>
      <w:r>
        <w:t>MeasAndMobParametersCommon ::=          SEQUENCE {</w:t>
      </w:r>
    </w:p>
    <w:p w14:paraId="7FEC0C40" w14:textId="77777777" w:rsidR="00A65E28" w:rsidRDefault="00A65E28" w:rsidP="00A65E28">
      <w:pPr>
        <w:pStyle w:val="PL"/>
      </w:pPr>
      <w:r>
        <w:t xml:space="preserve">    supportedGapPattern                     BIT STRING (SIZE (22))                  OPTIONAL,</w:t>
      </w:r>
    </w:p>
    <w:p w14:paraId="1D9EE884" w14:textId="77777777" w:rsidR="00A65E28" w:rsidRDefault="00A65E28" w:rsidP="00A65E28">
      <w:pPr>
        <w:pStyle w:val="PL"/>
      </w:pPr>
      <w:r>
        <w:t xml:space="preserve">    ssb-RLM                                 ENUMERATED {supported}                  OPTIONAL,</w:t>
      </w:r>
    </w:p>
    <w:p w14:paraId="744ACDC4" w14:textId="77777777" w:rsidR="00A65E28" w:rsidRDefault="00A65E28" w:rsidP="00A65E28">
      <w:pPr>
        <w:pStyle w:val="PL"/>
      </w:pPr>
      <w:r>
        <w:t xml:space="preserve">    ssb-AndCSI-RS-RLM                       ENUMERATED {supported}                  OPTIONAL,</w:t>
      </w:r>
    </w:p>
    <w:p w14:paraId="74C4D2C8" w14:textId="77777777" w:rsidR="00A65E28" w:rsidRDefault="00A65E28" w:rsidP="00A65E28">
      <w:pPr>
        <w:pStyle w:val="PL"/>
      </w:pPr>
      <w:r>
        <w:t xml:space="preserve">    ...,</w:t>
      </w:r>
    </w:p>
    <w:p w14:paraId="3DD74927" w14:textId="77777777" w:rsidR="00A65E28" w:rsidRDefault="00A65E28" w:rsidP="00A65E28">
      <w:pPr>
        <w:pStyle w:val="PL"/>
      </w:pPr>
      <w:r>
        <w:t xml:space="preserve">    [[</w:t>
      </w:r>
    </w:p>
    <w:p w14:paraId="071E38CF" w14:textId="77777777" w:rsidR="00A65E28" w:rsidRDefault="00A65E28" w:rsidP="00A65E28">
      <w:pPr>
        <w:pStyle w:val="PL"/>
      </w:pPr>
      <w:r>
        <w:t xml:space="preserve">    eventB-MeasAndReport                    ENUMERATED {supported}                  OPTIONAL,</w:t>
      </w:r>
    </w:p>
    <w:p w14:paraId="2D76164C" w14:textId="77777777" w:rsidR="00A65E28" w:rsidRDefault="00A65E28" w:rsidP="00A65E28">
      <w:pPr>
        <w:pStyle w:val="PL"/>
      </w:pPr>
      <w:r>
        <w:t xml:space="preserve">    handoverFDD-TDD                         ENUMERATED {supported}                  OPTIONAL,</w:t>
      </w:r>
    </w:p>
    <w:p w14:paraId="264224D2" w14:textId="77777777" w:rsidR="00A65E28" w:rsidRDefault="00A65E28" w:rsidP="00A65E28">
      <w:pPr>
        <w:pStyle w:val="PL"/>
      </w:pPr>
      <w:r>
        <w:t xml:space="preserve">    eutra-CGI-Reporting                     ENUMERATED {supported}                  OPTIONAL,</w:t>
      </w:r>
    </w:p>
    <w:p w14:paraId="528B6381" w14:textId="77777777" w:rsidR="00A65E28" w:rsidRDefault="00A65E28" w:rsidP="00A65E28">
      <w:pPr>
        <w:pStyle w:val="PL"/>
      </w:pPr>
      <w:r>
        <w:t xml:space="preserve">    nr-CGI-Reporting                        ENUMERATED {supported}                  OPTIONAL</w:t>
      </w:r>
    </w:p>
    <w:p w14:paraId="48753630" w14:textId="77777777" w:rsidR="00A65E28" w:rsidRDefault="00A65E28" w:rsidP="00A65E28">
      <w:pPr>
        <w:pStyle w:val="PL"/>
      </w:pPr>
      <w:r>
        <w:t xml:space="preserve">    ]],</w:t>
      </w:r>
    </w:p>
    <w:p w14:paraId="53AC9F9C" w14:textId="77777777" w:rsidR="00A65E28" w:rsidRDefault="00A65E28" w:rsidP="00A65E28">
      <w:pPr>
        <w:pStyle w:val="PL"/>
      </w:pPr>
      <w:r>
        <w:t xml:space="preserve">    [[</w:t>
      </w:r>
    </w:p>
    <w:p w14:paraId="20740B26" w14:textId="77777777" w:rsidR="00A65E28" w:rsidRDefault="00A65E28" w:rsidP="00A65E28">
      <w:pPr>
        <w:pStyle w:val="PL"/>
      </w:pPr>
      <w:r>
        <w:t xml:space="preserve">    independentGapConfig                    ENUMERATED {supported}                  OPTIONAL,</w:t>
      </w:r>
    </w:p>
    <w:p w14:paraId="1EDC84BA" w14:textId="77777777" w:rsidR="00A65E28" w:rsidRDefault="00A65E28" w:rsidP="00A65E28">
      <w:pPr>
        <w:pStyle w:val="PL"/>
      </w:pPr>
      <w:r>
        <w:t xml:space="preserve">    periodicEUTRA-MeasAndReport             ENUMERATED {supported}                  OPTIONAL,</w:t>
      </w:r>
    </w:p>
    <w:p w14:paraId="0CDC97D5" w14:textId="77777777" w:rsidR="00A65E28" w:rsidRDefault="00A65E28" w:rsidP="00A65E28">
      <w:pPr>
        <w:pStyle w:val="PL"/>
      </w:pPr>
      <w:r>
        <w:t xml:space="preserve">    handoverFR1-FR2                         ENUMERATED {supported}                  OPTIONAL,</w:t>
      </w:r>
    </w:p>
    <w:p w14:paraId="05B98C11" w14:textId="77777777" w:rsidR="00A65E28" w:rsidRDefault="00A65E28" w:rsidP="00A65E28">
      <w:pPr>
        <w:pStyle w:val="PL"/>
      </w:pPr>
      <w:r>
        <w:t xml:space="preserve">    maxNumberCSI-RS-RRM-RS-SINR             ENUMERATED {n4, n8, n16, n32, n64, n96} OPTIONAL</w:t>
      </w:r>
    </w:p>
    <w:p w14:paraId="3A3F18CE" w14:textId="77777777" w:rsidR="00A65E28" w:rsidRDefault="00A65E28" w:rsidP="00A65E28">
      <w:pPr>
        <w:pStyle w:val="PL"/>
      </w:pPr>
      <w:r>
        <w:t xml:space="preserve">    ]],</w:t>
      </w:r>
    </w:p>
    <w:p w14:paraId="21A76C42" w14:textId="77777777" w:rsidR="00A65E28" w:rsidRDefault="00A65E28" w:rsidP="00A65E28">
      <w:pPr>
        <w:pStyle w:val="PL"/>
      </w:pPr>
      <w:r>
        <w:t xml:space="preserve">    [[</w:t>
      </w:r>
    </w:p>
    <w:p w14:paraId="2EF0D627" w14:textId="77777777" w:rsidR="00A65E28" w:rsidRDefault="00A65E28" w:rsidP="00A65E28">
      <w:pPr>
        <w:pStyle w:val="PL"/>
      </w:pPr>
      <w:r>
        <w:t xml:space="preserve">    nr-CGI-Reporting-ENDC                   ENUMERATED {supported}                  OPTIONAL</w:t>
      </w:r>
    </w:p>
    <w:p w14:paraId="223E6F8A" w14:textId="5A16FEB7" w:rsidR="00F619D2" w:rsidRDefault="00A65E28" w:rsidP="00F619D2">
      <w:pPr>
        <w:pStyle w:val="PL"/>
        <w:rPr>
          <w:ins w:id="14357" w:author="CR#1290r4" w:date="2020-07-02T00:57:00Z"/>
        </w:rPr>
      </w:pPr>
      <w:r>
        <w:t xml:space="preserve">    ]]</w:t>
      </w:r>
      <w:ins w:id="14358" w:author="CR#1290r4" w:date="2020-07-02T00:57:00Z">
        <w:r w:rsidR="00F619D2">
          <w:t>,</w:t>
        </w:r>
      </w:ins>
    </w:p>
    <w:p w14:paraId="5049BA27" w14:textId="6321164F" w:rsidR="00F619D2" w:rsidRDefault="00F619D2" w:rsidP="00F619D2">
      <w:pPr>
        <w:pStyle w:val="PL"/>
        <w:rPr>
          <w:ins w:id="14359" w:author="CR#1290r4" w:date="2020-07-02T00:57:00Z"/>
        </w:rPr>
      </w:pPr>
      <w:ins w:id="14360" w:author="CR#1290r4" w:date="2020-07-02T00:57:00Z">
        <w:r>
          <w:t xml:space="preserve">    [[</w:t>
        </w:r>
      </w:ins>
    </w:p>
    <w:p w14:paraId="37774CC6" w14:textId="6C743E06" w:rsidR="00F619D2" w:rsidRDefault="00F619D2" w:rsidP="00F619D2">
      <w:pPr>
        <w:pStyle w:val="PL"/>
        <w:rPr>
          <w:ins w:id="14361" w:author="CR#1290r4" w:date="2020-07-02T00:57:00Z"/>
        </w:rPr>
      </w:pPr>
      <w:ins w:id="14362" w:author="CR#1290r4" w:date="2020-07-02T00:57:00Z">
        <w:r>
          <w:t xml:space="preserve">    reportAddNeighMeasForPeriodic-r16       ENUMERATED {supported}                  OPTIONAL</w:t>
        </w:r>
      </w:ins>
      <w:ins w:id="14363" w:author="CR#1665r2" w:date="2020-07-07T23:23:00Z">
        <w:r w:rsidR="00EA1F7F">
          <w:t>,</w:t>
        </w:r>
      </w:ins>
    </w:p>
    <w:p w14:paraId="58CB1771" w14:textId="100511EF" w:rsidR="00EA1F7F" w:rsidRDefault="00EA1F7F" w:rsidP="00EA1F7F">
      <w:pPr>
        <w:pStyle w:val="PL"/>
        <w:rPr>
          <w:ins w:id="14364" w:author="CR#1665r2" w:date="2020-07-07T23:22:00Z"/>
        </w:rPr>
      </w:pPr>
      <w:ins w:id="14365" w:author="CR#1665r2" w:date="2020-07-07T23:22:00Z">
        <w:r>
          <w:t xml:space="preserve">    condHandoverParametersCommon-r16        SEQUENCE {</w:t>
        </w:r>
      </w:ins>
    </w:p>
    <w:p w14:paraId="024F258B" w14:textId="2CE0F009" w:rsidR="00EA1F7F" w:rsidRDefault="00EA1F7F" w:rsidP="00EA1F7F">
      <w:pPr>
        <w:pStyle w:val="PL"/>
        <w:rPr>
          <w:ins w:id="14366" w:author="CR#1665r2" w:date="2020-07-07T23:22:00Z"/>
        </w:rPr>
      </w:pPr>
      <w:bookmarkStart w:id="14367" w:name="_Hlk37234802"/>
      <w:ins w:id="14368" w:author="CR#1665r2" w:date="2020-07-07T23:22:00Z">
        <w:r>
          <w:t xml:space="preserve">       condHandoverFDD-TDD-r16                  ENUMERATED {supported}              OPTIONAL,</w:t>
        </w:r>
      </w:ins>
    </w:p>
    <w:p w14:paraId="315FF0A8" w14:textId="39CC44B2" w:rsidR="00EA1F7F" w:rsidRDefault="00EA1F7F" w:rsidP="00EA1F7F">
      <w:pPr>
        <w:pStyle w:val="PL"/>
        <w:rPr>
          <w:ins w:id="14369" w:author="CR#1665r2" w:date="2020-07-07T23:22:00Z"/>
        </w:rPr>
      </w:pPr>
      <w:ins w:id="14370" w:author="CR#1665r2" w:date="2020-07-07T23:22:00Z">
        <w:r>
          <w:t xml:space="preserve">       condHandoverFR1-FR2-r16                  ENUMERATED {supported}              OPTIONAL</w:t>
        </w:r>
      </w:ins>
    </w:p>
    <w:p w14:paraId="48A0287C" w14:textId="77777777" w:rsidR="00EA1F7F" w:rsidRDefault="00EA1F7F" w:rsidP="00EA1F7F">
      <w:pPr>
        <w:pStyle w:val="PL"/>
        <w:rPr>
          <w:ins w:id="14371" w:author="CR#1665r2" w:date="2020-07-07T23:22:00Z"/>
        </w:rPr>
      </w:pPr>
      <w:ins w:id="14372" w:author="CR#1665r2" w:date="2020-07-07T23:22:00Z">
        <w:r>
          <w:t xml:space="preserve">    }                                                                               OPTIONAL,</w:t>
        </w:r>
      </w:ins>
    </w:p>
    <w:bookmarkEnd w:id="14367"/>
    <w:p w14:paraId="433E0A84" w14:textId="55A7AAF7" w:rsidR="00EA1F7F" w:rsidRDefault="00EA1F7F" w:rsidP="00EA1F7F">
      <w:pPr>
        <w:pStyle w:val="PL"/>
        <w:rPr>
          <w:ins w:id="14373" w:author="CR#1665r2" w:date="2020-07-07T23:22:00Z"/>
        </w:rPr>
      </w:pPr>
      <w:ins w:id="14374" w:author="CR#1665r2" w:date="2020-07-07T23:23:00Z">
        <w:r>
          <w:t xml:space="preserve">    </w:t>
        </w:r>
      </w:ins>
      <w:ins w:id="14375" w:author="CR#1665r2" w:date="2020-07-07T23:22:00Z">
        <w:r>
          <w:t>nr-NeedForGap-Reporting-r16</w:t>
        </w:r>
      </w:ins>
      <w:ins w:id="14376" w:author="CR#1665r2" w:date="2020-07-07T23:24:00Z">
        <w:r>
          <w:t xml:space="preserve">             </w:t>
        </w:r>
      </w:ins>
      <w:ins w:id="14377" w:author="CR#1665r2" w:date="2020-07-07T23:22:00Z">
        <w:r>
          <w:t>ENUMERATED {supported}</w:t>
        </w:r>
      </w:ins>
      <w:ins w:id="14378" w:author="CR#1665r2" w:date="2020-07-07T23:24:00Z">
        <w:r>
          <w:t xml:space="preserve">                  </w:t>
        </w:r>
      </w:ins>
      <w:ins w:id="14379" w:author="CR#1665r2" w:date="2020-07-07T23:22:00Z">
        <w:r>
          <w:t>OPTIONAL,</w:t>
        </w:r>
      </w:ins>
    </w:p>
    <w:p w14:paraId="3E265241" w14:textId="5C3A526C" w:rsidR="00EA1F7F" w:rsidRDefault="00EA1F7F" w:rsidP="00EA1F7F">
      <w:pPr>
        <w:pStyle w:val="PL"/>
        <w:rPr>
          <w:ins w:id="14380" w:author="CR#1665r2" w:date="2020-07-07T23:22:00Z"/>
        </w:rPr>
      </w:pPr>
      <w:ins w:id="14381" w:author="CR#1665r2" w:date="2020-07-07T23:23:00Z">
        <w:r>
          <w:lastRenderedPageBreak/>
          <w:t xml:space="preserve">    </w:t>
        </w:r>
      </w:ins>
      <w:ins w:id="14382" w:author="CR#1665r2" w:date="2020-07-07T23:22:00Z">
        <w:r>
          <w:t>supportedGapPattern-NRonly-r16</w:t>
        </w:r>
      </w:ins>
      <w:ins w:id="14383" w:author="CR#1665r2" w:date="2020-07-07T23:24:00Z">
        <w:r>
          <w:t xml:space="preserve">          </w:t>
        </w:r>
      </w:ins>
      <w:ins w:id="14384" w:author="CR#1665r2" w:date="2020-07-07T23:22:00Z">
        <w:r>
          <w:t>BIT STRING (SIZE (10))</w:t>
        </w:r>
      </w:ins>
      <w:ins w:id="14385" w:author="CR#1665r2" w:date="2020-07-07T23:24:00Z">
        <w:r>
          <w:t xml:space="preserve">                  </w:t>
        </w:r>
      </w:ins>
      <w:ins w:id="14386" w:author="CR#1665r2" w:date="2020-07-07T23:22:00Z">
        <w:r>
          <w:t>OPTIONAL,</w:t>
        </w:r>
      </w:ins>
    </w:p>
    <w:p w14:paraId="5F2E5B75" w14:textId="1273E450" w:rsidR="00EA1F7F" w:rsidRDefault="00EA1F7F" w:rsidP="00EA1F7F">
      <w:pPr>
        <w:pStyle w:val="PL"/>
        <w:rPr>
          <w:ins w:id="14387" w:author="CR#1665r2" w:date="2020-07-07T23:22:00Z"/>
        </w:rPr>
      </w:pPr>
      <w:ins w:id="14388" w:author="CR#1665r2" w:date="2020-07-07T23:23:00Z">
        <w:r>
          <w:t xml:space="preserve">    </w:t>
        </w:r>
      </w:ins>
      <w:ins w:id="14389" w:author="CR#1665r2" w:date="2020-07-07T23:22:00Z">
        <w:r>
          <w:t>supportedGapPattern-NRonly-NEDC-r16</w:t>
        </w:r>
      </w:ins>
      <w:ins w:id="14390" w:author="CR#1665r2" w:date="2020-07-07T23:24:00Z">
        <w:r>
          <w:t xml:space="preserve">     </w:t>
        </w:r>
      </w:ins>
      <w:ins w:id="14391" w:author="CR#1665r2" w:date="2020-07-07T23:22:00Z">
        <w:r>
          <w:t>ENUMERATED {supported}</w:t>
        </w:r>
      </w:ins>
      <w:ins w:id="14392" w:author="CR#1665r2" w:date="2020-07-07T23:24:00Z">
        <w:r>
          <w:t xml:space="preserve">                  </w:t>
        </w:r>
      </w:ins>
      <w:ins w:id="14393" w:author="CR#1665r2" w:date="2020-07-07T23:22:00Z">
        <w:r>
          <w:t>OPTIONAL,</w:t>
        </w:r>
      </w:ins>
    </w:p>
    <w:p w14:paraId="10777B29" w14:textId="77777777" w:rsidR="00EA1F7F" w:rsidRDefault="00EA1F7F" w:rsidP="00EA1F7F">
      <w:pPr>
        <w:pStyle w:val="PL"/>
        <w:rPr>
          <w:ins w:id="14394" w:author="CR#1665r2" w:date="2020-07-07T23:22:00Z"/>
        </w:rPr>
      </w:pPr>
      <w:ins w:id="14395" w:author="CR#1665r2" w:date="2020-07-07T23:22:00Z">
        <w:r>
          <w:t xml:space="preserve">    maxNumberCLI-RSSI-r16                   ENUMERATED {n8, n16, n32, n64}          OPTIONAL,</w:t>
        </w:r>
      </w:ins>
    </w:p>
    <w:p w14:paraId="52BC9DB3" w14:textId="77777777" w:rsidR="00EA1F7F" w:rsidRDefault="00EA1F7F" w:rsidP="00EA1F7F">
      <w:pPr>
        <w:pStyle w:val="PL"/>
        <w:rPr>
          <w:ins w:id="14396" w:author="CR#1665r2" w:date="2020-07-07T23:22:00Z"/>
        </w:rPr>
      </w:pPr>
      <w:ins w:id="14397" w:author="CR#1665r2" w:date="2020-07-07T23:22:00Z">
        <w:r>
          <w:t xml:space="preserve">    maxNumberCLI-SRS-RSRP-r16               ENUMERATED {n4, n8, n16, n32}           OPTIONAL,</w:t>
        </w:r>
      </w:ins>
    </w:p>
    <w:p w14:paraId="28FAB2A5" w14:textId="77777777" w:rsidR="00EA1F7F" w:rsidRDefault="00EA1F7F" w:rsidP="00EA1F7F">
      <w:pPr>
        <w:pStyle w:val="PL"/>
        <w:rPr>
          <w:ins w:id="14398" w:author="CR#1665r2" w:date="2020-07-07T23:22:00Z"/>
        </w:rPr>
      </w:pPr>
      <w:ins w:id="14399" w:author="CR#1665r2" w:date="2020-07-07T23:22:00Z">
        <w:r>
          <w:t xml:space="preserve">    maxNumberPerSlotCLI-SRS-RSRP-r16        ENUMERATED {n2, n4, n8}                 OPTIONAL,</w:t>
        </w:r>
      </w:ins>
    </w:p>
    <w:p w14:paraId="34A43CE2" w14:textId="7CF5F528" w:rsidR="00EA1F7F" w:rsidRDefault="00EA1F7F" w:rsidP="00EA1F7F">
      <w:pPr>
        <w:pStyle w:val="PL"/>
        <w:rPr>
          <w:ins w:id="14400" w:author="CR#1665r2" w:date="2020-07-07T23:22:00Z"/>
        </w:rPr>
      </w:pPr>
      <w:ins w:id="14401" w:author="CR#1665r2" w:date="2020-07-07T23:23:00Z">
        <w:r>
          <w:t xml:space="preserve">    </w:t>
        </w:r>
      </w:ins>
      <w:ins w:id="14402" w:author="CR#1665r2" w:date="2020-07-07T23:22:00Z">
        <w:r>
          <w:t>mfbi-IAB-r16</w:t>
        </w:r>
      </w:ins>
      <w:ins w:id="14403" w:author="CR#1665r2" w:date="2020-07-07T23:24:00Z">
        <w:r>
          <w:t xml:space="preserve">                            </w:t>
        </w:r>
      </w:ins>
      <w:ins w:id="14404" w:author="CR#1665r2" w:date="2020-07-07T23:22:00Z">
        <w:r>
          <w:t>ENUMERATED {supported}                  OPTIONAL,</w:t>
        </w:r>
      </w:ins>
    </w:p>
    <w:p w14:paraId="1BC074E2" w14:textId="07D7737D" w:rsidR="00EA1F7F" w:rsidRDefault="00EA1F7F" w:rsidP="00EA1F7F">
      <w:pPr>
        <w:pStyle w:val="PL"/>
        <w:rPr>
          <w:ins w:id="14405" w:author="CR#1665r2" w:date="2020-07-07T23:22:00Z"/>
        </w:rPr>
      </w:pPr>
      <w:ins w:id="14406" w:author="CR#1665r2" w:date="2020-07-07T23:23:00Z">
        <w:r>
          <w:t xml:space="preserve">    </w:t>
        </w:r>
      </w:ins>
      <w:ins w:id="14407" w:author="CR#1665r2" w:date="2020-07-07T23:22:00Z">
        <w:r>
          <w:t>multipleNS-And-Pmax-IAB-r16</w:t>
        </w:r>
      </w:ins>
      <w:ins w:id="14408" w:author="CR#1665r2" w:date="2020-07-07T23:24:00Z">
        <w:r>
          <w:t xml:space="preserve">             </w:t>
        </w:r>
      </w:ins>
      <w:ins w:id="14409" w:author="CR#1665r2" w:date="2020-07-07T23:22:00Z">
        <w:r>
          <w:t>ENUMERATED {supported}                  OPTIONAL,</w:t>
        </w:r>
      </w:ins>
    </w:p>
    <w:p w14:paraId="4150C038" w14:textId="77777777" w:rsidR="00EA1F7F" w:rsidRDefault="00EA1F7F" w:rsidP="00EA1F7F">
      <w:pPr>
        <w:pStyle w:val="PL"/>
        <w:rPr>
          <w:ins w:id="14410" w:author="CR#1665r2" w:date="2020-07-07T23:22:00Z"/>
        </w:rPr>
        <w:pPrChange w:id="14411" w:author="CR#1665r2" w:date="2020-07-0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412" w:author="CR#1665r2" w:date="2020-07-07T23:22:00Z">
        <w:r>
          <w:t xml:space="preserve">    nr-CGI-Reporting-NPN-r16                ENUMERATED {supported}                  OPTIONAL,</w:t>
        </w:r>
      </w:ins>
    </w:p>
    <w:p w14:paraId="51EAEE13" w14:textId="77777777" w:rsidR="00EA1F7F" w:rsidRDefault="00EA1F7F" w:rsidP="00EA1F7F">
      <w:pPr>
        <w:pStyle w:val="PL"/>
        <w:rPr>
          <w:ins w:id="14413" w:author="CR#1665r2" w:date="2020-07-07T23:22:00Z"/>
          <w:color w:val="993366"/>
        </w:rPr>
        <w:pPrChange w:id="14414" w:author="CR#1665r2" w:date="2020-07-0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415" w:author="CR#1665r2" w:date="2020-07-07T23:22:00Z">
        <w:r>
          <w:t xml:space="preserve">    idleInactiveEUTRA-MeasReport-r16        </w:t>
        </w:r>
        <w:r>
          <w:rPr>
            <w:color w:val="993366"/>
          </w:rPr>
          <w:t>ENUMERATED</w:t>
        </w:r>
        <w:r>
          <w:t xml:space="preserve"> {supported}                  </w:t>
        </w:r>
        <w:r>
          <w:rPr>
            <w:color w:val="993366"/>
          </w:rPr>
          <w:t>OPTIONAL,</w:t>
        </w:r>
      </w:ins>
    </w:p>
    <w:p w14:paraId="3CBC1E8D" w14:textId="77777777" w:rsidR="00EA1F7F" w:rsidRDefault="00EA1F7F" w:rsidP="00EA1F7F">
      <w:pPr>
        <w:pStyle w:val="PL"/>
        <w:rPr>
          <w:ins w:id="14416" w:author="CR#1665r2" w:date="2020-07-07T23:22:00Z"/>
        </w:rPr>
        <w:pPrChange w:id="14417" w:author="CR#1665r2" w:date="2020-07-0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418" w:author="CR#1665r2" w:date="2020-07-07T23:22:00Z">
        <w:r>
          <w:rPr>
            <w:color w:val="993366"/>
          </w:rPr>
          <w:t xml:space="preserve">    idleInactive-ValidityArea-r16</w:t>
        </w:r>
        <w:r>
          <w:t xml:space="preserve">           </w:t>
        </w:r>
        <w:r>
          <w:rPr>
            <w:color w:val="993366"/>
          </w:rPr>
          <w:t>ENUMERATED</w:t>
        </w:r>
        <w:r>
          <w:t xml:space="preserve"> {supported}                  </w:t>
        </w:r>
        <w:r>
          <w:rPr>
            <w:color w:val="993366"/>
          </w:rPr>
          <w:t>OPTIONAL</w:t>
        </w:r>
      </w:ins>
    </w:p>
    <w:p w14:paraId="49AFB2F8" w14:textId="6FFC7F93" w:rsidR="00D74479" w:rsidRDefault="00F619D2" w:rsidP="00D74479">
      <w:pPr>
        <w:pStyle w:val="PL"/>
        <w:rPr>
          <w:ins w:id="14419" w:author="CR#1711r1" w:date="2020-07-09T10:39:00Z"/>
        </w:rPr>
      </w:pPr>
      <w:ins w:id="14420" w:author="CR#1290r4" w:date="2020-07-02T00:57:00Z">
        <w:r>
          <w:t xml:space="preserve">    ]]</w:t>
        </w:r>
      </w:ins>
      <w:ins w:id="14421" w:author="CR#1711r1" w:date="2020-07-09T10:39:00Z">
        <w:r w:rsidR="00D74479">
          <w:t>,</w:t>
        </w:r>
      </w:ins>
    </w:p>
    <w:p w14:paraId="7471A6E3" w14:textId="77777777" w:rsidR="00D74479" w:rsidRDefault="00D74479" w:rsidP="00D74479">
      <w:pPr>
        <w:pStyle w:val="PL"/>
        <w:rPr>
          <w:ins w:id="14422" w:author="CR#1711r1" w:date="2020-07-09T10:39:00Z"/>
        </w:rPr>
      </w:pPr>
      <w:ins w:id="14423" w:author="CR#1711r1" w:date="2020-07-09T10:39:00Z">
        <w:r>
          <w:t xml:space="preserve">    [[</w:t>
        </w:r>
      </w:ins>
    </w:p>
    <w:p w14:paraId="471C47A7" w14:textId="77777777" w:rsidR="00D74479" w:rsidRDefault="00D74479" w:rsidP="00D74479">
      <w:pPr>
        <w:pStyle w:val="PL"/>
        <w:rPr>
          <w:ins w:id="14424" w:author="CR#1711r1" w:date="2020-07-09T10:39:00Z"/>
        </w:rPr>
      </w:pPr>
      <w:ins w:id="14425" w:author="CR#1711r1" w:date="2020-07-09T10:39:00Z">
        <w:r>
          <w:t xml:space="preserve">    eutra-CGI-Reporting-NEDC                </w:t>
        </w:r>
        <w:r>
          <w:rPr>
            <w:color w:val="993366"/>
          </w:rPr>
          <w:t>ENUMERATED</w:t>
        </w:r>
        <w:r>
          <w:t xml:space="preserve"> {supported}                  </w:t>
        </w:r>
        <w:r>
          <w:rPr>
            <w:color w:val="993366"/>
          </w:rPr>
          <w:t>OPTIONAL,</w:t>
        </w:r>
      </w:ins>
    </w:p>
    <w:p w14:paraId="22F5AECE" w14:textId="77777777" w:rsidR="00D74479" w:rsidRDefault="00D74479" w:rsidP="00D74479">
      <w:pPr>
        <w:pStyle w:val="PL"/>
        <w:rPr>
          <w:ins w:id="14426" w:author="CR#1711r1" w:date="2020-07-09T10:39:00Z"/>
        </w:rPr>
      </w:pPr>
      <w:ins w:id="14427" w:author="CR#1711r1" w:date="2020-07-09T10:39:00Z">
        <w:r>
          <w:t xml:space="preserve">    eutra-CGI-Reporting-NRDC                </w:t>
        </w:r>
        <w:r>
          <w:rPr>
            <w:color w:val="993366"/>
          </w:rPr>
          <w:t>ENUMERATED</w:t>
        </w:r>
        <w:r>
          <w:t xml:space="preserve"> {supported}                  </w:t>
        </w:r>
        <w:r>
          <w:rPr>
            <w:color w:val="993366"/>
          </w:rPr>
          <w:t>OPTIONAL,</w:t>
        </w:r>
      </w:ins>
    </w:p>
    <w:p w14:paraId="463FE635" w14:textId="77777777" w:rsidR="00D74479" w:rsidRDefault="00D74479" w:rsidP="00D74479">
      <w:pPr>
        <w:pStyle w:val="PL"/>
        <w:rPr>
          <w:ins w:id="14428" w:author="CR#1711r1" w:date="2020-07-09T10:39:00Z"/>
        </w:rPr>
      </w:pPr>
      <w:ins w:id="14429" w:author="CR#1711r1" w:date="2020-07-09T10:39:00Z">
        <w:r>
          <w:t xml:space="preserve">    nr-CGI-Reporting-NEDC                   </w:t>
        </w:r>
        <w:r>
          <w:rPr>
            <w:color w:val="993366"/>
          </w:rPr>
          <w:t>ENUMERATED</w:t>
        </w:r>
        <w:r>
          <w:t xml:space="preserve"> {supported}                  </w:t>
        </w:r>
        <w:r>
          <w:rPr>
            <w:color w:val="993366"/>
          </w:rPr>
          <w:t>OPTIONAL,</w:t>
        </w:r>
      </w:ins>
    </w:p>
    <w:p w14:paraId="1C6F6323" w14:textId="77777777" w:rsidR="00D74479" w:rsidRDefault="00D74479" w:rsidP="00D74479">
      <w:pPr>
        <w:pStyle w:val="PL"/>
        <w:rPr>
          <w:ins w:id="14430" w:author="CR#1711r1" w:date="2020-07-09T10:39:00Z"/>
        </w:rPr>
      </w:pPr>
      <w:ins w:id="14431" w:author="CR#1711r1" w:date="2020-07-09T10:39:00Z">
        <w:r>
          <w:t xml:space="preserve">    nr-CGI-Reporting-NRDC                   </w:t>
        </w:r>
        <w:r>
          <w:rPr>
            <w:color w:val="993366"/>
          </w:rPr>
          <w:t>ENUMERATED</w:t>
        </w:r>
        <w:r>
          <w:t xml:space="preserve"> {supported}                  </w:t>
        </w:r>
        <w:r>
          <w:rPr>
            <w:color w:val="993366"/>
          </w:rPr>
          <w:t>OPTIONAL</w:t>
        </w:r>
      </w:ins>
    </w:p>
    <w:p w14:paraId="783AEE0F" w14:textId="77777777" w:rsidR="00D74479" w:rsidRDefault="00D74479" w:rsidP="00D74479">
      <w:pPr>
        <w:pStyle w:val="PL"/>
        <w:rPr>
          <w:ins w:id="14432" w:author="CR#1711r1" w:date="2020-07-09T10:39:00Z"/>
        </w:rPr>
      </w:pPr>
      <w:ins w:id="14433" w:author="CR#1711r1" w:date="2020-07-09T10:39:00Z">
        <w:r>
          <w:t xml:space="preserve">    ]]</w:t>
        </w:r>
      </w:ins>
    </w:p>
    <w:p w14:paraId="68545628" w14:textId="79E8C5C7" w:rsidR="00A65E28" w:rsidRDefault="00A65E28" w:rsidP="00F619D2">
      <w:pPr>
        <w:pStyle w:val="PL"/>
      </w:pPr>
    </w:p>
    <w:p w14:paraId="067A1B05" w14:textId="77777777" w:rsidR="00A65E28" w:rsidRDefault="00A65E28" w:rsidP="00A65E28">
      <w:pPr>
        <w:pStyle w:val="PL"/>
      </w:pPr>
      <w:r>
        <w:t>}</w:t>
      </w:r>
    </w:p>
    <w:p w14:paraId="156B442B" w14:textId="77777777" w:rsidR="00A65E28" w:rsidRDefault="00A65E28" w:rsidP="00A65E28">
      <w:pPr>
        <w:pStyle w:val="PL"/>
      </w:pPr>
    </w:p>
    <w:p w14:paraId="4F22E5AF" w14:textId="77777777" w:rsidR="00A65E28" w:rsidRDefault="00A65E28" w:rsidP="00A65E28">
      <w:pPr>
        <w:pStyle w:val="PL"/>
      </w:pPr>
      <w:r>
        <w:t>MeasAndMobParametersXDD-Diff ::=            SEQUENCE {</w:t>
      </w:r>
    </w:p>
    <w:p w14:paraId="08D25008" w14:textId="77777777" w:rsidR="00A65E28" w:rsidRDefault="00A65E28" w:rsidP="00A65E28">
      <w:pPr>
        <w:pStyle w:val="PL"/>
      </w:pPr>
      <w:r>
        <w:t xml:space="preserve">    intraAndInterF-MeasAndReport        ENUMERATED {supported}                      OPTIONAL,</w:t>
      </w:r>
    </w:p>
    <w:p w14:paraId="0754F423" w14:textId="77777777" w:rsidR="00A65E28" w:rsidRDefault="00A65E28" w:rsidP="00A65E28">
      <w:pPr>
        <w:pStyle w:val="PL"/>
      </w:pPr>
      <w:r>
        <w:t xml:space="preserve">    eventA-MeasAndReport                ENUMERATED {supported}                      OPTIONAL,</w:t>
      </w:r>
    </w:p>
    <w:p w14:paraId="6126A327" w14:textId="77777777" w:rsidR="00A65E28" w:rsidRDefault="00A65E28" w:rsidP="00A65E28">
      <w:pPr>
        <w:pStyle w:val="PL"/>
      </w:pPr>
      <w:r>
        <w:t xml:space="preserve">    ...,</w:t>
      </w:r>
    </w:p>
    <w:p w14:paraId="224DF11A" w14:textId="77777777" w:rsidR="00A65E28" w:rsidRDefault="00A65E28" w:rsidP="00A65E28">
      <w:pPr>
        <w:pStyle w:val="PL"/>
      </w:pPr>
      <w:r>
        <w:t xml:space="preserve">    [[</w:t>
      </w:r>
    </w:p>
    <w:p w14:paraId="2327356F" w14:textId="77777777" w:rsidR="00A65E28" w:rsidRDefault="00A65E28" w:rsidP="00A65E28">
      <w:pPr>
        <w:pStyle w:val="PL"/>
      </w:pPr>
      <w:r>
        <w:t xml:space="preserve">    handoverInterF                      ENUMERATED {supported}                      OPTIONAL,</w:t>
      </w:r>
    </w:p>
    <w:p w14:paraId="3239A5A3" w14:textId="77777777" w:rsidR="00A65E28" w:rsidRDefault="00A65E28" w:rsidP="00A65E28">
      <w:pPr>
        <w:pStyle w:val="PL"/>
      </w:pPr>
      <w:r>
        <w:t xml:space="preserve">    handoverLTE-EPC                     ENUMERATED {supported}                      OPTIONAL,</w:t>
      </w:r>
    </w:p>
    <w:p w14:paraId="68942E89" w14:textId="77777777" w:rsidR="00A65E28" w:rsidRDefault="00A65E28" w:rsidP="00A65E28">
      <w:pPr>
        <w:pStyle w:val="PL"/>
      </w:pPr>
      <w:r>
        <w:t xml:space="preserve">    handoverLTE-5GC                     ENUMERATED {supported}                      OPTIONAL</w:t>
      </w:r>
    </w:p>
    <w:p w14:paraId="17CA332F" w14:textId="77777777" w:rsidR="00A65E28" w:rsidRDefault="00A65E28" w:rsidP="00A65E28">
      <w:pPr>
        <w:pStyle w:val="PL"/>
      </w:pPr>
      <w:r>
        <w:t xml:space="preserve">    ]],</w:t>
      </w:r>
    </w:p>
    <w:p w14:paraId="431A5DC0" w14:textId="77777777" w:rsidR="00A65E28" w:rsidRDefault="00A65E28" w:rsidP="00A65E28">
      <w:pPr>
        <w:pStyle w:val="PL"/>
      </w:pPr>
      <w:r>
        <w:t xml:space="preserve">    [[</w:t>
      </w:r>
    </w:p>
    <w:p w14:paraId="658B7A1F" w14:textId="77777777" w:rsidR="00A65E28" w:rsidRDefault="00A65E28" w:rsidP="00A65E28">
      <w:pPr>
        <w:pStyle w:val="PL"/>
      </w:pPr>
      <w:r>
        <w:t xml:space="preserve">    sftd-MeasNR-Neigh                   ENUMERATED {supported}                      OPTIONAL,</w:t>
      </w:r>
    </w:p>
    <w:p w14:paraId="32D8DC44" w14:textId="77777777" w:rsidR="00A65E28" w:rsidRDefault="00A65E28" w:rsidP="00A65E28">
      <w:pPr>
        <w:pStyle w:val="PL"/>
      </w:pPr>
      <w:r>
        <w:t xml:space="preserve">    sftd-MeasNR-Neigh-DRX               ENUMERATED {supported}                      OPTIONAL</w:t>
      </w:r>
    </w:p>
    <w:p w14:paraId="4486F0D9" w14:textId="77777777" w:rsidR="00A65E28" w:rsidRDefault="00A65E28" w:rsidP="00A65E28">
      <w:pPr>
        <w:pStyle w:val="PL"/>
      </w:pPr>
      <w:r>
        <w:t xml:space="preserve">    ]],</w:t>
      </w:r>
    </w:p>
    <w:p w14:paraId="07D28E00" w14:textId="77777777" w:rsidR="00A65E28" w:rsidRDefault="00A65E28" w:rsidP="00A65E28">
      <w:pPr>
        <w:pStyle w:val="PL"/>
      </w:pPr>
      <w:r>
        <w:t xml:space="preserve">    [[</w:t>
      </w:r>
    </w:p>
    <w:p w14:paraId="3E12BCE5" w14:textId="5C2BE2F0" w:rsidR="00EA1F7F" w:rsidRDefault="00EA1F7F" w:rsidP="00EA1F7F">
      <w:pPr>
        <w:pStyle w:val="PL"/>
        <w:rPr>
          <w:ins w:id="14434" w:author="CR#1665r2" w:date="2020-07-07T23:25:00Z"/>
        </w:rPr>
      </w:pPr>
      <w:ins w:id="14435" w:author="CR#1665r2" w:date="2020-07-07T23:25:00Z">
        <w:r>
          <w:t xml:space="preserve">    condHandoverParametersXDD-Diff-r16  SEQUENCE {</w:t>
        </w:r>
      </w:ins>
    </w:p>
    <w:p w14:paraId="6FE56EC9" w14:textId="6C206597" w:rsidR="00EA1F7F" w:rsidRDefault="00EA1F7F" w:rsidP="00EA1F7F">
      <w:pPr>
        <w:pStyle w:val="PL"/>
        <w:rPr>
          <w:ins w:id="14436" w:author="CR#1665r2" w:date="2020-07-07T23:25:00Z"/>
        </w:rPr>
      </w:pPr>
      <w:ins w:id="14437" w:author="CR#1665r2" w:date="2020-07-07T23:25:00Z">
        <w:r>
          <w:t xml:space="preserve">        condHandover-r16                    </w:t>
        </w:r>
        <w:r>
          <w:rPr>
            <w:color w:val="993366"/>
          </w:rPr>
          <w:t>ENUMERATED</w:t>
        </w:r>
        <w:r>
          <w:t xml:space="preserve"> {supported}                  </w:t>
        </w:r>
        <w:r>
          <w:rPr>
            <w:color w:val="993366"/>
          </w:rPr>
          <w:t>OPTIONAL</w:t>
        </w:r>
        <w:r>
          <w:t>,</w:t>
        </w:r>
      </w:ins>
    </w:p>
    <w:p w14:paraId="4FD80DCE" w14:textId="31E6508F" w:rsidR="00EA1F7F" w:rsidRDefault="00EA1F7F" w:rsidP="00EA1F7F">
      <w:pPr>
        <w:pStyle w:val="PL"/>
        <w:rPr>
          <w:ins w:id="14438" w:author="CR#1665r2" w:date="2020-07-07T23:25:00Z"/>
        </w:rPr>
      </w:pPr>
      <w:ins w:id="14439" w:author="CR#1665r2" w:date="2020-07-07T23:25:00Z">
        <w:r>
          <w:t xml:space="preserve">        condHandoverFailure-r16             </w:t>
        </w:r>
        <w:r>
          <w:rPr>
            <w:color w:val="993366"/>
          </w:rPr>
          <w:t>ENUMERATED</w:t>
        </w:r>
        <w:r>
          <w:t xml:space="preserve"> {supported}                  </w:t>
        </w:r>
        <w:r>
          <w:rPr>
            <w:color w:val="993366"/>
          </w:rPr>
          <w:t>OPTIONAL</w:t>
        </w:r>
        <w:r>
          <w:t>,</w:t>
        </w:r>
      </w:ins>
    </w:p>
    <w:p w14:paraId="2E966A2F" w14:textId="6BAD5DC8" w:rsidR="00EA1F7F" w:rsidRDefault="00EA1F7F" w:rsidP="00EA1F7F">
      <w:pPr>
        <w:pStyle w:val="PL"/>
        <w:rPr>
          <w:ins w:id="14440" w:author="CR#1665r2" w:date="2020-07-07T23:25:00Z"/>
        </w:rPr>
      </w:pPr>
      <w:ins w:id="14441" w:author="CR#1665r2" w:date="2020-07-07T23:25:00Z">
        <w:r>
          <w:t xml:space="preserve">        condHandoverTwoTriggerEvents-r16    ENUMERATED {supported}                  OPTIONAL</w:t>
        </w:r>
      </w:ins>
    </w:p>
    <w:p w14:paraId="5B745873" w14:textId="74F3A7B5" w:rsidR="00EA1F7F" w:rsidRDefault="00EA1F7F" w:rsidP="00EA1F7F">
      <w:pPr>
        <w:pStyle w:val="PL"/>
        <w:rPr>
          <w:ins w:id="14442" w:author="CR#1665r2" w:date="2020-07-07T23:25:00Z"/>
          <w:color w:val="993366"/>
        </w:rPr>
      </w:pPr>
      <w:ins w:id="14443" w:author="CR#1665r2" w:date="2020-07-07T23:25:00Z">
        <w:r>
          <w:rPr>
            <w:color w:val="993366"/>
          </w:rPr>
          <w:t xml:space="preserve">    }                                                                               OPTIONAL,</w:t>
        </w:r>
      </w:ins>
    </w:p>
    <w:p w14:paraId="197229A4" w14:textId="77777777" w:rsidR="00EA1F7F" w:rsidRDefault="00EA1F7F" w:rsidP="00EA1F7F">
      <w:pPr>
        <w:pStyle w:val="PL"/>
        <w:rPr>
          <w:ins w:id="14444" w:author="CR#1665r2" w:date="2020-07-07T23:25:00Z"/>
        </w:rPr>
      </w:pPr>
      <w:ins w:id="14445" w:author="CR#1665r2" w:date="2020-07-07T23:25:00Z">
        <w:r>
          <w:t xml:space="preserve">    pcellT312-r16                   </w:t>
        </w:r>
        <w:r>
          <w:rPr>
            <w:color w:val="993366"/>
          </w:rPr>
          <w:t xml:space="preserve">    ENUMERATED</w:t>
        </w:r>
        <w:r>
          <w:t xml:space="preserve"> {supported}                      </w:t>
        </w:r>
        <w:r>
          <w:rPr>
            <w:color w:val="993366"/>
          </w:rPr>
          <w:t>OPTIONAL,</w:t>
        </w:r>
      </w:ins>
    </w:p>
    <w:p w14:paraId="6E41A135" w14:textId="2275E2A3" w:rsidR="00EA1F7F" w:rsidRDefault="00EA1F7F" w:rsidP="00EA1F7F">
      <w:pPr>
        <w:pStyle w:val="PL"/>
        <w:rPr>
          <w:ins w:id="14446" w:author="CR#1665r2" w:date="2020-07-07T23:27:00Z"/>
        </w:rPr>
      </w:pPr>
      <w:ins w:id="14447" w:author="CR#1665r2" w:date="2020-07-07T23:27:00Z">
        <w:r>
          <w:t xml:space="preserve">    handoverIntraF-IAB-r16              ENUMERATED {supported}                      OPTIONAL,</w:t>
        </w:r>
      </w:ins>
    </w:p>
    <w:p w14:paraId="339E4F52" w14:textId="77777777" w:rsidR="00A65E28" w:rsidRDefault="00A65E28" w:rsidP="00A65E28">
      <w:pPr>
        <w:pStyle w:val="PL"/>
      </w:pPr>
      <w:r>
        <w:t xml:space="preserve">    eutra-AutonomousGaps-r16            ENUMERATED {supported}                      OPTIONAL,</w:t>
      </w:r>
    </w:p>
    <w:p w14:paraId="242271C9" w14:textId="1A0DACD4" w:rsidR="00EA1F7F" w:rsidRDefault="00EA1F7F" w:rsidP="00EA1F7F">
      <w:pPr>
        <w:pStyle w:val="PL"/>
        <w:rPr>
          <w:ins w:id="14448" w:author="CR#1665r2" w:date="2020-07-07T23:27:00Z"/>
        </w:rPr>
      </w:pPr>
      <w:ins w:id="14449" w:author="CR#1665r2" w:date="2020-07-07T23:27:00Z">
        <w:r>
          <w:t xml:space="preserve">    eutra-AutonomousGapsNEDC-r16        ENUMERATED {supported}</w:t>
        </w:r>
      </w:ins>
      <w:ins w:id="14450" w:author="CR#1665r2" w:date="2020-07-07T23:28:00Z">
        <w:r>
          <w:t xml:space="preserve">                      </w:t>
        </w:r>
      </w:ins>
      <w:ins w:id="14451" w:author="CR#1665r2" w:date="2020-07-07T23:27:00Z">
        <w:r>
          <w:t>OPTIONAL,</w:t>
        </w:r>
      </w:ins>
    </w:p>
    <w:p w14:paraId="5873EA0F" w14:textId="42D5ADF2" w:rsidR="00EA1F7F" w:rsidRDefault="00EA1F7F" w:rsidP="00EA1F7F">
      <w:pPr>
        <w:pStyle w:val="PL"/>
        <w:rPr>
          <w:ins w:id="14452" w:author="CR#1665r2" w:date="2020-07-07T23:27:00Z"/>
        </w:rPr>
      </w:pPr>
      <w:ins w:id="14453" w:author="CR#1665r2" w:date="2020-07-07T23:27:00Z">
        <w:r>
          <w:t xml:space="preserve">    eutra-AutonomousGapsNRDC-r16        ENUMERATED {supported}</w:t>
        </w:r>
      </w:ins>
      <w:ins w:id="14454" w:author="CR#1665r2" w:date="2020-07-07T23:28:00Z">
        <w:r>
          <w:t xml:space="preserve">                      </w:t>
        </w:r>
      </w:ins>
      <w:ins w:id="14455" w:author="CR#1665r2" w:date="2020-07-07T23:27:00Z">
        <w:r>
          <w:t>OPTIONAL,</w:t>
        </w:r>
      </w:ins>
    </w:p>
    <w:p w14:paraId="5B55D4E7" w14:textId="77777777" w:rsidR="00A65E28" w:rsidRDefault="00A65E28" w:rsidP="00A65E28">
      <w:pPr>
        <w:pStyle w:val="PL"/>
      </w:pPr>
      <w:r>
        <w:t xml:space="preserve">    nr-AutonomousGaps-r16               ENUMERATED {supported}                      OPTIONAL,</w:t>
      </w:r>
    </w:p>
    <w:p w14:paraId="06D59323" w14:textId="77777777" w:rsidR="00A65E28" w:rsidRDefault="00A65E28" w:rsidP="00A65E28">
      <w:pPr>
        <w:pStyle w:val="PL"/>
      </w:pPr>
      <w:r>
        <w:t xml:space="preserve">    nr-AutonomousGaps-ENDC-r16          ENUMERATED {supported}                      OPTIONAL,</w:t>
      </w:r>
    </w:p>
    <w:p w14:paraId="7D4FE870" w14:textId="6AE349FA" w:rsidR="00EA1F7F" w:rsidRDefault="00EA1F7F" w:rsidP="00EA1F7F">
      <w:pPr>
        <w:pStyle w:val="PL"/>
        <w:rPr>
          <w:ins w:id="14456" w:author="CR#1665r2" w:date="2020-07-07T23:28:00Z"/>
        </w:rPr>
      </w:pPr>
      <w:ins w:id="14457" w:author="CR#1665r2" w:date="2020-07-07T23:28:00Z">
        <w:r>
          <w:t xml:space="preserve">    nr-AutonomousGapsNEDC-r16           ENUMERATED {supported}                      OPTIONAL,</w:t>
        </w:r>
      </w:ins>
    </w:p>
    <w:p w14:paraId="7D951070" w14:textId="59EA38FA" w:rsidR="00EA1F7F" w:rsidRDefault="00EA1F7F" w:rsidP="00EA1F7F">
      <w:pPr>
        <w:pStyle w:val="PL"/>
        <w:rPr>
          <w:ins w:id="14458" w:author="CR#1665r2" w:date="2020-07-07T23:28:00Z"/>
        </w:rPr>
      </w:pPr>
      <w:ins w:id="14459" w:author="CR#1665r2" w:date="2020-07-07T23:28:00Z">
        <w:r>
          <w:t xml:space="preserve">    nr-AutonomousGapsNRDC-r16           ENUMERATED {supported}                      OPTIONAL,</w:t>
        </w:r>
      </w:ins>
    </w:p>
    <w:p w14:paraId="4A7A6ACC" w14:textId="77777777" w:rsidR="00A65E28" w:rsidRDefault="00A65E28" w:rsidP="00A65E28">
      <w:pPr>
        <w:pStyle w:val="PL"/>
      </w:pPr>
      <w:r>
        <w:t xml:space="preserve">    handoverUTRA-FDD-r16                ENUMERATED {supported}                      OPTIONAL</w:t>
      </w:r>
    </w:p>
    <w:p w14:paraId="55600014" w14:textId="77777777" w:rsidR="00A65E28" w:rsidRDefault="00A65E28" w:rsidP="00A65E28">
      <w:pPr>
        <w:pStyle w:val="PL"/>
      </w:pPr>
      <w:r>
        <w:t xml:space="preserve">    ]]</w:t>
      </w:r>
    </w:p>
    <w:p w14:paraId="5EEFF5A7" w14:textId="77777777" w:rsidR="00A65E28" w:rsidRDefault="00A65E28" w:rsidP="00A65E28">
      <w:pPr>
        <w:pStyle w:val="PL"/>
      </w:pPr>
    </w:p>
    <w:p w14:paraId="36AFE135" w14:textId="77777777" w:rsidR="00A65E28" w:rsidRDefault="00A65E28" w:rsidP="00A65E28">
      <w:pPr>
        <w:pStyle w:val="PL"/>
      </w:pPr>
      <w:r>
        <w:t>}</w:t>
      </w:r>
    </w:p>
    <w:p w14:paraId="145F8A6B" w14:textId="77777777" w:rsidR="00A65E28" w:rsidRDefault="00A65E28" w:rsidP="00A65E28">
      <w:pPr>
        <w:pStyle w:val="PL"/>
      </w:pPr>
    </w:p>
    <w:p w14:paraId="304DEE62" w14:textId="77777777" w:rsidR="00A65E28" w:rsidRDefault="00A65E28" w:rsidP="00A65E28">
      <w:pPr>
        <w:pStyle w:val="PL"/>
      </w:pPr>
      <w:r>
        <w:lastRenderedPageBreak/>
        <w:t>MeasAndMobParametersFRX-Diff ::=            SEQUENCE {</w:t>
      </w:r>
    </w:p>
    <w:p w14:paraId="38BEF254" w14:textId="77777777" w:rsidR="00A65E28" w:rsidRDefault="00A65E28" w:rsidP="00A65E28">
      <w:pPr>
        <w:pStyle w:val="PL"/>
      </w:pPr>
      <w:r>
        <w:t xml:space="preserve">    ss-SINR-Meas                                ENUMERATED {supported}              OPTIONAL,</w:t>
      </w:r>
    </w:p>
    <w:p w14:paraId="10635A5C" w14:textId="77777777" w:rsidR="00A65E28" w:rsidRDefault="00A65E28" w:rsidP="00A65E28">
      <w:pPr>
        <w:pStyle w:val="PL"/>
      </w:pPr>
      <w:r>
        <w:t xml:space="preserve">    csi-RSRP-AndRSRQ-MeasWithSSB                ENUMERATED {supported}              OPTIONAL,</w:t>
      </w:r>
    </w:p>
    <w:p w14:paraId="4E8E26BB" w14:textId="77777777" w:rsidR="00A65E28" w:rsidRDefault="00A65E28" w:rsidP="00A65E28">
      <w:pPr>
        <w:pStyle w:val="PL"/>
      </w:pPr>
      <w:r>
        <w:t xml:space="preserve">    csi-RSRP-AndRSRQ-MeasWithoutSSB             ENUMERATED {supported}              OPTIONAL,</w:t>
      </w:r>
    </w:p>
    <w:p w14:paraId="3E70AD53" w14:textId="77777777" w:rsidR="00A65E28" w:rsidRDefault="00A65E28" w:rsidP="00A65E28">
      <w:pPr>
        <w:pStyle w:val="PL"/>
      </w:pPr>
      <w:r>
        <w:t xml:space="preserve">    csi-SINR-Meas                               ENUMERATED {supported}              OPTIONAL,</w:t>
      </w:r>
    </w:p>
    <w:p w14:paraId="03B61762" w14:textId="77777777" w:rsidR="00A65E28" w:rsidRDefault="00A65E28" w:rsidP="00A65E28">
      <w:pPr>
        <w:pStyle w:val="PL"/>
      </w:pPr>
      <w:r>
        <w:t xml:space="preserve">    csi-RS-RLM                                  ENUMERATED {supported}              OPTIONAL,</w:t>
      </w:r>
    </w:p>
    <w:p w14:paraId="7BABAFFD" w14:textId="77777777" w:rsidR="00A65E28" w:rsidRDefault="00A65E28" w:rsidP="00A65E28">
      <w:pPr>
        <w:pStyle w:val="PL"/>
      </w:pPr>
      <w:r>
        <w:t xml:space="preserve">    ...,</w:t>
      </w:r>
    </w:p>
    <w:p w14:paraId="048B6F41" w14:textId="77777777" w:rsidR="00A65E28" w:rsidRDefault="00A65E28" w:rsidP="00A65E28">
      <w:pPr>
        <w:pStyle w:val="PL"/>
      </w:pPr>
      <w:r>
        <w:t xml:space="preserve">    [[</w:t>
      </w:r>
    </w:p>
    <w:p w14:paraId="7437CB47" w14:textId="77777777" w:rsidR="00A65E28" w:rsidRDefault="00A65E28" w:rsidP="00A65E28">
      <w:pPr>
        <w:pStyle w:val="PL"/>
      </w:pPr>
      <w:r>
        <w:t xml:space="preserve">    handoverInterF                              ENUMERATED {supported}              OPTIONAL,</w:t>
      </w:r>
    </w:p>
    <w:p w14:paraId="1B7E6B9D" w14:textId="77777777" w:rsidR="00A65E28" w:rsidRDefault="00A65E28" w:rsidP="00A65E28">
      <w:pPr>
        <w:pStyle w:val="PL"/>
      </w:pPr>
      <w:r>
        <w:t xml:space="preserve">    handoverLTE-EPC                             ENUMERATED {supported}              OPTIONAL,</w:t>
      </w:r>
    </w:p>
    <w:p w14:paraId="5BF33396" w14:textId="77777777" w:rsidR="00A65E28" w:rsidRDefault="00A65E28" w:rsidP="00A65E28">
      <w:pPr>
        <w:pStyle w:val="PL"/>
      </w:pPr>
      <w:r>
        <w:t xml:space="preserve">    handoverLTE-5GC                             ENUMERATED {supported}              OPTIONAL</w:t>
      </w:r>
    </w:p>
    <w:p w14:paraId="1C0EDB42" w14:textId="77777777" w:rsidR="00A65E28" w:rsidRDefault="00A65E28" w:rsidP="00A65E28">
      <w:pPr>
        <w:pStyle w:val="PL"/>
      </w:pPr>
      <w:r>
        <w:t xml:space="preserve">    ]],</w:t>
      </w:r>
    </w:p>
    <w:p w14:paraId="00FE3DAF" w14:textId="77777777" w:rsidR="00A65E28" w:rsidRDefault="00A65E28" w:rsidP="00A65E28">
      <w:pPr>
        <w:pStyle w:val="PL"/>
      </w:pPr>
      <w:r>
        <w:t xml:space="preserve">    [[</w:t>
      </w:r>
    </w:p>
    <w:p w14:paraId="349119B9" w14:textId="77777777" w:rsidR="00A65E28" w:rsidRDefault="00A65E28" w:rsidP="00A65E28">
      <w:pPr>
        <w:pStyle w:val="PL"/>
      </w:pPr>
      <w:r>
        <w:t xml:space="preserve">    maxNumberResource-CSI-RS-RLM                ENUMERATED {n2, n4, n6, n8}         OPTIONAL</w:t>
      </w:r>
    </w:p>
    <w:p w14:paraId="3D949C0F" w14:textId="77777777" w:rsidR="00A65E28" w:rsidRDefault="00A65E28" w:rsidP="00A65E28">
      <w:pPr>
        <w:pStyle w:val="PL"/>
      </w:pPr>
      <w:r>
        <w:t xml:space="preserve">    ]],</w:t>
      </w:r>
    </w:p>
    <w:p w14:paraId="0933C63A" w14:textId="77777777" w:rsidR="00A65E28" w:rsidRDefault="00A65E28" w:rsidP="00A65E28">
      <w:pPr>
        <w:pStyle w:val="PL"/>
      </w:pPr>
      <w:r>
        <w:t xml:space="preserve">    [[</w:t>
      </w:r>
    </w:p>
    <w:p w14:paraId="224867E7" w14:textId="77777777" w:rsidR="00A65E28" w:rsidRDefault="00A65E28" w:rsidP="00A65E28">
      <w:pPr>
        <w:pStyle w:val="PL"/>
      </w:pPr>
      <w:r>
        <w:t xml:space="preserve">    simultaneousRxDataSSB-DiffNumerology        ENUMERATED {supported}              OPTIONAL</w:t>
      </w:r>
    </w:p>
    <w:p w14:paraId="4EC6D1AC" w14:textId="77777777" w:rsidR="00A65E28" w:rsidRDefault="00A65E28" w:rsidP="00A65E28">
      <w:pPr>
        <w:pStyle w:val="PL"/>
      </w:pPr>
      <w:r>
        <w:t xml:space="preserve">    ]],</w:t>
      </w:r>
    </w:p>
    <w:p w14:paraId="3C669BA3" w14:textId="77777777" w:rsidR="00A65E28" w:rsidRDefault="00A65E28" w:rsidP="00A65E28">
      <w:pPr>
        <w:pStyle w:val="PL"/>
      </w:pPr>
      <w:r>
        <w:t xml:space="preserve">    [[</w:t>
      </w:r>
    </w:p>
    <w:p w14:paraId="476D821F" w14:textId="77777777" w:rsidR="00A65E28" w:rsidRDefault="00A65E28" w:rsidP="00A65E28">
      <w:pPr>
        <w:pStyle w:val="PL"/>
      </w:pPr>
      <w:r>
        <w:t xml:space="preserve">    nr-AutonomousGaps-r16                       ENUMERATED {supported}              OPTIONAL,</w:t>
      </w:r>
    </w:p>
    <w:p w14:paraId="4F25CB28" w14:textId="77777777" w:rsidR="00A65E28" w:rsidRDefault="00A65E28" w:rsidP="00A65E28">
      <w:pPr>
        <w:pStyle w:val="PL"/>
      </w:pPr>
      <w:r>
        <w:t xml:space="preserve">    nr-AutonomousGaps-ENDC-r16                  ENUMERATED {supported}              OPTIONAL,</w:t>
      </w:r>
    </w:p>
    <w:p w14:paraId="77EFACF2" w14:textId="59D0C9A0" w:rsidR="00A65E28" w:rsidRDefault="00A65E28" w:rsidP="00A65E28">
      <w:pPr>
        <w:pStyle w:val="PL"/>
      </w:pPr>
      <w:r>
        <w:t xml:space="preserve">    handoverUTRA-FDD-r16                        ENUMERATED {supported}              OPTIONAL</w:t>
      </w:r>
      <w:ins w:id="14460" w:author="CR#1665r2" w:date="2020-07-07T23:29:00Z">
        <w:r w:rsidR="00EA1F7F">
          <w:t>,</w:t>
        </w:r>
      </w:ins>
    </w:p>
    <w:p w14:paraId="41EE0668" w14:textId="77777777" w:rsidR="00EA1F7F" w:rsidRDefault="00EA1F7F" w:rsidP="00EA1F7F">
      <w:pPr>
        <w:pStyle w:val="PL"/>
        <w:rPr>
          <w:ins w:id="14461" w:author="CR#1665r2" w:date="2020-07-07T23:29:00Z"/>
        </w:rPr>
      </w:pPr>
      <w:ins w:id="14462" w:author="CR#1665r2" w:date="2020-07-07T23:29:00Z">
        <w:r>
          <w:t xml:space="preserve">    cli-RSSI-Meas-r16                           ENUMERATED {supported}              OPTIONAL,</w:t>
        </w:r>
      </w:ins>
    </w:p>
    <w:p w14:paraId="6378A33D" w14:textId="3145B22A" w:rsidR="00EA1F7F" w:rsidRDefault="00EA1F7F" w:rsidP="00EA1F7F">
      <w:pPr>
        <w:pStyle w:val="PL"/>
        <w:rPr>
          <w:ins w:id="14463" w:author="CR#1665r2" w:date="2020-07-07T23:29:00Z"/>
        </w:rPr>
      </w:pPr>
      <w:ins w:id="14464" w:author="CR#1665r2" w:date="2020-07-07T23:29:00Z">
        <w:r>
          <w:t xml:space="preserve">    cli</w:t>
        </w:r>
        <w:r>
          <w:rPr>
            <w:rFonts w:eastAsia="Malgun Gothic"/>
            <w:lang w:eastAsia="ko-KR"/>
          </w:rPr>
          <w:t>-SRS-RSRP-Meas-r16</w:t>
        </w:r>
        <w:r>
          <w:t xml:space="preserve">                       ENUMERATED {supported}              OPTIONAL,</w:t>
        </w:r>
      </w:ins>
    </w:p>
    <w:p w14:paraId="261B44BC" w14:textId="77777777" w:rsidR="00EA1F7F" w:rsidRDefault="00EA1F7F" w:rsidP="00EA1F7F">
      <w:pPr>
        <w:pStyle w:val="PL"/>
        <w:rPr>
          <w:ins w:id="14465" w:author="CR#1665r2" w:date="2020-07-07T23:29:00Z"/>
        </w:rPr>
      </w:pPr>
      <w:ins w:id="14466" w:author="CR#1665r2" w:date="2020-07-07T23:29:00Z">
        <w:r>
          <w:t xml:space="preserve">    condHandoverParametersFRX-Diff-r16          SEQUENCE {</w:t>
        </w:r>
      </w:ins>
    </w:p>
    <w:p w14:paraId="7F28B783" w14:textId="4E019212" w:rsidR="00EA1F7F" w:rsidRDefault="00EA1F7F" w:rsidP="00EA1F7F">
      <w:pPr>
        <w:pStyle w:val="PL"/>
        <w:rPr>
          <w:ins w:id="14467" w:author="CR#1665r2" w:date="2020-07-07T23:29:00Z"/>
        </w:rPr>
      </w:pPr>
      <w:ins w:id="14468" w:author="CR#1665r2" w:date="2020-07-07T23:29:00Z">
        <w:r>
          <w:t xml:space="preserve">        condHandover-r16                            </w:t>
        </w:r>
        <w:r>
          <w:rPr>
            <w:color w:val="993366"/>
          </w:rPr>
          <w:t>ENUMERATED</w:t>
        </w:r>
        <w:r>
          <w:t xml:space="preserve"> {supported}          </w:t>
        </w:r>
        <w:r>
          <w:rPr>
            <w:color w:val="993366"/>
          </w:rPr>
          <w:t>OPTIONAL</w:t>
        </w:r>
        <w:r>
          <w:t>,</w:t>
        </w:r>
      </w:ins>
    </w:p>
    <w:p w14:paraId="581506E9" w14:textId="048DC66A" w:rsidR="00EA1F7F" w:rsidRDefault="00EA1F7F" w:rsidP="00EA1F7F">
      <w:pPr>
        <w:pStyle w:val="PL"/>
        <w:rPr>
          <w:ins w:id="14469" w:author="CR#1665r2" w:date="2020-07-07T23:29:00Z"/>
          <w:color w:val="993366"/>
        </w:rPr>
      </w:pPr>
      <w:ins w:id="14470" w:author="CR#1665r2" w:date="2020-07-07T23:29:00Z">
        <w:r>
          <w:t xml:space="preserve">        condHandoverFailure-r16                     </w:t>
        </w:r>
        <w:r>
          <w:rPr>
            <w:color w:val="993366"/>
          </w:rPr>
          <w:t>ENUMERATED</w:t>
        </w:r>
        <w:r>
          <w:t xml:space="preserve"> {supported}          </w:t>
        </w:r>
        <w:r>
          <w:rPr>
            <w:color w:val="993366"/>
          </w:rPr>
          <w:t>OPTIONAL,</w:t>
        </w:r>
      </w:ins>
    </w:p>
    <w:p w14:paraId="39B70F42" w14:textId="5296F6FA" w:rsidR="00EA1F7F" w:rsidRDefault="00EA1F7F" w:rsidP="00EA1F7F">
      <w:pPr>
        <w:pStyle w:val="PL"/>
        <w:rPr>
          <w:ins w:id="14471" w:author="CR#1665r2" w:date="2020-07-07T23:29:00Z"/>
        </w:rPr>
      </w:pPr>
      <w:ins w:id="14472" w:author="CR#1665r2" w:date="2020-07-07T23:29:00Z">
        <w:r>
          <w:t xml:space="preserve">        condHandoverTwoTriggerEvents-r16            ENUMERATED {supported}          OPTIONAL</w:t>
        </w:r>
      </w:ins>
    </w:p>
    <w:p w14:paraId="3ED11F0F" w14:textId="4A5EC8E4" w:rsidR="00EA1F7F" w:rsidRDefault="00EA1F7F" w:rsidP="00EA1F7F">
      <w:pPr>
        <w:pStyle w:val="PL"/>
        <w:rPr>
          <w:ins w:id="14473" w:author="CR#1665r2" w:date="2020-07-07T23:29:00Z"/>
          <w:color w:val="993366"/>
        </w:rPr>
      </w:pPr>
      <w:ins w:id="14474" w:author="CR#1665r2" w:date="2020-07-07T23:29:00Z">
        <w:r>
          <w:rPr>
            <w:color w:val="993366"/>
          </w:rPr>
          <w:t xml:space="preserve">    }                                                                      </w:t>
        </w:r>
      </w:ins>
      <w:ins w:id="14475" w:author="CR#1665r2" w:date="2020-07-07T23:30:00Z">
        <w:r>
          <w:rPr>
            <w:color w:val="993366"/>
          </w:rPr>
          <w:t xml:space="preserve">      </w:t>
        </w:r>
      </w:ins>
      <w:ins w:id="14476" w:author="CR#1665r2" w:date="2020-07-07T23:29:00Z">
        <w:r>
          <w:rPr>
            <w:color w:val="993366"/>
          </w:rPr>
          <w:t xml:space="preserve">   OPTIONAL,</w:t>
        </w:r>
      </w:ins>
    </w:p>
    <w:p w14:paraId="77A1523F" w14:textId="1F3B7473" w:rsidR="00EA1F7F" w:rsidRDefault="00EA1F7F" w:rsidP="00EA1F7F">
      <w:pPr>
        <w:pStyle w:val="PL"/>
        <w:rPr>
          <w:ins w:id="14477" w:author="CR#1665r2" w:date="2020-07-07T23:29:00Z"/>
        </w:rPr>
      </w:pPr>
      <w:ins w:id="14478" w:author="CR#1665r2" w:date="2020-07-07T23:29:00Z">
        <w:r>
          <w:t xml:space="preserve">    pcellT312-r16                   </w:t>
        </w:r>
        <w:r>
          <w:rPr>
            <w:color w:val="993366"/>
          </w:rPr>
          <w:t xml:space="preserve">    </w:t>
        </w:r>
      </w:ins>
      <w:ins w:id="14479" w:author="CR#1665r2" w:date="2020-07-07T23:30:00Z">
        <w:r>
          <w:rPr>
            <w:color w:val="993366"/>
          </w:rPr>
          <w:t xml:space="preserve">        </w:t>
        </w:r>
      </w:ins>
      <w:ins w:id="14480" w:author="CR#1665r2" w:date="2020-07-07T23:29:00Z">
        <w:r>
          <w:rPr>
            <w:color w:val="993366"/>
          </w:rPr>
          <w:t>ENUMERATED</w:t>
        </w:r>
        <w:r>
          <w:t xml:space="preserve"> {supported}       </w:t>
        </w:r>
      </w:ins>
      <w:ins w:id="14481" w:author="CR#1665r2" w:date="2020-07-07T23:30:00Z">
        <w:r>
          <w:t xml:space="preserve">      </w:t>
        </w:r>
      </w:ins>
      <w:ins w:id="14482" w:author="CR#1665r2" w:date="2020-07-07T23:29:00Z">
        <w:r>
          <w:t xml:space="preserve"> </w:t>
        </w:r>
        <w:r>
          <w:rPr>
            <w:color w:val="993366"/>
          </w:rPr>
          <w:t>OPTIONAL,</w:t>
        </w:r>
      </w:ins>
    </w:p>
    <w:p w14:paraId="02DD25E3" w14:textId="467B9696" w:rsidR="00EA1F7F" w:rsidRDefault="00EA1F7F" w:rsidP="00EA1F7F">
      <w:pPr>
        <w:pStyle w:val="PL"/>
        <w:rPr>
          <w:ins w:id="14483" w:author="CR#1665r2" w:date="2020-07-07T23:29:00Z"/>
        </w:rPr>
      </w:pPr>
      <w:ins w:id="14484" w:author="CR#1665r2" w:date="2020-07-07T23:29:00Z">
        <w:r>
          <w:t xml:space="preserve">    </w:t>
        </w:r>
        <w:r>
          <w:rPr>
            <w:lang w:eastAsia="zh-CN"/>
          </w:rPr>
          <w:t>interFrequencyMeas-Nogap-r16</w:t>
        </w:r>
      </w:ins>
      <w:ins w:id="14485" w:author="CR#1665r2" w:date="2020-07-07T23:30:00Z">
        <w:r>
          <w:t xml:space="preserve">                </w:t>
        </w:r>
      </w:ins>
      <w:ins w:id="14486" w:author="CR#1665r2" w:date="2020-07-07T23:29:00Z">
        <w:r>
          <w:rPr>
            <w:color w:val="993366"/>
          </w:rPr>
          <w:t>ENUMERATED</w:t>
        </w:r>
        <w:r>
          <w:t xml:space="preserve"> {supported}</w:t>
        </w:r>
      </w:ins>
      <w:ins w:id="14487" w:author="CR#1665r2" w:date="2020-07-07T23:30:00Z">
        <w:r>
          <w:t xml:space="preserve">              </w:t>
        </w:r>
      </w:ins>
      <w:ins w:id="14488" w:author="CR#1665r2" w:date="2020-07-07T23:29:00Z">
        <w:r>
          <w:rPr>
            <w:color w:val="993366"/>
          </w:rPr>
          <w:t>OPTIONAL</w:t>
        </w:r>
        <w:r>
          <w:rPr>
            <w:color w:val="993366"/>
            <w:lang w:eastAsia="zh-CN"/>
          </w:rPr>
          <w:t>,</w:t>
        </w:r>
      </w:ins>
    </w:p>
    <w:p w14:paraId="790337A0" w14:textId="58E0B749" w:rsidR="00EA1F7F" w:rsidRDefault="00EA1F7F" w:rsidP="00EA1F7F">
      <w:pPr>
        <w:pStyle w:val="PL"/>
        <w:rPr>
          <w:ins w:id="14489" w:author="CR#1665r2" w:date="2020-07-07T23:29:00Z"/>
        </w:rPr>
      </w:pPr>
      <w:ins w:id="14490" w:author="CR#1665r2" w:date="2020-07-07T23:29:00Z">
        <w:r>
          <w:t xml:space="preserve">    simultaneousRxDataSSB-DiffNumerology</w:t>
        </w:r>
        <w:r>
          <w:rPr>
            <w:lang w:eastAsia="zh-CN"/>
          </w:rPr>
          <w:t>-Inter-r16</w:t>
        </w:r>
        <w:r>
          <w:t xml:space="preserve"> ENUMERATED {supported}  </w:t>
        </w:r>
      </w:ins>
      <w:ins w:id="14491" w:author="CR#1665r2" w:date="2020-07-07T23:31:00Z">
        <w:r>
          <w:t xml:space="preserve">       </w:t>
        </w:r>
      </w:ins>
      <w:ins w:id="14492" w:author="CR#1665r2" w:date="2020-07-07T23:29:00Z">
        <w:r>
          <w:t xml:space="preserve">  OPTIONAL,</w:t>
        </w:r>
      </w:ins>
    </w:p>
    <w:p w14:paraId="0B79DDE1" w14:textId="1F2990B1" w:rsidR="00EA1F7F" w:rsidRDefault="00EA1F7F" w:rsidP="00EA1F7F">
      <w:pPr>
        <w:pStyle w:val="PL"/>
        <w:rPr>
          <w:ins w:id="14493" w:author="CR#1665r2" w:date="2020-07-07T23:29:00Z"/>
        </w:rPr>
      </w:pPr>
      <w:ins w:id="14494" w:author="CR#1665r2" w:date="2020-07-07T23:29:00Z">
        <w:r>
          <w:t xml:space="preserve">    handoverIntraF-IAB-r16</w:t>
        </w:r>
      </w:ins>
      <w:ins w:id="14495" w:author="CR#1665r2" w:date="2020-07-07T23:30:00Z">
        <w:r>
          <w:t xml:space="preserve">                      </w:t>
        </w:r>
      </w:ins>
      <w:ins w:id="14496" w:author="CR#1665r2" w:date="2020-07-07T23:29:00Z">
        <w:r>
          <w:t>ENUMERATED {supported}              OPTIONAL,</w:t>
        </w:r>
      </w:ins>
    </w:p>
    <w:p w14:paraId="5D41C8BE" w14:textId="77777777" w:rsidR="00EA1F7F" w:rsidRDefault="00EA1F7F" w:rsidP="00EA1F7F">
      <w:pPr>
        <w:pStyle w:val="PL"/>
        <w:rPr>
          <w:ins w:id="14497" w:author="CR#1665r2" w:date="2020-07-07T23:29:00Z"/>
        </w:rPr>
      </w:pPr>
      <w:ins w:id="14498" w:author="CR#1665r2" w:date="2020-07-07T23:29:00Z">
        <w:r>
          <w:t xml:space="preserve">    </w:t>
        </w:r>
        <w:r w:rsidRPr="00EA1F7F">
          <w:rPr>
            <w:rPrChange w:id="14499" w:author="CR#1665r2" w:date="2020-07-07T23:29:00Z">
              <w:rPr>
                <w:highlight w:val="yellow"/>
              </w:rPr>
            </w:rPrChange>
          </w:rPr>
          <w:t xml:space="preserve">idleInactiveNR-MeasReport-r16               </w:t>
        </w:r>
        <w:r w:rsidRPr="00EA1F7F">
          <w:rPr>
            <w:color w:val="993366"/>
            <w:rPrChange w:id="14500" w:author="CR#1665r2" w:date="2020-07-07T23:29:00Z">
              <w:rPr>
                <w:color w:val="993366"/>
                <w:highlight w:val="yellow"/>
              </w:rPr>
            </w:rPrChange>
          </w:rPr>
          <w:t>ENUMERATED</w:t>
        </w:r>
        <w:r w:rsidRPr="00EA1F7F">
          <w:rPr>
            <w:rPrChange w:id="14501" w:author="CR#1665r2" w:date="2020-07-07T23:29:00Z">
              <w:rPr>
                <w:highlight w:val="yellow"/>
              </w:rPr>
            </w:rPrChange>
          </w:rPr>
          <w:t xml:space="preserve"> {supported}              </w:t>
        </w:r>
        <w:r w:rsidRPr="00EA1F7F">
          <w:rPr>
            <w:color w:val="993366"/>
            <w:rPrChange w:id="14502" w:author="CR#1665r2" w:date="2020-07-07T23:29:00Z">
              <w:rPr>
                <w:color w:val="993366"/>
                <w:highlight w:val="yellow"/>
              </w:rPr>
            </w:rPrChange>
          </w:rPr>
          <w:t>OPTIONAL</w:t>
        </w:r>
      </w:ins>
    </w:p>
    <w:p w14:paraId="40CAC3F0" w14:textId="77777777" w:rsidR="00A65E28" w:rsidRDefault="00A65E28" w:rsidP="00A65E28">
      <w:pPr>
        <w:pStyle w:val="PL"/>
      </w:pPr>
      <w:r>
        <w:t xml:space="preserve">    ]]</w:t>
      </w:r>
    </w:p>
    <w:p w14:paraId="3DCBAA20" w14:textId="77777777" w:rsidR="00A65E28" w:rsidDel="00CE6070" w:rsidRDefault="00A65E28" w:rsidP="00A65E28">
      <w:pPr>
        <w:pStyle w:val="PL"/>
        <w:rPr>
          <w:del w:id="14503" w:author="CR#1718r1" w:date="2020-07-09T17:43:00Z"/>
        </w:rPr>
      </w:pPr>
    </w:p>
    <w:p w14:paraId="494A6298" w14:textId="77777777" w:rsidR="00A65E28" w:rsidRDefault="00A65E28" w:rsidP="00A65E28">
      <w:pPr>
        <w:pStyle w:val="PL"/>
      </w:pPr>
      <w:r>
        <w:t>}</w:t>
      </w:r>
    </w:p>
    <w:p w14:paraId="45B53A4F" w14:textId="77777777" w:rsidR="00A65E28" w:rsidRDefault="00A65E28" w:rsidP="00A65E28">
      <w:pPr>
        <w:pStyle w:val="PL"/>
      </w:pPr>
    </w:p>
    <w:p w14:paraId="548AC16A" w14:textId="77777777" w:rsidR="00A65E28" w:rsidRDefault="00A65E28" w:rsidP="00A65E28">
      <w:pPr>
        <w:pStyle w:val="PL"/>
      </w:pPr>
      <w:r>
        <w:t>-- TAG-MEASANDMOBPARAMETERS-STOP</w:t>
      </w:r>
    </w:p>
    <w:p w14:paraId="6A2ADBBE" w14:textId="77777777" w:rsidR="00A65E28" w:rsidRDefault="00A65E28" w:rsidP="00A65E28">
      <w:pPr>
        <w:pStyle w:val="PL"/>
        <w:rPr>
          <w:rFonts w:eastAsia="Malgun Gothic"/>
        </w:rPr>
      </w:pPr>
      <w:r>
        <w:t>-- ASN1STOP</w:t>
      </w:r>
    </w:p>
    <w:p w14:paraId="093CF8DE" w14:textId="77777777" w:rsidR="00A65E28" w:rsidRDefault="00A65E28" w:rsidP="00A65E28"/>
    <w:p w14:paraId="03242542" w14:textId="77777777" w:rsidR="00A65E28" w:rsidRDefault="00A65E28" w:rsidP="00A65E28">
      <w:pPr>
        <w:pStyle w:val="Heading4"/>
      </w:pPr>
      <w:r>
        <w:t>–</w:t>
      </w:r>
      <w:r>
        <w:tab/>
      </w:r>
      <w:r>
        <w:rPr>
          <w:i/>
        </w:rPr>
        <w:t>MeasAndMobParametersMRDC</w:t>
      </w:r>
    </w:p>
    <w:p w14:paraId="1CB608D4" w14:textId="77777777" w:rsidR="00A65E28" w:rsidRDefault="00A65E28" w:rsidP="00A65E28">
      <w:r>
        <w:t xml:space="preserve">The IE </w:t>
      </w:r>
      <w:r>
        <w:rPr>
          <w:i/>
        </w:rPr>
        <w:t>MeasAndMobParametersMRDC</w:t>
      </w:r>
      <w:r>
        <w:t xml:space="preserve"> is used to convey capability parameters related to RRM measurements and RRC mobility.</w:t>
      </w:r>
    </w:p>
    <w:p w14:paraId="0E7D7B2C" w14:textId="77777777" w:rsidR="00A65E28" w:rsidRDefault="00A65E28" w:rsidP="00A65E28">
      <w:pPr>
        <w:pStyle w:val="TH"/>
      </w:pPr>
      <w:r>
        <w:rPr>
          <w:i/>
        </w:rPr>
        <w:t>MeasAndMobParametersMRDC</w:t>
      </w:r>
      <w:r>
        <w:t xml:space="preserve"> information element</w:t>
      </w:r>
    </w:p>
    <w:p w14:paraId="7EEAFC68" w14:textId="77777777" w:rsidR="00A65E28" w:rsidRDefault="00A65E28" w:rsidP="00A65E28">
      <w:pPr>
        <w:pStyle w:val="PL"/>
      </w:pPr>
      <w:r>
        <w:t>-- ASN1START</w:t>
      </w:r>
    </w:p>
    <w:p w14:paraId="17E20F2E" w14:textId="77777777" w:rsidR="00A65E28" w:rsidRDefault="00A65E28" w:rsidP="00A65E28">
      <w:pPr>
        <w:pStyle w:val="PL"/>
      </w:pPr>
      <w:r>
        <w:t>-- TAG-MEASANDMOBPARAMETERSMRDC-START</w:t>
      </w:r>
    </w:p>
    <w:p w14:paraId="566D12AE" w14:textId="77777777" w:rsidR="00A65E28" w:rsidRDefault="00A65E28" w:rsidP="00A65E28">
      <w:pPr>
        <w:pStyle w:val="PL"/>
      </w:pPr>
    </w:p>
    <w:p w14:paraId="3172752E" w14:textId="77777777" w:rsidR="00A65E28" w:rsidRDefault="00A65E28" w:rsidP="00A65E28">
      <w:pPr>
        <w:pStyle w:val="PL"/>
      </w:pPr>
      <w:r>
        <w:lastRenderedPageBreak/>
        <w:t>MeasAndMobParametersMRDC ::=            SEQUENCE {</w:t>
      </w:r>
    </w:p>
    <w:p w14:paraId="0F0622A2" w14:textId="77777777" w:rsidR="00A65E28" w:rsidRDefault="00A65E28" w:rsidP="00A65E28">
      <w:pPr>
        <w:pStyle w:val="PL"/>
      </w:pPr>
      <w:r>
        <w:t xml:space="preserve">    measAndMobParametersMRDC-Common         MeasAndMobParametersMRDC-Common                 OPTIONAL,</w:t>
      </w:r>
    </w:p>
    <w:p w14:paraId="796B47D0" w14:textId="77777777" w:rsidR="00A65E28" w:rsidRDefault="00A65E28" w:rsidP="00A65E28">
      <w:pPr>
        <w:pStyle w:val="PL"/>
      </w:pPr>
      <w:r>
        <w:t xml:space="preserve">    measAndMobParametersMRDC-XDD-Diff       MeasAndMobParametersMRDC-XDD-Diff               OPTIONAL,</w:t>
      </w:r>
    </w:p>
    <w:p w14:paraId="23AEE1C9" w14:textId="77777777" w:rsidR="00A65E28" w:rsidRDefault="00A65E28" w:rsidP="00A65E28">
      <w:pPr>
        <w:pStyle w:val="PL"/>
      </w:pPr>
      <w:r>
        <w:t xml:space="preserve">    measAndMobParametersMRDC-FRX-Diff       MeasAndMobParametersMRDC-FRX-Diff               OPTIONAL</w:t>
      </w:r>
    </w:p>
    <w:p w14:paraId="0718B32A" w14:textId="77777777" w:rsidR="00A65E28" w:rsidRDefault="00A65E28" w:rsidP="00A65E28">
      <w:pPr>
        <w:pStyle w:val="PL"/>
      </w:pPr>
      <w:r>
        <w:t>}</w:t>
      </w:r>
    </w:p>
    <w:p w14:paraId="599E0F40" w14:textId="77777777" w:rsidR="00A65E28" w:rsidRDefault="00A65E28" w:rsidP="00A65E28">
      <w:pPr>
        <w:pStyle w:val="PL"/>
      </w:pPr>
    </w:p>
    <w:p w14:paraId="1FBBDE8C" w14:textId="77777777" w:rsidR="00A65E28" w:rsidRDefault="00A65E28" w:rsidP="00A65E28">
      <w:pPr>
        <w:pStyle w:val="PL"/>
      </w:pPr>
      <w:r>
        <w:t>MeasAndMobParametersMRDC-v1560 ::=      SEQUENCE {</w:t>
      </w:r>
    </w:p>
    <w:p w14:paraId="0555619A" w14:textId="77777777" w:rsidR="00A65E28" w:rsidRDefault="00A65E28" w:rsidP="00A65E28">
      <w:pPr>
        <w:pStyle w:val="PL"/>
      </w:pPr>
      <w:r>
        <w:t xml:space="preserve">    measAndMobParametersMRDC-XDD-Diff-v1560    MeasAndMobParametersMRDC-XDD-Diff-v1560      OPTIONAL</w:t>
      </w:r>
    </w:p>
    <w:p w14:paraId="378E0206" w14:textId="77777777" w:rsidR="00A65E28" w:rsidRDefault="00A65E28" w:rsidP="00A65E28">
      <w:pPr>
        <w:pStyle w:val="PL"/>
      </w:pPr>
      <w:r>
        <w:t>}</w:t>
      </w:r>
    </w:p>
    <w:p w14:paraId="327667D7" w14:textId="77777777" w:rsidR="00CA45C0" w:rsidRDefault="00CA45C0" w:rsidP="00CA45C0">
      <w:pPr>
        <w:pStyle w:val="PL"/>
        <w:rPr>
          <w:ins w:id="14504" w:author="CR#1665r2" w:date="2020-07-07T23:43:00Z"/>
        </w:rPr>
      </w:pPr>
    </w:p>
    <w:p w14:paraId="037A7395" w14:textId="77777777" w:rsidR="00CA45C0" w:rsidRDefault="00CA45C0" w:rsidP="00CA45C0">
      <w:pPr>
        <w:pStyle w:val="PL"/>
        <w:rPr>
          <w:ins w:id="14505" w:author="CR#1665r2" w:date="2020-07-07T23:43:00Z"/>
        </w:rPr>
      </w:pPr>
      <w:ins w:id="14506" w:author="CR#1665r2" w:date="2020-07-07T23:43:00Z">
        <w:r>
          <w:t>MeasAndMobParametersMRDC-v16xy ::=      SEQUENCE {</w:t>
        </w:r>
      </w:ins>
    </w:p>
    <w:p w14:paraId="0BB0D1C1" w14:textId="03E3ABE0" w:rsidR="00CA45C0" w:rsidRDefault="00CA45C0" w:rsidP="00CA45C0">
      <w:pPr>
        <w:pStyle w:val="PL"/>
        <w:rPr>
          <w:ins w:id="14507" w:author="CR#1665r2" w:date="2020-07-07T23:43:00Z"/>
        </w:rPr>
      </w:pPr>
      <w:ins w:id="14508" w:author="CR#1665r2" w:date="2020-07-07T23:43:00Z">
        <w:r>
          <w:t xml:space="preserve">    measAndMobParametersMRDC-Common-v16xy      MeasAndMobParametersMRDC-Common-v16xy        OPTIONAL,</w:t>
        </w:r>
      </w:ins>
    </w:p>
    <w:p w14:paraId="196B9C8D" w14:textId="504553E4" w:rsidR="00CA45C0" w:rsidRDefault="00CA45C0" w:rsidP="00CA45C0">
      <w:pPr>
        <w:pStyle w:val="PL"/>
        <w:rPr>
          <w:ins w:id="14509" w:author="CR#1665r2" w:date="2020-07-07T23:43:00Z"/>
        </w:rPr>
      </w:pPr>
      <w:ins w:id="14510" w:author="CR#1665r2" w:date="2020-07-07T23:43:00Z">
        <w:r>
          <w:t xml:space="preserve">    measAndMobParametersMRDC-XDD-Diff-v16xy    MeasAndMobParametersMRDC-XDD-Diff-v16xy      OPTIONAL,</w:t>
        </w:r>
      </w:ins>
    </w:p>
    <w:p w14:paraId="506192FB" w14:textId="0EB02F6B" w:rsidR="00CA45C0" w:rsidRDefault="00CA45C0" w:rsidP="00CA45C0">
      <w:pPr>
        <w:pStyle w:val="PL"/>
        <w:rPr>
          <w:ins w:id="14511" w:author="CR#1665r2" w:date="2020-07-07T23:43:00Z"/>
        </w:rPr>
      </w:pPr>
      <w:ins w:id="14512" w:author="CR#1665r2" w:date="2020-07-07T23:43:00Z">
        <w:r>
          <w:t xml:space="preserve">    measAndMobParametersMRDC-FRX-Diff-v16xy    MeasAndMobParametersMRDC-FRX-Diff-v16xy      OPTIONAL</w:t>
        </w:r>
      </w:ins>
    </w:p>
    <w:p w14:paraId="4A508525" w14:textId="77777777" w:rsidR="00CA45C0" w:rsidRDefault="00CA45C0" w:rsidP="00CA45C0">
      <w:pPr>
        <w:pStyle w:val="PL"/>
        <w:rPr>
          <w:ins w:id="14513" w:author="CR#1665r2" w:date="2020-07-07T23:43:00Z"/>
        </w:rPr>
      </w:pPr>
      <w:ins w:id="14514" w:author="CR#1665r2" w:date="2020-07-07T23:43:00Z">
        <w:r>
          <w:t>}</w:t>
        </w:r>
      </w:ins>
    </w:p>
    <w:p w14:paraId="5DF0790B" w14:textId="77777777" w:rsidR="00A65E28" w:rsidRDefault="00A65E28" w:rsidP="00A65E28">
      <w:pPr>
        <w:pStyle w:val="PL"/>
      </w:pPr>
    </w:p>
    <w:p w14:paraId="6D60852B" w14:textId="77777777" w:rsidR="00A65E28" w:rsidRDefault="00A65E28" w:rsidP="00A65E28">
      <w:pPr>
        <w:pStyle w:val="PL"/>
      </w:pPr>
      <w:r>
        <w:t>MeasAndMobParametersMRDC-Common ::=     SEQUENCE {</w:t>
      </w:r>
    </w:p>
    <w:p w14:paraId="2AE1AB39" w14:textId="43D94118" w:rsidR="00A65E28" w:rsidRDefault="00A65E28" w:rsidP="00A65E28">
      <w:pPr>
        <w:pStyle w:val="PL"/>
      </w:pPr>
      <w:r>
        <w:t xml:space="preserve">    independentGapConfig                    ENUMERATED {supported}                      </w:t>
      </w:r>
      <w:ins w:id="14515" w:author="CR#1665r2" w:date="2020-07-07T23:45:00Z">
        <w:r w:rsidR="00CA45C0">
          <w:t xml:space="preserve">    </w:t>
        </w:r>
      </w:ins>
      <w:r>
        <w:t>OPTIONAL</w:t>
      </w:r>
    </w:p>
    <w:p w14:paraId="2E727310" w14:textId="77777777" w:rsidR="00A65E28" w:rsidRDefault="00A65E28" w:rsidP="00A65E28">
      <w:pPr>
        <w:pStyle w:val="PL"/>
      </w:pPr>
      <w:r>
        <w:t>}</w:t>
      </w:r>
    </w:p>
    <w:p w14:paraId="77B4FFFB" w14:textId="77777777" w:rsidR="00A65E28" w:rsidRDefault="00A65E28" w:rsidP="00A65E28">
      <w:pPr>
        <w:pStyle w:val="PL"/>
      </w:pPr>
    </w:p>
    <w:p w14:paraId="22B0C7CA" w14:textId="77777777" w:rsidR="00CA45C0" w:rsidRDefault="00CA45C0" w:rsidP="00CA45C0">
      <w:pPr>
        <w:pStyle w:val="PL"/>
        <w:rPr>
          <w:ins w:id="14516" w:author="CR#1665r2" w:date="2020-07-07T23:46:00Z"/>
        </w:rPr>
      </w:pPr>
      <w:ins w:id="14517" w:author="CR#1665r2" w:date="2020-07-07T23:46:00Z">
        <w:r>
          <w:t>MeasAndMobParametersMRDC-Common-v16xy ::=   SEQUENCE {</w:t>
        </w:r>
      </w:ins>
    </w:p>
    <w:p w14:paraId="72ED4761" w14:textId="77777777" w:rsidR="00CA45C0" w:rsidRDefault="00CA45C0" w:rsidP="00CA45C0">
      <w:pPr>
        <w:pStyle w:val="PL"/>
        <w:rPr>
          <w:ins w:id="14518" w:author="CR#1665r2" w:date="2020-07-07T23:46:00Z"/>
        </w:rPr>
      </w:pPr>
      <w:ins w:id="14519" w:author="CR#1665r2" w:date="2020-07-07T23:46:00Z">
        <w:r>
          <w:t xml:space="preserve">    condPSCellChangeParametersCommon-r16        SEQUENCE {</w:t>
        </w:r>
      </w:ins>
    </w:p>
    <w:p w14:paraId="13D83A85" w14:textId="77777777" w:rsidR="00CA45C0" w:rsidRDefault="00CA45C0" w:rsidP="00CA45C0">
      <w:pPr>
        <w:pStyle w:val="PL"/>
        <w:rPr>
          <w:ins w:id="14520" w:author="CR#1665r2" w:date="2020-07-07T23:46:00Z"/>
        </w:rPr>
      </w:pPr>
      <w:ins w:id="14521" w:author="CR#1665r2" w:date="2020-07-07T23:46:00Z">
        <w:r>
          <w:t xml:space="preserve">        condPSCellChangeFDD-TDD-r16                 ENUMERATED {supported}                  OPTIONAL,</w:t>
        </w:r>
      </w:ins>
    </w:p>
    <w:p w14:paraId="6949B18B" w14:textId="77777777" w:rsidR="00CA45C0" w:rsidRDefault="00CA45C0" w:rsidP="00CA45C0">
      <w:pPr>
        <w:pStyle w:val="PL"/>
        <w:rPr>
          <w:ins w:id="14522" w:author="CR#1665r2" w:date="2020-07-07T23:46:00Z"/>
        </w:rPr>
      </w:pPr>
      <w:ins w:id="14523" w:author="CR#1665r2" w:date="2020-07-07T23:46:00Z">
        <w:r>
          <w:t xml:space="preserve">        condPSCellChangeFR1-FR2-r16                 ENUMERATED {supported}                  OPTIONAL</w:t>
        </w:r>
      </w:ins>
    </w:p>
    <w:p w14:paraId="4B2D084C" w14:textId="16230270" w:rsidR="00CA45C0" w:rsidRDefault="00CA45C0" w:rsidP="00CA45C0">
      <w:pPr>
        <w:pStyle w:val="PL"/>
        <w:rPr>
          <w:ins w:id="14524" w:author="CR#1665r2" w:date="2020-07-07T23:46:00Z"/>
        </w:rPr>
      </w:pPr>
      <w:ins w:id="14525" w:author="CR#1665r2" w:date="2020-07-07T23:46:00Z">
        <w:r>
          <w:t xml:space="preserve">    }                    </w:t>
        </w:r>
      </w:ins>
      <w:ins w:id="14526" w:author="CR#1665r2" w:date="2020-07-07T23:47:00Z">
        <w:r>
          <w:t xml:space="preserve">  </w:t>
        </w:r>
      </w:ins>
      <w:ins w:id="14527" w:author="CR#1665r2" w:date="2020-07-07T23:46:00Z">
        <w:r>
          <w:t xml:space="preserve">                                                                 OPTIONAL</w:t>
        </w:r>
      </w:ins>
    </w:p>
    <w:p w14:paraId="19A42D8B" w14:textId="4A73F07B" w:rsidR="00CA45C0" w:rsidRDefault="00CA45C0" w:rsidP="00CA45C0">
      <w:pPr>
        <w:pStyle w:val="PL"/>
        <w:rPr>
          <w:ins w:id="14528" w:author="CR#1665r2" w:date="2020-07-07T23:46:00Z"/>
        </w:rPr>
      </w:pPr>
      <w:ins w:id="14529" w:author="CR#1665r2" w:date="2020-07-07T23:46:00Z">
        <w:r>
          <w:t>}</w:t>
        </w:r>
      </w:ins>
    </w:p>
    <w:p w14:paraId="5CDD875B" w14:textId="77777777" w:rsidR="00CA45C0" w:rsidRDefault="00CA45C0" w:rsidP="00CA45C0">
      <w:pPr>
        <w:pStyle w:val="PL"/>
        <w:rPr>
          <w:ins w:id="14530" w:author="CR#1665r2" w:date="2020-07-07T23:46:00Z"/>
        </w:rPr>
      </w:pPr>
    </w:p>
    <w:p w14:paraId="75CD31D9" w14:textId="77777777" w:rsidR="00A65E28" w:rsidRDefault="00A65E28" w:rsidP="00A65E28">
      <w:pPr>
        <w:pStyle w:val="PL"/>
      </w:pPr>
      <w:r>
        <w:t>MeasAndMobParametersMRDC-XDD-Diff ::=   SEQUENCE {</w:t>
      </w:r>
    </w:p>
    <w:p w14:paraId="5BFE40CD" w14:textId="1E76D8A8" w:rsidR="00A65E28" w:rsidRDefault="00A65E28" w:rsidP="00A65E28">
      <w:pPr>
        <w:pStyle w:val="PL"/>
      </w:pPr>
      <w:r>
        <w:t xml:space="preserve">    sftd-MeasPSCell                         ENUMERATED {supported}                      </w:t>
      </w:r>
      <w:ins w:id="14531" w:author="CR#1665r2" w:date="2020-07-07T23:48:00Z">
        <w:r w:rsidR="00CA45C0">
          <w:t xml:space="preserve">    </w:t>
        </w:r>
      </w:ins>
      <w:r>
        <w:t>OPTIONAL,</w:t>
      </w:r>
    </w:p>
    <w:p w14:paraId="4408D2C3" w14:textId="298F6C20" w:rsidR="00A65E28" w:rsidRDefault="00A65E28" w:rsidP="00A65E28">
      <w:pPr>
        <w:pStyle w:val="PL"/>
      </w:pPr>
      <w:r>
        <w:t xml:space="preserve">    sftd-MeasNR-Cell                        ENUMERATED {supported}                      </w:t>
      </w:r>
      <w:ins w:id="14532" w:author="CR#1665r2" w:date="2020-07-07T23:48:00Z">
        <w:r w:rsidR="00CA45C0">
          <w:t xml:space="preserve">    </w:t>
        </w:r>
      </w:ins>
      <w:r>
        <w:t>OPTIONAL</w:t>
      </w:r>
    </w:p>
    <w:p w14:paraId="218A57F6" w14:textId="77777777" w:rsidR="00A65E28" w:rsidRDefault="00A65E28" w:rsidP="00A65E28">
      <w:pPr>
        <w:pStyle w:val="PL"/>
      </w:pPr>
      <w:r>
        <w:t>}</w:t>
      </w:r>
    </w:p>
    <w:p w14:paraId="535D3908" w14:textId="77777777" w:rsidR="00A65E28" w:rsidRDefault="00A65E28" w:rsidP="00A65E28">
      <w:pPr>
        <w:pStyle w:val="PL"/>
      </w:pPr>
    </w:p>
    <w:p w14:paraId="3A61B861" w14:textId="77777777" w:rsidR="00A65E28" w:rsidRDefault="00A65E28" w:rsidP="00A65E28">
      <w:pPr>
        <w:pStyle w:val="PL"/>
      </w:pPr>
      <w:r>
        <w:t>MeasAndMobParametersMRDC-XDD-Diff-v1560 ::=    SEQUENCE {</w:t>
      </w:r>
    </w:p>
    <w:p w14:paraId="51EB3E39" w14:textId="3F8C7EE6" w:rsidR="00A65E28" w:rsidRDefault="00A65E28" w:rsidP="00A65E28">
      <w:pPr>
        <w:pStyle w:val="PL"/>
      </w:pPr>
      <w:r>
        <w:t xml:space="preserve">    sftd-MeasPSCell-NEDC                           ENUMERATED {supported}              </w:t>
      </w:r>
      <w:ins w:id="14533" w:author="CR#1665r2" w:date="2020-07-07T23:48:00Z">
        <w:r w:rsidR="00CA45C0">
          <w:t xml:space="preserve">     </w:t>
        </w:r>
      </w:ins>
      <w:r>
        <w:t>OPTIONAL</w:t>
      </w:r>
    </w:p>
    <w:p w14:paraId="48BEFA81" w14:textId="77777777" w:rsidR="00A65E28" w:rsidRDefault="00A65E28" w:rsidP="00A65E28">
      <w:pPr>
        <w:pStyle w:val="PL"/>
      </w:pPr>
      <w:r>
        <w:t>}</w:t>
      </w:r>
    </w:p>
    <w:p w14:paraId="61F987BC" w14:textId="77777777" w:rsidR="00CA45C0" w:rsidRDefault="00CA45C0" w:rsidP="00CA45C0">
      <w:pPr>
        <w:pStyle w:val="PL"/>
        <w:rPr>
          <w:ins w:id="14534" w:author="CR#1665r2" w:date="2020-07-07T23:47:00Z"/>
        </w:rPr>
      </w:pPr>
    </w:p>
    <w:p w14:paraId="3CD929F0" w14:textId="77777777" w:rsidR="00CA45C0" w:rsidRDefault="00CA45C0" w:rsidP="00CA45C0">
      <w:pPr>
        <w:pStyle w:val="PL"/>
        <w:rPr>
          <w:ins w:id="14535" w:author="CR#1665r2" w:date="2020-07-07T23:47:00Z"/>
        </w:rPr>
      </w:pPr>
      <w:ins w:id="14536" w:author="CR#1665r2" w:date="2020-07-07T23:47:00Z">
        <w:r>
          <w:t>MeasAndMobParametersMRDC-XDD-Diff-v16xy ::=    SEQUENCE {</w:t>
        </w:r>
      </w:ins>
    </w:p>
    <w:p w14:paraId="722AB294" w14:textId="00299A8C" w:rsidR="00CA45C0" w:rsidRDefault="00CA45C0" w:rsidP="00CA45C0">
      <w:pPr>
        <w:pStyle w:val="PL"/>
        <w:rPr>
          <w:ins w:id="14537" w:author="CR#1665r2" w:date="2020-07-07T23:47:00Z"/>
        </w:rPr>
      </w:pPr>
      <w:ins w:id="14538" w:author="CR#1665r2" w:date="2020-07-07T23:47:00Z">
        <w:r>
          <w:t xml:space="preserve">    condPSCellChangeParametersXDD-Diff-r16         SEQUENCE {</w:t>
        </w:r>
      </w:ins>
    </w:p>
    <w:p w14:paraId="6B11C229" w14:textId="53A06A8E" w:rsidR="00CA45C0" w:rsidRDefault="00CA45C0" w:rsidP="00CA45C0">
      <w:pPr>
        <w:pStyle w:val="PL"/>
        <w:rPr>
          <w:ins w:id="14539" w:author="CR#1665r2" w:date="2020-07-07T23:47:00Z"/>
          <w:color w:val="993366"/>
        </w:rPr>
      </w:pPr>
      <w:ins w:id="14540" w:author="CR#1665r2" w:date="2020-07-07T23:47:00Z">
        <w:r>
          <w:t xml:space="preserve">        condPSCellChange-r16                           </w:t>
        </w:r>
        <w:r>
          <w:rPr>
            <w:color w:val="993366"/>
          </w:rPr>
          <w:t>ENUMERATED</w:t>
        </w:r>
        <w:r>
          <w:t xml:space="preserve"> {supported}               </w:t>
        </w:r>
        <w:r>
          <w:rPr>
            <w:color w:val="993366"/>
          </w:rPr>
          <w:t>OPTIONAL,</w:t>
        </w:r>
      </w:ins>
    </w:p>
    <w:p w14:paraId="23529C67" w14:textId="04D1FF22" w:rsidR="00CA45C0" w:rsidRDefault="00CA45C0" w:rsidP="00CA45C0">
      <w:pPr>
        <w:pStyle w:val="PL"/>
        <w:rPr>
          <w:ins w:id="14541" w:author="CR#1665r2" w:date="2020-07-07T23:47:00Z"/>
        </w:rPr>
      </w:pPr>
      <w:ins w:id="14542" w:author="CR#1665r2" w:date="2020-07-07T23:47:00Z">
        <w:r>
          <w:t xml:space="preserve">        condPSCellChangeTwoTriggerEvents-r16           ENUMERATED {supported}               OPTIONAL</w:t>
        </w:r>
      </w:ins>
    </w:p>
    <w:p w14:paraId="3346D87C" w14:textId="675632AF" w:rsidR="00CA45C0" w:rsidRDefault="00CA45C0" w:rsidP="00CA45C0">
      <w:pPr>
        <w:pStyle w:val="PL"/>
        <w:rPr>
          <w:ins w:id="14543" w:author="CR#1665r2" w:date="2020-07-07T23:47:00Z"/>
          <w:color w:val="993366"/>
        </w:rPr>
      </w:pPr>
      <w:ins w:id="14544" w:author="CR#1665r2" w:date="2020-07-07T23:47:00Z">
        <w:r>
          <w:rPr>
            <w:color w:val="993366"/>
          </w:rPr>
          <w:t xml:space="preserve">    }                                                                           </w:t>
        </w:r>
      </w:ins>
      <w:ins w:id="14545" w:author="CR#1665r2" w:date="2020-07-07T23:48:00Z">
        <w:r>
          <w:rPr>
            <w:color w:val="993366"/>
          </w:rPr>
          <w:t xml:space="preserve">     </w:t>
        </w:r>
      </w:ins>
      <w:ins w:id="14546" w:author="CR#1665r2" w:date="2020-07-07T23:47:00Z">
        <w:r>
          <w:rPr>
            <w:color w:val="993366"/>
          </w:rPr>
          <w:t xml:space="preserve">       OPTIONAL,</w:t>
        </w:r>
      </w:ins>
    </w:p>
    <w:p w14:paraId="3FEBE84F" w14:textId="4F1B5E1D" w:rsidR="00CA45C0" w:rsidRDefault="00CA45C0" w:rsidP="00CA45C0">
      <w:pPr>
        <w:pStyle w:val="PL"/>
        <w:rPr>
          <w:ins w:id="14547" w:author="CR#1665r2" w:date="2020-07-07T23:47:00Z"/>
          <w:color w:val="993366"/>
        </w:rPr>
      </w:pPr>
      <w:ins w:id="14548" w:author="CR#1665r2" w:date="2020-07-07T23:47:00Z">
        <w:r>
          <w:t xml:space="preserve">    pscellT312-r16                                 </w:t>
        </w:r>
        <w:r>
          <w:rPr>
            <w:color w:val="993366"/>
          </w:rPr>
          <w:t>ENUMERATED</w:t>
        </w:r>
        <w:r>
          <w:t xml:space="preserve"> {supported}            </w:t>
        </w:r>
      </w:ins>
      <w:ins w:id="14549" w:author="CR#1665r2" w:date="2020-07-07T23:48:00Z">
        <w:r>
          <w:t xml:space="preserve">    </w:t>
        </w:r>
      </w:ins>
      <w:ins w:id="14550" w:author="CR#1665r2" w:date="2020-07-07T23:47:00Z">
        <w:r>
          <w:t xml:space="preserve">   </w:t>
        </w:r>
        <w:r>
          <w:rPr>
            <w:color w:val="993366"/>
          </w:rPr>
          <w:t>OPTIONAL</w:t>
        </w:r>
      </w:ins>
    </w:p>
    <w:p w14:paraId="11194808" w14:textId="77777777" w:rsidR="00CA45C0" w:rsidRDefault="00CA45C0" w:rsidP="00CA45C0">
      <w:pPr>
        <w:pStyle w:val="PL"/>
        <w:rPr>
          <w:ins w:id="14551" w:author="CR#1665r2" w:date="2020-07-07T23:47:00Z"/>
        </w:rPr>
      </w:pPr>
      <w:ins w:id="14552" w:author="CR#1665r2" w:date="2020-07-07T23:47:00Z">
        <w:r>
          <w:t>}</w:t>
        </w:r>
      </w:ins>
    </w:p>
    <w:p w14:paraId="619D12FC" w14:textId="77777777" w:rsidR="00A65E28" w:rsidRDefault="00A65E28" w:rsidP="00A65E28">
      <w:pPr>
        <w:pStyle w:val="PL"/>
      </w:pPr>
    </w:p>
    <w:p w14:paraId="61EE2B81" w14:textId="77777777" w:rsidR="00A65E28" w:rsidRDefault="00A65E28" w:rsidP="00A65E28">
      <w:pPr>
        <w:pStyle w:val="PL"/>
      </w:pPr>
      <w:r>
        <w:t>MeasAndMobParametersMRDC-FRX-Diff ::=          SEQUENCE {</w:t>
      </w:r>
    </w:p>
    <w:p w14:paraId="0907EB87" w14:textId="7CB92FBC" w:rsidR="00A65E28" w:rsidRDefault="00A65E28" w:rsidP="00A65E28">
      <w:pPr>
        <w:pStyle w:val="PL"/>
      </w:pPr>
      <w:r>
        <w:t xml:space="preserve">    simultaneousRxDataSSB-DiffNumerology           ENUMERATED {supported}              </w:t>
      </w:r>
      <w:ins w:id="14553" w:author="CR#1665r2" w:date="2020-07-07T23:49:00Z">
        <w:r w:rsidR="00CA45C0">
          <w:t xml:space="preserve">     </w:t>
        </w:r>
      </w:ins>
      <w:r>
        <w:t>OPTIONAL</w:t>
      </w:r>
    </w:p>
    <w:p w14:paraId="0FE35098" w14:textId="77777777" w:rsidR="00A65E28" w:rsidRDefault="00A65E28" w:rsidP="00A65E28">
      <w:pPr>
        <w:pStyle w:val="PL"/>
      </w:pPr>
      <w:r>
        <w:t>}</w:t>
      </w:r>
    </w:p>
    <w:p w14:paraId="0AC0917E" w14:textId="77777777" w:rsidR="00CA45C0" w:rsidRDefault="00CA45C0" w:rsidP="00CA45C0">
      <w:pPr>
        <w:pStyle w:val="PL"/>
        <w:rPr>
          <w:ins w:id="14554" w:author="CR#1665r2" w:date="2020-07-07T23:49:00Z"/>
        </w:rPr>
      </w:pPr>
    </w:p>
    <w:p w14:paraId="189A519D" w14:textId="77777777" w:rsidR="00CA45C0" w:rsidRDefault="00CA45C0" w:rsidP="00CA45C0">
      <w:pPr>
        <w:pStyle w:val="PL"/>
        <w:rPr>
          <w:ins w:id="14555" w:author="CR#1665r2" w:date="2020-07-07T23:49:00Z"/>
        </w:rPr>
      </w:pPr>
      <w:bookmarkStart w:id="14556" w:name="_Hlk40431516"/>
      <w:ins w:id="14557" w:author="CR#1665r2" w:date="2020-07-07T23:49:00Z">
        <w:r>
          <w:t>MeasAndMobParametersMRDC-FRX-Diff-</w:t>
        </w:r>
        <w:bookmarkEnd w:id="14556"/>
        <w:r>
          <w:t>v16xy ::=    SEQUENCE {</w:t>
        </w:r>
      </w:ins>
    </w:p>
    <w:p w14:paraId="7339A868" w14:textId="61BBA348" w:rsidR="00CA45C0" w:rsidRDefault="00CA45C0" w:rsidP="00CA45C0">
      <w:pPr>
        <w:pStyle w:val="PL"/>
        <w:rPr>
          <w:ins w:id="14558" w:author="CR#1665r2" w:date="2020-07-07T23:49:00Z"/>
        </w:rPr>
      </w:pPr>
      <w:ins w:id="14559" w:author="CR#1665r2" w:date="2020-07-07T23:49:00Z">
        <w:r>
          <w:t xml:space="preserve">    condPSCellChangeParametersFRX-Diff-r16         SEQUENCE {</w:t>
        </w:r>
      </w:ins>
    </w:p>
    <w:p w14:paraId="05FE9CB7" w14:textId="67694651" w:rsidR="00CA45C0" w:rsidRDefault="00CA45C0" w:rsidP="00CA45C0">
      <w:pPr>
        <w:pStyle w:val="PL"/>
        <w:rPr>
          <w:ins w:id="14560" w:author="CR#1665r2" w:date="2020-07-07T23:49:00Z"/>
          <w:color w:val="993366"/>
        </w:rPr>
      </w:pPr>
      <w:ins w:id="14561" w:author="CR#1665r2" w:date="2020-07-07T23:49:00Z">
        <w:r>
          <w:t xml:space="preserve">        condPSCellChange-r16                           </w:t>
        </w:r>
        <w:r>
          <w:rPr>
            <w:color w:val="993366"/>
          </w:rPr>
          <w:t>ENUMERATED</w:t>
        </w:r>
        <w:r>
          <w:t xml:space="preserve"> {supported}               </w:t>
        </w:r>
        <w:r>
          <w:rPr>
            <w:color w:val="993366"/>
          </w:rPr>
          <w:t>OPTIONAL,</w:t>
        </w:r>
      </w:ins>
    </w:p>
    <w:p w14:paraId="13CEC092" w14:textId="4CBB778D" w:rsidR="00CA45C0" w:rsidRDefault="00CA45C0" w:rsidP="00CA45C0">
      <w:pPr>
        <w:pStyle w:val="PL"/>
        <w:rPr>
          <w:ins w:id="14562" w:author="CR#1665r2" w:date="2020-07-07T23:49:00Z"/>
        </w:rPr>
      </w:pPr>
      <w:ins w:id="14563" w:author="CR#1665r2" w:date="2020-07-07T23:49:00Z">
        <w:r>
          <w:t xml:space="preserve">        condPSCellChangeTwoTriggerEvents-r16           ENUMERATED {supported}               OPTIONAL</w:t>
        </w:r>
      </w:ins>
    </w:p>
    <w:p w14:paraId="7DBE5B54" w14:textId="05BB2744" w:rsidR="00CA45C0" w:rsidRDefault="00CA45C0" w:rsidP="00CA45C0">
      <w:pPr>
        <w:pStyle w:val="PL"/>
        <w:rPr>
          <w:ins w:id="14564" w:author="CR#1665r2" w:date="2020-07-07T23:49:00Z"/>
          <w:color w:val="993366"/>
        </w:rPr>
      </w:pPr>
      <w:ins w:id="14565" w:author="CR#1665r2" w:date="2020-07-07T23:49:00Z">
        <w:r>
          <w:rPr>
            <w:color w:val="993366"/>
          </w:rPr>
          <w:t xml:space="preserve">    }                                                                                </w:t>
        </w:r>
      </w:ins>
      <w:ins w:id="14566" w:author="CR#1665r2" w:date="2020-07-07T23:50:00Z">
        <w:r>
          <w:rPr>
            <w:color w:val="993366"/>
          </w:rPr>
          <w:t xml:space="preserve">   </w:t>
        </w:r>
      </w:ins>
      <w:ins w:id="14567" w:author="CR#1665r2" w:date="2020-07-07T23:49:00Z">
        <w:r>
          <w:rPr>
            <w:color w:val="993366"/>
          </w:rPr>
          <w:t xml:space="preserve">  </w:t>
        </w:r>
      </w:ins>
      <w:ins w:id="14568" w:author="CR#1665r2" w:date="2020-07-07T23:50:00Z">
        <w:r>
          <w:rPr>
            <w:color w:val="993366"/>
          </w:rPr>
          <w:t xml:space="preserve">  </w:t>
        </w:r>
      </w:ins>
      <w:ins w:id="14569" w:author="CR#1665r2" w:date="2020-07-07T23:49:00Z">
        <w:r>
          <w:rPr>
            <w:color w:val="993366"/>
          </w:rPr>
          <w:t>OPTIONAL,</w:t>
        </w:r>
      </w:ins>
    </w:p>
    <w:p w14:paraId="0AC2B1DC" w14:textId="77DE213C" w:rsidR="00CA45C0" w:rsidRDefault="00CA45C0" w:rsidP="00CA45C0">
      <w:pPr>
        <w:pStyle w:val="PL"/>
        <w:rPr>
          <w:ins w:id="14570" w:author="CR#1665r2" w:date="2020-07-07T23:49:00Z"/>
          <w:color w:val="993366"/>
        </w:rPr>
      </w:pPr>
      <w:ins w:id="14571" w:author="CR#1665r2" w:date="2020-07-07T23:49:00Z">
        <w:r>
          <w:lastRenderedPageBreak/>
          <w:t xml:space="preserve">    pscellT312-r16                                 </w:t>
        </w:r>
        <w:r>
          <w:rPr>
            <w:color w:val="993366"/>
          </w:rPr>
          <w:t>ENUMERATED</w:t>
        </w:r>
        <w:r>
          <w:t xml:space="preserve"> {supported}               </w:t>
        </w:r>
      </w:ins>
      <w:ins w:id="14572" w:author="CR#1665r2" w:date="2020-07-07T23:50:00Z">
        <w:r>
          <w:t xml:space="preserve">   </w:t>
        </w:r>
      </w:ins>
      <w:ins w:id="14573" w:author="CR#1665r2" w:date="2020-07-07T23:49:00Z">
        <w:r>
          <w:t xml:space="preserve"> </w:t>
        </w:r>
        <w:r>
          <w:rPr>
            <w:color w:val="993366"/>
          </w:rPr>
          <w:t>OPTIONAL</w:t>
        </w:r>
      </w:ins>
    </w:p>
    <w:p w14:paraId="6A2E00A3" w14:textId="77777777" w:rsidR="00CA45C0" w:rsidRDefault="00CA45C0" w:rsidP="00CA45C0">
      <w:pPr>
        <w:pStyle w:val="PL"/>
        <w:rPr>
          <w:ins w:id="14574" w:author="CR#1665r2" w:date="2020-07-07T23:49:00Z"/>
        </w:rPr>
      </w:pPr>
      <w:ins w:id="14575" w:author="CR#1665r2" w:date="2020-07-07T23:49:00Z">
        <w:r>
          <w:t>}</w:t>
        </w:r>
      </w:ins>
    </w:p>
    <w:p w14:paraId="1E9793B0" w14:textId="77777777" w:rsidR="00A65E28" w:rsidRDefault="00A65E28" w:rsidP="00A65E28">
      <w:pPr>
        <w:pStyle w:val="PL"/>
      </w:pPr>
    </w:p>
    <w:p w14:paraId="380990D1" w14:textId="77777777" w:rsidR="00A65E28" w:rsidRDefault="00A65E28" w:rsidP="00A65E28">
      <w:pPr>
        <w:pStyle w:val="PL"/>
      </w:pPr>
      <w:r>
        <w:t>-- TAG-MEASANDMOBPARAMETERSMRDC-STOP</w:t>
      </w:r>
    </w:p>
    <w:p w14:paraId="62057F82" w14:textId="77777777" w:rsidR="00A65E28" w:rsidRDefault="00A65E28" w:rsidP="00A65E28">
      <w:pPr>
        <w:pStyle w:val="PL"/>
      </w:pPr>
      <w:r>
        <w:t>-- ASN1STOP</w:t>
      </w:r>
    </w:p>
    <w:p w14:paraId="07F9996A" w14:textId="77777777" w:rsidR="00A65E28" w:rsidRDefault="00A65E28" w:rsidP="00A65E28"/>
    <w:p w14:paraId="0D7F1C4D" w14:textId="77777777" w:rsidR="00A65E28" w:rsidRDefault="00A65E28" w:rsidP="00A65E28">
      <w:pPr>
        <w:pStyle w:val="Heading4"/>
        <w:rPr>
          <w:i/>
          <w:noProof/>
        </w:rPr>
      </w:pPr>
      <w:r>
        <w:t>–</w:t>
      </w:r>
      <w:r>
        <w:tab/>
      </w:r>
      <w:r>
        <w:rPr>
          <w:i/>
          <w:noProof/>
        </w:rPr>
        <w:t>MIMO-Layers</w:t>
      </w:r>
    </w:p>
    <w:p w14:paraId="606D7091" w14:textId="77777777" w:rsidR="00A65E28" w:rsidRDefault="00A65E28" w:rsidP="00A65E28">
      <w:r>
        <w:t xml:space="preserve">The IE </w:t>
      </w:r>
      <w:r>
        <w:rPr>
          <w:i/>
        </w:rPr>
        <w:t>MIMO-Layers</w:t>
      </w:r>
      <w:r>
        <w:t xml:space="preserve"> is used to convey the number of supported MIMO layers.</w:t>
      </w:r>
    </w:p>
    <w:p w14:paraId="61844629" w14:textId="77777777" w:rsidR="00A65E28" w:rsidRDefault="00A65E28" w:rsidP="00A65E28">
      <w:pPr>
        <w:pStyle w:val="TH"/>
      </w:pPr>
      <w:r>
        <w:rPr>
          <w:i/>
        </w:rPr>
        <w:t>MIMO-Layers</w:t>
      </w:r>
      <w:r>
        <w:t xml:space="preserve"> information element</w:t>
      </w:r>
    </w:p>
    <w:p w14:paraId="2A848AC8" w14:textId="77777777" w:rsidR="00A65E28" w:rsidRDefault="00A65E28" w:rsidP="00A65E28">
      <w:pPr>
        <w:pStyle w:val="PL"/>
      </w:pPr>
      <w:r>
        <w:t>-- ASN1START</w:t>
      </w:r>
    </w:p>
    <w:p w14:paraId="39CCE61C" w14:textId="77777777" w:rsidR="00A65E28" w:rsidRDefault="00A65E28" w:rsidP="00A65E28">
      <w:pPr>
        <w:pStyle w:val="PL"/>
      </w:pPr>
      <w:r>
        <w:t>-- TAG-MIMO-LAYERS-START</w:t>
      </w:r>
    </w:p>
    <w:p w14:paraId="04A496A5" w14:textId="77777777" w:rsidR="00A65E28" w:rsidRDefault="00A65E28" w:rsidP="00A65E28">
      <w:pPr>
        <w:pStyle w:val="PL"/>
      </w:pPr>
    </w:p>
    <w:p w14:paraId="3933DC95" w14:textId="77777777" w:rsidR="00A65E28" w:rsidRDefault="00A65E28" w:rsidP="00A65E28">
      <w:pPr>
        <w:pStyle w:val="PL"/>
      </w:pPr>
      <w:r>
        <w:t>MIMO-LayersDL ::=   ENUMERATED {twoLayers, fourLayers, eightLayers}</w:t>
      </w:r>
    </w:p>
    <w:p w14:paraId="15A21327" w14:textId="77777777" w:rsidR="00A65E28" w:rsidRDefault="00A65E28" w:rsidP="00A65E28">
      <w:pPr>
        <w:pStyle w:val="PL"/>
      </w:pPr>
    </w:p>
    <w:p w14:paraId="05C57C8A" w14:textId="77777777" w:rsidR="00A65E28" w:rsidRDefault="00A65E28" w:rsidP="00A65E28">
      <w:pPr>
        <w:pStyle w:val="PL"/>
      </w:pPr>
      <w:r>
        <w:t>MIMO-LayersUL ::=   ENUMERATED {oneLayer, twoLayers, fourLayers}</w:t>
      </w:r>
    </w:p>
    <w:p w14:paraId="0447648C" w14:textId="77777777" w:rsidR="00A65E28" w:rsidRDefault="00A65E28" w:rsidP="00A65E28">
      <w:pPr>
        <w:pStyle w:val="PL"/>
      </w:pPr>
    </w:p>
    <w:p w14:paraId="41E8FAFE" w14:textId="77777777" w:rsidR="00A65E28" w:rsidRDefault="00A65E28" w:rsidP="00A65E28">
      <w:pPr>
        <w:pStyle w:val="PL"/>
      </w:pPr>
      <w:r>
        <w:t>-- TAG-MIMO-LAYERS-STOP</w:t>
      </w:r>
    </w:p>
    <w:p w14:paraId="21F1BB97" w14:textId="77777777" w:rsidR="00A65E28" w:rsidRDefault="00A65E28" w:rsidP="00A65E28">
      <w:pPr>
        <w:pStyle w:val="PL"/>
      </w:pPr>
      <w:r>
        <w:t>-- ASN1STOP</w:t>
      </w:r>
    </w:p>
    <w:p w14:paraId="51B6571D" w14:textId="77777777" w:rsidR="00A65E28" w:rsidRDefault="00A65E28" w:rsidP="00A65E28"/>
    <w:p w14:paraId="5B38C368" w14:textId="77777777" w:rsidR="00A65E28" w:rsidRDefault="00A65E28" w:rsidP="00A65E28">
      <w:pPr>
        <w:pStyle w:val="Heading4"/>
      </w:pPr>
      <w:r>
        <w:t>–</w:t>
      </w:r>
      <w:r>
        <w:tab/>
      </w:r>
      <w:r>
        <w:rPr>
          <w:i/>
        </w:rPr>
        <w:t>MIMO-ParametersPerBand</w:t>
      </w:r>
    </w:p>
    <w:p w14:paraId="2BAD5EC0" w14:textId="77777777" w:rsidR="00A65E28" w:rsidRDefault="00A65E28" w:rsidP="00A65E28">
      <w:r>
        <w:t xml:space="preserve">The IE </w:t>
      </w:r>
      <w:r>
        <w:rPr>
          <w:i/>
        </w:rPr>
        <w:t>MIMO-ParametersPerBand</w:t>
      </w:r>
      <w:r>
        <w:t xml:space="preserve"> is used to convey MIMO related parameters specific for a certain band (not per feature set or band combination).</w:t>
      </w:r>
    </w:p>
    <w:p w14:paraId="3518A9CB" w14:textId="77777777" w:rsidR="00A65E28" w:rsidRDefault="00A65E28" w:rsidP="00A65E28">
      <w:pPr>
        <w:pStyle w:val="TH"/>
      </w:pPr>
      <w:r>
        <w:rPr>
          <w:i/>
        </w:rPr>
        <w:t>MIMO-ParametersPerBand</w:t>
      </w:r>
      <w:r>
        <w:t xml:space="preserve"> information element</w:t>
      </w:r>
    </w:p>
    <w:p w14:paraId="0E369383" w14:textId="77777777" w:rsidR="00A65E28" w:rsidRDefault="00A65E28" w:rsidP="00A65E28">
      <w:pPr>
        <w:pStyle w:val="PL"/>
      </w:pPr>
      <w:r>
        <w:t>-- ASN1START</w:t>
      </w:r>
    </w:p>
    <w:p w14:paraId="5EC5B5FF" w14:textId="77777777" w:rsidR="00A65E28" w:rsidRDefault="00A65E28" w:rsidP="00A65E28">
      <w:pPr>
        <w:pStyle w:val="PL"/>
      </w:pPr>
      <w:r>
        <w:t>-- TAG-MIMO-PARAMETERSPERBAND-START</w:t>
      </w:r>
    </w:p>
    <w:p w14:paraId="61E3D452" w14:textId="77777777" w:rsidR="00A65E28" w:rsidRDefault="00A65E28" w:rsidP="00A65E28">
      <w:pPr>
        <w:pStyle w:val="PL"/>
      </w:pPr>
    </w:p>
    <w:p w14:paraId="7C554213" w14:textId="77777777" w:rsidR="00A65E28" w:rsidRDefault="00A65E28" w:rsidP="00A65E28">
      <w:pPr>
        <w:pStyle w:val="PL"/>
      </w:pPr>
      <w:r>
        <w:t>MIMO-ParametersPerBand ::=          SEQUENCE {</w:t>
      </w:r>
    </w:p>
    <w:p w14:paraId="6DD4CF81" w14:textId="77777777" w:rsidR="00A65E28" w:rsidRDefault="00A65E28" w:rsidP="00A65E28">
      <w:pPr>
        <w:pStyle w:val="PL"/>
      </w:pPr>
      <w:r>
        <w:t xml:space="preserve">    tci-StatePDSCH                      SEQUENCE {</w:t>
      </w:r>
    </w:p>
    <w:p w14:paraId="18298AC4" w14:textId="77777777" w:rsidR="00A65E28" w:rsidRDefault="00A65E28" w:rsidP="00A65E28">
      <w:pPr>
        <w:pStyle w:val="PL"/>
      </w:pPr>
      <w:r>
        <w:t xml:space="preserve">        maxNumberConfiguredTCIstatesPerCC   ENUMERATED {n4, n8, n16, n32, n64, n128}                                   OPTIONAL,</w:t>
      </w:r>
    </w:p>
    <w:p w14:paraId="0CBD4145" w14:textId="77777777" w:rsidR="00A65E28" w:rsidRDefault="00A65E28" w:rsidP="00A65E28">
      <w:pPr>
        <w:pStyle w:val="PL"/>
      </w:pPr>
      <w:r>
        <w:t xml:space="preserve">        maxNumberActiveTCI-PerBWP           ENUMERATED {n1, n2, n4, n8}                                                OPTIONAL</w:t>
      </w:r>
    </w:p>
    <w:p w14:paraId="537DB328" w14:textId="77777777" w:rsidR="00A65E28" w:rsidRDefault="00A65E28" w:rsidP="00A65E28">
      <w:pPr>
        <w:pStyle w:val="PL"/>
      </w:pPr>
      <w:r>
        <w:t xml:space="preserve">    }                                                                                                              OPTIONAL,</w:t>
      </w:r>
    </w:p>
    <w:p w14:paraId="184EDD20" w14:textId="77777777" w:rsidR="00A65E28" w:rsidRDefault="00A65E28" w:rsidP="00A65E28">
      <w:pPr>
        <w:pStyle w:val="PL"/>
      </w:pPr>
      <w:r>
        <w:t xml:space="preserve">    additionalActiveTCI-StatePDCCH              ENUMERATED {supported}                                             OPTIONAL,</w:t>
      </w:r>
    </w:p>
    <w:p w14:paraId="2485D511" w14:textId="77777777" w:rsidR="00A65E28" w:rsidRDefault="00A65E28" w:rsidP="00A65E28">
      <w:pPr>
        <w:pStyle w:val="PL"/>
      </w:pPr>
      <w:r>
        <w:t xml:space="preserve">    pusch-TransCoherence                        ENUMERATED {nonCoherent, partialCoherent, fullCoherent}            OPTIONAL,</w:t>
      </w:r>
    </w:p>
    <w:p w14:paraId="3D4BA8BF" w14:textId="77777777" w:rsidR="00A65E28" w:rsidRDefault="00A65E28" w:rsidP="00A65E28">
      <w:pPr>
        <w:pStyle w:val="PL"/>
      </w:pPr>
      <w:r>
        <w:t xml:space="preserve">    beamCorrespondenceWithoutUL-BeamSweeping    ENUMERATED {supported}                                             OPTIONAL,</w:t>
      </w:r>
    </w:p>
    <w:p w14:paraId="1A956A60" w14:textId="77777777" w:rsidR="00A65E28" w:rsidRDefault="00A65E28" w:rsidP="00A65E28">
      <w:pPr>
        <w:pStyle w:val="PL"/>
      </w:pPr>
      <w:r>
        <w:t xml:space="preserve">    periodicBeamReport                          ENUMERATED {supported}                                             OPTIONAL,</w:t>
      </w:r>
    </w:p>
    <w:p w14:paraId="711EA72F" w14:textId="77777777" w:rsidR="00A65E28" w:rsidRDefault="00A65E28" w:rsidP="00A65E28">
      <w:pPr>
        <w:pStyle w:val="PL"/>
      </w:pPr>
      <w:r>
        <w:t xml:space="preserve">    aperiodicBeamReport                         ENUMERATED {supported}                                             OPTIONAL,</w:t>
      </w:r>
    </w:p>
    <w:p w14:paraId="4000ACC3" w14:textId="77777777" w:rsidR="00A65E28" w:rsidRDefault="00A65E28" w:rsidP="00A65E28">
      <w:pPr>
        <w:pStyle w:val="PL"/>
      </w:pPr>
      <w:r>
        <w:t xml:space="preserve">    sp-BeamReportPUCCH                          ENUMERATED {supported}                                             OPTIONAL,</w:t>
      </w:r>
    </w:p>
    <w:p w14:paraId="74F083E3" w14:textId="77777777" w:rsidR="00A65E28" w:rsidRDefault="00A65E28" w:rsidP="00A65E28">
      <w:pPr>
        <w:pStyle w:val="PL"/>
      </w:pPr>
      <w:r>
        <w:t xml:space="preserve">    sp-BeamReportPUSCH                          ENUMERATED {supported}                                             OPTIONAL,</w:t>
      </w:r>
    </w:p>
    <w:p w14:paraId="4A008D81" w14:textId="77777777" w:rsidR="00A65E28" w:rsidRDefault="00A65E28" w:rsidP="00A65E28">
      <w:pPr>
        <w:pStyle w:val="PL"/>
      </w:pPr>
      <w:r>
        <w:t xml:space="preserve">    dummy1                                      DummyG                                                             OPTIONAL,</w:t>
      </w:r>
    </w:p>
    <w:p w14:paraId="12417963" w14:textId="77777777" w:rsidR="00A65E28" w:rsidRDefault="00A65E28" w:rsidP="00A65E28">
      <w:pPr>
        <w:pStyle w:val="PL"/>
      </w:pPr>
      <w:r>
        <w:t xml:space="preserve">    maxNumberRxBeam                             INTEGER (2..8)                                                     OPTIONAL,</w:t>
      </w:r>
    </w:p>
    <w:p w14:paraId="74DA978A" w14:textId="77777777" w:rsidR="00A65E28" w:rsidRDefault="00A65E28" w:rsidP="00A65E28">
      <w:pPr>
        <w:pStyle w:val="PL"/>
      </w:pPr>
      <w:r>
        <w:t xml:space="preserve">    maxNumberRxTxBeamSwitchDL                   SEQUENCE {</w:t>
      </w:r>
    </w:p>
    <w:p w14:paraId="00F47B67" w14:textId="77777777" w:rsidR="00A65E28" w:rsidRDefault="00A65E28" w:rsidP="00A65E28">
      <w:pPr>
        <w:pStyle w:val="PL"/>
      </w:pPr>
      <w:r>
        <w:t xml:space="preserve">        scs-15kHz                                   ENUMERATED {n4, n7, n14}                                           OPTIONAL,</w:t>
      </w:r>
    </w:p>
    <w:p w14:paraId="3E2ED20B" w14:textId="77777777" w:rsidR="00A65E28" w:rsidRDefault="00A65E28" w:rsidP="00A65E28">
      <w:pPr>
        <w:pStyle w:val="PL"/>
      </w:pPr>
      <w:r>
        <w:t xml:space="preserve">        scs-30kHz                                   ENUMERATED {n4, n7, n14}                                           OPTIONAL,</w:t>
      </w:r>
    </w:p>
    <w:p w14:paraId="253CCF9C" w14:textId="77777777" w:rsidR="00A65E28" w:rsidRDefault="00A65E28" w:rsidP="00A65E28">
      <w:pPr>
        <w:pStyle w:val="PL"/>
      </w:pPr>
      <w:r>
        <w:lastRenderedPageBreak/>
        <w:t xml:space="preserve">        scs-60kHz                                   ENUMERATED {n4, n7, n14}                                           OPTIONAL,</w:t>
      </w:r>
    </w:p>
    <w:p w14:paraId="28F549EC" w14:textId="77777777" w:rsidR="00A65E28" w:rsidRDefault="00A65E28" w:rsidP="00A65E28">
      <w:pPr>
        <w:pStyle w:val="PL"/>
      </w:pPr>
      <w:r>
        <w:t xml:space="preserve">        scs-120kHz                                  ENUMERATED {n4, n7, n14}                                           OPTIONAL,</w:t>
      </w:r>
    </w:p>
    <w:p w14:paraId="6521A9B1" w14:textId="77777777" w:rsidR="00A65E28" w:rsidRDefault="00A65E28" w:rsidP="00A65E28">
      <w:pPr>
        <w:pStyle w:val="PL"/>
      </w:pPr>
      <w:r>
        <w:t xml:space="preserve">        scs-240kHz                                  ENUMERATED {n4, n7, n14}                                           OPTIONAL</w:t>
      </w:r>
    </w:p>
    <w:p w14:paraId="5777C5AA" w14:textId="77777777" w:rsidR="00A65E28" w:rsidRDefault="00A65E28" w:rsidP="00A65E28">
      <w:pPr>
        <w:pStyle w:val="PL"/>
      </w:pPr>
      <w:r>
        <w:t xml:space="preserve">    }                                                                                                              OPTIONAL,</w:t>
      </w:r>
    </w:p>
    <w:p w14:paraId="28E6E6D9" w14:textId="77777777" w:rsidR="00A65E28" w:rsidRDefault="00A65E28" w:rsidP="00A65E28">
      <w:pPr>
        <w:pStyle w:val="PL"/>
      </w:pPr>
      <w:r>
        <w:t xml:space="preserve">    maxNumberNonGroupBeamReporting              ENUMERATED {n1, n2, n4}                                            OPTIONAL,</w:t>
      </w:r>
    </w:p>
    <w:p w14:paraId="3D32CF60" w14:textId="77777777" w:rsidR="00A65E28" w:rsidRDefault="00A65E28" w:rsidP="00A65E28">
      <w:pPr>
        <w:pStyle w:val="PL"/>
      </w:pPr>
      <w:r>
        <w:t xml:space="preserve">    groupBeamReporting                          ENUMERATED {supported}                                             OPTIONAL,</w:t>
      </w:r>
    </w:p>
    <w:p w14:paraId="614A66B9" w14:textId="77777777" w:rsidR="00A65E28" w:rsidRDefault="00A65E28" w:rsidP="00A65E28">
      <w:pPr>
        <w:pStyle w:val="PL"/>
      </w:pPr>
      <w:r>
        <w:t xml:space="preserve">    uplinkBeamManagement                        SEQUENCE {</w:t>
      </w:r>
    </w:p>
    <w:p w14:paraId="7E53A0AB" w14:textId="77777777" w:rsidR="00A65E28" w:rsidRDefault="00A65E28" w:rsidP="00A65E28">
      <w:pPr>
        <w:pStyle w:val="PL"/>
      </w:pPr>
      <w:r>
        <w:t xml:space="preserve">        maxNumberSRS-ResourcePerSet-BM              ENUMERATED {n2, n4, n8, n16},</w:t>
      </w:r>
    </w:p>
    <w:p w14:paraId="6947BBAD" w14:textId="77777777" w:rsidR="00A65E28" w:rsidRDefault="00A65E28" w:rsidP="00A65E28">
      <w:pPr>
        <w:pStyle w:val="PL"/>
      </w:pPr>
      <w:r>
        <w:t xml:space="preserve">        maxNumberSRS-ResourceSet                    INTEGER (1..8)</w:t>
      </w:r>
    </w:p>
    <w:p w14:paraId="7FF7C9EA" w14:textId="77777777" w:rsidR="00A65E28" w:rsidRDefault="00A65E28" w:rsidP="00A65E28">
      <w:pPr>
        <w:pStyle w:val="PL"/>
      </w:pPr>
      <w:r>
        <w:t xml:space="preserve">    }                                                                                                              OPTIONAL,</w:t>
      </w:r>
    </w:p>
    <w:p w14:paraId="600A0FB1" w14:textId="77777777" w:rsidR="00A65E28" w:rsidRDefault="00A65E28" w:rsidP="00A65E28">
      <w:pPr>
        <w:pStyle w:val="PL"/>
      </w:pPr>
      <w:r>
        <w:t xml:space="preserve">    maxNumberCSI-RS-BFD                 INTEGER (1..64)                                                            OPTIONAL,</w:t>
      </w:r>
    </w:p>
    <w:p w14:paraId="7D08D289" w14:textId="77777777" w:rsidR="00A65E28" w:rsidRDefault="00A65E28" w:rsidP="00A65E28">
      <w:pPr>
        <w:pStyle w:val="PL"/>
      </w:pPr>
      <w:r>
        <w:t xml:space="preserve">    maxNumberSSB-BFD                    INTEGER (1..64)                                                            OPTIONAL,</w:t>
      </w:r>
    </w:p>
    <w:p w14:paraId="5681DEC9" w14:textId="77777777" w:rsidR="00A65E28" w:rsidRDefault="00A65E28" w:rsidP="00A65E28">
      <w:pPr>
        <w:pStyle w:val="PL"/>
      </w:pPr>
      <w:r>
        <w:t xml:space="preserve">    maxNumberCSI-RS-SSB-CBD             INTEGER (1..256)                                                           OPTIONAL,</w:t>
      </w:r>
    </w:p>
    <w:p w14:paraId="4F4C992A" w14:textId="77777777" w:rsidR="00A65E28" w:rsidRDefault="00A65E28" w:rsidP="00A65E28">
      <w:pPr>
        <w:pStyle w:val="PL"/>
      </w:pPr>
      <w:r>
        <w:t xml:space="preserve">    dummy2                              ENUMERATED {supported}                                                     OPTIONAL,</w:t>
      </w:r>
    </w:p>
    <w:p w14:paraId="489CB96C" w14:textId="77777777" w:rsidR="00A65E28" w:rsidRDefault="00A65E28" w:rsidP="00A65E28">
      <w:pPr>
        <w:pStyle w:val="PL"/>
      </w:pPr>
      <w:r>
        <w:t xml:space="preserve">    twoPortsPTRS-UL                     ENUMERATED {supported}                                                     OPTIONAL,</w:t>
      </w:r>
    </w:p>
    <w:p w14:paraId="3F8243EB" w14:textId="77777777" w:rsidR="00A65E28" w:rsidRDefault="00A65E28" w:rsidP="00A65E28">
      <w:pPr>
        <w:pStyle w:val="PL"/>
      </w:pPr>
      <w:r>
        <w:t xml:space="preserve">    dummy5                              SRS-Resources                                                              OPTIONAL,</w:t>
      </w:r>
    </w:p>
    <w:p w14:paraId="0374667E" w14:textId="77777777" w:rsidR="00A65E28" w:rsidRDefault="00A65E28" w:rsidP="00A65E28">
      <w:pPr>
        <w:pStyle w:val="PL"/>
      </w:pPr>
      <w:r>
        <w:t xml:space="preserve">    dummy3                              INTEGER (1..4)                                                             OPTIONAL,</w:t>
      </w:r>
    </w:p>
    <w:p w14:paraId="238C9444" w14:textId="77777777" w:rsidR="00A65E28" w:rsidRDefault="00A65E28" w:rsidP="00A65E28">
      <w:pPr>
        <w:pStyle w:val="PL"/>
      </w:pPr>
      <w:r>
        <w:t xml:space="preserve">    beamReportTiming                    SEQUENCE {</w:t>
      </w:r>
    </w:p>
    <w:p w14:paraId="6320B9C9" w14:textId="77777777" w:rsidR="00A65E28" w:rsidRDefault="00A65E28" w:rsidP="00A65E28">
      <w:pPr>
        <w:pStyle w:val="PL"/>
      </w:pPr>
      <w:r>
        <w:t xml:space="preserve">        scs-15kHz                           ENUMERATED {sym2, sym4, sym8}                                              OPTIONAL,</w:t>
      </w:r>
    </w:p>
    <w:p w14:paraId="79843FFD" w14:textId="77777777" w:rsidR="00A65E28" w:rsidRDefault="00A65E28" w:rsidP="00A65E28">
      <w:pPr>
        <w:pStyle w:val="PL"/>
      </w:pPr>
      <w:r>
        <w:t xml:space="preserve">        scs-30kHz                           ENUMERATED {sym4, sym8, sym14, sym28}                                      OPTIONAL,</w:t>
      </w:r>
    </w:p>
    <w:p w14:paraId="6197C34C" w14:textId="77777777" w:rsidR="00A65E28" w:rsidRDefault="00A65E28" w:rsidP="00A65E28">
      <w:pPr>
        <w:pStyle w:val="PL"/>
      </w:pPr>
      <w:r>
        <w:t xml:space="preserve">        scs-60kHz                           ENUMERATED {sym8, sym14, sym28}                                            OPTIONAL,</w:t>
      </w:r>
    </w:p>
    <w:p w14:paraId="162C1427" w14:textId="77777777" w:rsidR="00A65E28" w:rsidRDefault="00A65E28" w:rsidP="00A65E28">
      <w:pPr>
        <w:pStyle w:val="PL"/>
      </w:pPr>
      <w:r>
        <w:t xml:space="preserve">        scs-120kHz                          ENUMERATED {sym14, sym28, sym56}                                           OPTIONAL</w:t>
      </w:r>
    </w:p>
    <w:p w14:paraId="340DD1F8" w14:textId="77777777" w:rsidR="00A65E28" w:rsidRDefault="00A65E28" w:rsidP="00A65E28">
      <w:pPr>
        <w:pStyle w:val="PL"/>
      </w:pPr>
      <w:r>
        <w:t xml:space="preserve">    }                                                                                                              OPTIONAL,</w:t>
      </w:r>
    </w:p>
    <w:p w14:paraId="113CDA9B" w14:textId="77777777" w:rsidR="00A65E28" w:rsidRDefault="00A65E28" w:rsidP="00A65E28">
      <w:pPr>
        <w:pStyle w:val="PL"/>
      </w:pPr>
      <w:r>
        <w:t xml:space="preserve">    ptrs-DensityRecommendationSetDL     SEQUENCE {</w:t>
      </w:r>
    </w:p>
    <w:p w14:paraId="669B3908" w14:textId="77777777" w:rsidR="00A65E28" w:rsidRDefault="00A65E28" w:rsidP="00A65E28">
      <w:pPr>
        <w:pStyle w:val="PL"/>
      </w:pPr>
      <w:r>
        <w:t xml:space="preserve">        scs-15kHz                           PTRS-DensityRecommendationDL                                               OPTIONAL,</w:t>
      </w:r>
    </w:p>
    <w:p w14:paraId="6BE7E81B" w14:textId="77777777" w:rsidR="00A65E28" w:rsidRDefault="00A65E28" w:rsidP="00A65E28">
      <w:pPr>
        <w:pStyle w:val="PL"/>
      </w:pPr>
      <w:r>
        <w:t xml:space="preserve">        scs-30kHz                           PTRS-DensityRecommendationDL                                               OPTIONAL,</w:t>
      </w:r>
    </w:p>
    <w:p w14:paraId="3AC04BD8" w14:textId="77777777" w:rsidR="00A65E28" w:rsidRDefault="00A65E28" w:rsidP="00A65E28">
      <w:pPr>
        <w:pStyle w:val="PL"/>
      </w:pPr>
      <w:r>
        <w:t xml:space="preserve">        scs-60kHz                           PTRS-DensityRecommendationDL                                               OPTIONAL,</w:t>
      </w:r>
    </w:p>
    <w:p w14:paraId="7E2A7701" w14:textId="77777777" w:rsidR="00A65E28" w:rsidRDefault="00A65E28" w:rsidP="00A65E28">
      <w:pPr>
        <w:pStyle w:val="PL"/>
      </w:pPr>
      <w:r>
        <w:t xml:space="preserve">        scs-120kHz                          PTRS-DensityRecommendationDL                                               OPTIONAL</w:t>
      </w:r>
    </w:p>
    <w:p w14:paraId="3E2463E4" w14:textId="77777777" w:rsidR="00A65E28" w:rsidRDefault="00A65E28" w:rsidP="00A65E28">
      <w:pPr>
        <w:pStyle w:val="PL"/>
      </w:pPr>
      <w:r>
        <w:t xml:space="preserve">    }                                                                                                              OPTIONAL,</w:t>
      </w:r>
    </w:p>
    <w:p w14:paraId="1518E57E" w14:textId="77777777" w:rsidR="00A65E28" w:rsidRDefault="00A65E28" w:rsidP="00A65E28">
      <w:pPr>
        <w:pStyle w:val="PL"/>
      </w:pPr>
      <w:r>
        <w:t xml:space="preserve">    ptrs-DensityRecommendationSetUL     SEQUENCE {</w:t>
      </w:r>
    </w:p>
    <w:p w14:paraId="7728C712" w14:textId="77777777" w:rsidR="00A65E28" w:rsidRDefault="00A65E28" w:rsidP="00A65E28">
      <w:pPr>
        <w:pStyle w:val="PL"/>
      </w:pPr>
      <w:r>
        <w:t xml:space="preserve">        scs-15kHz                           PTRS-DensityRecommendationUL                                               OPTIONAL,</w:t>
      </w:r>
    </w:p>
    <w:p w14:paraId="7269F57F" w14:textId="77777777" w:rsidR="00A65E28" w:rsidRDefault="00A65E28" w:rsidP="00A65E28">
      <w:pPr>
        <w:pStyle w:val="PL"/>
      </w:pPr>
      <w:r>
        <w:t xml:space="preserve">        scs-30kHz                           PTRS-DensityRecommendationUL                                               OPTIONAL,</w:t>
      </w:r>
    </w:p>
    <w:p w14:paraId="65FC01FE" w14:textId="77777777" w:rsidR="00A65E28" w:rsidRDefault="00A65E28" w:rsidP="00A65E28">
      <w:pPr>
        <w:pStyle w:val="PL"/>
      </w:pPr>
      <w:r>
        <w:t xml:space="preserve">        scs-60kHz                           PTRS-DensityRecommendationUL                                               OPTIONAL,</w:t>
      </w:r>
    </w:p>
    <w:p w14:paraId="0FE56D08" w14:textId="77777777" w:rsidR="00A65E28" w:rsidRDefault="00A65E28" w:rsidP="00A65E28">
      <w:pPr>
        <w:pStyle w:val="PL"/>
      </w:pPr>
      <w:r>
        <w:t xml:space="preserve">        scs-120kHz                          PTRS-DensityRecommendationUL                                               OPTIONAL</w:t>
      </w:r>
    </w:p>
    <w:p w14:paraId="6F9473C4" w14:textId="77777777" w:rsidR="00A65E28" w:rsidRDefault="00A65E28" w:rsidP="00A65E28">
      <w:pPr>
        <w:pStyle w:val="PL"/>
      </w:pPr>
      <w:r>
        <w:t xml:space="preserve">    }                                                                                                              OPTIONAL,</w:t>
      </w:r>
    </w:p>
    <w:p w14:paraId="2D2A1852" w14:textId="77777777" w:rsidR="00A65E28" w:rsidRDefault="00A65E28" w:rsidP="00A65E28">
      <w:pPr>
        <w:pStyle w:val="PL"/>
      </w:pPr>
      <w:r>
        <w:t xml:space="preserve">    dummy4                              DummyH                                                                     OPTIONAL,</w:t>
      </w:r>
    </w:p>
    <w:p w14:paraId="42F3CDD7" w14:textId="77777777" w:rsidR="00A65E28" w:rsidRDefault="00A65E28" w:rsidP="00A65E28">
      <w:pPr>
        <w:pStyle w:val="PL"/>
      </w:pPr>
      <w:r>
        <w:t xml:space="preserve">    aperiodicTRS                        ENUMERATED {supported}                                                     OPTIONAL,</w:t>
      </w:r>
    </w:p>
    <w:p w14:paraId="1E2C98F5" w14:textId="77777777" w:rsidR="00A65E28" w:rsidRDefault="00A65E28" w:rsidP="00A65E28">
      <w:pPr>
        <w:pStyle w:val="PL"/>
      </w:pPr>
      <w:r>
        <w:t xml:space="preserve">    ...,</w:t>
      </w:r>
    </w:p>
    <w:p w14:paraId="2FF4BF67" w14:textId="77777777" w:rsidR="00A65E28" w:rsidRDefault="00A65E28" w:rsidP="00A65E28">
      <w:pPr>
        <w:pStyle w:val="PL"/>
      </w:pPr>
      <w:r>
        <w:t xml:space="preserve">    [[</w:t>
      </w:r>
    </w:p>
    <w:p w14:paraId="5B5FA86F" w14:textId="77777777" w:rsidR="00A65E28" w:rsidRDefault="00A65E28" w:rsidP="00A65E28">
      <w:pPr>
        <w:pStyle w:val="PL"/>
      </w:pPr>
      <w:r>
        <w:t xml:space="preserve">    dummy6                              ENUMERATED {true}                                                          OPTIONAL,</w:t>
      </w:r>
    </w:p>
    <w:p w14:paraId="7FCD983E" w14:textId="77777777" w:rsidR="00A65E28" w:rsidRDefault="00A65E28" w:rsidP="00A65E28">
      <w:pPr>
        <w:pStyle w:val="PL"/>
      </w:pPr>
      <w:r>
        <w:t xml:space="preserve">    beamManagementSSB-CSI-RS            BeamManagementSSB-CSI-RS                                                   OPTIONAL,</w:t>
      </w:r>
    </w:p>
    <w:p w14:paraId="0D566E46" w14:textId="77777777" w:rsidR="00A65E28" w:rsidRDefault="00A65E28" w:rsidP="00A65E28">
      <w:pPr>
        <w:pStyle w:val="PL"/>
      </w:pPr>
      <w:r>
        <w:t xml:space="preserve">    beamSwitchTiming                    SEQUENCE {</w:t>
      </w:r>
    </w:p>
    <w:p w14:paraId="47D12EB3" w14:textId="77777777" w:rsidR="00A65E28" w:rsidRDefault="00A65E28" w:rsidP="00A65E28">
      <w:pPr>
        <w:pStyle w:val="PL"/>
      </w:pPr>
      <w:r>
        <w:t xml:space="preserve">        scs-60kHz                           ENUMERATED {sym14, sym28, sym48, sym224, sym336}                           OPTIONAL,</w:t>
      </w:r>
    </w:p>
    <w:p w14:paraId="3EF95681" w14:textId="77777777" w:rsidR="00A65E28" w:rsidRDefault="00A65E28" w:rsidP="00A65E28">
      <w:pPr>
        <w:pStyle w:val="PL"/>
      </w:pPr>
      <w:r>
        <w:t xml:space="preserve">        scs-120kHz                          ENUMERATED {sym14, sym28, sym48, sym224, sym336}                           OPTIONAL</w:t>
      </w:r>
    </w:p>
    <w:p w14:paraId="7E7865A8" w14:textId="77777777" w:rsidR="00A65E28" w:rsidRDefault="00A65E28" w:rsidP="00A65E28">
      <w:pPr>
        <w:pStyle w:val="PL"/>
      </w:pPr>
      <w:r>
        <w:t xml:space="preserve">    }                                                                                                              OPTIONAL,</w:t>
      </w:r>
    </w:p>
    <w:p w14:paraId="6BE0D337" w14:textId="77777777" w:rsidR="00A65E28" w:rsidRDefault="00A65E28" w:rsidP="00A65E28">
      <w:pPr>
        <w:pStyle w:val="PL"/>
      </w:pPr>
      <w:r>
        <w:t xml:space="preserve">    codebookParameters                  CodebookParameters                                                         OPTIONAL,</w:t>
      </w:r>
    </w:p>
    <w:p w14:paraId="2B13E87B" w14:textId="77777777" w:rsidR="00A65E28" w:rsidRDefault="00A65E28" w:rsidP="00A65E28">
      <w:pPr>
        <w:pStyle w:val="PL"/>
      </w:pPr>
      <w:r>
        <w:t xml:space="preserve">    csi-RS-IM-ReceptionForFeedback      CSI-RS-IM-ReceptionForFeedback                                             OPTIONAL,</w:t>
      </w:r>
    </w:p>
    <w:p w14:paraId="35CA8822" w14:textId="77777777" w:rsidR="00A65E28" w:rsidRDefault="00A65E28" w:rsidP="00A65E28">
      <w:pPr>
        <w:pStyle w:val="PL"/>
      </w:pPr>
      <w:r>
        <w:t xml:space="preserve">    csi-RS-ProcFrameworkForSRS          CSI-RS-ProcFrameworkForSRS                                                 OPTIONAL,</w:t>
      </w:r>
    </w:p>
    <w:p w14:paraId="35D544D6" w14:textId="77777777" w:rsidR="00A65E28" w:rsidRDefault="00A65E28" w:rsidP="00A65E28">
      <w:pPr>
        <w:pStyle w:val="PL"/>
      </w:pPr>
      <w:r>
        <w:t xml:space="preserve">    csi-ReportFramework                 CSI-ReportFramework                                                        OPTIONAL,</w:t>
      </w:r>
    </w:p>
    <w:p w14:paraId="51BEA054" w14:textId="77777777" w:rsidR="00A65E28" w:rsidRDefault="00A65E28" w:rsidP="00A65E28">
      <w:pPr>
        <w:pStyle w:val="PL"/>
      </w:pPr>
      <w:r>
        <w:t xml:space="preserve">    csi-RS-ForTracking                  CSI-RS-ForTracking                                                         OPTIONAL,</w:t>
      </w:r>
    </w:p>
    <w:p w14:paraId="1919A783" w14:textId="77777777" w:rsidR="00A65E28" w:rsidRDefault="00A65E28" w:rsidP="00A65E28">
      <w:pPr>
        <w:pStyle w:val="PL"/>
      </w:pPr>
      <w:r>
        <w:t xml:space="preserve">    srs-AssocCSI-RS                     SEQUENCE (SIZE (1.. maxNrofCSI-RS-Resources)) OF SupportedCSI-RS-Resource  OPTIONAL,</w:t>
      </w:r>
    </w:p>
    <w:p w14:paraId="083BFCC6" w14:textId="77777777" w:rsidR="00A65E28" w:rsidRDefault="00A65E28" w:rsidP="00A65E28">
      <w:pPr>
        <w:pStyle w:val="PL"/>
      </w:pPr>
      <w:r>
        <w:t xml:space="preserve">    spatialRelations                    SpatialRelations                                                           OPTIONAL</w:t>
      </w:r>
    </w:p>
    <w:p w14:paraId="43641F54" w14:textId="614C1FA8" w:rsidR="00CA45C0" w:rsidRDefault="00A65E28" w:rsidP="00CA45C0">
      <w:pPr>
        <w:pStyle w:val="PL"/>
        <w:rPr>
          <w:ins w:id="14576" w:author="CR#1665r2" w:date="2020-07-07T23:51:00Z"/>
        </w:rPr>
      </w:pPr>
      <w:r>
        <w:t xml:space="preserve">    ]]</w:t>
      </w:r>
      <w:ins w:id="14577" w:author="CR#1665r2" w:date="2020-07-07T23:51:00Z">
        <w:r w:rsidR="00CA45C0">
          <w:t>,</w:t>
        </w:r>
      </w:ins>
    </w:p>
    <w:p w14:paraId="7312C496" w14:textId="3F9F5F7A" w:rsidR="00CA45C0" w:rsidRDefault="00CA45C0" w:rsidP="00CA45C0">
      <w:pPr>
        <w:pStyle w:val="PL"/>
        <w:rPr>
          <w:ins w:id="14578" w:author="CR#1665r2" w:date="2020-07-07T23:51:00Z"/>
        </w:rPr>
      </w:pPr>
      <w:ins w:id="14579" w:author="CR#1665r2" w:date="2020-07-07T23:51:00Z">
        <w:r>
          <w:lastRenderedPageBreak/>
          <w:t xml:space="preserve">    [[</w:t>
        </w:r>
      </w:ins>
    </w:p>
    <w:p w14:paraId="320C9DFD" w14:textId="55E46A80" w:rsidR="00CA45C0" w:rsidRDefault="00CA45C0" w:rsidP="00CA45C0">
      <w:pPr>
        <w:pStyle w:val="PL"/>
        <w:rPr>
          <w:ins w:id="14580" w:author="CR#1665r2" w:date="2020-07-07T23:51:00Z"/>
        </w:rPr>
      </w:pPr>
      <w:ins w:id="14581" w:author="CR#1665r2" w:date="2020-07-07T23:51:00Z">
        <w:r>
          <w:t xml:space="preserve">    </w:t>
        </w:r>
        <w:r>
          <w:rPr>
            <w:rFonts w:eastAsiaTheme="minorEastAsia"/>
            <w:lang w:eastAsia="ja-JP"/>
          </w:rPr>
          <w:t xml:space="preserve">-- R1 16-2b-0: </w:t>
        </w:r>
        <w:r>
          <w:rPr>
            <w:rFonts w:eastAsia="Malgun Gothic" w:cs="Arial"/>
            <w:color w:val="000000" w:themeColor="text1"/>
            <w:szCs w:val="18"/>
            <w:lang w:eastAsia="ko-KR"/>
          </w:rPr>
          <w:t>Support of default QCL assumption with two TCI states</w:t>
        </w:r>
      </w:ins>
    </w:p>
    <w:p w14:paraId="2915B12D" w14:textId="3CC55B77" w:rsidR="00CA45C0" w:rsidRDefault="00CA45C0" w:rsidP="00CA45C0">
      <w:pPr>
        <w:pStyle w:val="PL"/>
        <w:rPr>
          <w:ins w:id="14582" w:author="CR#1665r2" w:date="2020-07-07T23:51:00Z"/>
        </w:rPr>
      </w:pPr>
      <w:ins w:id="14583" w:author="CR#1665r2" w:date="2020-07-07T23:51:00Z">
        <w:r>
          <w:t xml:space="preserve">    defaultQCL-TwoTCI-r16               ENUMERATED {supported}                                                     OPTIONAL,</w:t>
        </w:r>
      </w:ins>
    </w:p>
    <w:p w14:paraId="194C423E" w14:textId="050AAC5B" w:rsidR="00CA45C0" w:rsidRDefault="00CA45C0" w:rsidP="00CA45C0">
      <w:pPr>
        <w:pStyle w:val="PL"/>
        <w:rPr>
          <w:ins w:id="14584" w:author="CR#1665r2" w:date="2020-07-07T23:51:00Z"/>
        </w:rPr>
      </w:pPr>
      <w:ins w:id="14585" w:author="CR#1665r2" w:date="2020-07-07T23:51:00Z">
        <w:r>
          <w:t xml:space="preserve">    codebookParametersPerBand-r16       CodebookParameters-v16xy </w:t>
        </w:r>
      </w:ins>
      <w:ins w:id="14586" w:author="CR#1665r2" w:date="2020-07-07T23:52:00Z">
        <w:r>
          <w:t xml:space="preserve">                                                  </w:t>
        </w:r>
      </w:ins>
      <w:ins w:id="14587" w:author="CR#1665r2" w:date="2020-07-07T23:51:00Z">
        <w:r>
          <w:t>OPTIONAL</w:t>
        </w:r>
      </w:ins>
    </w:p>
    <w:p w14:paraId="1D961560" w14:textId="27BDDAFA" w:rsidR="00CA45C0" w:rsidRDefault="00CA45C0" w:rsidP="00CA45C0">
      <w:pPr>
        <w:pStyle w:val="PL"/>
        <w:rPr>
          <w:ins w:id="14588" w:author="CR#1665r2" w:date="2020-07-07T23:51:00Z"/>
        </w:rPr>
      </w:pPr>
      <w:ins w:id="14589" w:author="CR#1665r2" w:date="2020-07-07T23:51:00Z">
        <w:r>
          <w:t xml:space="preserve">    ]]</w:t>
        </w:r>
      </w:ins>
    </w:p>
    <w:p w14:paraId="005CE38B" w14:textId="77777777" w:rsidR="00A65E28" w:rsidRDefault="00A65E28" w:rsidP="00A65E28">
      <w:pPr>
        <w:pStyle w:val="PL"/>
      </w:pPr>
    </w:p>
    <w:p w14:paraId="0691F409" w14:textId="77777777" w:rsidR="00A65E28" w:rsidRDefault="00A65E28" w:rsidP="00A65E28">
      <w:pPr>
        <w:pStyle w:val="PL"/>
      </w:pPr>
      <w:r>
        <w:t>}</w:t>
      </w:r>
    </w:p>
    <w:p w14:paraId="284BBB04" w14:textId="77777777" w:rsidR="00A65E28" w:rsidRDefault="00A65E28" w:rsidP="00A65E28">
      <w:pPr>
        <w:pStyle w:val="PL"/>
      </w:pPr>
    </w:p>
    <w:p w14:paraId="7C523DB6" w14:textId="77777777" w:rsidR="00A65E28" w:rsidRDefault="00A65E28" w:rsidP="00A65E28">
      <w:pPr>
        <w:pStyle w:val="PL"/>
      </w:pPr>
      <w:r>
        <w:t>DummyG ::=                          SEQUENCE {</w:t>
      </w:r>
    </w:p>
    <w:p w14:paraId="7A165E0C" w14:textId="77777777" w:rsidR="00A65E28" w:rsidRDefault="00A65E28" w:rsidP="00A65E28">
      <w:pPr>
        <w:pStyle w:val="PL"/>
      </w:pPr>
      <w:r>
        <w:t xml:space="preserve">    maxNumberSSB-CSI-RS-ResourceOneTx   ENUMERATED {n8, n16, n32, n64},</w:t>
      </w:r>
    </w:p>
    <w:p w14:paraId="4722DC62" w14:textId="77777777" w:rsidR="00A65E28" w:rsidRDefault="00A65E28" w:rsidP="00A65E28">
      <w:pPr>
        <w:pStyle w:val="PL"/>
      </w:pPr>
      <w:r>
        <w:t xml:space="preserve">    maxNumberSSB-CSI-RS-ResourceTwoTx   ENUMERATED {n0, n4, n8, n16, n32, n64},</w:t>
      </w:r>
    </w:p>
    <w:p w14:paraId="1F6D7658" w14:textId="77777777" w:rsidR="00A65E28" w:rsidRDefault="00A65E28" w:rsidP="00A65E28">
      <w:pPr>
        <w:pStyle w:val="PL"/>
      </w:pPr>
      <w:r>
        <w:t xml:space="preserve">    supportedCSI-RS-Density             ENUMERATED {one, three, oneAndThree}</w:t>
      </w:r>
    </w:p>
    <w:p w14:paraId="4561C02C" w14:textId="77777777" w:rsidR="00A65E28" w:rsidRDefault="00A65E28" w:rsidP="00A65E28">
      <w:pPr>
        <w:pStyle w:val="PL"/>
      </w:pPr>
      <w:r>
        <w:t>}</w:t>
      </w:r>
    </w:p>
    <w:p w14:paraId="52162649" w14:textId="77777777" w:rsidR="00A65E28" w:rsidRDefault="00A65E28" w:rsidP="00A65E28">
      <w:pPr>
        <w:pStyle w:val="PL"/>
      </w:pPr>
    </w:p>
    <w:p w14:paraId="36C7913E" w14:textId="77777777" w:rsidR="00A65E28" w:rsidRDefault="00A65E28" w:rsidP="00A65E28">
      <w:pPr>
        <w:pStyle w:val="PL"/>
      </w:pPr>
      <w:r>
        <w:t>BeamManagementSSB-CSI-RS ::=        SEQUENCE {</w:t>
      </w:r>
    </w:p>
    <w:p w14:paraId="211BBF62" w14:textId="77777777" w:rsidR="00A65E28" w:rsidRDefault="00A65E28" w:rsidP="00A65E28">
      <w:pPr>
        <w:pStyle w:val="PL"/>
      </w:pPr>
      <w:r>
        <w:t xml:space="preserve">    maxNumberSSB-CSI-RS-ResourceOneTx   ENUMERATED {n0, n8, n16, n32, n64},</w:t>
      </w:r>
    </w:p>
    <w:p w14:paraId="4089CD7F" w14:textId="77777777" w:rsidR="00A65E28" w:rsidRDefault="00A65E28" w:rsidP="00A65E28">
      <w:pPr>
        <w:pStyle w:val="PL"/>
      </w:pPr>
      <w:r>
        <w:t xml:space="preserve">    maxNumberCSI-RS-Resource            ENUMERATED {n0, n4, n8, n16, n32, n64},</w:t>
      </w:r>
    </w:p>
    <w:p w14:paraId="019D5223" w14:textId="77777777" w:rsidR="00A65E28" w:rsidRDefault="00A65E28" w:rsidP="00A65E28">
      <w:pPr>
        <w:pStyle w:val="PL"/>
      </w:pPr>
      <w:r>
        <w:t xml:space="preserve">    maxNumberCSI-RS-ResourceTwoTx       ENUMERATED {n0, n4, n8, n16, n32, n64},</w:t>
      </w:r>
    </w:p>
    <w:p w14:paraId="0B64C9C2" w14:textId="77777777" w:rsidR="00A65E28" w:rsidRDefault="00A65E28" w:rsidP="00A65E28">
      <w:pPr>
        <w:pStyle w:val="PL"/>
      </w:pPr>
      <w:r>
        <w:t xml:space="preserve">    supportedCSI-RS-Density             ENUMERATED {one, three, oneAndThree}                                       OPTIONAL,</w:t>
      </w:r>
    </w:p>
    <w:p w14:paraId="349CBE11" w14:textId="77777777" w:rsidR="00A65E28" w:rsidRDefault="00A65E28" w:rsidP="00A65E28">
      <w:pPr>
        <w:pStyle w:val="PL"/>
      </w:pPr>
      <w:r>
        <w:t xml:space="preserve">    maxNumberAperiodicCSI-RS-Resource   ENUMERATED {n0, n1, n4, n8, n16, n32, n64}</w:t>
      </w:r>
    </w:p>
    <w:p w14:paraId="7C34660E" w14:textId="77777777" w:rsidR="00A65E28" w:rsidRDefault="00A65E28" w:rsidP="00A65E28">
      <w:pPr>
        <w:pStyle w:val="PL"/>
      </w:pPr>
      <w:r>
        <w:t>}</w:t>
      </w:r>
    </w:p>
    <w:p w14:paraId="013C2169" w14:textId="77777777" w:rsidR="00A65E28" w:rsidRDefault="00A65E28" w:rsidP="00A65E28">
      <w:pPr>
        <w:pStyle w:val="PL"/>
      </w:pPr>
    </w:p>
    <w:p w14:paraId="7ADA6DD1" w14:textId="77777777" w:rsidR="00A65E28" w:rsidRDefault="00A65E28" w:rsidP="00A65E28">
      <w:pPr>
        <w:pStyle w:val="PL"/>
      </w:pPr>
      <w:r>
        <w:t>DummyH ::=                          SEQUENCE {</w:t>
      </w:r>
    </w:p>
    <w:p w14:paraId="28B3DF5E" w14:textId="77777777" w:rsidR="00A65E28" w:rsidRDefault="00A65E28" w:rsidP="00A65E28">
      <w:pPr>
        <w:pStyle w:val="PL"/>
      </w:pPr>
      <w:r>
        <w:t xml:space="preserve">    burstLength                         INTEGER (1..2),</w:t>
      </w:r>
    </w:p>
    <w:p w14:paraId="178CE282" w14:textId="77777777" w:rsidR="00A65E28" w:rsidRDefault="00A65E28" w:rsidP="00A65E28">
      <w:pPr>
        <w:pStyle w:val="PL"/>
      </w:pPr>
      <w:r>
        <w:t xml:space="preserve">    maxSimultaneousResourceSetsPerCC    INTEGER (1..8),</w:t>
      </w:r>
    </w:p>
    <w:p w14:paraId="12DA4209" w14:textId="77777777" w:rsidR="00A65E28" w:rsidRDefault="00A65E28" w:rsidP="00A65E28">
      <w:pPr>
        <w:pStyle w:val="PL"/>
      </w:pPr>
      <w:r>
        <w:t xml:space="preserve">    maxConfiguredResourceSetsPerCC      INTEGER (1..64),</w:t>
      </w:r>
    </w:p>
    <w:p w14:paraId="5A241E92" w14:textId="77777777" w:rsidR="00A65E28" w:rsidRDefault="00A65E28" w:rsidP="00A65E28">
      <w:pPr>
        <w:pStyle w:val="PL"/>
      </w:pPr>
      <w:r>
        <w:t xml:space="preserve">    maxConfiguredResourceSetsAllCC      INTEGER (1..128)</w:t>
      </w:r>
    </w:p>
    <w:p w14:paraId="36B5B5EF" w14:textId="77777777" w:rsidR="00A65E28" w:rsidRDefault="00A65E28" w:rsidP="00A65E28">
      <w:pPr>
        <w:pStyle w:val="PL"/>
      </w:pPr>
      <w:r>
        <w:t>}</w:t>
      </w:r>
    </w:p>
    <w:p w14:paraId="74116511" w14:textId="77777777" w:rsidR="00A65E28" w:rsidRDefault="00A65E28" w:rsidP="00A65E28">
      <w:pPr>
        <w:pStyle w:val="PL"/>
      </w:pPr>
    </w:p>
    <w:p w14:paraId="5A5F35CF" w14:textId="77777777" w:rsidR="00A65E28" w:rsidRDefault="00A65E28" w:rsidP="00A65E28">
      <w:pPr>
        <w:pStyle w:val="PL"/>
      </w:pPr>
      <w:r>
        <w:t>CSI-RS-ForTracking ::=              SEQUENCE {</w:t>
      </w:r>
    </w:p>
    <w:p w14:paraId="11A03120" w14:textId="77777777" w:rsidR="00A65E28" w:rsidRDefault="00A65E28" w:rsidP="00A65E28">
      <w:pPr>
        <w:pStyle w:val="PL"/>
      </w:pPr>
      <w:r>
        <w:t xml:space="preserve">    maxBurstLength                      INTEGER (1..2),</w:t>
      </w:r>
    </w:p>
    <w:p w14:paraId="498953D1" w14:textId="77777777" w:rsidR="00A65E28" w:rsidRDefault="00A65E28" w:rsidP="00A65E28">
      <w:pPr>
        <w:pStyle w:val="PL"/>
      </w:pPr>
      <w:r>
        <w:t xml:space="preserve">    maxSimultaneousResourceSetsPerCC    INTEGER (1..8),</w:t>
      </w:r>
    </w:p>
    <w:p w14:paraId="346165CC" w14:textId="77777777" w:rsidR="00A65E28" w:rsidRDefault="00A65E28" w:rsidP="00A65E28">
      <w:pPr>
        <w:pStyle w:val="PL"/>
      </w:pPr>
      <w:r>
        <w:t xml:space="preserve">    maxConfiguredResourceSetsPerCC      INTEGER (1..64),</w:t>
      </w:r>
    </w:p>
    <w:p w14:paraId="178B1A07" w14:textId="77777777" w:rsidR="00A65E28" w:rsidRDefault="00A65E28" w:rsidP="00A65E28">
      <w:pPr>
        <w:pStyle w:val="PL"/>
      </w:pPr>
      <w:r>
        <w:t xml:space="preserve">    maxConfiguredResourceSetsAllCC      INTEGER (1..256)</w:t>
      </w:r>
    </w:p>
    <w:p w14:paraId="4E724CFE" w14:textId="77777777" w:rsidR="00A65E28" w:rsidRDefault="00A65E28" w:rsidP="00A65E28">
      <w:pPr>
        <w:pStyle w:val="PL"/>
      </w:pPr>
      <w:r>
        <w:t>}</w:t>
      </w:r>
    </w:p>
    <w:p w14:paraId="12008CEF" w14:textId="77777777" w:rsidR="00A65E28" w:rsidRDefault="00A65E28" w:rsidP="00A65E28">
      <w:pPr>
        <w:pStyle w:val="PL"/>
      </w:pPr>
    </w:p>
    <w:p w14:paraId="3A2B6C70" w14:textId="77777777" w:rsidR="00A65E28" w:rsidRDefault="00A65E28" w:rsidP="00A65E28">
      <w:pPr>
        <w:pStyle w:val="PL"/>
      </w:pPr>
      <w:r>
        <w:t>CSI-RS-IM-ReceptionForFeedback ::=              SEQUENCE {</w:t>
      </w:r>
    </w:p>
    <w:p w14:paraId="2EEBE6B2" w14:textId="77777777" w:rsidR="00A65E28" w:rsidRDefault="00A65E28" w:rsidP="00A65E28">
      <w:pPr>
        <w:pStyle w:val="PL"/>
      </w:pPr>
      <w:r>
        <w:t xml:space="preserve">    maxConfigNumberNZP-CSI-RS-PerCC                 INTEGER (1..64),</w:t>
      </w:r>
    </w:p>
    <w:p w14:paraId="2AFE049F" w14:textId="77777777" w:rsidR="00A65E28" w:rsidRDefault="00A65E28" w:rsidP="00A65E28">
      <w:pPr>
        <w:pStyle w:val="PL"/>
      </w:pPr>
      <w:r>
        <w:t xml:space="preserve">    maxConfigNumberPortsAcrossNZP-CSI-RS-PerCC      INTEGER (2..256),</w:t>
      </w:r>
    </w:p>
    <w:p w14:paraId="6E0405F3" w14:textId="77777777" w:rsidR="00A65E28" w:rsidRDefault="00A65E28" w:rsidP="00A65E28">
      <w:pPr>
        <w:pStyle w:val="PL"/>
      </w:pPr>
      <w:r>
        <w:t xml:space="preserve">    maxConfigNumberCSI-IM-PerCC                     ENUMERATED {n1, n2, n4, n8, n16, n32},</w:t>
      </w:r>
    </w:p>
    <w:p w14:paraId="2B653257" w14:textId="77777777" w:rsidR="00A65E28" w:rsidRDefault="00A65E28" w:rsidP="00A65E28">
      <w:pPr>
        <w:pStyle w:val="PL"/>
      </w:pPr>
      <w:r>
        <w:t xml:space="preserve">    maxNumberSimultaneousNZP-CSI-RS-PerCC           INTEGER (1..64),</w:t>
      </w:r>
    </w:p>
    <w:p w14:paraId="6448FF35" w14:textId="77777777" w:rsidR="00A65E28" w:rsidRDefault="00A65E28" w:rsidP="00A65E28">
      <w:pPr>
        <w:pStyle w:val="PL"/>
      </w:pPr>
      <w:r>
        <w:t xml:space="preserve">    totalNumberPortsSimultaneousNZP-CSI-RS-PerCC    INTEGER (2..256)</w:t>
      </w:r>
    </w:p>
    <w:p w14:paraId="5F7378A8" w14:textId="77777777" w:rsidR="00A65E28" w:rsidRDefault="00A65E28" w:rsidP="00A65E28">
      <w:pPr>
        <w:pStyle w:val="PL"/>
      </w:pPr>
      <w:r>
        <w:t>}</w:t>
      </w:r>
    </w:p>
    <w:p w14:paraId="6BE8AE27" w14:textId="77777777" w:rsidR="00A65E28" w:rsidRDefault="00A65E28" w:rsidP="00A65E28">
      <w:pPr>
        <w:pStyle w:val="PL"/>
      </w:pPr>
    </w:p>
    <w:p w14:paraId="586E084D" w14:textId="77777777" w:rsidR="00A65E28" w:rsidRDefault="00A65E28" w:rsidP="00A65E28">
      <w:pPr>
        <w:pStyle w:val="PL"/>
      </w:pPr>
      <w:r>
        <w:t>CSI-RS-ProcFrameworkForSRS ::=                  SEQUENCE {</w:t>
      </w:r>
    </w:p>
    <w:p w14:paraId="10414ED0" w14:textId="77777777" w:rsidR="00A65E28" w:rsidRDefault="00A65E28" w:rsidP="00A65E28">
      <w:pPr>
        <w:pStyle w:val="PL"/>
      </w:pPr>
      <w:r>
        <w:t xml:space="preserve">    maxNumberPeriodicSRS-AssocCSI-RS-PerBWP         INTEGER (1..4),</w:t>
      </w:r>
    </w:p>
    <w:p w14:paraId="34793710" w14:textId="77777777" w:rsidR="00A65E28" w:rsidRDefault="00A65E28" w:rsidP="00A65E28">
      <w:pPr>
        <w:pStyle w:val="PL"/>
      </w:pPr>
      <w:r>
        <w:t xml:space="preserve">    maxNumberAperiodicSRS-AssocCSI-RS-PerBWP        INTEGER (1..4),</w:t>
      </w:r>
    </w:p>
    <w:p w14:paraId="29422ED1" w14:textId="77777777" w:rsidR="00A65E28" w:rsidRDefault="00A65E28" w:rsidP="00A65E28">
      <w:pPr>
        <w:pStyle w:val="PL"/>
      </w:pPr>
      <w:r>
        <w:t xml:space="preserve">    maxNumberSP-SRS-AssocCSI-RS-PerBWP              INTEGER (0..4),</w:t>
      </w:r>
    </w:p>
    <w:p w14:paraId="6B0ABEC5" w14:textId="77777777" w:rsidR="00A65E28" w:rsidRDefault="00A65E28" w:rsidP="00A65E28">
      <w:pPr>
        <w:pStyle w:val="PL"/>
      </w:pPr>
      <w:r>
        <w:t xml:space="preserve">    simultaneousSRS-AssocCSI-RS-PerCC               INTEGER (1..8)</w:t>
      </w:r>
    </w:p>
    <w:p w14:paraId="16458A46" w14:textId="77777777" w:rsidR="00A65E28" w:rsidRDefault="00A65E28" w:rsidP="00A65E28">
      <w:pPr>
        <w:pStyle w:val="PL"/>
      </w:pPr>
      <w:r>
        <w:t>}</w:t>
      </w:r>
    </w:p>
    <w:p w14:paraId="04D658E7" w14:textId="77777777" w:rsidR="00A65E28" w:rsidRDefault="00A65E28" w:rsidP="00A65E28">
      <w:pPr>
        <w:pStyle w:val="PL"/>
      </w:pPr>
    </w:p>
    <w:p w14:paraId="2E1D559C" w14:textId="77777777" w:rsidR="00A65E28" w:rsidRDefault="00A65E28" w:rsidP="00A65E28">
      <w:pPr>
        <w:pStyle w:val="PL"/>
      </w:pPr>
      <w:r>
        <w:t>CSI-ReportFramework ::=                         SEQUENCE {</w:t>
      </w:r>
    </w:p>
    <w:p w14:paraId="366A0449" w14:textId="77777777" w:rsidR="00A65E28" w:rsidRDefault="00A65E28" w:rsidP="00A65E28">
      <w:pPr>
        <w:pStyle w:val="PL"/>
      </w:pPr>
      <w:r>
        <w:t xml:space="preserve">    maxNumberPeriodicCSI-PerBWP-ForCSI-Report       INTEGER (1..4),</w:t>
      </w:r>
    </w:p>
    <w:p w14:paraId="1C332A5B" w14:textId="77777777" w:rsidR="00A65E28" w:rsidRDefault="00A65E28" w:rsidP="00A65E28">
      <w:pPr>
        <w:pStyle w:val="PL"/>
      </w:pPr>
      <w:r>
        <w:lastRenderedPageBreak/>
        <w:t xml:space="preserve">    maxNumberAperiodicCSI-PerBWP-ForCSI-Report      INTEGER (1..4),</w:t>
      </w:r>
    </w:p>
    <w:p w14:paraId="71ECA39F" w14:textId="77777777" w:rsidR="00A65E28" w:rsidRDefault="00A65E28" w:rsidP="00A65E28">
      <w:pPr>
        <w:pStyle w:val="PL"/>
      </w:pPr>
      <w:r>
        <w:t xml:space="preserve">    maxNumberSemiPersistentCSI-PerBWP-ForCSI-Report INTEGER (0..4),</w:t>
      </w:r>
    </w:p>
    <w:p w14:paraId="1E4DFE4E" w14:textId="77777777" w:rsidR="00A65E28" w:rsidRDefault="00A65E28" w:rsidP="00A65E28">
      <w:pPr>
        <w:pStyle w:val="PL"/>
      </w:pPr>
      <w:r>
        <w:t xml:space="preserve">    maxNumberPeriodicCSI-PerBWP-ForBeamReport       INTEGER (1..4),</w:t>
      </w:r>
    </w:p>
    <w:p w14:paraId="3121AD69" w14:textId="77777777" w:rsidR="00A65E28" w:rsidRDefault="00A65E28" w:rsidP="00A65E28">
      <w:pPr>
        <w:pStyle w:val="PL"/>
      </w:pPr>
      <w:r>
        <w:t xml:space="preserve">    maxNumberAperiodicCSI-PerBWP-ForBeamReport      INTEGER (1..4),</w:t>
      </w:r>
    </w:p>
    <w:p w14:paraId="74065C06" w14:textId="77777777" w:rsidR="00A65E28" w:rsidRDefault="00A65E28" w:rsidP="00A65E28">
      <w:pPr>
        <w:pStyle w:val="PL"/>
      </w:pPr>
      <w:r>
        <w:t xml:space="preserve">    maxNumberAperiodicCSI-triggeringStatePerCC      ENUMERATED {n3, n7, n15, n31, n63, n128},</w:t>
      </w:r>
    </w:p>
    <w:p w14:paraId="33054BF0" w14:textId="77777777" w:rsidR="00A65E28" w:rsidRDefault="00A65E28" w:rsidP="00A65E28">
      <w:pPr>
        <w:pStyle w:val="PL"/>
      </w:pPr>
      <w:r>
        <w:t xml:space="preserve">    maxNumberSemiPersistentCSI-PerBWP-ForBeamReport INTEGER (0..4),</w:t>
      </w:r>
    </w:p>
    <w:p w14:paraId="6D3F1678" w14:textId="77777777" w:rsidR="00A65E28" w:rsidRDefault="00A65E28" w:rsidP="00A65E28">
      <w:pPr>
        <w:pStyle w:val="PL"/>
      </w:pPr>
      <w:r>
        <w:t xml:space="preserve">    simultaneousCSI-ReportsPerCC                    INTEGER (1..8)</w:t>
      </w:r>
    </w:p>
    <w:p w14:paraId="284DE318" w14:textId="77777777" w:rsidR="00A65E28" w:rsidRDefault="00A65E28" w:rsidP="00A65E28">
      <w:pPr>
        <w:pStyle w:val="PL"/>
      </w:pPr>
      <w:r>
        <w:t>}</w:t>
      </w:r>
    </w:p>
    <w:p w14:paraId="4F0DDFF7" w14:textId="77777777" w:rsidR="00A65E28" w:rsidRDefault="00A65E28" w:rsidP="00A65E28">
      <w:pPr>
        <w:pStyle w:val="PL"/>
      </w:pPr>
    </w:p>
    <w:p w14:paraId="6255F52C" w14:textId="77777777" w:rsidR="00A65E28" w:rsidRDefault="00A65E28" w:rsidP="00A65E28">
      <w:pPr>
        <w:pStyle w:val="PL"/>
      </w:pPr>
      <w:r>
        <w:t>PTRS-DensityRecommendationDL ::=    SEQUENCE {</w:t>
      </w:r>
    </w:p>
    <w:p w14:paraId="16AB8F26" w14:textId="77777777" w:rsidR="00A65E28" w:rsidRDefault="00A65E28" w:rsidP="00A65E28">
      <w:pPr>
        <w:pStyle w:val="PL"/>
      </w:pPr>
      <w:r>
        <w:t xml:space="preserve">    frequencyDensity1                   INTEGER (1..276),</w:t>
      </w:r>
    </w:p>
    <w:p w14:paraId="4E9F6970" w14:textId="77777777" w:rsidR="00A65E28" w:rsidRDefault="00A65E28" w:rsidP="00A65E28">
      <w:pPr>
        <w:pStyle w:val="PL"/>
      </w:pPr>
      <w:r>
        <w:t xml:space="preserve">    frequencyDensity2                   INTEGER (1..276),</w:t>
      </w:r>
    </w:p>
    <w:p w14:paraId="549CD636" w14:textId="77777777" w:rsidR="00A65E28" w:rsidRDefault="00A65E28" w:rsidP="00A65E28">
      <w:pPr>
        <w:pStyle w:val="PL"/>
      </w:pPr>
      <w:r>
        <w:t xml:space="preserve">    timeDensity1                        INTEGER (0..29),</w:t>
      </w:r>
    </w:p>
    <w:p w14:paraId="1FD2BE5F" w14:textId="77777777" w:rsidR="00A65E28" w:rsidRDefault="00A65E28" w:rsidP="00A65E28">
      <w:pPr>
        <w:pStyle w:val="PL"/>
      </w:pPr>
      <w:r>
        <w:t xml:space="preserve">    timeDensity2                        INTEGER (0..29),</w:t>
      </w:r>
    </w:p>
    <w:p w14:paraId="72DDF370" w14:textId="77777777" w:rsidR="00A65E28" w:rsidRDefault="00A65E28" w:rsidP="00A65E28">
      <w:pPr>
        <w:pStyle w:val="PL"/>
      </w:pPr>
      <w:r>
        <w:t xml:space="preserve">    timeDensity3                        INTEGER (0..29)</w:t>
      </w:r>
    </w:p>
    <w:p w14:paraId="47D100FB" w14:textId="77777777" w:rsidR="00A65E28" w:rsidRDefault="00A65E28" w:rsidP="00A65E28">
      <w:pPr>
        <w:pStyle w:val="PL"/>
      </w:pPr>
      <w:r>
        <w:t>}</w:t>
      </w:r>
    </w:p>
    <w:p w14:paraId="381F693D" w14:textId="77777777" w:rsidR="00A65E28" w:rsidRDefault="00A65E28" w:rsidP="00A65E28">
      <w:pPr>
        <w:pStyle w:val="PL"/>
      </w:pPr>
    </w:p>
    <w:p w14:paraId="28150AA6" w14:textId="77777777" w:rsidR="00A65E28" w:rsidRDefault="00A65E28" w:rsidP="00A65E28">
      <w:pPr>
        <w:pStyle w:val="PL"/>
      </w:pPr>
      <w:r>
        <w:t>PTRS-DensityRecommendationUL ::=    SEQUENCE {</w:t>
      </w:r>
    </w:p>
    <w:p w14:paraId="4A4652B4" w14:textId="77777777" w:rsidR="00A65E28" w:rsidRDefault="00A65E28" w:rsidP="00A65E28">
      <w:pPr>
        <w:pStyle w:val="PL"/>
      </w:pPr>
      <w:r>
        <w:t xml:space="preserve">    frequencyDensity1                   INTEGER (1..276),</w:t>
      </w:r>
    </w:p>
    <w:p w14:paraId="06DF996A" w14:textId="77777777" w:rsidR="00A65E28" w:rsidRDefault="00A65E28" w:rsidP="00A65E28">
      <w:pPr>
        <w:pStyle w:val="PL"/>
      </w:pPr>
      <w:r>
        <w:t xml:space="preserve">    frequencyDensity2                   INTEGER (1..276),</w:t>
      </w:r>
    </w:p>
    <w:p w14:paraId="4B0D18B3" w14:textId="77777777" w:rsidR="00A65E28" w:rsidRDefault="00A65E28" w:rsidP="00A65E28">
      <w:pPr>
        <w:pStyle w:val="PL"/>
      </w:pPr>
      <w:r>
        <w:t xml:space="preserve">    timeDensity1                        INTEGER (0..29),</w:t>
      </w:r>
    </w:p>
    <w:p w14:paraId="507976C6" w14:textId="77777777" w:rsidR="00A65E28" w:rsidRDefault="00A65E28" w:rsidP="00A65E28">
      <w:pPr>
        <w:pStyle w:val="PL"/>
      </w:pPr>
      <w:r>
        <w:t xml:space="preserve">    timeDensity2                        INTEGER (0..29),</w:t>
      </w:r>
    </w:p>
    <w:p w14:paraId="5ECE6B69" w14:textId="77777777" w:rsidR="00A65E28" w:rsidRDefault="00A65E28" w:rsidP="00A65E28">
      <w:pPr>
        <w:pStyle w:val="PL"/>
      </w:pPr>
      <w:r>
        <w:t xml:space="preserve">    timeDensity3                        INTEGER (0..29),</w:t>
      </w:r>
    </w:p>
    <w:p w14:paraId="2FFB810C" w14:textId="77777777" w:rsidR="00A65E28" w:rsidRDefault="00A65E28" w:rsidP="00A65E28">
      <w:pPr>
        <w:pStyle w:val="PL"/>
      </w:pPr>
      <w:r>
        <w:t xml:space="preserve">    sampleDensity1                      INTEGER (1..276),</w:t>
      </w:r>
    </w:p>
    <w:p w14:paraId="5E928465" w14:textId="77777777" w:rsidR="00A65E28" w:rsidRDefault="00A65E28" w:rsidP="00A65E28">
      <w:pPr>
        <w:pStyle w:val="PL"/>
      </w:pPr>
      <w:r>
        <w:t xml:space="preserve">    sampleDensity2                      INTEGER (1..276),</w:t>
      </w:r>
    </w:p>
    <w:p w14:paraId="35EE0B22" w14:textId="77777777" w:rsidR="00A65E28" w:rsidRDefault="00A65E28" w:rsidP="00A65E28">
      <w:pPr>
        <w:pStyle w:val="PL"/>
      </w:pPr>
      <w:r>
        <w:t xml:space="preserve">    sampleDensity3                      INTEGER (1..276),</w:t>
      </w:r>
    </w:p>
    <w:p w14:paraId="082DD52C" w14:textId="77777777" w:rsidR="00A65E28" w:rsidRDefault="00A65E28" w:rsidP="00A65E28">
      <w:pPr>
        <w:pStyle w:val="PL"/>
      </w:pPr>
      <w:r>
        <w:t xml:space="preserve">    sampleDensity4                      INTEGER (1..276),</w:t>
      </w:r>
    </w:p>
    <w:p w14:paraId="6157A6D7" w14:textId="77777777" w:rsidR="00A65E28" w:rsidRDefault="00A65E28" w:rsidP="00A65E28">
      <w:pPr>
        <w:pStyle w:val="PL"/>
      </w:pPr>
      <w:r>
        <w:t xml:space="preserve">    sampleDensity5                      INTEGER (1..276)</w:t>
      </w:r>
    </w:p>
    <w:p w14:paraId="7AA8663C" w14:textId="77777777" w:rsidR="00A65E28" w:rsidRDefault="00A65E28" w:rsidP="00A65E28">
      <w:pPr>
        <w:pStyle w:val="PL"/>
      </w:pPr>
      <w:r>
        <w:t>}</w:t>
      </w:r>
    </w:p>
    <w:p w14:paraId="29670DB9" w14:textId="77777777" w:rsidR="00A65E28" w:rsidRDefault="00A65E28" w:rsidP="00A65E28">
      <w:pPr>
        <w:pStyle w:val="PL"/>
      </w:pPr>
    </w:p>
    <w:p w14:paraId="71864AD8" w14:textId="77777777" w:rsidR="00A65E28" w:rsidRDefault="00A65E28" w:rsidP="00A65E28">
      <w:pPr>
        <w:pStyle w:val="PL"/>
      </w:pPr>
      <w:r>
        <w:t>SpatialRelations ::=                    SEQUENCE {</w:t>
      </w:r>
    </w:p>
    <w:p w14:paraId="47F23C1A" w14:textId="77777777" w:rsidR="00A65E28" w:rsidRDefault="00A65E28" w:rsidP="00A65E28">
      <w:pPr>
        <w:pStyle w:val="PL"/>
      </w:pPr>
      <w:r>
        <w:t xml:space="preserve">    maxNumberConfiguredSpatialRelations     ENUMERATED {n4, n8, n16, n32, n64, n96},</w:t>
      </w:r>
    </w:p>
    <w:p w14:paraId="32F88032" w14:textId="77777777" w:rsidR="00A65E28" w:rsidRDefault="00A65E28" w:rsidP="00A65E28">
      <w:pPr>
        <w:pStyle w:val="PL"/>
      </w:pPr>
      <w:r>
        <w:t xml:space="preserve">    maxNumberActiveSpatialRelations         ENUMERATED {n1, n2, n4, n8, n14},</w:t>
      </w:r>
    </w:p>
    <w:p w14:paraId="025AD456" w14:textId="77777777" w:rsidR="00A65E28" w:rsidRDefault="00A65E28" w:rsidP="00A65E28">
      <w:pPr>
        <w:pStyle w:val="PL"/>
      </w:pPr>
      <w:r>
        <w:t xml:space="preserve">    additionalActiveSpatialRelationPUCCH    ENUMERATED {supported}                              OPTIONAL,</w:t>
      </w:r>
    </w:p>
    <w:p w14:paraId="7190965F" w14:textId="77777777" w:rsidR="00A65E28" w:rsidRDefault="00A65E28" w:rsidP="00A65E28">
      <w:pPr>
        <w:pStyle w:val="PL"/>
      </w:pPr>
      <w:r>
        <w:t xml:space="preserve">    maxNumberDL-RS-QCL-TypeD                ENUMERATED {n1, n2, n4, n8, n14}</w:t>
      </w:r>
    </w:p>
    <w:p w14:paraId="52E59E05" w14:textId="77777777" w:rsidR="00A65E28" w:rsidRDefault="00A65E28" w:rsidP="00A65E28">
      <w:pPr>
        <w:pStyle w:val="PL"/>
      </w:pPr>
      <w:r>
        <w:t>}</w:t>
      </w:r>
    </w:p>
    <w:p w14:paraId="4DEBF8C3" w14:textId="77777777" w:rsidR="00A65E28" w:rsidRDefault="00A65E28" w:rsidP="00A65E28">
      <w:pPr>
        <w:pStyle w:val="PL"/>
      </w:pPr>
    </w:p>
    <w:p w14:paraId="70B32D99" w14:textId="77777777" w:rsidR="00A65E28" w:rsidRDefault="00A65E28" w:rsidP="00A65E28">
      <w:pPr>
        <w:pStyle w:val="PL"/>
      </w:pPr>
      <w:r>
        <w:t>DummyI ::=               SEQUENCE {</w:t>
      </w:r>
    </w:p>
    <w:p w14:paraId="24E941D7" w14:textId="77777777" w:rsidR="00A65E28" w:rsidRDefault="00A65E28" w:rsidP="00A65E28">
      <w:pPr>
        <w:pStyle w:val="PL"/>
      </w:pPr>
      <w:r>
        <w:t xml:space="preserve">    supportedSRS-TxPortSwitch           ENUMERATED {t1r2, t1r4, t2r4, t1r4-t2r4, tr-equal},</w:t>
      </w:r>
    </w:p>
    <w:p w14:paraId="238FA74E" w14:textId="77777777" w:rsidR="00A65E28" w:rsidRDefault="00A65E28" w:rsidP="00A65E28">
      <w:pPr>
        <w:pStyle w:val="PL"/>
      </w:pPr>
      <w:r>
        <w:t xml:space="preserve">    txSwitchImpactToRx                  ENUMERATED {true}                                       OPTIONAL</w:t>
      </w:r>
    </w:p>
    <w:p w14:paraId="591218C7" w14:textId="77777777" w:rsidR="00A65E28" w:rsidRDefault="00A65E28" w:rsidP="00A65E28">
      <w:pPr>
        <w:pStyle w:val="PL"/>
      </w:pPr>
      <w:r>
        <w:t>}</w:t>
      </w:r>
    </w:p>
    <w:p w14:paraId="264D6209" w14:textId="77777777" w:rsidR="00A65E28" w:rsidRDefault="00A65E28" w:rsidP="00A65E28">
      <w:pPr>
        <w:pStyle w:val="PL"/>
      </w:pPr>
    </w:p>
    <w:p w14:paraId="01B6C1A6" w14:textId="77777777" w:rsidR="00A65E28" w:rsidRDefault="00A65E28" w:rsidP="00A65E28">
      <w:pPr>
        <w:pStyle w:val="PL"/>
      </w:pPr>
      <w:r>
        <w:t>-- TAG-MIMO-PARAMETERSPERBAND-STOP</w:t>
      </w:r>
    </w:p>
    <w:p w14:paraId="5B2FB0A1" w14:textId="77777777" w:rsidR="00A65E28" w:rsidRDefault="00A65E28" w:rsidP="00A65E28">
      <w:pPr>
        <w:pStyle w:val="PL"/>
      </w:pPr>
      <w:r>
        <w:t>-- ASN1STOP</w:t>
      </w:r>
    </w:p>
    <w:p w14:paraId="4F97FA97" w14:textId="77777777" w:rsidR="00A65E28" w:rsidRDefault="00A65E28" w:rsidP="00A65E2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65E28" w14:paraId="71E9C76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4754521" w14:textId="77777777" w:rsidR="00A65E28" w:rsidRDefault="00A65E28">
            <w:pPr>
              <w:pStyle w:val="TAH"/>
              <w:rPr>
                <w:bCs/>
                <w:i/>
                <w:iCs/>
                <w:lang w:val="sv-SE" w:eastAsia="sv-SE"/>
              </w:rPr>
            </w:pPr>
            <w:r>
              <w:rPr>
                <w:bCs/>
                <w:i/>
                <w:iCs/>
                <w:lang w:val="sv-SE" w:eastAsia="sv-SE"/>
              </w:rPr>
              <w:t>MIMO-ParametersPerBand field description</w:t>
            </w:r>
          </w:p>
        </w:tc>
      </w:tr>
      <w:tr w:rsidR="00A65E28" w14:paraId="07BE91C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09367AD" w14:textId="77777777" w:rsidR="00A65E28" w:rsidRDefault="00A65E28">
            <w:pPr>
              <w:pStyle w:val="TAL"/>
              <w:rPr>
                <w:b/>
                <w:bCs/>
                <w:i/>
                <w:iCs/>
                <w:lang w:val="sv-SE" w:eastAsia="sv-SE"/>
              </w:rPr>
            </w:pPr>
            <w:r>
              <w:rPr>
                <w:b/>
                <w:bCs/>
                <w:i/>
                <w:iCs/>
                <w:lang w:val="sv-SE" w:eastAsia="sv-SE"/>
              </w:rPr>
              <w:t>csi-RS-IM-ReceptionForFeedback/ csi-RS-ProcFrameworkForSRS/ csi-ReportFramework</w:t>
            </w:r>
          </w:p>
          <w:p w14:paraId="21FD2699" w14:textId="3B0D4B78" w:rsidR="00A65E28" w:rsidRDefault="00A65E28">
            <w:pPr>
              <w:pStyle w:val="TAL"/>
              <w:rPr>
                <w:lang w:val="sv-SE" w:eastAsia="sv-SE"/>
              </w:rPr>
            </w:pPr>
            <w:r>
              <w:rPr>
                <w:rFonts w:eastAsia="MS Mincho"/>
                <w:lang w:val="sv-SE" w:eastAsia="sv-SE"/>
              </w:rPr>
              <w:t xml:space="preserve">CSI related capabilities which the UE supports on each of the carriers operated on this band. </w:t>
            </w:r>
            <w:ins w:id="14590" w:author="CR#1649" w:date="2020-07-07T15:38:00Z">
              <w:r w:rsidR="00252A4C">
                <w:rPr>
                  <w:rFonts w:eastAsia="MS Mincho"/>
                </w:rPr>
                <w:t xml:space="preserve">If the network configures the UE with serving cells on both </w:t>
              </w:r>
            </w:ins>
            <w:del w:id="14591" w:author="CR#1649" w:date="2020-07-07T15:38:00Z">
              <w:r w:rsidDel="00252A4C">
                <w:rPr>
                  <w:rFonts w:eastAsia="MS Mincho"/>
                  <w:lang w:val="sv-SE" w:eastAsia="sv-SE"/>
                </w:rPr>
                <w:delText xml:space="preserve">For mixed </w:delText>
              </w:r>
            </w:del>
            <w:r>
              <w:rPr>
                <w:rFonts w:eastAsia="MS Mincho"/>
                <w:lang w:val="sv-SE" w:eastAsia="sv-SE"/>
              </w:rPr>
              <w:t>FR1</w:t>
            </w:r>
            <w:ins w:id="14592" w:author="CR#1649" w:date="2020-07-07T15:38:00Z">
              <w:r w:rsidR="00252A4C">
                <w:rPr>
                  <w:rFonts w:eastAsia="MS Mincho"/>
                  <w:lang w:val="sv-SE" w:eastAsia="sv-SE"/>
                </w:rPr>
                <w:t xml:space="preserve"> and </w:t>
              </w:r>
            </w:ins>
            <w:del w:id="14593" w:author="CR#1649" w:date="2020-07-07T15:38:00Z">
              <w:r w:rsidDel="00252A4C">
                <w:rPr>
                  <w:rFonts w:eastAsia="MS Mincho"/>
                  <w:lang w:val="sv-SE" w:eastAsia="sv-SE"/>
                </w:rPr>
                <w:delText>-</w:delText>
              </w:r>
            </w:del>
            <w:r>
              <w:rPr>
                <w:rFonts w:eastAsia="MS Mincho"/>
                <w:lang w:val="sv-SE" w:eastAsia="sv-SE"/>
              </w:rPr>
              <w:t>FR2 band</w:t>
            </w:r>
            <w:ins w:id="14594" w:author="CR#1649" w:date="2020-07-07T15:39:00Z">
              <w:r w:rsidR="00252A4C">
                <w:rPr>
                  <w:rFonts w:eastAsia="MS Mincho"/>
                  <w:lang w:val="sv-SE" w:eastAsia="sv-SE"/>
                </w:rPr>
                <w:t>s</w:t>
              </w:r>
            </w:ins>
            <w:r>
              <w:rPr>
                <w:rFonts w:eastAsia="MS Mincho"/>
                <w:lang w:val="sv-SE" w:eastAsia="sv-SE"/>
              </w:rPr>
              <w:t xml:space="preserve"> </w:t>
            </w:r>
            <w:del w:id="14595" w:author="CR#1649" w:date="2020-07-07T15:39:00Z">
              <w:r w:rsidDel="00252A4C">
                <w:rPr>
                  <w:rFonts w:eastAsia="MS Mincho"/>
                  <w:lang w:val="sv-SE" w:eastAsia="sv-SE"/>
                </w:rPr>
                <w:delText xml:space="preserve">combinations </w:delText>
              </w:r>
            </w:del>
            <w:r>
              <w:rPr>
                <w:rFonts w:eastAsia="MS Mincho"/>
                <w:lang w:val="sv-SE" w:eastAsia="sv-SE"/>
              </w:rPr>
              <w:t xml:space="preserve">these values may be further limited by the corresponding fields in </w:t>
            </w:r>
            <w:ins w:id="14596" w:author="CR#1649" w:date="2020-07-07T15:39:00Z">
              <w:r w:rsidR="00252A4C">
                <w:rPr>
                  <w:rFonts w:eastAsia="MS Mincho"/>
                  <w:i/>
                </w:rPr>
                <w:t>fr1-fr2-Add-UE-NR-Capabilities</w:t>
              </w:r>
            </w:ins>
            <w:del w:id="14597" w:author="CR#1649" w:date="2020-07-07T15:39:00Z">
              <w:r w:rsidDel="00252A4C">
                <w:rPr>
                  <w:rFonts w:eastAsia="MS Mincho"/>
                  <w:i/>
                  <w:lang w:val="sv-SE" w:eastAsia="sv-SE"/>
                </w:rPr>
                <w:delText>Phy-ParametersFRX-Diff</w:delText>
              </w:r>
            </w:del>
            <w:r>
              <w:rPr>
                <w:rFonts w:eastAsia="MS Mincho"/>
                <w:lang w:val="sv-SE" w:eastAsia="sv-SE"/>
              </w:rPr>
              <w:t>.</w:t>
            </w:r>
          </w:p>
        </w:tc>
      </w:tr>
    </w:tbl>
    <w:p w14:paraId="34EA483F" w14:textId="77777777" w:rsidR="00A65E28" w:rsidRDefault="00A65E28" w:rsidP="00A65E28"/>
    <w:p w14:paraId="1AE25608" w14:textId="77777777" w:rsidR="00A65E28" w:rsidRDefault="00A65E28" w:rsidP="00A65E28">
      <w:pPr>
        <w:pStyle w:val="Heading4"/>
        <w:rPr>
          <w:i/>
          <w:noProof/>
        </w:rPr>
      </w:pPr>
      <w:r>
        <w:lastRenderedPageBreak/>
        <w:t>–</w:t>
      </w:r>
      <w:r>
        <w:tab/>
      </w:r>
      <w:r>
        <w:rPr>
          <w:i/>
          <w:noProof/>
        </w:rPr>
        <w:t>ModulationOrder</w:t>
      </w:r>
    </w:p>
    <w:p w14:paraId="780B2CC5" w14:textId="77777777" w:rsidR="00A65E28" w:rsidRDefault="00A65E28" w:rsidP="00A65E28">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5FC186CA" w14:textId="77777777" w:rsidR="00A65E28" w:rsidRDefault="00A65E28" w:rsidP="00A65E28">
      <w:pPr>
        <w:pStyle w:val="TH"/>
      </w:pPr>
      <w:r>
        <w:rPr>
          <w:i/>
        </w:rPr>
        <w:t>ModulationOrder</w:t>
      </w:r>
      <w:r>
        <w:t xml:space="preserve"> information element</w:t>
      </w:r>
    </w:p>
    <w:p w14:paraId="1E5CCBBA" w14:textId="77777777" w:rsidR="00A65E28" w:rsidRDefault="00A65E28" w:rsidP="00A65E28">
      <w:pPr>
        <w:pStyle w:val="PL"/>
      </w:pPr>
      <w:r>
        <w:t>-- ASN1START</w:t>
      </w:r>
    </w:p>
    <w:p w14:paraId="690057F7" w14:textId="77777777" w:rsidR="00A65E28" w:rsidRDefault="00A65E28" w:rsidP="00A65E28">
      <w:pPr>
        <w:pStyle w:val="PL"/>
      </w:pPr>
      <w:r>
        <w:t>-- TAG-MODULATIONORDER-START</w:t>
      </w:r>
    </w:p>
    <w:p w14:paraId="4D3B7DD0" w14:textId="77777777" w:rsidR="00A65E28" w:rsidRDefault="00A65E28" w:rsidP="00A65E28">
      <w:pPr>
        <w:pStyle w:val="PL"/>
      </w:pPr>
    </w:p>
    <w:p w14:paraId="7E5681A8" w14:textId="77777777" w:rsidR="00A65E28" w:rsidRDefault="00A65E28" w:rsidP="00A65E28">
      <w:pPr>
        <w:pStyle w:val="PL"/>
      </w:pPr>
      <w:r>
        <w:t>ModulationOrder ::= ENUMERATED {bpsk-halfpi, bpsk, qpsk, qam16, qam64, qam256}</w:t>
      </w:r>
    </w:p>
    <w:p w14:paraId="57B8F5DA" w14:textId="77777777" w:rsidR="00A65E28" w:rsidRDefault="00A65E28" w:rsidP="00A65E28">
      <w:pPr>
        <w:pStyle w:val="PL"/>
      </w:pPr>
    </w:p>
    <w:p w14:paraId="6DBC94B8" w14:textId="77777777" w:rsidR="00A65E28" w:rsidRDefault="00A65E28" w:rsidP="00A65E28">
      <w:pPr>
        <w:pStyle w:val="PL"/>
      </w:pPr>
      <w:r>
        <w:t>-- TAG-MODULATIONORDER-STOP</w:t>
      </w:r>
    </w:p>
    <w:p w14:paraId="76A23F97" w14:textId="77777777" w:rsidR="00A65E28" w:rsidRDefault="00A65E28" w:rsidP="00A65E28">
      <w:pPr>
        <w:pStyle w:val="PL"/>
      </w:pPr>
      <w:r>
        <w:t>-- ASN1STOP</w:t>
      </w:r>
    </w:p>
    <w:p w14:paraId="496E81A9" w14:textId="77777777" w:rsidR="00A65E28" w:rsidRDefault="00A65E28" w:rsidP="00A65E28"/>
    <w:p w14:paraId="2F710956" w14:textId="77777777" w:rsidR="00A65E28" w:rsidRDefault="00A65E28" w:rsidP="00A65E28">
      <w:pPr>
        <w:pStyle w:val="Heading4"/>
      </w:pPr>
      <w:r>
        <w:t>–</w:t>
      </w:r>
      <w:r>
        <w:tab/>
      </w:r>
      <w:r>
        <w:rPr>
          <w:i/>
          <w:noProof/>
        </w:rPr>
        <w:t>MRDC-Parameters</w:t>
      </w:r>
    </w:p>
    <w:p w14:paraId="1E7FF306" w14:textId="77777777" w:rsidR="00A65E28" w:rsidRDefault="00A65E28" w:rsidP="00A65E28">
      <w:r>
        <w:t xml:space="preserve">The IE </w:t>
      </w:r>
      <w:r>
        <w:rPr>
          <w:i/>
        </w:rPr>
        <w:t>MRDC-Parameters</w:t>
      </w:r>
      <w:r>
        <w:t xml:space="preserve"> contains the band combination parameters specific to MR-DC for a given MR-DC band combination.</w:t>
      </w:r>
    </w:p>
    <w:p w14:paraId="2D9AEB4C" w14:textId="77777777" w:rsidR="00A65E28" w:rsidRDefault="00A65E28" w:rsidP="00A65E28">
      <w:pPr>
        <w:pStyle w:val="TH"/>
      </w:pPr>
      <w:r>
        <w:rPr>
          <w:i/>
        </w:rPr>
        <w:t>MRDC-Parameters</w:t>
      </w:r>
      <w:r>
        <w:t xml:space="preserve"> information element</w:t>
      </w:r>
    </w:p>
    <w:p w14:paraId="2B418C57" w14:textId="77777777" w:rsidR="00A65E28" w:rsidRDefault="00A65E28" w:rsidP="00A65E28">
      <w:pPr>
        <w:pStyle w:val="PL"/>
      </w:pPr>
      <w:r>
        <w:t>-- ASN1START</w:t>
      </w:r>
    </w:p>
    <w:p w14:paraId="0CB1B542" w14:textId="77777777" w:rsidR="00A65E28" w:rsidRDefault="00A65E28" w:rsidP="00A65E28">
      <w:pPr>
        <w:pStyle w:val="PL"/>
      </w:pPr>
      <w:r>
        <w:t>-- TAG-MRDC-PARAMETERS-START</w:t>
      </w:r>
    </w:p>
    <w:p w14:paraId="18835BAD" w14:textId="77777777" w:rsidR="00A65E28" w:rsidRDefault="00A65E28" w:rsidP="00A65E28">
      <w:pPr>
        <w:pStyle w:val="PL"/>
      </w:pPr>
    </w:p>
    <w:p w14:paraId="0260C641" w14:textId="77777777" w:rsidR="00A65E28" w:rsidRDefault="00A65E28" w:rsidP="00A65E28">
      <w:pPr>
        <w:pStyle w:val="PL"/>
      </w:pPr>
      <w:r>
        <w:t>MRDC-Parameters ::= SEQUENCE {</w:t>
      </w:r>
    </w:p>
    <w:p w14:paraId="55A26D40" w14:textId="77777777" w:rsidR="00A65E28" w:rsidRDefault="00A65E28" w:rsidP="00A65E28">
      <w:pPr>
        <w:pStyle w:val="PL"/>
      </w:pPr>
      <w:r>
        <w:t xml:space="preserve">    singleUL-Transmission               ENUMERATED {supported}              OPTIONAL,</w:t>
      </w:r>
    </w:p>
    <w:p w14:paraId="53460E96" w14:textId="77777777" w:rsidR="00A65E28" w:rsidRDefault="00A65E28" w:rsidP="00A65E28">
      <w:pPr>
        <w:pStyle w:val="PL"/>
      </w:pPr>
      <w:r>
        <w:t xml:space="preserve">    dynamicPowerSharingENDC             ENUMERATED {supported}              OPTIONAL,</w:t>
      </w:r>
    </w:p>
    <w:p w14:paraId="41AA7545" w14:textId="77777777" w:rsidR="00A65E28" w:rsidRDefault="00A65E28" w:rsidP="00A65E28">
      <w:pPr>
        <w:pStyle w:val="PL"/>
      </w:pPr>
      <w:r>
        <w:t xml:space="preserve">    tdm-Pattern                         ENUMERATED {supported}              OPTIONAL,</w:t>
      </w:r>
    </w:p>
    <w:p w14:paraId="4361BDAB" w14:textId="77777777" w:rsidR="00A65E28" w:rsidRDefault="00A65E28" w:rsidP="00A65E28">
      <w:pPr>
        <w:pStyle w:val="PL"/>
      </w:pPr>
      <w:r>
        <w:t xml:space="preserve">    ul-SharingEUTRA-NR                  ENUMERATED {tdm, fdm, both}         OPTIONAL,</w:t>
      </w:r>
    </w:p>
    <w:p w14:paraId="17B62EA7" w14:textId="77777777" w:rsidR="00A65E28" w:rsidRDefault="00A65E28" w:rsidP="00A65E28">
      <w:pPr>
        <w:pStyle w:val="PL"/>
      </w:pPr>
      <w:r>
        <w:t xml:space="preserve">    ul-SwitchingTimeEUTRA-NR            ENUMERATED {type1, type2}           OPTIONAL,</w:t>
      </w:r>
    </w:p>
    <w:p w14:paraId="432874DD" w14:textId="77777777" w:rsidR="00A65E28" w:rsidRDefault="00A65E28" w:rsidP="00A65E28">
      <w:pPr>
        <w:pStyle w:val="PL"/>
      </w:pPr>
      <w:r>
        <w:t xml:space="preserve">    simultaneousRxTxInterBandENDC       ENUMERATED {supported}              OPTIONAL,</w:t>
      </w:r>
    </w:p>
    <w:p w14:paraId="021824F8" w14:textId="77777777" w:rsidR="00A65E28" w:rsidRDefault="00A65E28" w:rsidP="00A65E28">
      <w:pPr>
        <w:pStyle w:val="PL"/>
      </w:pPr>
      <w:r>
        <w:t xml:space="preserve">    asyncIntraBandENDC                  ENUMERATED {supported}              OPTIONAL,</w:t>
      </w:r>
    </w:p>
    <w:p w14:paraId="734EFA09" w14:textId="77777777" w:rsidR="00A65E28" w:rsidRDefault="00A65E28" w:rsidP="00A65E28">
      <w:pPr>
        <w:pStyle w:val="PL"/>
      </w:pPr>
      <w:r>
        <w:t xml:space="preserve">    ...,</w:t>
      </w:r>
    </w:p>
    <w:p w14:paraId="37DB111A" w14:textId="77777777" w:rsidR="00A65E28" w:rsidRDefault="00A65E28" w:rsidP="00A65E28">
      <w:pPr>
        <w:pStyle w:val="PL"/>
      </w:pPr>
      <w:r>
        <w:t xml:space="preserve">    [[</w:t>
      </w:r>
    </w:p>
    <w:p w14:paraId="6A2BD727" w14:textId="77777777" w:rsidR="00A65E28" w:rsidRDefault="00A65E28" w:rsidP="00A65E28">
      <w:pPr>
        <w:pStyle w:val="PL"/>
      </w:pPr>
      <w:r>
        <w:t xml:space="preserve">    dualPA-Architecture                 ENUMERATED {supported}              OPTIONAL,</w:t>
      </w:r>
    </w:p>
    <w:p w14:paraId="2EE9E2AA" w14:textId="77777777" w:rsidR="00A65E28" w:rsidRDefault="00A65E28" w:rsidP="00A65E28">
      <w:pPr>
        <w:pStyle w:val="PL"/>
      </w:pPr>
      <w:r>
        <w:t xml:space="preserve">    intraBandENDC-Support               ENUMERATED {non-contiguous, both}   OPTIONAL,</w:t>
      </w:r>
    </w:p>
    <w:p w14:paraId="5DA95206" w14:textId="77777777" w:rsidR="00A65E28" w:rsidRDefault="00A65E28" w:rsidP="00A65E28">
      <w:pPr>
        <w:pStyle w:val="PL"/>
      </w:pPr>
      <w:r>
        <w:t xml:space="preserve">    ul-TimingAlignmentEUTRA-NR          ENUMERATED {required}               OPTIONAL</w:t>
      </w:r>
    </w:p>
    <w:p w14:paraId="43BC87D9" w14:textId="77777777" w:rsidR="00A65E28" w:rsidRDefault="00A65E28" w:rsidP="00A65E28">
      <w:pPr>
        <w:pStyle w:val="PL"/>
      </w:pPr>
      <w:r>
        <w:t xml:space="preserve">    ]],</w:t>
      </w:r>
    </w:p>
    <w:p w14:paraId="32B4573D" w14:textId="77777777" w:rsidR="00A65E28" w:rsidRDefault="00A65E28" w:rsidP="00A65E28">
      <w:pPr>
        <w:pStyle w:val="PL"/>
      </w:pPr>
      <w:r>
        <w:t xml:space="preserve">    [[</w:t>
      </w:r>
    </w:p>
    <w:p w14:paraId="4B839CF8" w14:textId="77777777" w:rsidR="00A65E28" w:rsidRDefault="00A65E28" w:rsidP="00A65E28">
      <w:pPr>
        <w:pStyle w:val="PL"/>
      </w:pPr>
      <w:r>
        <w:t xml:space="preserve">    maxUplinkDutyCycle-interBandENDC-TDD-PC2-r16    SEQUENCE{</w:t>
      </w:r>
    </w:p>
    <w:p w14:paraId="1329BFD2" w14:textId="77777777" w:rsidR="00A65E28" w:rsidRDefault="00A65E28" w:rsidP="00A65E28">
      <w:pPr>
        <w:pStyle w:val="PL"/>
      </w:pPr>
      <w:r>
        <w:t xml:space="preserve">        eutra-TDD-Config0-r16    ENUMERATED {n20, n40, n50, n60, n70, n80, n90, n100}    OPTIONAL,</w:t>
      </w:r>
    </w:p>
    <w:p w14:paraId="43B09A14" w14:textId="77777777" w:rsidR="00A65E28" w:rsidRDefault="00A65E28" w:rsidP="00A65E28">
      <w:pPr>
        <w:pStyle w:val="PL"/>
      </w:pPr>
      <w:r>
        <w:t xml:space="preserve">        eutra-TDD-Config1-r16    ENUMERATED {n20, n40, n50, n60, n70, n80, n90, n100}    OPTIONAL,</w:t>
      </w:r>
    </w:p>
    <w:p w14:paraId="6913D358" w14:textId="77777777" w:rsidR="00A65E28" w:rsidRDefault="00A65E28" w:rsidP="00A65E28">
      <w:pPr>
        <w:pStyle w:val="PL"/>
      </w:pPr>
      <w:r>
        <w:t xml:space="preserve">        eutra-TDD-Config2-r16    ENUMERATED {n20, n40, n50, n60, n70, n80, n90, n100}    OPTIONAL,</w:t>
      </w:r>
    </w:p>
    <w:p w14:paraId="389FCE41" w14:textId="77777777" w:rsidR="00A65E28" w:rsidRDefault="00A65E28" w:rsidP="00A65E28">
      <w:pPr>
        <w:pStyle w:val="PL"/>
      </w:pPr>
      <w:r>
        <w:t xml:space="preserve">        eutra-TDD-Config3-r16    ENUMERATED {n20, n40, n50, n60, n70, n80, n90, n100}    OPTIONAL,</w:t>
      </w:r>
    </w:p>
    <w:p w14:paraId="65B8740B" w14:textId="77777777" w:rsidR="00A65E28" w:rsidRDefault="00A65E28" w:rsidP="00A65E28">
      <w:pPr>
        <w:pStyle w:val="PL"/>
      </w:pPr>
      <w:r>
        <w:t xml:space="preserve">        eutra-TDD-Config4-r16    ENUMERATED {n20, n40, n50, n60, n70, n80, n90, n100}    OPTIONAL,</w:t>
      </w:r>
    </w:p>
    <w:p w14:paraId="7048C16E" w14:textId="77777777" w:rsidR="00A65E28" w:rsidRDefault="00A65E28" w:rsidP="00A65E28">
      <w:pPr>
        <w:pStyle w:val="PL"/>
      </w:pPr>
      <w:r>
        <w:t xml:space="preserve">        eutra-TDD-Config5-r16    ENUMERATED {n20, n40, n50, n60, n70, n80, n90, n100}    OPTIONAL,</w:t>
      </w:r>
    </w:p>
    <w:p w14:paraId="32318755" w14:textId="77777777" w:rsidR="00A65E28" w:rsidRDefault="00A65E28" w:rsidP="00A65E28">
      <w:pPr>
        <w:pStyle w:val="PL"/>
      </w:pPr>
      <w:r>
        <w:t xml:space="preserve">        eutra-TDD-Config6-r16    ENUMERATED {n20, n40, n50, n60, n70, n80, n90, n100}    OPTIONAL</w:t>
      </w:r>
    </w:p>
    <w:p w14:paraId="312190C9" w14:textId="77777777" w:rsidR="00A65E28" w:rsidRDefault="00A65E28" w:rsidP="00A65E28">
      <w:pPr>
        <w:pStyle w:val="PL"/>
      </w:pPr>
      <w:r>
        <w:t xml:space="preserve">    }        OPTIONAL</w:t>
      </w:r>
    </w:p>
    <w:p w14:paraId="6FBC3EBE" w14:textId="77777777" w:rsidR="00A65E28" w:rsidRDefault="00A65E28" w:rsidP="00A65E28">
      <w:pPr>
        <w:pStyle w:val="PL"/>
      </w:pPr>
      <w:r>
        <w:t xml:space="preserve">    ]]</w:t>
      </w:r>
    </w:p>
    <w:p w14:paraId="23BFE30E" w14:textId="77777777" w:rsidR="00A65E28" w:rsidRDefault="00A65E28" w:rsidP="00A65E28">
      <w:pPr>
        <w:pStyle w:val="PL"/>
      </w:pPr>
      <w:r>
        <w:t>}</w:t>
      </w:r>
    </w:p>
    <w:p w14:paraId="13765672" w14:textId="77777777" w:rsidR="00A65E28" w:rsidRDefault="00A65E28" w:rsidP="00A65E28">
      <w:pPr>
        <w:pStyle w:val="PL"/>
      </w:pPr>
    </w:p>
    <w:p w14:paraId="3DDF1C65" w14:textId="77777777" w:rsidR="00A65E28" w:rsidRDefault="00A65E28" w:rsidP="00A65E28">
      <w:pPr>
        <w:pStyle w:val="PL"/>
      </w:pPr>
      <w:r>
        <w:t>MRDC-Parameters-v1580 ::= SEQUENCE {</w:t>
      </w:r>
    </w:p>
    <w:p w14:paraId="33512562" w14:textId="77777777" w:rsidR="00A65E28" w:rsidRDefault="00A65E28" w:rsidP="00A65E28">
      <w:pPr>
        <w:pStyle w:val="PL"/>
      </w:pPr>
      <w:r>
        <w:tab/>
        <w:t>dynamicPowerSharingNEDC             ENUMERATED {supported}              OPTIONAL</w:t>
      </w:r>
    </w:p>
    <w:p w14:paraId="4B140082" w14:textId="77777777" w:rsidR="00A65E28" w:rsidRDefault="00A65E28" w:rsidP="00A65E28">
      <w:pPr>
        <w:pStyle w:val="PL"/>
      </w:pPr>
      <w:r>
        <w:t>}</w:t>
      </w:r>
    </w:p>
    <w:p w14:paraId="5964683F" w14:textId="77777777" w:rsidR="00A65E28" w:rsidRDefault="00A65E28" w:rsidP="00A65E28">
      <w:pPr>
        <w:pStyle w:val="PL"/>
      </w:pPr>
    </w:p>
    <w:p w14:paraId="7C001DBD" w14:textId="77777777" w:rsidR="00A65E28" w:rsidRDefault="00A65E28" w:rsidP="00A65E28">
      <w:pPr>
        <w:pStyle w:val="PL"/>
      </w:pPr>
      <w:r>
        <w:t>MRDC-Parameters-v1590 ::=</w:t>
      </w:r>
      <w:r>
        <w:tab/>
        <w:t>SEQUENCE {</w:t>
      </w:r>
    </w:p>
    <w:p w14:paraId="2B81C83C" w14:textId="77777777" w:rsidR="00A65E28" w:rsidRDefault="00A65E28" w:rsidP="00A65E28">
      <w:pPr>
        <w:pStyle w:val="PL"/>
      </w:pPr>
      <w:r>
        <w:tab/>
        <w:t>interBandContiguousMRDC             ENUMERATED {supported}              OPTIONAL</w:t>
      </w:r>
    </w:p>
    <w:p w14:paraId="2CEB60EB" w14:textId="77777777" w:rsidR="00A65E28" w:rsidRDefault="00A65E28" w:rsidP="00A65E28">
      <w:pPr>
        <w:pStyle w:val="PL"/>
      </w:pPr>
      <w:r>
        <w:t>}</w:t>
      </w:r>
    </w:p>
    <w:p w14:paraId="5CF1D6E9" w14:textId="77777777" w:rsidR="00A65E28" w:rsidRDefault="00A65E28" w:rsidP="00A65E28">
      <w:pPr>
        <w:pStyle w:val="PL"/>
      </w:pPr>
    </w:p>
    <w:p w14:paraId="44CE83AF" w14:textId="77777777" w:rsidR="00A65E28" w:rsidRDefault="00A65E28" w:rsidP="00A65E28">
      <w:pPr>
        <w:pStyle w:val="PL"/>
      </w:pPr>
      <w:r>
        <w:t>-- TAG-MRDC-PARAMETERS-STOP</w:t>
      </w:r>
    </w:p>
    <w:p w14:paraId="419E9EA6" w14:textId="77777777" w:rsidR="00A65E28" w:rsidRDefault="00A65E28" w:rsidP="00A65E28">
      <w:pPr>
        <w:pStyle w:val="PL"/>
      </w:pPr>
      <w:r>
        <w:t>-- ASN1STOP</w:t>
      </w:r>
    </w:p>
    <w:p w14:paraId="7D392A7B" w14:textId="77777777" w:rsidR="00A65E28" w:rsidRDefault="00A65E28" w:rsidP="00A65E28"/>
    <w:p w14:paraId="151FAB45" w14:textId="77777777" w:rsidR="00A65E28" w:rsidRDefault="00A65E28" w:rsidP="00A65E28">
      <w:pPr>
        <w:pStyle w:val="Heading4"/>
      </w:pPr>
      <w:r>
        <w:t>–</w:t>
      </w:r>
      <w:r>
        <w:tab/>
      </w:r>
      <w:r>
        <w:rPr>
          <w:i/>
          <w:noProof/>
        </w:rPr>
        <w:t>NRDC-Parameters</w:t>
      </w:r>
    </w:p>
    <w:p w14:paraId="7AFA2FD5" w14:textId="77777777" w:rsidR="00A65E28" w:rsidRDefault="00A65E28" w:rsidP="00A65E28">
      <w:r>
        <w:t xml:space="preserve">The IE </w:t>
      </w:r>
      <w:r>
        <w:rPr>
          <w:i/>
        </w:rPr>
        <w:t>NRDC-Parameters</w:t>
      </w:r>
      <w:r>
        <w:t xml:space="preserve"> contains parameters specific to NR-DC, i.e., which are not applicable to NR SA.</w:t>
      </w:r>
    </w:p>
    <w:p w14:paraId="6B0A004D" w14:textId="77777777" w:rsidR="00A65E28" w:rsidRDefault="00A65E28" w:rsidP="00A65E28">
      <w:pPr>
        <w:pStyle w:val="TH"/>
      </w:pPr>
      <w:r>
        <w:rPr>
          <w:i/>
        </w:rPr>
        <w:t>NRDC-Parameters</w:t>
      </w:r>
      <w:r>
        <w:t xml:space="preserve"> information element</w:t>
      </w:r>
    </w:p>
    <w:p w14:paraId="79BA88F9" w14:textId="77777777" w:rsidR="00A65E28" w:rsidRDefault="00A65E28" w:rsidP="00A65E28">
      <w:pPr>
        <w:pStyle w:val="PL"/>
      </w:pPr>
      <w:r>
        <w:t>-- ASN1START</w:t>
      </w:r>
    </w:p>
    <w:p w14:paraId="0425B42B" w14:textId="77777777" w:rsidR="00A65E28" w:rsidRDefault="00A65E28" w:rsidP="00A65E28">
      <w:pPr>
        <w:pStyle w:val="PL"/>
      </w:pPr>
      <w:r>
        <w:t>-- TAG-NRDC-PARAMETERS-START</w:t>
      </w:r>
    </w:p>
    <w:p w14:paraId="357D84E7" w14:textId="77777777" w:rsidR="00A65E28" w:rsidRDefault="00A65E28" w:rsidP="00A65E28">
      <w:pPr>
        <w:pStyle w:val="PL"/>
      </w:pPr>
    </w:p>
    <w:p w14:paraId="2B605CFF" w14:textId="77777777" w:rsidR="00A65E28" w:rsidRDefault="00A65E28" w:rsidP="00A65E28">
      <w:pPr>
        <w:pStyle w:val="PL"/>
      </w:pPr>
      <w:r>
        <w:t>NRDC-Parameters ::=                 SEQUENCE {</w:t>
      </w:r>
    </w:p>
    <w:p w14:paraId="2ADC7CA1" w14:textId="77777777" w:rsidR="00A65E28" w:rsidRDefault="00A65E28" w:rsidP="00A65E28">
      <w:pPr>
        <w:pStyle w:val="PL"/>
      </w:pPr>
      <w:r>
        <w:t xml:space="preserve">    measAndMobParametersNRDC            MeasAndMobParametersMRDC                    OPTIONAL,</w:t>
      </w:r>
    </w:p>
    <w:p w14:paraId="67A5E5BB" w14:textId="77777777" w:rsidR="00A65E28" w:rsidRDefault="00A65E28" w:rsidP="00A65E28">
      <w:pPr>
        <w:pStyle w:val="PL"/>
      </w:pPr>
      <w:r>
        <w:t xml:space="preserve">    generalParametersNRDC               GeneralParametersMRDC-XDD-Diff              OPTIONAL,</w:t>
      </w:r>
    </w:p>
    <w:p w14:paraId="626B2E71" w14:textId="77777777" w:rsidR="00A65E28" w:rsidRDefault="00A65E28" w:rsidP="00A65E28">
      <w:pPr>
        <w:pStyle w:val="PL"/>
      </w:pPr>
      <w:r>
        <w:t xml:space="preserve">    fdd-Add-UE-NRDC-Capabilities        UE-MRDC-CapabilityAddXDD-Mode               OPTIONAL,</w:t>
      </w:r>
    </w:p>
    <w:p w14:paraId="44E19A63" w14:textId="77777777" w:rsidR="00A65E28" w:rsidRDefault="00A65E28" w:rsidP="00A65E28">
      <w:pPr>
        <w:pStyle w:val="PL"/>
      </w:pPr>
      <w:r>
        <w:t xml:space="preserve">    tdd-Add-UE-NRDC-Capabilities        UE-MRDC-CapabilityAddXDD-Mode               OPTIONAL,</w:t>
      </w:r>
    </w:p>
    <w:p w14:paraId="1DECB30A" w14:textId="77777777" w:rsidR="00A65E28" w:rsidRDefault="00A65E28" w:rsidP="00A65E28">
      <w:pPr>
        <w:pStyle w:val="PL"/>
      </w:pPr>
      <w:r>
        <w:t xml:space="preserve">    fr1-Add-UE-NRDC-Capabilities        UE-MRDC-CapabilityAddFRX-Mode               OPTIONAL,</w:t>
      </w:r>
    </w:p>
    <w:p w14:paraId="1C9D4FC4" w14:textId="77777777" w:rsidR="00A65E28" w:rsidRDefault="00A65E28" w:rsidP="00A65E28">
      <w:pPr>
        <w:pStyle w:val="PL"/>
      </w:pPr>
      <w:r>
        <w:t xml:space="preserve">    fr2-Add-UE-NRDC-Capabilities        UE-MRDC-CapabilityAddFRX-Mode               OPTIONAL,</w:t>
      </w:r>
    </w:p>
    <w:p w14:paraId="5A09D078" w14:textId="77777777" w:rsidR="00A65E28" w:rsidRDefault="00A65E28" w:rsidP="00A65E28">
      <w:pPr>
        <w:pStyle w:val="PL"/>
      </w:pPr>
      <w:r>
        <w:t xml:space="preserve">    lateNonCriticalExtension            OCTET STRING                                OPTIONAL,</w:t>
      </w:r>
    </w:p>
    <w:p w14:paraId="458F6343" w14:textId="77777777" w:rsidR="00A65E28" w:rsidRDefault="00A65E28" w:rsidP="00A65E28">
      <w:pPr>
        <w:pStyle w:val="PL"/>
      </w:pPr>
      <w:r>
        <w:t xml:space="preserve">    dummy                               SEQUENCE {}                                 OPTIONAL</w:t>
      </w:r>
    </w:p>
    <w:p w14:paraId="28DFC8C0" w14:textId="77777777" w:rsidR="00A65E28" w:rsidRDefault="00A65E28" w:rsidP="00A65E28">
      <w:pPr>
        <w:pStyle w:val="PL"/>
      </w:pPr>
      <w:r>
        <w:t>}</w:t>
      </w:r>
    </w:p>
    <w:p w14:paraId="2C252533" w14:textId="77777777" w:rsidR="00A65E28" w:rsidRDefault="00A65E28" w:rsidP="00A65E28">
      <w:pPr>
        <w:pStyle w:val="PL"/>
      </w:pPr>
    </w:p>
    <w:p w14:paraId="2810D8E4" w14:textId="77777777" w:rsidR="00A65E28" w:rsidRDefault="00A65E28" w:rsidP="00A65E28">
      <w:pPr>
        <w:pStyle w:val="PL"/>
      </w:pPr>
      <w:r>
        <w:t>NRDC-Parameters-v1570 ::=           SEQUENCE {</w:t>
      </w:r>
    </w:p>
    <w:p w14:paraId="295D619F" w14:textId="77777777" w:rsidR="00A65E28" w:rsidRDefault="00A65E28" w:rsidP="00A65E28">
      <w:pPr>
        <w:pStyle w:val="PL"/>
      </w:pPr>
      <w:r>
        <w:t xml:space="preserve">    sfn-SyncNRDC                        ENUMERATED {supported}                      OPTIONAL</w:t>
      </w:r>
    </w:p>
    <w:p w14:paraId="1F8EF4BE" w14:textId="76DD41BC" w:rsidR="00CA45C0" w:rsidRDefault="00A65E28" w:rsidP="00CA45C0">
      <w:pPr>
        <w:pStyle w:val="PL"/>
        <w:rPr>
          <w:ins w:id="14598" w:author="CR#1665r2" w:date="2020-07-07T23:53:00Z"/>
        </w:rPr>
      </w:pPr>
      <w:r>
        <w:t>}</w:t>
      </w:r>
    </w:p>
    <w:p w14:paraId="4A4FD5E5" w14:textId="77777777" w:rsidR="00CA45C0" w:rsidRDefault="00CA45C0" w:rsidP="00CA45C0">
      <w:pPr>
        <w:pStyle w:val="PL"/>
        <w:rPr>
          <w:ins w:id="14599" w:author="CR#1665r2" w:date="2020-07-07T23:53:00Z"/>
        </w:rPr>
      </w:pPr>
    </w:p>
    <w:p w14:paraId="73CD86DC" w14:textId="77777777" w:rsidR="00CA45C0" w:rsidRDefault="00CA45C0" w:rsidP="00CA45C0">
      <w:pPr>
        <w:pStyle w:val="PL"/>
        <w:rPr>
          <w:ins w:id="14600" w:author="CR#1665r2" w:date="2020-07-07T23:53:00Z"/>
        </w:rPr>
      </w:pPr>
      <w:ins w:id="14601" w:author="CR#1665r2" w:date="2020-07-07T23:53:00Z">
        <w:r>
          <w:t>NRDC-Parameters-v16xy ::=           SEQUENCE {</w:t>
        </w:r>
      </w:ins>
    </w:p>
    <w:p w14:paraId="2EBB8981" w14:textId="37CA04B4" w:rsidR="00CA45C0" w:rsidRDefault="00CA45C0" w:rsidP="00CA45C0">
      <w:pPr>
        <w:pStyle w:val="PL"/>
        <w:rPr>
          <w:ins w:id="14602" w:author="CR#1665r2" w:date="2020-07-07T23:53:00Z"/>
        </w:rPr>
      </w:pPr>
      <w:ins w:id="14603" w:author="CR#1665r2" w:date="2020-07-07T23:53:00Z">
        <w:r>
          <w:t xml:space="preserve">    measAndMobParametersNRDC-v16xy      MeasAndMobParametersMRDC-v16xy              OPTIONAL</w:t>
        </w:r>
      </w:ins>
    </w:p>
    <w:p w14:paraId="6B96DCC6" w14:textId="77777777" w:rsidR="00CA45C0" w:rsidRDefault="00CA45C0" w:rsidP="00CA45C0">
      <w:pPr>
        <w:pStyle w:val="PL"/>
        <w:rPr>
          <w:ins w:id="14604" w:author="CR#1665r2" w:date="2020-07-07T23:53:00Z"/>
        </w:rPr>
      </w:pPr>
      <w:ins w:id="14605" w:author="CR#1665r2" w:date="2020-07-07T23:53:00Z">
        <w:r>
          <w:t>}</w:t>
        </w:r>
      </w:ins>
    </w:p>
    <w:p w14:paraId="7E76CC7A" w14:textId="77777777" w:rsidR="00A65E28" w:rsidRDefault="00A65E28" w:rsidP="00A65E28">
      <w:pPr>
        <w:pStyle w:val="PL"/>
      </w:pPr>
    </w:p>
    <w:p w14:paraId="2E8F5B9C" w14:textId="77777777" w:rsidR="00A65E28" w:rsidRDefault="00A65E28" w:rsidP="00A65E28">
      <w:pPr>
        <w:pStyle w:val="PL"/>
      </w:pPr>
    </w:p>
    <w:p w14:paraId="4CBA29BE" w14:textId="77777777" w:rsidR="00A65E28" w:rsidRDefault="00A65E28" w:rsidP="00A65E28">
      <w:pPr>
        <w:pStyle w:val="PL"/>
      </w:pPr>
      <w:r>
        <w:t>-- TAG-NRDC-PARAMETERS-STOP</w:t>
      </w:r>
    </w:p>
    <w:p w14:paraId="1CE02F19" w14:textId="77777777" w:rsidR="00A65E28" w:rsidRDefault="00A65E28" w:rsidP="00A65E28">
      <w:pPr>
        <w:pStyle w:val="PL"/>
      </w:pPr>
      <w:r>
        <w:t>-- ASN1STOP</w:t>
      </w:r>
    </w:p>
    <w:p w14:paraId="21AB0163" w14:textId="77777777" w:rsidR="00CA45C0" w:rsidRDefault="00CA45C0" w:rsidP="00CA45C0">
      <w:pPr>
        <w:rPr>
          <w:ins w:id="14606" w:author="CR#1665r2" w:date="2020-07-07T23:54:00Z"/>
        </w:rPr>
      </w:pPr>
    </w:p>
    <w:p w14:paraId="3860FF8B" w14:textId="77777777" w:rsidR="00CA45C0" w:rsidRDefault="00CA45C0" w:rsidP="00CA45C0">
      <w:pPr>
        <w:pStyle w:val="Heading4"/>
        <w:rPr>
          <w:ins w:id="14607" w:author="CR#1665r2" w:date="2020-07-07T23:54:00Z"/>
          <w:rFonts w:eastAsiaTheme="minorEastAsia"/>
        </w:rPr>
      </w:pPr>
      <w:ins w:id="14608" w:author="CR#1665r2" w:date="2020-07-07T23:54:00Z">
        <w:r>
          <w:t>–</w:t>
        </w:r>
        <w:r>
          <w:tab/>
        </w:r>
        <w:r>
          <w:rPr>
            <w:i/>
          </w:rPr>
          <w:t>OLPC-SRS-Pos</w:t>
        </w:r>
      </w:ins>
    </w:p>
    <w:p w14:paraId="7C384365" w14:textId="77777777" w:rsidR="00CA45C0" w:rsidRDefault="00CA45C0" w:rsidP="00CA45C0">
      <w:pPr>
        <w:rPr>
          <w:ins w:id="14609" w:author="CR#1665r2" w:date="2020-07-07T23:54:00Z"/>
          <w:rFonts w:eastAsiaTheme="minorEastAsia"/>
        </w:rPr>
      </w:pPr>
      <w:ins w:id="14610" w:author="CR#1665r2" w:date="2020-07-07T23:54:00Z">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ins>
    </w:p>
    <w:p w14:paraId="157E79F9" w14:textId="77777777" w:rsidR="00CA45C0" w:rsidRDefault="00CA45C0" w:rsidP="00CA45C0">
      <w:pPr>
        <w:pStyle w:val="TH"/>
        <w:rPr>
          <w:ins w:id="14611" w:author="CR#1665r2" w:date="2020-07-07T23:54:00Z"/>
          <w:rFonts w:eastAsiaTheme="minorEastAsia"/>
          <w:bCs/>
          <w:i/>
          <w:iCs/>
        </w:rPr>
      </w:pPr>
      <w:ins w:id="14612" w:author="CR#1665r2" w:date="2020-07-07T23:54:00Z">
        <w:r>
          <w:rPr>
            <w:rFonts w:eastAsiaTheme="minorEastAsia"/>
            <w:bCs/>
            <w:i/>
            <w:iCs/>
          </w:rPr>
          <w:lastRenderedPageBreak/>
          <w:t>OLPC-SRS-Pos</w:t>
        </w:r>
        <w:r>
          <w:rPr>
            <w:rFonts w:eastAsiaTheme="minorEastAsia"/>
            <w:bCs/>
            <w:iCs/>
          </w:rPr>
          <w:t xml:space="preserve"> information element</w:t>
        </w:r>
      </w:ins>
    </w:p>
    <w:p w14:paraId="3019F7BC" w14:textId="77777777" w:rsidR="00CA45C0" w:rsidRDefault="00CA45C0" w:rsidP="00CA45C0">
      <w:pPr>
        <w:pStyle w:val="PL"/>
        <w:rPr>
          <w:ins w:id="14613" w:author="CR#1665r2" w:date="2020-07-07T23:54:00Z"/>
          <w:rFonts w:eastAsiaTheme="minorEastAsia"/>
          <w:lang w:eastAsia="ja-JP"/>
        </w:rPr>
      </w:pPr>
      <w:ins w:id="14614" w:author="CR#1665r2" w:date="2020-07-07T23:54:00Z">
        <w:r>
          <w:rPr>
            <w:rFonts w:eastAsiaTheme="minorEastAsia"/>
            <w:lang w:eastAsia="ja-JP"/>
          </w:rPr>
          <w:t>-- ASN1START</w:t>
        </w:r>
      </w:ins>
    </w:p>
    <w:p w14:paraId="6F41BC90" w14:textId="77777777" w:rsidR="00CA45C0" w:rsidRDefault="00CA45C0" w:rsidP="00CA45C0">
      <w:pPr>
        <w:pStyle w:val="PL"/>
        <w:rPr>
          <w:ins w:id="14615" w:author="CR#1665r2" w:date="2020-07-07T23:54:00Z"/>
          <w:rFonts w:eastAsiaTheme="minorEastAsia"/>
          <w:lang w:eastAsia="ja-JP"/>
        </w:rPr>
      </w:pPr>
      <w:ins w:id="14616" w:author="CR#1665r2" w:date="2020-07-07T23:54:00Z">
        <w:r>
          <w:rPr>
            <w:rFonts w:eastAsiaTheme="minorEastAsia"/>
            <w:lang w:eastAsia="ja-JP"/>
          </w:rPr>
          <w:t>-- TAG-OLPC-SRS-POS-START</w:t>
        </w:r>
      </w:ins>
    </w:p>
    <w:p w14:paraId="47EBD547" w14:textId="77777777" w:rsidR="00CA45C0" w:rsidRDefault="00CA45C0" w:rsidP="00CA45C0">
      <w:pPr>
        <w:pStyle w:val="PL"/>
        <w:rPr>
          <w:ins w:id="14617" w:author="CR#1665r2" w:date="2020-07-07T23:54:00Z"/>
          <w:rFonts w:eastAsiaTheme="minorEastAsia"/>
        </w:rPr>
      </w:pPr>
    </w:p>
    <w:p w14:paraId="3D61CD19" w14:textId="77777777" w:rsidR="00CA45C0" w:rsidRDefault="00CA45C0" w:rsidP="00CA45C0">
      <w:pPr>
        <w:pStyle w:val="PL"/>
        <w:rPr>
          <w:ins w:id="14618" w:author="CR#1665r2" w:date="2020-07-07T23:54:00Z"/>
          <w:rFonts w:eastAsiaTheme="minorEastAsia"/>
          <w:lang w:eastAsia="ja-JP"/>
        </w:rPr>
      </w:pPr>
      <w:ins w:id="14619" w:author="CR#1665r2" w:date="2020-07-07T23:54:00Z">
        <w:r>
          <w:rPr>
            <w:rFonts w:eastAsiaTheme="minorEastAsia"/>
            <w:lang w:eastAsia="ja-JP"/>
          </w:rPr>
          <w:t>OLPC-SRS-Pos-r16 ::=        SEQUENCE {</w:t>
        </w:r>
      </w:ins>
    </w:p>
    <w:p w14:paraId="6C061CC9" w14:textId="72033221" w:rsidR="00CA45C0" w:rsidRDefault="00CA45C0" w:rsidP="00CA45C0">
      <w:pPr>
        <w:pStyle w:val="PL"/>
        <w:rPr>
          <w:ins w:id="14620" w:author="CR#1665r2" w:date="2020-07-07T23:54:00Z"/>
          <w:rFonts w:eastAsiaTheme="minorEastAsia"/>
          <w:lang w:eastAsia="ja-JP"/>
        </w:rPr>
      </w:pPr>
      <w:ins w:id="14621" w:author="CR#1665r2" w:date="2020-07-07T23:54:00Z">
        <w:r>
          <w:t xml:space="preserve">    </w:t>
        </w:r>
        <w:r>
          <w:rPr>
            <w:rFonts w:eastAsiaTheme="minorEastAsia"/>
            <w:lang w:eastAsia="ja-JP"/>
          </w:rPr>
          <w:t>olpc-SRS-PosBasedOnPRS-Serving-r16</w:t>
        </w:r>
      </w:ins>
      <w:ins w:id="14622" w:author="CR#1665r2" w:date="2020-07-07T23:55:00Z">
        <w:r>
          <w:t xml:space="preserve">         </w:t>
        </w:r>
      </w:ins>
      <w:ins w:id="14623" w:author="CR#1665r2" w:date="2020-07-07T23:54:00Z">
        <w:r>
          <w:rPr>
            <w:rFonts w:eastAsiaTheme="minorEastAsia"/>
            <w:lang w:eastAsia="ja-JP"/>
          </w:rPr>
          <w:t>ENUMERATED {supported}</w:t>
        </w:r>
      </w:ins>
      <w:ins w:id="14624" w:author="CR#1665r2" w:date="2020-07-07T23:55:00Z">
        <w:r>
          <w:t xml:space="preserve">  </w:t>
        </w:r>
      </w:ins>
      <w:ins w:id="14625" w:author="CR#1665r2" w:date="2020-07-07T23:56:00Z">
        <w:r>
          <w:t xml:space="preserve">        </w:t>
        </w:r>
      </w:ins>
      <w:ins w:id="14626" w:author="CR#1665r2" w:date="2020-07-07T23:55:00Z">
        <w:r>
          <w:t xml:space="preserve">  </w:t>
        </w:r>
      </w:ins>
      <w:ins w:id="14627" w:author="CR#1665r2" w:date="2020-07-07T23:56:00Z">
        <w:r>
          <w:t xml:space="preserve">   </w:t>
        </w:r>
      </w:ins>
      <w:ins w:id="14628" w:author="CR#1665r2" w:date="2020-07-07T23:54:00Z">
        <w:r>
          <w:rPr>
            <w:rFonts w:eastAsiaTheme="minorEastAsia"/>
            <w:lang w:eastAsia="ja-JP"/>
          </w:rPr>
          <w:t>OPTIONAL,</w:t>
        </w:r>
      </w:ins>
    </w:p>
    <w:p w14:paraId="418B29A7" w14:textId="30445C31" w:rsidR="00CA45C0" w:rsidRDefault="00CA45C0" w:rsidP="00CA45C0">
      <w:pPr>
        <w:pStyle w:val="PL"/>
        <w:rPr>
          <w:ins w:id="14629" w:author="CR#1665r2" w:date="2020-07-07T23:54:00Z"/>
          <w:rFonts w:eastAsiaTheme="minorEastAsia"/>
          <w:lang w:eastAsia="ja-JP"/>
        </w:rPr>
      </w:pPr>
      <w:ins w:id="14630" w:author="CR#1665r2" w:date="2020-07-07T23:54:00Z">
        <w:r>
          <w:t xml:space="preserve">    </w:t>
        </w:r>
        <w:r>
          <w:rPr>
            <w:rFonts w:eastAsiaTheme="minorEastAsia"/>
            <w:lang w:eastAsia="ja-JP"/>
          </w:rPr>
          <w:t>olpc-SRS-PosBasedOnSSB-Neigh-r16</w:t>
        </w:r>
      </w:ins>
      <w:ins w:id="14631" w:author="CR#1665r2" w:date="2020-07-07T23:55:00Z">
        <w:r>
          <w:t xml:space="preserve">           </w:t>
        </w:r>
      </w:ins>
      <w:ins w:id="14632" w:author="CR#1665r2" w:date="2020-07-07T23:54:00Z">
        <w:r>
          <w:rPr>
            <w:rFonts w:eastAsiaTheme="minorEastAsia"/>
            <w:lang w:eastAsia="ja-JP"/>
          </w:rPr>
          <w:t>ENUMERATED {supported}</w:t>
        </w:r>
      </w:ins>
      <w:ins w:id="14633" w:author="CR#1665r2" w:date="2020-07-07T23:55:00Z">
        <w:r>
          <w:t xml:space="preserve"> </w:t>
        </w:r>
      </w:ins>
      <w:ins w:id="14634" w:author="CR#1665r2" w:date="2020-07-07T23:56:00Z">
        <w:r>
          <w:t xml:space="preserve">           </w:t>
        </w:r>
      </w:ins>
      <w:ins w:id="14635" w:author="CR#1665r2" w:date="2020-07-07T23:55:00Z">
        <w:r>
          <w:t xml:space="preserve">   </w:t>
        </w:r>
      </w:ins>
      <w:ins w:id="14636" w:author="CR#1665r2" w:date="2020-07-07T23:54:00Z">
        <w:r>
          <w:rPr>
            <w:rFonts w:eastAsiaTheme="minorEastAsia"/>
            <w:lang w:eastAsia="ja-JP"/>
          </w:rPr>
          <w:t>OPTIONAL,</w:t>
        </w:r>
      </w:ins>
    </w:p>
    <w:p w14:paraId="12C9D565" w14:textId="4C1C8889" w:rsidR="00CA45C0" w:rsidRDefault="00CA45C0" w:rsidP="00CA45C0">
      <w:pPr>
        <w:pStyle w:val="PL"/>
        <w:rPr>
          <w:ins w:id="14637" w:author="CR#1665r2" w:date="2020-07-07T23:54:00Z"/>
          <w:rFonts w:eastAsiaTheme="minorEastAsia"/>
          <w:lang w:eastAsia="ja-JP"/>
        </w:rPr>
      </w:pPr>
      <w:ins w:id="14638" w:author="CR#1665r2" w:date="2020-07-07T23:54:00Z">
        <w:r>
          <w:t xml:space="preserve">    </w:t>
        </w:r>
        <w:r>
          <w:rPr>
            <w:rFonts w:eastAsiaTheme="minorEastAsia"/>
            <w:lang w:eastAsia="ja-JP"/>
          </w:rPr>
          <w:t>olpc-SRS-PosBasedOnPRS-Neigh-r16</w:t>
        </w:r>
      </w:ins>
      <w:ins w:id="14639" w:author="CR#1665r2" w:date="2020-07-07T23:55:00Z">
        <w:r>
          <w:t xml:space="preserve">           </w:t>
        </w:r>
      </w:ins>
      <w:ins w:id="14640" w:author="CR#1665r2" w:date="2020-07-07T23:54:00Z">
        <w:r>
          <w:rPr>
            <w:rFonts w:eastAsiaTheme="minorEastAsia"/>
            <w:lang w:eastAsia="ja-JP"/>
          </w:rPr>
          <w:t>ENUMERATED {supported}</w:t>
        </w:r>
      </w:ins>
      <w:ins w:id="14641" w:author="CR#1665r2" w:date="2020-07-07T23:55:00Z">
        <w:r>
          <w:t xml:space="preserve">  </w:t>
        </w:r>
      </w:ins>
      <w:ins w:id="14642" w:author="CR#1665r2" w:date="2020-07-07T23:56:00Z">
        <w:r>
          <w:t xml:space="preserve">           </w:t>
        </w:r>
      </w:ins>
      <w:ins w:id="14643" w:author="CR#1665r2" w:date="2020-07-07T23:55:00Z">
        <w:r>
          <w:t xml:space="preserve">  </w:t>
        </w:r>
      </w:ins>
      <w:ins w:id="14644" w:author="CR#1665r2" w:date="2020-07-07T23:54:00Z">
        <w:r>
          <w:rPr>
            <w:rFonts w:eastAsiaTheme="minorEastAsia"/>
            <w:lang w:eastAsia="ja-JP"/>
          </w:rPr>
          <w:t>OPTIONAL,</w:t>
        </w:r>
      </w:ins>
    </w:p>
    <w:p w14:paraId="640C427B" w14:textId="3B361D6A" w:rsidR="00CA45C0" w:rsidRDefault="00CA45C0" w:rsidP="00CA45C0">
      <w:pPr>
        <w:pStyle w:val="PL"/>
        <w:rPr>
          <w:ins w:id="14645" w:author="CR#1665r2" w:date="2020-07-07T23:54:00Z"/>
          <w:rFonts w:eastAsiaTheme="minorEastAsia"/>
          <w:lang w:eastAsia="ja-JP"/>
        </w:rPr>
      </w:pPr>
      <w:ins w:id="14646" w:author="CR#1665r2" w:date="2020-07-07T23:54:00Z">
        <w:r>
          <w:t xml:space="preserve">    maxNumberPathLossEstimatePerServing-r16</w:t>
        </w:r>
      </w:ins>
      <w:ins w:id="14647" w:author="CR#1665r2" w:date="2020-07-07T23:55:00Z">
        <w:r>
          <w:t xml:space="preserve">    </w:t>
        </w:r>
      </w:ins>
      <w:ins w:id="14648" w:author="CR#1665r2" w:date="2020-07-07T23:54:00Z">
        <w:r>
          <w:t>NUMERATED {n1, n4, n8, n16}</w:t>
        </w:r>
      </w:ins>
      <w:ins w:id="14649" w:author="CR#1665r2" w:date="2020-07-07T23:56:00Z">
        <w:r>
          <w:t xml:space="preserve">          </w:t>
        </w:r>
      </w:ins>
      <w:ins w:id="14650" w:author="CR#1665r2" w:date="2020-07-07T23:54:00Z">
        <w:r>
          <w:rPr>
            <w:rFonts w:eastAsiaTheme="minorEastAsia"/>
            <w:lang w:eastAsia="ja-JP"/>
          </w:rPr>
          <w:t>OPTIONAL</w:t>
        </w:r>
      </w:ins>
    </w:p>
    <w:p w14:paraId="73C4121F" w14:textId="77777777" w:rsidR="00CA45C0" w:rsidRDefault="00CA45C0" w:rsidP="00CA45C0">
      <w:pPr>
        <w:pStyle w:val="PL"/>
        <w:rPr>
          <w:ins w:id="14651" w:author="CR#1665r2" w:date="2020-07-07T23:54:00Z"/>
          <w:rFonts w:eastAsiaTheme="minorEastAsia"/>
          <w:lang w:eastAsia="ja-JP"/>
        </w:rPr>
      </w:pPr>
      <w:ins w:id="14652" w:author="CR#1665r2" w:date="2020-07-07T23:54:00Z">
        <w:r>
          <w:rPr>
            <w:rFonts w:eastAsiaTheme="minorEastAsia"/>
            <w:lang w:eastAsia="ja-JP"/>
          </w:rPr>
          <w:t>}</w:t>
        </w:r>
      </w:ins>
    </w:p>
    <w:p w14:paraId="43F8360F" w14:textId="77777777" w:rsidR="00CA45C0" w:rsidRDefault="00CA45C0" w:rsidP="00CA45C0">
      <w:pPr>
        <w:pStyle w:val="PL"/>
        <w:rPr>
          <w:ins w:id="14653" w:author="CR#1665r2" w:date="2020-07-07T23:54:00Z"/>
          <w:rFonts w:eastAsiaTheme="minorEastAsia"/>
        </w:rPr>
      </w:pPr>
    </w:p>
    <w:p w14:paraId="243EAE99" w14:textId="77777777" w:rsidR="00CA45C0" w:rsidRDefault="00CA45C0" w:rsidP="00CA45C0">
      <w:pPr>
        <w:pStyle w:val="PL"/>
        <w:rPr>
          <w:ins w:id="14654" w:author="CR#1665r2" w:date="2020-07-07T23:54:00Z"/>
          <w:rFonts w:eastAsiaTheme="minorEastAsia"/>
          <w:lang w:eastAsia="ja-JP"/>
        </w:rPr>
      </w:pPr>
      <w:ins w:id="14655" w:author="CR#1665r2" w:date="2020-07-07T23:54:00Z">
        <w:r>
          <w:rPr>
            <w:rFonts w:eastAsiaTheme="minorEastAsia"/>
            <w:lang w:eastAsia="ja-JP"/>
          </w:rPr>
          <w:t>--TAG-OLPC-SRS-POS-STOP</w:t>
        </w:r>
      </w:ins>
    </w:p>
    <w:p w14:paraId="13BCF28F" w14:textId="77777777" w:rsidR="00CA45C0" w:rsidRDefault="00CA45C0" w:rsidP="00CA45C0">
      <w:pPr>
        <w:pStyle w:val="PL"/>
        <w:rPr>
          <w:ins w:id="14656" w:author="CR#1665r2" w:date="2020-07-07T23:54:00Z"/>
          <w:rFonts w:eastAsiaTheme="minorEastAsia"/>
          <w:lang w:eastAsia="ja-JP"/>
        </w:rPr>
      </w:pPr>
      <w:ins w:id="14657" w:author="CR#1665r2" w:date="2020-07-07T23:54:00Z">
        <w:r>
          <w:rPr>
            <w:rFonts w:eastAsiaTheme="minorEastAsia"/>
            <w:lang w:eastAsia="ja-JP"/>
          </w:rPr>
          <w:t>-- ASN1STOP</w:t>
        </w:r>
      </w:ins>
    </w:p>
    <w:p w14:paraId="5F7B9A16" w14:textId="77777777" w:rsidR="00A65E28" w:rsidRDefault="00A65E28" w:rsidP="00A65E28"/>
    <w:p w14:paraId="23D32D30" w14:textId="77777777" w:rsidR="00A65E28" w:rsidRDefault="00A65E28" w:rsidP="00A65E28">
      <w:pPr>
        <w:pStyle w:val="Heading4"/>
        <w:rPr>
          <w:rFonts w:eastAsia="Malgun Gothic"/>
        </w:rPr>
      </w:pPr>
      <w:r>
        <w:rPr>
          <w:rFonts w:eastAsia="Malgun Gothic"/>
        </w:rPr>
        <w:t>–</w:t>
      </w:r>
      <w:r>
        <w:rPr>
          <w:rFonts w:eastAsia="Malgun Gothic"/>
        </w:rPr>
        <w:tab/>
      </w:r>
      <w:r>
        <w:rPr>
          <w:rFonts w:eastAsia="Malgun Gothic"/>
          <w:i/>
        </w:rPr>
        <w:t>PDCP-Parameters</w:t>
      </w:r>
    </w:p>
    <w:p w14:paraId="77795331" w14:textId="77777777" w:rsidR="00A65E28" w:rsidRDefault="00A65E28" w:rsidP="00A65E28">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47966F5" w14:textId="77777777" w:rsidR="00A65E28" w:rsidRDefault="00A65E28" w:rsidP="00A65E28">
      <w:pPr>
        <w:pStyle w:val="TH"/>
        <w:rPr>
          <w:rFonts w:eastAsia="Malgun Gothic"/>
        </w:rPr>
      </w:pPr>
      <w:r>
        <w:rPr>
          <w:rFonts w:eastAsia="Malgun Gothic"/>
          <w:i/>
        </w:rPr>
        <w:t>PDCP-Parameters</w:t>
      </w:r>
      <w:r>
        <w:rPr>
          <w:rFonts w:eastAsia="Malgun Gothic"/>
        </w:rPr>
        <w:t xml:space="preserve"> information element</w:t>
      </w:r>
    </w:p>
    <w:p w14:paraId="406F64B3" w14:textId="77777777" w:rsidR="00A65E28" w:rsidRDefault="00A65E28" w:rsidP="00A65E28">
      <w:pPr>
        <w:pStyle w:val="PL"/>
      </w:pPr>
      <w:r>
        <w:t>-- ASN1START</w:t>
      </w:r>
    </w:p>
    <w:p w14:paraId="0C76FA80" w14:textId="77777777" w:rsidR="00A65E28" w:rsidRDefault="00A65E28" w:rsidP="00A65E28">
      <w:pPr>
        <w:pStyle w:val="PL"/>
      </w:pPr>
      <w:r>
        <w:t>-- TAG-PDCP-PARAMETERS-START</w:t>
      </w:r>
    </w:p>
    <w:p w14:paraId="4B74C150" w14:textId="77777777" w:rsidR="00A65E28" w:rsidRDefault="00A65E28" w:rsidP="00A65E28">
      <w:pPr>
        <w:pStyle w:val="PL"/>
      </w:pPr>
    </w:p>
    <w:p w14:paraId="5928F879" w14:textId="77777777" w:rsidR="00A65E28" w:rsidRDefault="00A65E28" w:rsidP="00A65E28">
      <w:pPr>
        <w:pStyle w:val="PL"/>
      </w:pPr>
      <w:r>
        <w:t>PDCP-Parameters ::=         SEQUENCE {</w:t>
      </w:r>
    </w:p>
    <w:p w14:paraId="13D10EB4" w14:textId="77777777" w:rsidR="00A65E28" w:rsidRDefault="00A65E28" w:rsidP="00A65E28">
      <w:pPr>
        <w:pStyle w:val="PL"/>
      </w:pPr>
      <w:r>
        <w:t xml:space="preserve">    supportedROHC-Profiles      SEQUENCE {</w:t>
      </w:r>
    </w:p>
    <w:p w14:paraId="562DD393" w14:textId="77777777" w:rsidR="00A65E28" w:rsidRDefault="00A65E28" w:rsidP="00A65E28">
      <w:pPr>
        <w:pStyle w:val="PL"/>
      </w:pPr>
      <w:r>
        <w:t xml:space="preserve">        profile0x0000               BOOLEAN,</w:t>
      </w:r>
    </w:p>
    <w:p w14:paraId="371A937B" w14:textId="77777777" w:rsidR="00A65E28" w:rsidRDefault="00A65E28" w:rsidP="00A65E28">
      <w:pPr>
        <w:pStyle w:val="PL"/>
      </w:pPr>
      <w:r>
        <w:t xml:space="preserve">        profile0x0001               BOOLEAN,</w:t>
      </w:r>
    </w:p>
    <w:p w14:paraId="1198B0CD" w14:textId="77777777" w:rsidR="00A65E28" w:rsidRDefault="00A65E28" w:rsidP="00A65E28">
      <w:pPr>
        <w:pStyle w:val="PL"/>
      </w:pPr>
      <w:r>
        <w:t xml:space="preserve">        profile0x0002               BOOLEAN,</w:t>
      </w:r>
    </w:p>
    <w:p w14:paraId="29C35728" w14:textId="77777777" w:rsidR="00A65E28" w:rsidRDefault="00A65E28" w:rsidP="00A65E28">
      <w:pPr>
        <w:pStyle w:val="PL"/>
      </w:pPr>
      <w:r>
        <w:t xml:space="preserve">        profile0x0003               BOOLEAN,</w:t>
      </w:r>
    </w:p>
    <w:p w14:paraId="45F3533A" w14:textId="77777777" w:rsidR="00A65E28" w:rsidRDefault="00A65E28" w:rsidP="00A65E28">
      <w:pPr>
        <w:pStyle w:val="PL"/>
      </w:pPr>
      <w:r>
        <w:t xml:space="preserve">        profile0x0004               BOOLEAN,</w:t>
      </w:r>
    </w:p>
    <w:p w14:paraId="22CCACAB" w14:textId="77777777" w:rsidR="00A65E28" w:rsidRDefault="00A65E28" w:rsidP="00A65E28">
      <w:pPr>
        <w:pStyle w:val="PL"/>
      </w:pPr>
      <w:r>
        <w:t xml:space="preserve">        profile0x0006               BOOLEAN,</w:t>
      </w:r>
    </w:p>
    <w:p w14:paraId="2108D25F" w14:textId="77777777" w:rsidR="00A65E28" w:rsidRDefault="00A65E28" w:rsidP="00A65E28">
      <w:pPr>
        <w:pStyle w:val="PL"/>
      </w:pPr>
      <w:r>
        <w:t xml:space="preserve">        profile0x0101               BOOLEAN,</w:t>
      </w:r>
    </w:p>
    <w:p w14:paraId="6A7B4D77" w14:textId="77777777" w:rsidR="00A65E28" w:rsidRDefault="00A65E28" w:rsidP="00A65E28">
      <w:pPr>
        <w:pStyle w:val="PL"/>
      </w:pPr>
      <w:r>
        <w:t xml:space="preserve">        profile0x0102               BOOLEAN,</w:t>
      </w:r>
    </w:p>
    <w:p w14:paraId="1757CEF6" w14:textId="77777777" w:rsidR="00A65E28" w:rsidRDefault="00A65E28" w:rsidP="00A65E28">
      <w:pPr>
        <w:pStyle w:val="PL"/>
      </w:pPr>
      <w:r>
        <w:t xml:space="preserve">        profile0x0103               BOOLEAN,</w:t>
      </w:r>
    </w:p>
    <w:p w14:paraId="1EAB6918" w14:textId="77777777" w:rsidR="00A65E28" w:rsidRDefault="00A65E28" w:rsidP="00A65E28">
      <w:pPr>
        <w:pStyle w:val="PL"/>
      </w:pPr>
      <w:r>
        <w:t xml:space="preserve">        profile0x0104               BOOLEAN</w:t>
      </w:r>
    </w:p>
    <w:p w14:paraId="30EB7A43" w14:textId="77777777" w:rsidR="00A65E28" w:rsidRDefault="00A65E28" w:rsidP="00A65E28">
      <w:pPr>
        <w:pStyle w:val="PL"/>
      </w:pPr>
      <w:r>
        <w:t xml:space="preserve">    },</w:t>
      </w:r>
    </w:p>
    <w:p w14:paraId="54BE2D30" w14:textId="77777777" w:rsidR="00A65E28" w:rsidRDefault="00A65E28" w:rsidP="00A65E28">
      <w:pPr>
        <w:pStyle w:val="PL"/>
      </w:pPr>
      <w:r>
        <w:t xml:space="preserve">    maxNumberROHC-ContextSessions       ENUMERATED {cs2, cs4, cs8, cs12, cs16, cs24, cs32, cs48, cs64,</w:t>
      </w:r>
    </w:p>
    <w:p w14:paraId="1ED863E7" w14:textId="77777777" w:rsidR="00A65E28" w:rsidRDefault="00A65E28" w:rsidP="00A65E28">
      <w:pPr>
        <w:pStyle w:val="PL"/>
      </w:pPr>
      <w:r>
        <w:t xml:space="preserve">                                                cs128, cs256, cs512, cs1024, cs16384, spare2, spare1},</w:t>
      </w:r>
    </w:p>
    <w:p w14:paraId="6E7D6A1C" w14:textId="77777777" w:rsidR="00A65E28" w:rsidRDefault="00A65E28" w:rsidP="00A65E28">
      <w:pPr>
        <w:pStyle w:val="PL"/>
      </w:pPr>
      <w:r>
        <w:t xml:space="preserve">    uplinkOnlyROHC-Profiles             ENUMERATED {supported}      OPTIONAL,</w:t>
      </w:r>
    </w:p>
    <w:p w14:paraId="5C5CA22A" w14:textId="77777777" w:rsidR="00A65E28" w:rsidRDefault="00A65E28" w:rsidP="00A65E28">
      <w:pPr>
        <w:pStyle w:val="PL"/>
      </w:pPr>
      <w:r>
        <w:t xml:space="preserve">    continueROHC-Context                ENUMERATED {supported}      OPTIONAL,</w:t>
      </w:r>
    </w:p>
    <w:p w14:paraId="68C617F9" w14:textId="77777777" w:rsidR="00A65E28" w:rsidRDefault="00A65E28" w:rsidP="00A65E28">
      <w:pPr>
        <w:pStyle w:val="PL"/>
      </w:pPr>
      <w:r>
        <w:t xml:space="preserve">    outOfOrderDelivery                  ENUMERATED {supported}      OPTIONAL,</w:t>
      </w:r>
    </w:p>
    <w:p w14:paraId="129288D2" w14:textId="77777777" w:rsidR="00A65E28" w:rsidRDefault="00A65E28" w:rsidP="00A65E28">
      <w:pPr>
        <w:pStyle w:val="PL"/>
      </w:pPr>
      <w:r>
        <w:t xml:space="preserve">    shortSN                             ENUMERATED {supported}      OPTIONAL,</w:t>
      </w:r>
    </w:p>
    <w:p w14:paraId="1A97A035" w14:textId="77777777" w:rsidR="00A65E28" w:rsidRDefault="00A65E28" w:rsidP="00A65E28">
      <w:pPr>
        <w:pStyle w:val="PL"/>
      </w:pPr>
      <w:r>
        <w:t xml:space="preserve">    pdcp-DuplicationSRB                 ENUMERATED {supported}      OPTIONAL,</w:t>
      </w:r>
    </w:p>
    <w:p w14:paraId="45E9C268" w14:textId="77777777" w:rsidR="00A65E28" w:rsidRDefault="00A65E28" w:rsidP="00A65E28">
      <w:pPr>
        <w:pStyle w:val="PL"/>
      </w:pPr>
      <w:r>
        <w:t xml:space="preserve">    pdcp-DuplicationMCG-OrSCG-DRB       ENUMERATED {supported}      OPTIONAL,</w:t>
      </w:r>
    </w:p>
    <w:p w14:paraId="33D3EF9E" w14:textId="1D7F6B36" w:rsidR="00A65E28" w:rsidRDefault="00A65E28" w:rsidP="00A65E28">
      <w:pPr>
        <w:pStyle w:val="PL"/>
      </w:pPr>
      <w:r>
        <w:t xml:space="preserve">    ...</w:t>
      </w:r>
      <w:ins w:id="14658" w:author="CR#1665r2" w:date="2020-07-07T23:57:00Z">
        <w:r w:rsidR="00CA45C0">
          <w:t>,</w:t>
        </w:r>
      </w:ins>
    </w:p>
    <w:p w14:paraId="7021C3E8" w14:textId="14471A15" w:rsidR="00CA45C0" w:rsidRDefault="00CA45C0" w:rsidP="00CA45C0">
      <w:pPr>
        <w:pStyle w:val="PL"/>
        <w:rPr>
          <w:ins w:id="14659" w:author="CR#1665r2" w:date="2020-07-07T23:57:00Z"/>
        </w:rPr>
      </w:pPr>
      <w:ins w:id="14660" w:author="CR#1665r2" w:date="2020-07-07T23:57:00Z">
        <w:r>
          <w:t xml:space="preserve">    [[</w:t>
        </w:r>
      </w:ins>
    </w:p>
    <w:p w14:paraId="5A658C32" w14:textId="5BA04892" w:rsidR="00CA45C0" w:rsidRDefault="00CA45C0" w:rsidP="00CA45C0">
      <w:pPr>
        <w:pStyle w:val="PL"/>
        <w:rPr>
          <w:ins w:id="14661" w:author="CR#1665r2" w:date="2020-07-07T23:57:00Z"/>
        </w:rPr>
      </w:pPr>
      <w:ins w:id="14662" w:author="CR#1665r2" w:date="2020-07-07T23:57:00Z">
        <w:r>
          <w:t xml:space="preserve">    drb-IAB-r16            </w:t>
        </w:r>
      </w:ins>
      <w:ins w:id="14663" w:author="CR#1665r2" w:date="2020-07-07T23:58:00Z">
        <w:r>
          <w:t xml:space="preserve">             </w:t>
        </w:r>
      </w:ins>
      <w:ins w:id="14664" w:author="CR#1665r2" w:date="2020-07-07T23:57:00Z">
        <w:r>
          <w:t>ENUMERATED {supported}      OPTIONAL,</w:t>
        </w:r>
      </w:ins>
    </w:p>
    <w:p w14:paraId="04C0502E" w14:textId="1822E688" w:rsidR="00CA45C0" w:rsidRDefault="00CA45C0" w:rsidP="00CA45C0">
      <w:pPr>
        <w:pStyle w:val="PL"/>
        <w:rPr>
          <w:ins w:id="14665" w:author="CR#1665r2" w:date="2020-07-07T23:57:00Z"/>
        </w:rPr>
      </w:pPr>
      <w:ins w:id="14666" w:author="CR#1665r2" w:date="2020-07-07T23:57:00Z">
        <w:r>
          <w:t xml:space="preserve">    non-DRB-IAB-r16</w:t>
        </w:r>
      </w:ins>
      <w:ins w:id="14667" w:author="CR#1665r2" w:date="2020-07-07T23:58:00Z">
        <w:r>
          <w:t xml:space="preserve">                     </w:t>
        </w:r>
      </w:ins>
      <w:ins w:id="14668" w:author="CR#1665r2" w:date="2020-07-07T23:57:00Z">
        <w:r>
          <w:t>ENUMERATED {supported}      OPTIONAL,</w:t>
        </w:r>
      </w:ins>
    </w:p>
    <w:p w14:paraId="60D0AB68" w14:textId="3E2E65C2" w:rsidR="00CA45C0" w:rsidRDefault="00CA45C0" w:rsidP="00CA45C0">
      <w:pPr>
        <w:pStyle w:val="PL"/>
        <w:rPr>
          <w:ins w:id="14669" w:author="CR#1665r2" w:date="2020-07-07T23:57:00Z"/>
        </w:rPr>
        <w:pPrChange w:id="14670" w:author="CR#1665r2" w:date="2020-07-07T23:5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671" w:author="CR#1665r2" w:date="2020-07-07T23:57:00Z">
        <w:r>
          <w:t xml:space="preserve">    extendedDiscardTimer-r16       </w:t>
        </w:r>
      </w:ins>
      <w:ins w:id="14672" w:author="CR#1665r2" w:date="2020-07-07T23:58:00Z">
        <w:r>
          <w:t xml:space="preserve">     </w:t>
        </w:r>
      </w:ins>
      <w:ins w:id="14673" w:author="CR#1665r2" w:date="2020-07-07T23:57:00Z">
        <w:r>
          <w:t>ENUMERATED {supported}      OPTIONAL,</w:t>
        </w:r>
      </w:ins>
    </w:p>
    <w:p w14:paraId="404CA58C" w14:textId="0A6EF83A" w:rsidR="00CA45C0" w:rsidRDefault="00CA45C0" w:rsidP="00CA45C0">
      <w:pPr>
        <w:pStyle w:val="PL"/>
        <w:rPr>
          <w:ins w:id="14674" w:author="CR#1665r2" w:date="2020-07-07T23:57:00Z"/>
        </w:rPr>
      </w:pPr>
      <w:ins w:id="14675" w:author="CR#1665r2" w:date="2020-07-07T23:57:00Z">
        <w:r>
          <w:lastRenderedPageBreak/>
          <w:t xml:space="preserve">    continueEHC-Context-r16</w:t>
        </w:r>
      </w:ins>
      <w:ins w:id="14676" w:author="CR#1665r2" w:date="2020-07-07T23:58:00Z">
        <w:r>
          <w:t xml:space="preserve">             </w:t>
        </w:r>
      </w:ins>
      <w:ins w:id="14677" w:author="CR#1665r2" w:date="2020-07-07T23:57:00Z">
        <w:r>
          <w:t>ENUMERATED {supported}      OPTIONAL,</w:t>
        </w:r>
      </w:ins>
    </w:p>
    <w:p w14:paraId="5777D3DC" w14:textId="62132F4E" w:rsidR="00CA45C0" w:rsidRDefault="00CA45C0" w:rsidP="00CA45C0">
      <w:pPr>
        <w:pStyle w:val="PL"/>
        <w:rPr>
          <w:ins w:id="14678" w:author="CR#1665r2" w:date="2020-07-07T23:57:00Z"/>
        </w:rPr>
      </w:pPr>
      <w:ins w:id="14679" w:author="CR#1665r2" w:date="2020-07-07T23:57:00Z">
        <w:r>
          <w:t xml:space="preserve">    ehc-r16</w:t>
        </w:r>
      </w:ins>
      <w:ins w:id="14680" w:author="CR#1665r2" w:date="2020-07-07T23:58:00Z">
        <w:r>
          <w:t xml:space="preserve">                             </w:t>
        </w:r>
      </w:ins>
      <w:ins w:id="14681" w:author="CR#1665r2" w:date="2020-07-07T23:57:00Z">
        <w:r>
          <w:t>ENUMERATED {supported}      OPTIONAL,</w:t>
        </w:r>
      </w:ins>
    </w:p>
    <w:p w14:paraId="2B077D42" w14:textId="06EA696A" w:rsidR="00CA45C0" w:rsidRDefault="00CA45C0" w:rsidP="00CA45C0">
      <w:pPr>
        <w:pStyle w:val="PL"/>
        <w:rPr>
          <w:ins w:id="14682" w:author="CR#1665r2" w:date="2020-07-07T23:57:00Z"/>
        </w:rPr>
      </w:pPr>
      <w:ins w:id="14683" w:author="CR#1665r2" w:date="2020-07-07T23:57:00Z">
        <w:r>
          <w:t xml:space="preserve">    maxNumberEHC-Contexts-r16</w:t>
        </w:r>
      </w:ins>
      <w:ins w:id="14684" w:author="CR#1665r2" w:date="2020-07-07T23:58:00Z">
        <w:r>
          <w:t xml:space="preserve">           </w:t>
        </w:r>
      </w:ins>
      <w:ins w:id="14685" w:author="CR#1665r2" w:date="2020-07-07T23:57:00Z">
        <w:r>
          <w:t xml:space="preserve">ENUMERATED </w:t>
        </w:r>
        <w:bookmarkStart w:id="14686" w:name="_Hlk40969391"/>
        <w:r>
          <w:t xml:space="preserve">{cs2, cs4, cs8, cs16, cs32, cs64, cs128, cs256, cs512, </w:t>
        </w:r>
      </w:ins>
    </w:p>
    <w:p w14:paraId="595D1AC0" w14:textId="356ED3CE" w:rsidR="00CA45C0" w:rsidRDefault="00CA45C0" w:rsidP="00CA45C0">
      <w:pPr>
        <w:pStyle w:val="PL"/>
        <w:rPr>
          <w:ins w:id="14687" w:author="CR#1665r2" w:date="2020-07-07T23:57:00Z"/>
        </w:rPr>
      </w:pPr>
      <w:ins w:id="14688" w:author="CR#1665r2" w:date="2020-07-07T23:57:00Z">
        <w:r>
          <w:t xml:space="preserve">    </w:t>
        </w:r>
      </w:ins>
      <w:ins w:id="14689" w:author="CR#1665r2" w:date="2020-07-07T23:58:00Z">
        <w:r>
          <w:t xml:space="preserve">                                                </w:t>
        </w:r>
      </w:ins>
      <w:ins w:id="14690" w:author="CR#1665r2" w:date="2020-07-07T23:57:00Z">
        <w:r>
          <w:t>cs1024, cs2048, cs4096, cs8192, cs16384, cs32768, cs65536}</w:t>
        </w:r>
      </w:ins>
      <w:ins w:id="14691" w:author="CR#1665r2" w:date="2020-07-07T23:58:00Z">
        <w:r>
          <w:t xml:space="preserve">    </w:t>
        </w:r>
      </w:ins>
      <w:ins w:id="14692" w:author="CR#1665r2" w:date="2020-07-07T23:57:00Z">
        <w:r>
          <w:t>OPTIONAL,</w:t>
        </w:r>
      </w:ins>
    </w:p>
    <w:p w14:paraId="63D8266B" w14:textId="15E704DE" w:rsidR="00CA45C0" w:rsidRDefault="00CA45C0" w:rsidP="00CA45C0">
      <w:pPr>
        <w:pStyle w:val="PL"/>
        <w:rPr>
          <w:ins w:id="14693" w:author="CR#1665r2" w:date="2020-07-07T23:57:00Z"/>
        </w:rPr>
      </w:pPr>
      <w:ins w:id="14694" w:author="CR#1665r2" w:date="2020-07-07T23:57:00Z">
        <w:r>
          <w:t xml:space="preserve">    jointEHC-ROHC-Config-r16</w:t>
        </w:r>
      </w:ins>
      <w:ins w:id="14695" w:author="CR#1665r2" w:date="2020-07-07T23:58:00Z">
        <w:r>
          <w:t xml:space="preserve">            </w:t>
        </w:r>
      </w:ins>
      <w:ins w:id="14696" w:author="CR#1665r2" w:date="2020-07-07T23:57:00Z">
        <w:r>
          <w:t>ENUMERATED {supported}      OPTIONAL,</w:t>
        </w:r>
      </w:ins>
    </w:p>
    <w:bookmarkEnd w:id="14686"/>
    <w:p w14:paraId="7646BB92" w14:textId="5C8C142B" w:rsidR="00CA45C0" w:rsidRDefault="00CA45C0" w:rsidP="00CA45C0">
      <w:pPr>
        <w:pStyle w:val="PL"/>
        <w:rPr>
          <w:ins w:id="14697" w:author="CR#1665r2" w:date="2020-07-07T23:57:00Z"/>
        </w:rPr>
      </w:pPr>
      <w:ins w:id="14698" w:author="CR#1665r2" w:date="2020-07-07T23:57:00Z">
        <w:r>
          <w:t xml:space="preserve">    pdcp-DuplicationMoreThanTwoRLC-r16</w:t>
        </w:r>
      </w:ins>
      <w:ins w:id="14699" w:author="CR#1665r2" w:date="2020-07-07T23:58:00Z">
        <w:r>
          <w:t xml:space="preserve">  </w:t>
        </w:r>
      </w:ins>
      <w:ins w:id="14700" w:author="CR#1665r2" w:date="2020-07-07T23:57:00Z">
        <w:r>
          <w:t>ENUMERATED {supported}      OPTIONAL</w:t>
        </w:r>
      </w:ins>
    </w:p>
    <w:p w14:paraId="1296D50A" w14:textId="77777777" w:rsidR="00CA45C0" w:rsidRDefault="00CA45C0" w:rsidP="00CA45C0">
      <w:pPr>
        <w:pStyle w:val="PL"/>
        <w:rPr>
          <w:ins w:id="14701" w:author="CR#1665r2" w:date="2020-07-07T23:57:00Z"/>
        </w:rPr>
      </w:pPr>
    </w:p>
    <w:p w14:paraId="3F77A3FE" w14:textId="77777777" w:rsidR="00CA45C0" w:rsidRDefault="00CA45C0" w:rsidP="00CA45C0">
      <w:pPr>
        <w:pStyle w:val="PL"/>
        <w:rPr>
          <w:ins w:id="14702" w:author="CR#1665r2" w:date="2020-07-07T23:57:00Z"/>
        </w:rPr>
      </w:pPr>
      <w:ins w:id="14703" w:author="CR#1665r2" w:date="2020-07-07T23:57:00Z">
        <w:r>
          <w:tab/>
          <w:t>]]</w:t>
        </w:r>
      </w:ins>
    </w:p>
    <w:p w14:paraId="649C4016" w14:textId="77777777" w:rsidR="00A65E28" w:rsidRDefault="00A65E28" w:rsidP="00A65E28">
      <w:pPr>
        <w:pStyle w:val="PL"/>
      </w:pPr>
      <w:r>
        <w:t>}</w:t>
      </w:r>
    </w:p>
    <w:p w14:paraId="595374F7" w14:textId="77777777" w:rsidR="00A65E28" w:rsidRDefault="00A65E28" w:rsidP="00A65E28">
      <w:pPr>
        <w:pStyle w:val="PL"/>
      </w:pPr>
    </w:p>
    <w:p w14:paraId="71BB13ED" w14:textId="77777777" w:rsidR="00A65E28" w:rsidRDefault="00A65E28" w:rsidP="00A65E28">
      <w:pPr>
        <w:pStyle w:val="PL"/>
      </w:pPr>
      <w:r>
        <w:t>-- TAG-PDCP-PARAMETERS-STOP</w:t>
      </w:r>
    </w:p>
    <w:p w14:paraId="30F85007" w14:textId="77777777" w:rsidR="00A65E28" w:rsidRDefault="00A65E28" w:rsidP="00A65E28">
      <w:pPr>
        <w:pStyle w:val="PL"/>
      </w:pPr>
      <w:r>
        <w:t>-- ASN1STOP</w:t>
      </w:r>
    </w:p>
    <w:p w14:paraId="4122E9CB" w14:textId="77777777" w:rsidR="00A65E28" w:rsidRDefault="00A65E28" w:rsidP="00A65E28"/>
    <w:p w14:paraId="736FF4FF" w14:textId="77777777" w:rsidR="00A65E28" w:rsidRDefault="00A65E28" w:rsidP="00A65E28">
      <w:pPr>
        <w:pStyle w:val="Heading4"/>
      </w:pPr>
      <w:r>
        <w:t>–</w:t>
      </w:r>
      <w:r>
        <w:tab/>
      </w:r>
      <w:r>
        <w:rPr>
          <w:i/>
        </w:rPr>
        <w:t>PDCP-ParametersMRDC</w:t>
      </w:r>
    </w:p>
    <w:p w14:paraId="2916DC31" w14:textId="77777777" w:rsidR="00A65E28" w:rsidRDefault="00A65E28" w:rsidP="00A65E28">
      <w:r>
        <w:t xml:space="preserve">The IE </w:t>
      </w:r>
      <w:r>
        <w:rPr>
          <w:i/>
        </w:rPr>
        <w:t>PDCP-ParametersMRDC</w:t>
      </w:r>
      <w:r>
        <w:t xml:space="preserve"> is used to convey PDCP related capabilities for MR-DC.</w:t>
      </w:r>
    </w:p>
    <w:p w14:paraId="6D09F986" w14:textId="77777777" w:rsidR="00A65E28" w:rsidRDefault="00A65E28" w:rsidP="00A65E28">
      <w:pPr>
        <w:pStyle w:val="TH"/>
      </w:pPr>
      <w:r>
        <w:rPr>
          <w:i/>
        </w:rPr>
        <w:t>PDCP-ParametersMRDC</w:t>
      </w:r>
      <w:r>
        <w:t xml:space="preserve"> information element</w:t>
      </w:r>
    </w:p>
    <w:p w14:paraId="32B66C96" w14:textId="77777777" w:rsidR="00A65E28" w:rsidRDefault="00A65E28" w:rsidP="00A65E28">
      <w:pPr>
        <w:pStyle w:val="PL"/>
      </w:pPr>
      <w:r>
        <w:t>-- ASN1START</w:t>
      </w:r>
    </w:p>
    <w:p w14:paraId="1B708758" w14:textId="77777777" w:rsidR="00A65E28" w:rsidRDefault="00A65E28" w:rsidP="00A65E28">
      <w:pPr>
        <w:pStyle w:val="PL"/>
      </w:pPr>
      <w:r>
        <w:t>-- TAG-PDCP-PARAMETERSMRDC-START</w:t>
      </w:r>
    </w:p>
    <w:p w14:paraId="4704EE12" w14:textId="77777777" w:rsidR="00A65E28" w:rsidRDefault="00A65E28" w:rsidP="00A65E28">
      <w:pPr>
        <w:pStyle w:val="PL"/>
      </w:pPr>
    </w:p>
    <w:p w14:paraId="232DFDBC" w14:textId="77777777" w:rsidR="00A65E28" w:rsidRDefault="00A65E28" w:rsidP="00A65E28">
      <w:pPr>
        <w:pStyle w:val="PL"/>
      </w:pPr>
      <w:r>
        <w:t>PDCP-ParametersMRDC ::=                 SEQUENCE {</w:t>
      </w:r>
    </w:p>
    <w:p w14:paraId="366BDCEE" w14:textId="77777777" w:rsidR="00A65E28" w:rsidRDefault="00A65E28" w:rsidP="00A65E28">
      <w:pPr>
        <w:pStyle w:val="PL"/>
      </w:pPr>
      <w:r>
        <w:t xml:space="preserve">    pdcp-DuplicationSplitSRB                ENUMERATED {supported}      OPTIONAL,</w:t>
      </w:r>
    </w:p>
    <w:p w14:paraId="630762D0" w14:textId="77777777" w:rsidR="00A65E28" w:rsidRDefault="00A65E28" w:rsidP="00A65E28">
      <w:pPr>
        <w:pStyle w:val="PL"/>
      </w:pPr>
      <w:r>
        <w:t xml:space="preserve">    pdcp-DuplicationSplitDRB                ENUMERATED {supported}      OPTIONAL</w:t>
      </w:r>
    </w:p>
    <w:p w14:paraId="2D66A2ED" w14:textId="77777777" w:rsidR="00A65E28" w:rsidRDefault="00A65E28" w:rsidP="00A65E28">
      <w:pPr>
        <w:pStyle w:val="PL"/>
      </w:pPr>
      <w:r>
        <w:t>}</w:t>
      </w:r>
    </w:p>
    <w:p w14:paraId="55851E03" w14:textId="77777777" w:rsidR="00A65E28" w:rsidRDefault="00A65E28" w:rsidP="00A65E28">
      <w:pPr>
        <w:pStyle w:val="PL"/>
      </w:pPr>
    </w:p>
    <w:p w14:paraId="6EDD309B" w14:textId="77777777" w:rsidR="00A65E28" w:rsidRDefault="00A65E28" w:rsidP="00A65E28">
      <w:pPr>
        <w:pStyle w:val="PL"/>
      </w:pPr>
      <w:r>
        <w:t>-- TAG-PDCP-PARAMETERSMRDC-STOP</w:t>
      </w:r>
    </w:p>
    <w:p w14:paraId="369E8A25" w14:textId="77777777" w:rsidR="00A65E28" w:rsidRDefault="00A65E28" w:rsidP="00A65E28">
      <w:pPr>
        <w:pStyle w:val="PL"/>
      </w:pPr>
      <w:r>
        <w:t>-- ASN1STOP</w:t>
      </w:r>
    </w:p>
    <w:p w14:paraId="7B266D34" w14:textId="77777777" w:rsidR="00A65E28" w:rsidRDefault="00A65E28" w:rsidP="00A65E28"/>
    <w:p w14:paraId="0C3853D6" w14:textId="77777777" w:rsidR="00A65E28" w:rsidRDefault="00A65E28" w:rsidP="00A65E28">
      <w:pPr>
        <w:pStyle w:val="Heading4"/>
      </w:pPr>
      <w:r>
        <w:t>–</w:t>
      </w:r>
      <w:r>
        <w:tab/>
      </w:r>
      <w:r>
        <w:rPr>
          <w:i/>
        </w:rPr>
        <w:t>Phy-Parameters</w:t>
      </w:r>
    </w:p>
    <w:p w14:paraId="67F4FA9A" w14:textId="77777777" w:rsidR="00A65E28" w:rsidRDefault="00A65E28" w:rsidP="00A65E28">
      <w:r>
        <w:t xml:space="preserve">The IE </w:t>
      </w:r>
      <w:r>
        <w:rPr>
          <w:i/>
        </w:rPr>
        <w:t>Phy-Parameters</w:t>
      </w:r>
      <w:r>
        <w:t xml:space="preserve"> is used to convey the physical layer capabilities.</w:t>
      </w:r>
    </w:p>
    <w:p w14:paraId="3C3ED930" w14:textId="77777777" w:rsidR="00A65E28" w:rsidRDefault="00A65E28" w:rsidP="00A65E28">
      <w:pPr>
        <w:pStyle w:val="TH"/>
      </w:pPr>
      <w:r>
        <w:rPr>
          <w:i/>
        </w:rPr>
        <w:t>Phy-Parameters</w:t>
      </w:r>
      <w:r>
        <w:t xml:space="preserve"> information element</w:t>
      </w:r>
    </w:p>
    <w:p w14:paraId="521EC7D9" w14:textId="77777777" w:rsidR="00A65E28" w:rsidRDefault="00A65E28" w:rsidP="00A65E28">
      <w:pPr>
        <w:pStyle w:val="PL"/>
      </w:pPr>
      <w:r>
        <w:t>-- ASN1START</w:t>
      </w:r>
    </w:p>
    <w:p w14:paraId="01E5BFA1" w14:textId="77777777" w:rsidR="00A65E28" w:rsidRDefault="00A65E28" w:rsidP="00A65E28">
      <w:pPr>
        <w:pStyle w:val="PL"/>
      </w:pPr>
      <w:r>
        <w:t>-- TAG-PHY-PARAMETERS-START</w:t>
      </w:r>
    </w:p>
    <w:p w14:paraId="65F53743" w14:textId="77777777" w:rsidR="00A65E28" w:rsidRDefault="00A65E28" w:rsidP="00A65E28">
      <w:pPr>
        <w:pStyle w:val="PL"/>
      </w:pPr>
    </w:p>
    <w:p w14:paraId="0B55F2E4" w14:textId="77777777" w:rsidR="00A65E28" w:rsidRDefault="00A65E28" w:rsidP="00A65E28">
      <w:pPr>
        <w:pStyle w:val="PL"/>
      </w:pPr>
      <w:r>
        <w:t>Phy-Parameters ::=                  SEQUENCE {</w:t>
      </w:r>
    </w:p>
    <w:p w14:paraId="7B53CE5F" w14:textId="77777777" w:rsidR="00A65E28" w:rsidRDefault="00A65E28" w:rsidP="00A65E28">
      <w:pPr>
        <w:pStyle w:val="PL"/>
      </w:pPr>
      <w:r>
        <w:t xml:space="preserve">    phy-ParametersCommon                Phy-ParametersCommon                        OPTIONAL,</w:t>
      </w:r>
    </w:p>
    <w:p w14:paraId="5920FF88" w14:textId="77777777" w:rsidR="00A65E28" w:rsidRDefault="00A65E28" w:rsidP="00A65E28">
      <w:pPr>
        <w:pStyle w:val="PL"/>
      </w:pPr>
      <w:r>
        <w:t xml:space="preserve">    phy-ParametersXDD-Diff              Phy-ParametersXDD-Diff                      OPTIONAL,</w:t>
      </w:r>
    </w:p>
    <w:p w14:paraId="61F7E955" w14:textId="77777777" w:rsidR="00A65E28" w:rsidRDefault="00A65E28" w:rsidP="00A65E28">
      <w:pPr>
        <w:pStyle w:val="PL"/>
      </w:pPr>
      <w:r>
        <w:t xml:space="preserve">    phy-ParametersFRX-Diff              Phy-ParametersFRX-Diff                      OPTIONAL,</w:t>
      </w:r>
    </w:p>
    <w:p w14:paraId="7EBF556A" w14:textId="77777777" w:rsidR="00A65E28" w:rsidRDefault="00A65E28" w:rsidP="00A65E28">
      <w:pPr>
        <w:pStyle w:val="PL"/>
      </w:pPr>
      <w:r>
        <w:t xml:space="preserve">    phy-ParametersFR1                   Phy-ParametersFR1                           OPTIONAL,</w:t>
      </w:r>
    </w:p>
    <w:p w14:paraId="0D3CC729" w14:textId="77777777" w:rsidR="00A65E28" w:rsidRDefault="00A65E28" w:rsidP="00A65E28">
      <w:pPr>
        <w:pStyle w:val="PL"/>
      </w:pPr>
      <w:r>
        <w:t xml:space="preserve">    phy-ParametersFR2                   Phy-ParametersFR2                           OPTIONAL</w:t>
      </w:r>
    </w:p>
    <w:p w14:paraId="6FB128EA" w14:textId="77777777" w:rsidR="00A65E28" w:rsidRDefault="00A65E28" w:rsidP="00A65E28">
      <w:pPr>
        <w:pStyle w:val="PL"/>
      </w:pPr>
      <w:r>
        <w:t>}</w:t>
      </w:r>
    </w:p>
    <w:p w14:paraId="7A7B7B9C" w14:textId="77777777" w:rsidR="00A65E28" w:rsidRDefault="00A65E28" w:rsidP="00A65E28">
      <w:pPr>
        <w:pStyle w:val="PL"/>
      </w:pPr>
    </w:p>
    <w:p w14:paraId="6E42115F" w14:textId="77777777" w:rsidR="00A65E28" w:rsidRDefault="00A65E28" w:rsidP="00A65E28">
      <w:pPr>
        <w:pStyle w:val="PL"/>
      </w:pPr>
      <w:r>
        <w:t>Phy-ParametersCommon ::=            SEQUENCE {</w:t>
      </w:r>
    </w:p>
    <w:p w14:paraId="77A15388" w14:textId="77777777" w:rsidR="00A65E28" w:rsidRDefault="00A65E28" w:rsidP="00A65E28">
      <w:pPr>
        <w:pStyle w:val="PL"/>
      </w:pPr>
      <w:r>
        <w:lastRenderedPageBreak/>
        <w:t xml:space="preserve">    csi-RS-CFRA-ForHO                   ENUMERATED {supported}                      OPTIONAL,</w:t>
      </w:r>
    </w:p>
    <w:p w14:paraId="030E8983" w14:textId="77777777" w:rsidR="00A65E28" w:rsidRDefault="00A65E28" w:rsidP="00A65E28">
      <w:pPr>
        <w:pStyle w:val="PL"/>
      </w:pPr>
      <w:r>
        <w:t xml:space="preserve">    dynamicPRB-BundlingDL               ENUMERATED {supported}                      OPTIONAL,</w:t>
      </w:r>
    </w:p>
    <w:p w14:paraId="5FBE18DD" w14:textId="77777777" w:rsidR="00A65E28" w:rsidRDefault="00A65E28" w:rsidP="00A65E28">
      <w:pPr>
        <w:pStyle w:val="PL"/>
      </w:pPr>
      <w:r>
        <w:t xml:space="preserve">    sp-CSI-ReportPUCCH                  ENUMERATED {supported}                      OPTIONAL,</w:t>
      </w:r>
    </w:p>
    <w:p w14:paraId="1ACCD1EC" w14:textId="77777777" w:rsidR="00A65E28" w:rsidRDefault="00A65E28" w:rsidP="00A65E28">
      <w:pPr>
        <w:pStyle w:val="PL"/>
      </w:pPr>
      <w:r>
        <w:t xml:space="preserve">    sp-CSI-ReportPUSCH                  ENUMERATED {supported}                      OPTIONAL,</w:t>
      </w:r>
    </w:p>
    <w:p w14:paraId="3E9E09F9" w14:textId="77777777" w:rsidR="00A65E28" w:rsidRDefault="00A65E28" w:rsidP="00A65E28">
      <w:pPr>
        <w:pStyle w:val="PL"/>
      </w:pPr>
      <w:r>
        <w:t xml:space="preserve">    nzp-CSI-RS-IntefMgmt                ENUMERATED {supported}                      OPTIONAL,</w:t>
      </w:r>
    </w:p>
    <w:p w14:paraId="4FF17AFC" w14:textId="77777777" w:rsidR="00A65E28" w:rsidRDefault="00A65E28" w:rsidP="00A65E28">
      <w:pPr>
        <w:pStyle w:val="PL"/>
      </w:pPr>
      <w:r>
        <w:t xml:space="preserve">    type2-SP-CSI-Feedback-LongPUCCH     ENUMERATED {supported}                      OPTIONAL,</w:t>
      </w:r>
    </w:p>
    <w:p w14:paraId="7E07F41A" w14:textId="77777777" w:rsidR="00A65E28" w:rsidRDefault="00A65E28" w:rsidP="00A65E28">
      <w:pPr>
        <w:pStyle w:val="PL"/>
      </w:pPr>
      <w:r>
        <w:t xml:space="preserve">    precoderGranularityCORESET          ENUMERATED {supported}                      OPTIONAL,</w:t>
      </w:r>
    </w:p>
    <w:p w14:paraId="122C927E" w14:textId="77777777" w:rsidR="00A65E28" w:rsidRDefault="00A65E28" w:rsidP="00A65E28">
      <w:pPr>
        <w:pStyle w:val="PL"/>
      </w:pPr>
      <w:r>
        <w:t xml:space="preserve">    dynamicHARQ-ACK-Codebook            ENUMERATED {supported}                      OPTIONAL,</w:t>
      </w:r>
    </w:p>
    <w:p w14:paraId="52FCA7CA" w14:textId="77777777" w:rsidR="00A65E28" w:rsidRDefault="00A65E28" w:rsidP="00A65E28">
      <w:pPr>
        <w:pStyle w:val="PL"/>
      </w:pPr>
      <w:r>
        <w:t xml:space="preserve">    semiStaticHARQ-ACK-Codebook         ENUMERATED {supported}                      OPTIONAL,</w:t>
      </w:r>
    </w:p>
    <w:p w14:paraId="41BDDD2E" w14:textId="77777777" w:rsidR="00A65E28" w:rsidRDefault="00A65E28" w:rsidP="00A65E28">
      <w:pPr>
        <w:pStyle w:val="PL"/>
      </w:pPr>
      <w:r>
        <w:t xml:space="preserve">    spatialBundlingHARQ-ACK             ENUMERATED {supported}                      OPTIONAL,</w:t>
      </w:r>
    </w:p>
    <w:p w14:paraId="2BDAFDA9" w14:textId="77777777" w:rsidR="00A65E28" w:rsidRDefault="00A65E28" w:rsidP="00A65E28">
      <w:pPr>
        <w:pStyle w:val="PL"/>
      </w:pPr>
      <w:r>
        <w:t xml:space="preserve">    dynamicBetaOffsetInd-HARQ-ACK-CSI   ENUMERATED {supported}                      OPTIONAL,</w:t>
      </w:r>
    </w:p>
    <w:p w14:paraId="0B420EF8" w14:textId="77777777" w:rsidR="00A65E28" w:rsidRDefault="00A65E28" w:rsidP="00A65E28">
      <w:pPr>
        <w:pStyle w:val="PL"/>
      </w:pPr>
      <w:r>
        <w:t xml:space="preserve">    pucch-Repetition-F1-3-4             ENUMERATED {supported}                      OPTIONAL,</w:t>
      </w:r>
    </w:p>
    <w:p w14:paraId="0044FA04" w14:textId="77777777" w:rsidR="00A65E28" w:rsidRDefault="00A65E28" w:rsidP="00A65E28">
      <w:pPr>
        <w:pStyle w:val="PL"/>
      </w:pPr>
      <w:r>
        <w:t xml:space="preserve">    ra-Type0-PUSCH                      ENUMERATED {supported}                      OPTIONAL,</w:t>
      </w:r>
    </w:p>
    <w:p w14:paraId="71382E96" w14:textId="77777777" w:rsidR="00A65E28" w:rsidRDefault="00A65E28" w:rsidP="00A65E28">
      <w:pPr>
        <w:pStyle w:val="PL"/>
      </w:pPr>
      <w:r>
        <w:t xml:space="preserve">    dynamicSwitchRA-Type0-1-PDSCH       ENUMERATED {supported}                      OPTIONAL,</w:t>
      </w:r>
    </w:p>
    <w:p w14:paraId="1360271C" w14:textId="77777777" w:rsidR="00A65E28" w:rsidRDefault="00A65E28" w:rsidP="00A65E28">
      <w:pPr>
        <w:pStyle w:val="PL"/>
      </w:pPr>
      <w:r>
        <w:t xml:space="preserve">    dynamicSwitchRA-Type0-1-PUSCH       ENUMERATED {supported}                      OPTIONAL,</w:t>
      </w:r>
    </w:p>
    <w:p w14:paraId="6AC90D59" w14:textId="77777777" w:rsidR="00A65E28" w:rsidRDefault="00A65E28" w:rsidP="00A65E28">
      <w:pPr>
        <w:pStyle w:val="PL"/>
      </w:pPr>
      <w:r>
        <w:t xml:space="preserve">    pdsch-MappingTypeA                  ENUMERATED {supported}                      OPTIONAL,</w:t>
      </w:r>
    </w:p>
    <w:p w14:paraId="3E1207AB" w14:textId="77777777" w:rsidR="00A65E28" w:rsidRDefault="00A65E28" w:rsidP="00A65E28">
      <w:pPr>
        <w:pStyle w:val="PL"/>
      </w:pPr>
      <w:r>
        <w:t xml:space="preserve">    pdsch-MappingTypeB                  ENUMERATED {supported}                      OPTIONAL,</w:t>
      </w:r>
    </w:p>
    <w:p w14:paraId="54BCFA2B" w14:textId="77777777" w:rsidR="00A65E28" w:rsidRDefault="00A65E28" w:rsidP="00A65E28">
      <w:pPr>
        <w:pStyle w:val="PL"/>
      </w:pPr>
      <w:r>
        <w:t xml:space="preserve">    interleavingVRB-ToPRB-PDSCH         ENUMERATED {supported}                      OPTIONAL,</w:t>
      </w:r>
    </w:p>
    <w:p w14:paraId="70D635A9" w14:textId="77777777" w:rsidR="00A65E28" w:rsidRDefault="00A65E28" w:rsidP="00A65E28">
      <w:pPr>
        <w:pStyle w:val="PL"/>
      </w:pPr>
      <w:r>
        <w:t xml:space="preserve">    interSlotFreqHopping-PUSCH          ENUMERATED {supported}                      OPTIONAL,</w:t>
      </w:r>
    </w:p>
    <w:p w14:paraId="64D57FC4" w14:textId="77777777" w:rsidR="00A65E28" w:rsidRDefault="00A65E28" w:rsidP="00A65E28">
      <w:pPr>
        <w:pStyle w:val="PL"/>
      </w:pPr>
      <w:r>
        <w:t xml:space="preserve">    type1-PUSCH-RepetitionMultiSlots    ENUMERATED {supported}                      OPTIONAL,</w:t>
      </w:r>
    </w:p>
    <w:p w14:paraId="6D936747" w14:textId="77777777" w:rsidR="00A65E28" w:rsidRDefault="00A65E28" w:rsidP="00A65E28">
      <w:pPr>
        <w:pStyle w:val="PL"/>
      </w:pPr>
      <w:r>
        <w:t xml:space="preserve">    type2-PUSCH-RepetitionMultiSlots    ENUMERATED {supported}                      OPTIONAL,</w:t>
      </w:r>
    </w:p>
    <w:p w14:paraId="4AEE1045" w14:textId="77777777" w:rsidR="00A65E28" w:rsidRDefault="00A65E28" w:rsidP="00A65E28">
      <w:pPr>
        <w:pStyle w:val="PL"/>
      </w:pPr>
      <w:r>
        <w:t xml:space="preserve">    pusch-RepetitionMultiSlots          ENUMERATED {supported}                      OPTIONAL,</w:t>
      </w:r>
    </w:p>
    <w:p w14:paraId="29F2FC1D" w14:textId="77777777" w:rsidR="00A65E28" w:rsidRDefault="00A65E28" w:rsidP="00A65E28">
      <w:pPr>
        <w:pStyle w:val="PL"/>
      </w:pPr>
      <w:r>
        <w:t xml:space="preserve">    pdsch-RepetitionMultiSlots          ENUMERATED {supported}                      OPTIONAL,</w:t>
      </w:r>
    </w:p>
    <w:p w14:paraId="69BE9E3A" w14:textId="77777777" w:rsidR="00A65E28" w:rsidRDefault="00A65E28" w:rsidP="00A65E28">
      <w:pPr>
        <w:pStyle w:val="PL"/>
      </w:pPr>
      <w:r>
        <w:t xml:space="preserve">    downlinkSPS                         ENUMERATED {supported}                      OPTIONAL,</w:t>
      </w:r>
    </w:p>
    <w:p w14:paraId="50C91207" w14:textId="77777777" w:rsidR="00A65E28" w:rsidRDefault="00A65E28" w:rsidP="00A65E28">
      <w:pPr>
        <w:pStyle w:val="PL"/>
      </w:pPr>
      <w:r>
        <w:t xml:space="preserve">    configuredUL-GrantType1             ENUMERATED {supported}                      OPTIONAL,</w:t>
      </w:r>
    </w:p>
    <w:p w14:paraId="4CC57327" w14:textId="77777777" w:rsidR="00A65E28" w:rsidRDefault="00A65E28" w:rsidP="00A65E28">
      <w:pPr>
        <w:pStyle w:val="PL"/>
      </w:pPr>
      <w:r>
        <w:t xml:space="preserve">    configuredUL-GrantType2             ENUMERATED {supported}                      OPTIONAL,</w:t>
      </w:r>
    </w:p>
    <w:p w14:paraId="4DDF8C7D" w14:textId="77777777" w:rsidR="00A65E28" w:rsidRDefault="00A65E28" w:rsidP="00A65E28">
      <w:pPr>
        <w:pStyle w:val="PL"/>
      </w:pPr>
      <w:r>
        <w:t xml:space="preserve">    pre-EmptIndication-DL               ENUMERATED {supported}                      OPTIONAL,</w:t>
      </w:r>
    </w:p>
    <w:p w14:paraId="141D71C7" w14:textId="77777777" w:rsidR="00A65E28" w:rsidRDefault="00A65E28" w:rsidP="00A65E28">
      <w:pPr>
        <w:pStyle w:val="PL"/>
      </w:pPr>
      <w:r>
        <w:t xml:space="preserve">    cbg-TransIndication-DL              ENUMERATED {supported}                      OPTIONAL,</w:t>
      </w:r>
    </w:p>
    <w:p w14:paraId="48A29504" w14:textId="77777777" w:rsidR="00A65E28" w:rsidRDefault="00A65E28" w:rsidP="00A65E28">
      <w:pPr>
        <w:pStyle w:val="PL"/>
      </w:pPr>
      <w:r>
        <w:t xml:space="preserve">    cbg-TransIndication-UL              ENUMERATED {supported}                      OPTIONAL,</w:t>
      </w:r>
    </w:p>
    <w:p w14:paraId="203B9D5C" w14:textId="77777777" w:rsidR="00A65E28" w:rsidRDefault="00A65E28" w:rsidP="00A65E28">
      <w:pPr>
        <w:pStyle w:val="PL"/>
      </w:pPr>
      <w:r>
        <w:t xml:space="preserve">    cbg-FlushIndication-DL              ENUMERATED {supported}                      OPTIONAL,</w:t>
      </w:r>
    </w:p>
    <w:p w14:paraId="2A10A345" w14:textId="77777777" w:rsidR="00A65E28" w:rsidRDefault="00A65E28" w:rsidP="00A65E28">
      <w:pPr>
        <w:pStyle w:val="PL"/>
      </w:pPr>
      <w:r>
        <w:t xml:space="preserve">    dynamicHARQ-ACK-CodeB-CBG-Retx-DL   ENUMERATED {supported}                      OPTIONAL,</w:t>
      </w:r>
    </w:p>
    <w:p w14:paraId="5B546788" w14:textId="77777777" w:rsidR="00A65E28" w:rsidRDefault="00A65E28" w:rsidP="00A65E28">
      <w:pPr>
        <w:pStyle w:val="PL"/>
      </w:pPr>
      <w:r>
        <w:t xml:space="preserve">    rateMatchingResrcSetSemi-Static     ENUMERATED {supported}                      OPTIONAL,</w:t>
      </w:r>
    </w:p>
    <w:p w14:paraId="5014A199" w14:textId="77777777" w:rsidR="00A65E28" w:rsidRDefault="00A65E28" w:rsidP="00A65E28">
      <w:pPr>
        <w:pStyle w:val="PL"/>
      </w:pPr>
      <w:r>
        <w:t xml:space="preserve">    rateMatchingResrcSetDynamic         ENUMERATED {supported}                      OPTIONAL,</w:t>
      </w:r>
    </w:p>
    <w:p w14:paraId="42885894" w14:textId="77777777" w:rsidR="00A65E28" w:rsidRDefault="00A65E28" w:rsidP="00A65E28">
      <w:pPr>
        <w:pStyle w:val="PL"/>
      </w:pPr>
      <w:r>
        <w:t xml:space="preserve">    bwp-SwitchingDelay                  ENUMERATED {type1, type2}                   OPTIONAL,</w:t>
      </w:r>
    </w:p>
    <w:p w14:paraId="03BAF21F" w14:textId="77777777" w:rsidR="00A65E28" w:rsidRDefault="00A65E28" w:rsidP="00A65E28">
      <w:pPr>
        <w:pStyle w:val="PL"/>
      </w:pPr>
      <w:r>
        <w:t xml:space="preserve">    ...,</w:t>
      </w:r>
    </w:p>
    <w:p w14:paraId="35E74643" w14:textId="77777777" w:rsidR="00A65E28" w:rsidRDefault="00A65E28" w:rsidP="00A65E28">
      <w:pPr>
        <w:pStyle w:val="PL"/>
      </w:pPr>
      <w:r>
        <w:t xml:space="preserve">    [[</w:t>
      </w:r>
    </w:p>
    <w:p w14:paraId="047F3842" w14:textId="77777777" w:rsidR="00A65E28" w:rsidRDefault="00A65E28" w:rsidP="00A65E28">
      <w:pPr>
        <w:pStyle w:val="PL"/>
      </w:pPr>
      <w:r>
        <w:t xml:space="preserve">    dummy                               ENUMERATED {supported}                      OPTIONAL</w:t>
      </w:r>
    </w:p>
    <w:p w14:paraId="1F9DED22" w14:textId="77777777" w:rsidR="00A65E28" w:rsidRDefault="00A65E28" w:rsidP="00A65E28">
      <w:pPr>
        <w:pStyle w:val="PL"/>
      </w:pPr>
      <w:r>
        <w:t xml:space="preserve">    ]],</w:t>
      </w:r>
    </w:p>
    <w:p w14:paraId="089EEAD3" w14:textId="77777777" w:rsidR="00A65E28" w:rsidRDefault="00A65E28" w:rsidP="00A65E28">
      <w:pPr>
        <w:pStyle w:val="PL"/>
      </w:pPr>
      <w:r>
        <w:t xml:space="preserve">    [[</w:t>
      </w:r>
    </w:p>
    <w:p w14:paraId="53A36057" w14:textId="77777777" w:rsidR="00A65E28" w:rsidRDefault="00A65E28" w:rsidP="00A65E28">
      <w:pPr>
        <w:pStyle w:val="PL"/>
      </w:pPr>
      <w:r>
        <w:t xml:space="preserve">    maxNumberSearchSpaces               ENUMERATED {n10}                            OPTIONAL,</w:t>
      </w:r>
    </w:p>
    <w:p w14:paraId="3DB3D295" w14:textId="77777777" w:rsidR="00A65E28" w:rsidRDefault="00A65E28" w:rsidP="00A65E28">
      <w:pPr>
        <w:pStyle w:val="PL"/>
      </w:pPr>
      <w:r>
        <w:t xml:space="preserve">    rateMatchingCtrlResrcSetDynamic     ENUMERATED {supported}                      OPTIONAL,</w:t>
      </w:r>
    </w:p>
    <w:p w14:paraId="00FC00C3" w14:textId="77777777" w:rsidR="00CA45C0" w:rsidRDefault="00A65E28" w:rsidP="00CA45C0">
      <w:pPr>
        <w:pStyle w:val="PL"/>
        <w:rPr>
          <w:ins w:id="14704" w:author="CR#1665r2" w:date="2020-07-07T23:59:00Z"/>
        </w:rPr>
      </w:pPr>
      <w:r>
        <w:t xml:space="preserve">    maxLayersMIMO-Indication            ENUMERATED {supported}                      OPTIONAL</w:t>
      </w:r>
      <w:ins w:id="14705" w:author="CR#1665r2" w:date="2020-07-07T23:59:00Z">
        <w:r w:rsidR="00CA45C0">
          <w:t>,</w:t>
        </w:r>
      </w:ins>
    </w:p>
    <w:p w14:paraId="5EB5D769" w14:textId="77777777" w:rsidR="00CA45C0" w:rsidRDefault="00CA45C0" w:rsidP="00CA45C0">
      <w:pPr>
        <w:pStyle w:val="PL"/>
        <w:rPr>
          <w:ins w:id="14706" w:author="CR#1665r2" w:date="2020-07-07T23:59:00Z"/>
        </w:rPr>
      </w:pPr>
      <w:ins w:id="14707" w:author="CR#1665r2" w:date="2020-07-07T23:59:00Z">
        <w:r>
          <w:t xml:space="preserve">    [[</w:t>
        </w:r>
      </w:ins>
    </w:p>
    <w:p w14:paraId="0115B52F" w14:textId="33DFE42C" w:rsidR="00CA45C0" w:rsidRDefault="00CA45C0" w:rsidP="00CA45C0">
      <w:pPr>
        <w:pStyle w:val="PL"/>
        <w:rPr>
          <w:ins w:id="14708" w:author="CR#1665r2" w:date="2020-07-07T23:59:00Z"/>
        </w:rPr>
      </w:pPr>
      <w:ins w:id="14709" w:author="CR#1665r2" w:date="2020-07-08T00:00:00Z">
        <w:r>
          <w:t xml:space="preserve">    </w:t>
        </w:r>
      </w:ins>
      <w:ins w:id="14710" w:author="CR#1665r2" w:date="2020-07-07T23:59:00Z">
        <w:r>
          <w:t>-- R1 9-1: Basic channel structure and procedure of 2-step RACH</w:t>
        </w:r>
      </w:ins>
    </w:p>
    <w:p w14:paraId="38D48971" w14:textId="05D91F9E" w:rsidR="00CA45C0" w:rsidRDefault="00CA45C0" w:rsidP="00CA45C0">
      <w:pPr>
        <w:pStyle w:val="PL"/>
        <w:rPr>
          <w:ins w:id="14711" w:author="CR#1665r2" w:date="2020-07-07T23:59:00Z"/>
        </w:rPr>
      </w:pPr>
      <w:ins w:id="14712" w:author="CR#1665r2" w:date="2020-07-08T00:00:00Z">
        <w:r>
          <w:t xml:space="preserve">    </w:t>
        </w:r>
      </w:ins>
      <w:ins w:id="14713" w:author="CR#1665r2" w:date="2020-07-07T23:59:00Z">
        <w:r>
          <w:t>twoStepRACH-r16</w:t>
        </w:r>
      </w:ins>
      <w:ins w:id="14714" w:author="CR#1665r2" w:date="2020-07-08T00:00:00Z">
        <w:r>
          <w:t xml:space="preserve">                    </w:t>
        </w:r>
      </w:ins>
      <w:ins w:id="14715" w:author="CR#1665r2" w:date="2020-07-08T00:05:00Z">
        <w:r>
          <w:t xml:space="preserve">    </w:t>
        </w:r>
      </w:ins>
      <w:ins w:id="14716" w:author="CR#1665r2" w:date="2020-07-08T00:00:00Z">
        <w:r>
          <w:t xml:space="preserve">     </w:t>
        </w:r>
      </w:ins>
      <w:ins w:id="14717" w:author="CR#1665r2" w:date="2020-07-07T23:59:00Z">
        <w:r>
          <w:t>ENUMERATED {supported}</w:t>
        </w:r>
      </w:ins>
      <w:ins w:id="14718" w:author="CR#1665r2" w:date="2020-07-08T00:00:00Z">
        <w:r>
          <w:t xml:space="preserve">              </w:t>
        </w:r>
      </w:ins>
      <w:ins w:id="14719" w:author="CR#1665r2" w:date="2020-07-07T23:59:00Z">
        <w:r>
          <w:t>OPTIONAL,</w:t>
        </w:r>
      </w:ins>
    </w:p>
    <w:p w14:paraId="4CA984D3" w14:textId="366EAAF1" w:rsidR="00CA45C0" w:rsidRDefault="00CA45C0" w:rsidP="00CA45C0">
      <w:pPr>
        <w:pStyle w:val="PL"/>
        <w:rPr>
          <w:ins w:id="14720" w:author="CR#1665r2" w:date="2020-07-07T23:59:00Z"/>
        </w:rPr>
      </w:pPr>
      <w:ins w:id="14721" w:author="CR#1665r2" w:date="2020-07-08T00:00:00Z">
        <w:r>
          <w:t xml:space="preserve">    </w:t>
        </w:r>
      </w:ins>
      <w:ins w:id="14722" w:author="CR#1665r2" w:date="2020-07-07T23:59:00Z">
        <w:r>
          <w:t>-- R1 11-1: Monitoring DCI format 1_2 and DCI format 0_2</w:t>
        </w:r>
      </w:ins>
    </w:p>
    <w:p w14:paraId="1E59709D" w14:textId="5A65400B" w:rsidR="00CA45C0" w:rsidRDefault="00CA45C0" w:rsidP="00CA45C0">
      <w:pPr>
        <w:pStyle w:val="PL"/>
        <w:rPr>
          <w:ins w:id="14723" w:author="CR#1665r2" w:date="2020-07-07T23:59:00Z"/>
        </w:rPr>
      </w:pPr>
      <w:ins w:id="14724" w:author="CR#1665r2" w:date="2020-07-08T00:00:00Z">
        <w:r>
          <w:t xml:space="preserve">    </w:t>
        </w:r>
      </w:ins>
      <w:ins w:id="14725" w:author="CR#1665r2" w:date="2020-07-07T23:59:00Z">
        <w:r>
          <w:t>dci-Format1-2And0-2-r16</w:t>
        </w:r>
      </w:ins>
      <w:ins w:id="14726" w:author="CR#1665r2" w:date="2020-07-08T00:00:00Z">
        <w:r>
          <w:t xml:space="preserve">                </w:t>
        </w:r>
      </w:ins>
      <w:ins w:id="14727" w:author="CR#1665r2" w:date="2020-07-08T00:04:00Z">
        <w:r>
          <w:t xml:space="preserve">    </w:t>
        </w:r>
      </w:ins>
      <w:ins w:id="14728" w:author="CR#1665r2" w:date="2020-07-08T00:00:00Z">
        <w:r>
          <w:t xml:space="preserve"> </w:t>
        </w:r>
      </w:ins>
      <w:ins w:id="14729" w:author="CR#1665r2" w:date="2020-07-07T23:59:00Z">
        <w:r>
          <w:t>ENUMERATED {supported}</w:t>
        </w:r>
      </w:ins>
      <w:ins w:id="14730" w:author="CR#1665r2" w:date="2020-07-08T00:01:00Z">
        <w:r>
          <w:t xml:space="preserve">              </w:t>
        </w:r>
      </w:ins>
      <w:ins w:id="14731" w:author="CR#1665r2" w:date="2020-07-07T23:59:00Z">
        <w:r>
          <w:t>OPTIONAL,</w:t>
        </w:r>
      </w:ins>
    </w:p>
    <w:p w14:paraId="68420855" w14:textId="63BBF84B" w:rsidR="00CA45C0" w:rsidRDefault="00CA45C0" w:rsidP="00CA45C0">
      <w:pPr>
        <w:pStyle w:val="PL"/>
        <w:rPr>
          <w:ins w:id="14732" w:author="CR#1665r2" w:date="2020-07-07T23:59:00Z"/>
        </w:rPr>
      </w:pPr>
      <w:ins w:id="14733" w:author="CR#1665r2" w:date="2020-07-08T00:01:00Z">
        <w:r>
          <w:t xml:space="preserve">    </w:t>
        </w:r>
      </w:ins>
      <w:ins w:id="14734" w:author="CR#1665r2" w:date="2020-07-07T23:59:00Z">
        <w:r>
          <w:t>-- R1 11-1a: Monitoring both DCI format 0_1/1_1 and DCI format 0_2/1_2 in the same search space</w:t>
        </w:r>
      </w:ins>
    </w:p>
    <w:p w14:paraId="484681CA" w14:textId="5E0310C5" w:rsidR="00CA45C0" w:rsidRDefault="00CA45C0" w:rsidP="00CA45C0">
      <w:pPr>
        <w:pStyle w:val="PL"/>
        <w:rPr>
          <w:ins w:id="14735" w:author="CR#1665r2" w:date="2020-07-07T23:59:00Z"/>
        </w:rPr>
      </w:pPr>
      <w:ins w:id="14736" w:author="CR#1665r2" w:date="2020-07-08T00:01:00Z">
        <w:r>
          <w:t xml:space="preserve">    </w:t>
        </w:r>
      </w:ins>
      <w:ins w:id="14737" w:author="CR#1665r2" w:date="2020-07-07T23:59:00Z">
        <w:r>
          <w:t>monitoringDCI-SameSearchSpace-r16</w:t>
        </w:r>
      </w:ins>
      <w:ins w:id="14738" w:author="CR#1665r2" w:date="2020-07-08T00:01:00Z">
        <w:r>
          <w:t xml:space="preserve">  </w:t>
        </w:r>
      </w:ins>
      <w:ins w:id="14739" w:author="CR#1665r2" w:date="2020-07-08T00:04:00Z">
        <w:r>
          <w:t xml:space="preserve">    </w:t>
        </w:r>
      </w:ins>
      <w:ins w:id="14740" w:author="CR#1665r2" w:date="2020-07-08T00:01:00Z">
        <w:r>
          <w:t xml:space="preserve">     </w:t>
        </w:r>
      </w:ins>
      <w:ins w:id="14741" w:author="CR#1665r2" w:date="2020-07-07T23:59:00Z">
        <w:r>
          <w:t>ENUMERATED {supported}</w:t>
        </w:r>
      </w:ins>
      <w:ins w:id="14742" w:author="CR#1665r2" w:date="2020-07-08T00:01:00Z">
        <w:r>
          <w:t xml:space="preserve">              </w:t>
        </w:r>
      </w:ins>
      <w:ins w:id="14743" w:author="CR#1665r2" w:date="2020-07-07T23:59:00Z">
        <w:r>
          <w:t>OPTIONAL,</w:t>
        </w:r>
      </w:ins>
    </w:p>
    <w:p w14:paraId="53EE0536" w14:textId="6EC804B2" w:rsidR="00CA45C0" w:rsidRDefault="00CA45C0" w:rsidP="00CA45C0">
      <w:pPr>
        <w:pStyle w:val="PL"/>
        <w:rPr>
          <w:ins w:id="14744" w:author="CR#1665r2" w:date="2020-07-07T23:59:00Z"/>
        </w:rPr>
      </w:pPr>
      <w:ins w:id="14745" w:author="CR#1665r2" w:date="2020-07-08T00:01:00Z">
        <w:r>
          <w:t xml:space="preserve">    </w:t>
        </w:r>
      </w:ins>
      <w:ins w:id="14746" w:author="CR#1665r2" w:date="2020-07-07T23:59:00Z">
        <w:r>
          <w:t>-- R1 11-10: Type 2 configured grant release by DCI format 0_1</w:t>
        </w:r>
      </w:ins>
    </w:p>
    <w:p w14:paraId="6D4AD8DB" w14:textId="470208B1" w:rsidR="00CA45C0" w:rsidRDefault="00CA45C0" w:rsidP="00CA45C0">
      <w:pPr>
        <w:pStyle w:val="PL"/>
        <w:rPr>
          <w:ins w:id="14747" w:author="CR#1665r2" w:date="2020-07-07T23:59:00Z"/>
        </w:rPr>
      </w:pPr>
      <w:ins w:id="14748" w:author="CR#1665r2" w:date="2020-07-08T00:01:00Z">
        <w:r>
          <w:t xml:space="preserve">    </w:t>
        </w:r>
      </w:ins>
      <w:ins w:id="14749" w:author="CR#1665r2" w:date="2020-07-07T23:59:00Z">
        <w:r>
          <w:t>type2-CG-ReleaseDCI-0-1-r16</w:t>
        </w:r>
      </w:ins>
      <w:ins w:id="14750" w:author="CR#1665r2" w:date="2020-07-08T00:01:00Z">
        <w:r>
          <w:t xml:space="preserve">    </w:t>
        </w:r>
      </w:ins>
      <w:ins w:id="14751" w:author="CR#1665r2" w:date="2020-07-08T00:04:00Z">
        <w:r>
          <w:t xml:space="preserve">    </w:t>
        </w:r>
      </w:ins>
      <w:ins w:id="14752" w:author="CR#1665r2" w:date="2020-07-08T00:01:00Z">
        <w:r>
          <w:t xml:space="preserve">         </w:t>
        </w:r>
      </w:ins>
      <w:ins w:id="14753" w:author="CR#1665r2" w:date="2020-07-07T23:59:00Z">
        <w:r>
          <w:t>ENUMERATED {supported}</w:t>
        </w:r>
      </w:ins>
      <w:ins w:id="14754" w:author="CR#1665r2" w:date="2020-07-08T00:01:00Z">
        <w:r>
          <w:t xml:space="preserve">              </w:t>
        </w:r>
      </w:ins>
      <w:ins w:id="14755" w:author="CR#1665r2" w:date="2020-07-07T23:59:00Z">
        <w:r>
          <w:t>OPTIONAL,</w:t>
        </w:r>
      </w:ins>
    </w:p>
    <w:p w14:paraId="6B6E4D81" w14:textId="7E74DD72" w:rsidR="00CA45C0" w:rsidRDefault="00CA45C0" w:rsidP="00CA45C0">
      <w:pPr>
        <w:pStyle w:val="PL"/>
        <w:rPr>
          <w:ins w:id="14756" w:author="CR#1665r2" w:date="2020-07-07T23:59:00Z"/>
        </w:rPr>
      </w:pPr>
      <w:ins w:id="14757" w:author="CR#1665r2" w:date="2020-07-08T00:01:00Z">
        <w:r>
          <w:t xml:space="preserve">    </w:t>
        </w:r>
      </w:ins>
      <w:ins w:id="14758" w:author="CR#1665r2" w:date="2020-07-07T23:59:00Z">
        <w:r>
          <w:t>-- R1 11-11: Type 2 configured grant release by DCI format 0_2</w:t>
        </w:r>
      </w:ins>
    </w:p>
    <w:p w14:paraId="01A04920" w14:textId="0B905410" w:rsidR="00CA45C0" w:rsidRDefault="00CA45C0" w:rsidP="00CA45C0">
      <w:pPr>
        <w:pStyle w:val="PL"/>
        <w:rPr>
          <w:ins w:id="14759" w:author="CR#1665r2" w:date="2020-07-07T23:59:00Z"/>
        </w:rPr>
      </w:pPr>
      <w:ins w:id="14760" w:author="CR#1665r2" w:date="2020-07-08T00:01:00Z">
        <w:r>
          <w:t xml:space="preserve">    </w:t>
        </w:r>
      </w:ins>
      <w:ins w:id="14761" w:author="CR#1665r2" w:date="2020-07-07T23:59:00Z">
        <w:r>
          <w:t>type2-CG-ReleaseDCI-0-2-r16</w:t>
        </w:r>
      </w:ins>
      <w:ins w:id="14762" w:author="CR#1665r2" w:date="2020-07-08T00:04:00Z">
        <w:r>
          <w:t xml:space="preserve">    </w:t>
        </w:r>
      </w:ins>
      <w:ins w:id="14763" w:author="CR#1665r2" w:date="2020-07-08T00:01:00Z">
        <w:r>
          <w:t xml:space="preserve">             </w:t>
        </w:r>
      </w:ins>
      <w:ins w:id="14764" w:author="CR#1665r2" w:date="2020-07-07T23:59:00Z">
        <w:r>
          <w:t>ENUMERATED {supported}</w:t>
        </w:r>
      </w:ins>
      <w:ins w:id="14765" w:author="CR#1665r2" w:date="2020-07-08T00:01:00Z">
        <w:r>
          <w:t xml:space="preserve">              </w:t>
        </w:r>
      </w:ins>
      <w:ins w:id="14766" w:author="CR#1665r2" w:date="2020-07-07T23:59:00Z">
        <w:r>
          <w:t>OPTIONAL,</w:t>
        </w:r>
      </w:ins>
    </w:p>
    <w:p w14:paraId="7D21FC74" w14:textId="30A910AF" w:rsidR="00CA45C0" w:rsidRDefault="00CA45C0" w:rsidP="00CA45C0">
      <w:pPr>
        <w:pStyle w:val="PL"/>
        <w:rPr>
          <w:ins w:id="14767" w:author="CR#1665r2" w:date="2020-07-07T23:59:00Z"/>
        </w:rPr>
      </w:pPr>
      <w:ins w:id="14768" w:author="CR#1665r2" w:date="2020-07-08T00:01:00Z">
        <w:r>
          <w:lastRenderedPageBreak/>
          <w:t xml:space="preserve">    </w:t>
        </w:r>
      </w:ins>
      <w:ins w:id="14769" w:author="CR#1665r2" w:date="2020-07-07T23:59:00Z">
        <w:r>
          <w:t>-- R1 12-3: SPS release by DCI format 1_1</w:t>
        </w:r>
      </w:ins>
    </w:p>
    <w:p w14:paraId="1BDEF850" w14:textId="67837271" w:rsidR="00CA45C0" w:rsidRDefault="00CA45C0" w:rsidP="00CA45C0">
      <w:pPr>
        <w:pStyle w:val="PL"/>
        <w:rPr>
          <w:ins w:id="14770" w:author="CR#1665r2" w:date="2020-07-07T23:59:00Z"/>
        </w:rPr>
      </w:pPr>
      <w:ins w:id="14771" w:author="CR#1665r2" w:date="2020-07-08T00:01:00Z">
        <w:r>
          <w:t xml:space="preserve">    </w:t>
        </w:r>
      </w:ins>
      <w:ins w:id="14772" w:author="CR#1665r2" w:date="2020-07-07T23:59:00Z">
        <w:r>
          <w:t>sps-ReleaseDCI-1-1-r16</w:t>
        </w:r>
      </w:ins>
      <w:ins w:id="14773" w:author="CR#1665r2" w:date="2020-07-08T00:01:00Z">
        <w:r>
          <w:t xml:space="preserve">                  </w:t>
        </w:r>
      </w:ins>
      <w:ins w:id="14774" w:author="CR#1665r2" w:date="2020-07-08T00:04:00Z">
        <w:r>
          <w:t xml:space="preserve">    E</w:t>
        </w:r>
      </w:ins>
      <w:ins w:id="14775" w:author="CR#1665r2" w:date="2020-07-07T23:59:00Z">
        <w:r>
          <w:t>NUMERATED {supported}</w:t>
        </w:r>
      </w:ins>
      <w:ins w:id="14776" w:author="CR#1665r2" w:date="2020-07-08T00:01:00Z">
        <w:r>
          <w:t xml:space="preserve">              </w:t>
        </w:r>
      </w:ins>
      <w:ins w:id="14777" w:author="CR#1665r2" w:date="2020-07-08T00:05:00Z">
        <w:r>
          <w:t>O</w:t>
        </w:r>
      </w:ins>
      <w:ins w:id="14778" w:author="CR#1665r2" w:date="2020-07-07T23:59:00Z">
        <w:r>
          <w:t>PTIONAL,</w:t>
        </w:r>
      </w:ins>
    </w:p>
    <w:p w14:paraId="53E8D1FA" w14:textId="79AA34A5" w:rsidR="00CA45C0" w:rsidRDefault="00CA45C0" w:rsidP="00CA45C0">
      <w:pPr>
        <w:pStyle w:val="PL"/>
        <w:rPr>
          <w:ins w:id="14779" w:author="CR#1665r2" w:date="2020-07-07T23:59:00Z"/>
        </w:rPr>
      </w:pPr>
      <w:ins w:id="14780" w:author="CR#1665r2" w:date="2020-07-08T00:01:00Z">
        <w:r>
          <w:t xml:space="preserve">    </w:t>
        </w:r>
      </w:ins>
      <w:ins w:id="14781" w:author="CR#1665r2" w:date="2020-07-07T23:59:00Z">
        <w:r>
          <w:t>-- R1 12-3a: SPS release by DCI format 1_2</w:t>
        </w:r>
      </w:ins>
    </w:p>
    <w:p w14:paraId="25CC5783" w14:textId="6B8C4A40" w:rsidR="00CA45C0" w:rsidRDefault="00CA45C0" w:rsidP="00CA45C0">
      <w:pPr>
        <w:pStyle w:val="PL"/>
        <w:rPr>
          <w:ins w:id="14782" w:author="CR#1665r2" w:date="2020-07-07T23:59:00Z"/>
        </w:rPr>
      </w:pPr>
      <w:ins w:id="14783" w:author="CR#1665r2" w:date="2020-07-08T00:01:00Z">
        <w:r>
          <w:t xml:space="preserve">    </w:t>
        </w:r>
      </w:ins>
      <w:ins w:id="14784" w:author="CR#1665r2" w:date="2020-07-07T23:59:00Z">
        <w:r>
          <w:t>sps-ReleaseDCI-1-2-r16</w:t>
        </w:r>
      </w:ins>
      <w:ins w:id="14785" w:author="CR#1665r2" w:date="2020-07-08T00:01:00Z">
        <w:r>
          <w:t xml:space="preserve">               </w:t>
        </w:r>
      </w:ins>
      <w:ins w:id="14786" w:author="CR#1665r2" w:date="2020-07-08T00:04:00Z">
        <w:r>
          <w:t xml:space="preserve">    </w:t>
        </w:r>
      </w:ins>
      <w:ins w:id="14787" w:author="CR#1665r2" w:date="2020-07-08T00:01:00Z">
        <w:r>
          <w:t xml:space="preserve">   </w:t>
        </w:r>
      </w:ins>
      <w:ins w:id="14788" w:author="CR#1665r2" w:date="2020-07-07T23:59:00Z">
        <w:r>
          <w:t>ENUMERATED {supported}</w:t>
        </w:r>
      </w:ins>
      <w:ins w:id="14789" w:author="CR#1665r2" w:date="2020-07-08T00:01:00Z">
        <w:r>
          <w:t xml:space="preserve">              </w:t>
        </w:r>
      </w:ins>
      <w:ins w:id="14790" w:author="CR#1665r2" w:date="2020-07-07T23:59:00Z">
        <w:r>
          <w:t>OPTIONAL,</w:t>
        </w:r>
      </w:ins>
    </w:p>
    <w:p w14:paraId="2B460173" w14:textId="41B0A195" w:rsidR="00CA45C0" w:rsidRDefault="00CA45C0" w:rsidP="00CA45C0">
      <w:pPr>
        <w:pStyle w:val="PL"/>
        <w:rPr>
          <w:ins w:id="14791" w:author="CR#1665r2" w:date="2020-07-07T23:59:00Z"/>
        </w:rPr>
      </w:pPr>
      <w:ins w:id="14792" w:author="CR#1665r2" w:date="2020-07-08T00:01:00Z">
        <w:r>
          <w:t xml:space="preserve">    </w:t>
        </w:r>
      </w:ins>
      <w:ins w:id="14793" w:author="CR#1665r2" w:date="2020-07-07T23:59:00Z">
        <w:r>
          <w:t>-- R1 14-8: CSI trigger states containing non-active BWP</w:t>
        </w:r>
      </w:ins>
    </w:p>
    <w:p w14:paraId="37B26FD8" w14:textId="6FC1EF05" w:rsidR="00CA45C0" w:rsidRDefault="00CA45C0" w:rsidP="00CA45C0">
      <w:pPr>
        <w:pStyle w:val="PL"/>
        <w:rPr>
          <w:ins w:id="14794" w:author="CR#1665r2" w:date="2020-07-07T23:59:00Z"/>
        </w:rPr>
      </w:pPr>
      <w:ins w:id="14795" w:author="CR#1665r2" w:date="2020-07-08T00:02:00Z">
        <w:r>
          <w:t xml:space="preserve">    </w:t>
        </w:r>
      </w:ins>
      <w:ins w:id="14796" w:author="CR#1665r2" w:date="2020-07-07T23:59:00Z">
        <w:r>
          <w:t>csi-TriggerStateNon-ActiveBWP-r16</w:t>
        </w:r>
      </w:ins>
      <w:ins w:id="14797" w:author="CR#1665r2" w:date="2020-07-08T00:04:00Z">
        <w:r>
          <w:t xml:space="preserve">    </w:t>
        </w:r>
      </w:ins>
      <w:ins w:id="14798" w:author="CR#1665r2" w:date="2020-07-08T00:02:00Z">
        <w:r>
          <w:t xml:space="preserve">       </w:t>
        </w:r>
      </w:ins>
      <w:ins w:id="14799" w:author="CR#1665r2" w:date="2020-07-07T23:59:00Z">
        <w:r>
          <w:t>ENUMERATED {supported}</w:t>
        </w:r>
      </w:ins>
      <w:ins w:id="14800" w:author="CR#1665r2" w:date="2020-07-08T00:02:00Z">
        <w:r>
          <w:t xml:space="preserve">              </w:t>
        </w:r>
      </w:ins>
      <w:ins w:id="14801" w:author="CR#1665r2" w:date="2020-07-07T23:59:00Z">
        <w:r>
          <w:t>OPTIONAL,</w:t>
        </w:r>
      </w:ins>
    </w:p>
    <w:p w14:paraId="53798DDB" w14:textId="443EEC75" w:rsidR="00CA45C0" w:rsidRDefault="00CA45C0" w:rsidP="00CA45C0">
      <w:pPr>
        <w:pStyle w:val="PL"/>
        <w:rPr>
          <w:ins w:id="14802" w:author="CR#1665r2" w:date="2020-07-07T23:59:00Z"/>
        </w:rPr>
      </w:pPr>
      <w:ins w:id="14803" w:author="CR#1665r2" w:date="2020-07-08T00:02:00Z">
        <w:r>
          <w:t xml:space="preserve">    </w:t>
        </w:r>
      </w:ins>
      <w:ins w:id="14804" w:author="CR#1665r2" w:date="2020-07-07T23:59:00Z">
        <w:r>
          <w:t xml:space="preserve">-- R1 20-2: </w:t>
        </w:r>
        <w:r>
          <w:rPr>
            <w:rFonts w:eastAsia="SimSun"/>
            <w:lang w:eastAsia="zh-CN"/>
          </w:rPr>
          <w:t>Support up to 4 SMTCs configured for an IAB node MT per frequency location, including IAB-specific SMTC window periodicities</w:t>
        </w:r>
      </w:ins>
    </w:p>
    <w:p w14:paraId="7943E2F9" w14:textId="1D985F96" w:rsidR="00CA45C0" w:rsidRDefault="00CA45C0" w:rsidP="00CA45C0">
      <w:pPr>
        <w:pStyle w:val="PL"/>
        <w:rPr>
          <w:ins w:id="14805" w:author="CR#1665r2" w:date="2020-07-07T23:59:00Z"/>
        </w:rPr>
      </w:pPr>
      <w:ins w:id="14806" w:author="CR#1665r2" w:date="2020-07-07T23:59:00Z">
        <w:r>
          <w:t xml:space="preserve">    seperateSMTC-InterIAB-Support-r16</w:t>
        </w:r>
      </w:ins>
      <w:ins w:id="14807" w:author="CR#1665r2" w:date="2020-07-08T00:02:00Z">
        <w:r>
          <w:t xml:space="preserve">    </w:t>
        </w:r>
      </w:ins>
      <w:ins w:id="14808" w:author="CR#1665r2" w:date="2020-07-07T23:59:00Z">
        <w:r>
          <w:t xml:space="preserve"> </w:t>
        </w:r>
      </w:ins>
      <w:ins w:id="14809" w:author="CR#1665r2" w:date="2020-07-08T00:02:00Z">
        <w:r>
          <w:t xml:space="preserve"> </w:t>
        </w:r>
      </w:ins>
      <w:ins w:id="14810" w:author="CR#1665r2" w:date="2020-07-08T00:04:00Z">
        <w:r>
          <w:t xml:space="preserve">    </w:t>
        </w:r>
      </w:ins>
      <w:ins w:id="14811" w:author="CR#1665r2" w:date="2020-07-08T00:02:00Z">
        <w:r>
          <w:t xml:space="preserve"> </w:t>
        </w:r>
      </w:ins>
      <w:ins w:id="14812" w:author="CR#1665r2" w:date="2020-07-07T23:59:00Z">
        <w:r>
          <w:t>ENUMERATED {supported}              OPTIONAL,</w:t>
        </w:r>
      </w:ins>
    </w:p>
    <w:p w14:paraId="3C67512F" w14:textId="6A181730" w:rsidR="00CA45C0" w:rsidRDefault="00CA45C0" w:rsidP="00CA45C0">
      <w:pPr>
        <w:pStyle w:val="PL"/>
        <w:rPr>
          <w:ins w:id="14813" w:author="CR#1665r2" w:date="2020-07-07T23:59:00Z"/>
        </w:rPr>
      </w:pPr>
      <w:ins w:id="14814" w:author="CR#1665r2" w:date="2020-07-08T00:02:00Z">
        <w:r>
          <w:t xml:space="preserve">    </w:t>
        </w:r>
      </w:ins>
      <w:ins w:id="14815" w:author="CR#1665r2" w:date="2020-07-07T23:59:00Z">
        <w:r>
          <w:t xml:space="preserve">-- R1 20-3: </w:t>
        </w:r>
        <w:r>
          <w:rPr>
            <w:rFonts w:eastAsia="SimSun"/>
            <w:lang w:eastAsia="zh-CN"/>
          </w:rPr>
          <w:t>Support RACH configuration separately from the RACH configuration for UE access, including new IAB-specific offset and scaling factors</w:t>
        </w:r>
      </w:ins>
    </w:p>
    <w:p w14:paraId="62A2531C" w14:textId="73BFF2EF" w:rsidR="00CA45C0" w:rsidRDefault="00CA45C0" w:rsidP="00CA45C0">
      <w:pPr>
        <w:pStyle w:val="PL"/>
        <w:rPr>
          <w:ins w:id="14816" w:author="CR#1665r2" w:date="2020-07-07T23:59:00Z"/>
        </w:rPr>
      </w:pPr>
      <w:ins w:id="14817" w:author="CR#1665r2" w:date="2020-07-07T23:59:00Z">
        <w:r>
          <w:t xml:space="preserve">    seperateRACH-IAB-Support-r16</w:t>
        </w:r>
      </w:ins>
      <w:ins w:id="14818" w:author="CR#1665r2" w:date="2020-07-08T00:02:00Z">
        <w:r>
          <w:t xml:space="preserve">    </w:t>
        </w:r>
      </w:ins>
      <w:ins w:id="14819" w:author="CR#1665r2" w:date="2020-07-07T23:59:00Z">
        <w:r>
          <w:t xml:space="preserve"> </w:t>
        </w:r>
      </w:ins>
      <w:ins w:id="14820" w:author="CR#1665r2" w:date="2020-07-08T00:02:00Z">
        <w:r>
          <w:t xml:space="preserve">  </w:t>
        </w:r>
      </w:ins>
      <w:ins w:id="14821" w:author="CR#1665r2" w:date="2020-07-08T00:04:00Z">
        <w:r>
          <w:t xml:space="preserve">    </w:t>
        </w:r>
      </w:ins>
      <w:ins w:id="14822" w:author="CR#1665r2" w:date="2020-07-08T00:02:00Z">
        <w:r>
          <w:t xml:space="preserve">     </w:t>
        </w:r>
      </w:ins>
      <w:ins w:id="14823" w:author="CR#1665r2" w:date="2020-07-07T23:59:00Z">
        <w:r>
          <w:t xml:space="preserve">ENUMERATED {supported}              </w:t>
        </w:r>
      </w:ins>
      <w:ins w:id="14824" w:author="CR#1665r2" w:date="2020-07-08T00:05:00Z">
        <w:r>
          <w:t>O</w:t>
        </w:r>
      </w:ins>
      <w:ins w:id="14825" w:author="CR#1665r2" w:date="2020-07-07T23:59:00Z">
        <w:r>
          <w:t>PTIONAL,</w:t>
        </w:r>
      </w:ins>
    </w:p>
    <w:p w14:paraId="085B4D9D" w14:textId="3DD331C4" w:rsidR="00CA45C0" w:rsidRDefault="00CA45C0" w:rsidP="00CA45C0">
      <w:pPr>
        <w:pStyle w:val="PL"/>
        <w:rPr>
          <w:ins w:id="14826" w:author="CR#1665r2" w:date="2020-07-07T23:59:00Z"/>
        </w:rPr>
      </w:pPr>
      <w:ins w:id="14827" w:author="CR#1665r2" w:date="2020-07-08T00:02:00Z">
        <w:r>
          <w:t xml:space="preserve">    </w:t>
        </w:r>
      </w:ins>
      <w:ins w:id="14828" w:author="CR#1665r2" w:date="2020-07-07T23:59:00Z">
        <w:r>
          <w:t xml:space="preserve">-- R1 20-5a: </w:t>
        </w:r>
        <w:r>
          <w:rPr>
            <w:rFonts w:eastAsia="SimSun"/>
            <w:lang w:eastAsia="zh-CN"/>
          </w:rPr>
          <w:t>Support semi-static configuration/indication of UL-Flexible-DL slot formats for IAB-MT resources</w:t>
        </w:r>
      </w:ins>
    </w:p>
    <w:p w14:paraId="31BD3DDA" w14:textId="34E46021" w:rsidR="00CA45C0" w:rsidRDefault="00CA45C0" w:rsidP="00CA45C0">
      <w:pPr>
        <w:pStyle w:val="PL"/>
        <w:rPr>
          <w:ins w:id="14829" w:author="CR#1665r2" w:date="2020-07-07T23:59:00Z"/>
        </w:rPr>
      </w:pPr>
      <w:ins w:id="14830" w:author="CR#1665r2" w:date="2020-07-07T23:59:00Z">
        <w:r>
          <w:t xml:space="preserve">    </w:t>
        </w:r>
        <w:r>
          <w:rPr>
            <w:rFonts w:eastAsia="SimSun"/>
            <w:lang w:eastAsia="zh-CN"/>
          </w:rPr>
          <w:t>ul-flexibleDL-SlotFormatSemiStatic-IAB-r16</w:t>
        </w:r>
      </w:ins>
      <w:ins w:id="14831" w:author="CR#1665r2" w:date="2020-07-08T00:03:00Z">
        <w:r>
          <w:t xml:space="preserve">  </w:t>
        </w:r>
      </w:ins>
      <w:ins w:id="14832" w:author="CR#1665r2" w:date="2020-07-07T23:59:00Z">
        <w:r>
          <w:t>ENUMERATED {supported}              OPTIONAL,</w:t>
        </w:r>
      </w:ins>
    </w:p>
    <w:p w14:paraId="43FAA86A" w14:textId="4A450305" w:rsidR="00CA45C0" w:rsidRDefault="00CA45C0" w:rsidP="00CA45C0">
      <w:pPr>
        <w:pStyle w:val="PL"/>
        <w:rPr>
          <w:ins w:id="14833" w:author="CR#1665r2" w:date="2020-07-07T23:59:00Z"/>
        </w:rPr>
      </w:pPr>
      <w:ins w:id="14834" w:author="CR#1665r2" w:date="2020-07-08T00:02:00Z">
        <w:r>
          <w:t xml:space="preserve">    </w:t>
        </w:r>
      </w:ins>
      <w:ins w:id="14835" w:author="CR#1665r2" w:date="2020-07-07T23:59:00Z">
        <w:r>
          <w:t xml:space="preserve">-- R1 20-5b: </w:t>
        </w:r>
        <w:r>
          <w:rPr>
            <w:rFonts w:eastAsia="SimSun"/>
            <w:lang w:eastAsia="zh-CN"/>
          </w:rPr>
          <w:t>Support dynamic indication of UL-Flexible-DL slot formats for IAB-MT resources</w:t>
        </w:r>
      </w:ins>
    </w:p>
    <w:p w14:paraId="021BCAA5" w14:textId="6135282D" w:rsidR="00CA45C0" w:rsidRDefault="00CA45C0" w:rsidP="00CA45C0">
      <w:pPr>
        <w:pStyle w:val="PL"/>
        <w:rPr>
          <w:ins w:id="14836" w:author="CR#1665r2" w:date="2020-07-07T23:59:00Z"/>
        </w:rPr>
      </w:pPr>
      <w:ins w:id="14837" w:author="CR#1665r2" w:date="2020-07-07T23:59:00Z">
        <w:r>
          <w:t xml:space="preserve">    </w:t>
        </w:r>
        <w:r>
          <w:rPr>
            <w:rFonts w:eastAsia="SimSun"/>
            <w:lang w:eastAsia="zh-CN"/>
          </w:rPr>
          <w:t>ul-flexibleDL-SlotFormatDynamics-IAB-r16</w:t>
        </w:r>
      </w:ins>
      <w:ins w:id="14838" w:author="CR#1665r2" w:date="2020-07-08T00:03:00Z">
        <w:r>
          <w:t xml:space="preserve">    </w:t>
        </w:r>
      </w:ins>
      <w:ins w:id="14839" w:author="CR#1665r2" w:date="2020-07-07T23:59:00Z">
        <w:r>
          <w:t>ENUMERATED {supported}              OPTIONAL,</w:t>
        </w:r>
      </w:ins>
    </w:p>
    <w:p w14:paraId="68192A92" w14:textId="01657BA8" w:rsidR="00CA45C0" w:rsidRDefault="00CA45C0" w:rsidP="00CA45C0">
      <w:pPr>
        <w:pStyle w:val="PL"/>
        <w:rPr>
          <w:ins w:id="14840" w:author="CR#1665r2" w:date="2020-07-07T23:59:00Z"/>
        </w:rPr>
      </w:pPr>
      <w:ins w:id="14841" w:author="CR#1665r2" w:date="2020-07-08T00:02:00Z">
        <w:r>
          <w:t xml:space="preserve">    </w:t>
        </w:r>
      </w:ins>
      <w:ins w:id="14842" w:author="CR#1665r2" w:date="2020-07-07T23:59:00Z">
        <w:r>
          <w:t>dft-S-OFDM-WaveformUL-IAB-r16</w:t>
        </w:r>
      </w:ins>
      <w:ins w:id="14843" w:author="CR#1665r2" w:date="2020-07-08T00:02:00Z">
        <w:r>
          <w:t xml:space="preserve">      </w:t>
        </w:r>
      </w:ins>
      <w:ins w:id="14844" w:author="CR#1665r2" w:date="2020-07-08T00:05:00Z">
        <w:r>
          <w:t xml:space="preserve">       </w:t>
        </w:r>
      </w:ins>
      <w:ins w:id="14845" w:author="CR#1665r2" w:date="2020-07-08T00:02:00Z">
        <w:r>
          <w:t xml:space="preserve">  </w:t>
        </w:r>
      </w:ins>
      <w:ins w:id="14846" w:author="CR#1665r2" w:date="2020-07-07T23:59:00Z">
        <w:r>
          <w:t>ENUMERATED {supported}              OPTIONAL,</w:t>
        </w:r>
      </w:ins>
    </w:p>
    <w:p w14:paraId="42BF07F9" w14:textId="556B337A" w:rsidR="00CA45C0" w:rsidRDefault="00CA45C0" w:rsidP="00CA45C0">
      <w:pPr>
        <w:pStyle w:val="PL"/>
        <w:rPr>
          <w:ins w:id="14847" w:author="CR#1665r2" w:date="2020-07-07T23:59:00Z"/>
        </w:rPr>
      </w:pPr>
      <w:ins w:id="14848" w:author="CR#1665r2" w:date="2020-07-08T00:02:00Z">
        <w:r>
          <w:t xml:space="preserve">    </w:t>
        </w:r>
      </w:ins>
      <w:ins w:id="14849" w:author="CR#1665r2" w:date="2020-07-07T23:59:00Z">
        <w:r>
          <w:t xml:space="preserve">-- R1 20-6: </w:t>
        </w:r>
        <w:r>
          <w:rPr>
            <w:rFonts w:eastAsia="SimSun"/>
            <w:lang w:eastAsia="zh-CN"/>
          </w:rPr>
          <w:t>Support DCI Format 2_5 based indication of soft resource availability to an IAB node</w:t>
        </w:r>
      </w:ins>
    </w:p>
    <w:p w14:paraId="35A1C029" w14:textId="14DE11C8" w:rsidR="00CA45C0" w:rsidRDefault="00CA45C0" w:rsidP="00CA45C0">
      <w:pPr>
        <w:pStyle w:val="PL"/>
        <w:rPr>
          <w:ins w:id="14850" w:author="CR#1665r2" w:date="2020-07-07T23:59:00Z"/>
        </w:rPr>
      </w:pPr>
      <w:ins w:id="14851" w:author="CR#1665r2" w:date="2020-07-07T23:59:00Z">
        <w:r>
          <w:t xml:space="preserve">    </w:t>
        </w:r>
        <w:r>
          <w:rPr>
            <w:rFonts w:eastAsia="SimSun"/>
            <w:lang w:eastAsia="zh-CN"/>
          </w:rPr>
          <w:t>dci-25-AI-RNTI-Support-IAB-r16</w:t>
        </w:r>
      </w:ins>
      <w:ins w:id="14852" w:author="CR#1665r2" w:date="2020-07-08T00:06:00Z">
        <w:r>
          <w:t xml:space="preserve">              </w:t>
        </w:r>
      </w:ins>
      <w:ins w:id="14853" w:author="CR#1665r2" w:date="2020-07-07T23:59:00Z">
        <w:r>
          <w:t>ENUMERATED {supported}              OPTIONAL,</w:t>
        </w:r>
      </w:ins>
    </w:p>
    <w:p w14:paraId="1955C388" w14:textId="11E67CCB" w:rsidR="00CA45C0" w:rsidRDefault="00CA45C0" w:rsidP="00CA45C0">
      <w:pPr>
        <w:pStyle w:val="PL"/>
        <w:rPr>
          <w:ins w:id="14854" w:author="CR#1665r2" w:date="2020-07-07T23:59:00Z"/>
        </w:rPr>
      </w:pPr>
      <w:ins w:id="14855" w:author="CR#1665r2" w:date="2020-07-08T00:02:00Z">
        <w:r>
          <w:t xml:space="preserve">    </w:t>
        </w:r>
      </w:ins>
      <w:ins w:id="14856" w:author="CR#1665r2" w:date="2020-07-07T23:59:00Z">
        <w:r>
          <w:t xml:space="preserve">-- R1 20-7: </w:t>
        </w:r>
        <w:r>
          <w:rPr>
            <w:rFonts w:eastAsia="SimSun"/>
            <w:lang w:eastAsia="zh-CN"/>
          </w:rPr>
          <w:t>Support T_delta reception.</w:t>
        </w:r>
      </w:ins>
    </w:p>
    <w:p w14:paraId="0A3AFBB2" w14:textId="77A9ECF7" w:rsidR="00CA45C0" w:rsidRDefault="00CA45C0" w:rsidP="00CA45C0">
      <w:pPr>
        <w:pStyle w:val="PL"/>
        <w:rPr>
          <w:ins w:id="14857" w:author="CR#1665r2" w:date="2020-07-07T23:59:00Z"/>
        </w:rPr>
      </w:pPr>
      <w:ins w:id="14858" w:author="CR#1665r2" w:date="2020-07-07T23:59:00Z">
        <w:r>
          <w:t xml:space="preserve">    </w:t>
        </w:r>
        <w:r>
          <w:rPr>
            <w:rFonts w:eastAsia="SimSun"/>
            <w:lang w:eastAsia="zh-CN"/>
          </w:rPr>
          <w:t>t-DeltaReceptionSupport-IAB-r16</w:t>
        </w:r>
      </w:ins>
      <w:ins w:id="14859" w:author="CR#1665r2" w:date="2020-07-08T00:02:00Z">
        <w:r>
          <w:t xml:space="preserve">             </w:t>
        </w:r>
      </w:ins>
      <w:ins w:id="14860" w:author="CR#1665r2" w:date="2020-07-07T23:59:00Z">
        <w:r>
          <w:t>ENUMERATED {supported}              OPTIONAL,</w:t>
        </w:r>
      </w:ins>
    </w:p>
    <w:p w14:paraId="13D6937D" w14:textId="36655660" w:rsidR="00CA45C0" w:rsidRDefault="00CA45C0" w:rsidP="00CA45C0">
      <w:pPr>
        <w:pStyle w:val="PL"/>
        <w:rPr>
          <w:ins w:id="14861" w:author="CR#1665r2" w:date="2020-07-07T23:59:00Z"/>
        </w:rPr>
      </w:pPr>
      <w:ins w:id="14862" w:author="CR#1665r2" w:date="2020-07-08T00:03:00Z">
        <w:r>
          <w:t xml:space="preserve">    </w:t>
        </w:r>
      </w:ins>
      <w:ins w:id="14863" w:author="CR#1665r2" w:date="2020-07-07T23:59:00Z">
        <w:r>
          <w:t xml:space="preserve">-- R1 20-8: </w:t>
        </w:r>
        <w:r>
          <w:rPr>
            <w:rFonts w:eastAsia="SimSun"/>
            <w:lang w:eastAsia="zh-CN"/>
          </w:rPr>
          <w:t>Support of Desired guard symbol reporting and provided guard symbok reception.</w:t>
        </w:r>
      </w:ins>
    </w:p>
    <w:p w14:paraId="29E4E240" w14:textId="0F88E640" w:rsidR="00CA45C0" w:rsidRDefault="00CA45C0" w:rsidP="00CA45C0">
      <w:pPr>
        <w:pStyle w:val="PL"/>
        <w:rPr>
          <w:ins w:id="14864" w:author="CR#1665r2" w:date="2020-07-07T23:59:00Z"/>
        </w:rPr>
      </w:pPr>
      <w:ins w:id="14865" w:author="CR#1665r2" w:date="2020-07-07T23:59:00Z">
        <w:r>
          <w:t xml:space="preserve">    </w:t>
        </w:r>
        <w:r>
          <w:rPr>
            <w:rFonts w:eastAsia="SimSun"/>
            <w:lang w:eastAsia="zh-CN"/>
          </w:rPr>
          <w:t>guardSymbolReportReception-IAB-r16</w:t>
        </w:r>
      </w:ins>
      <w:ins w:id="14866" w:author="CR#1665r2" w:date="2020-07-08T00:03:00Z">
        <w:r>
          <w:t xml:space="preserve">          </w:t>
        </w:r>
      </w:ins>
      <w:ins w:id="14867" w:author="CR#1665r2" w:date="2020-07-07T23:59:00Z">
        <w:r>
          <w:t>ENUMERATED {supported}              OPTIONAL,</w:t>
        </w:r>
      </w:ins>
    </w:p>
    <w:p w14:paraId="7D07727D" w14:textId="5DDC15C9" w:rsidR="00CA45C0" w:rsidRDefault="00CA45C0" w:rsidP="00CA45C0">
      <w:pPr>
        <w:pStyle w:val="PL"/>
        <w:rPr>
          <w:ins w:id="14868" w:author="CR#1665r2" w:date="2020-07-07T23:59:00Z"/>
        </w:rPr>
      </w:pPr>
      <w:ins w:id="14869" w:author="CR#1665r2" w:date="2020-07-08T00:03:00Z">
        <w:r>
          <w:t xml:space="preserve">    </w:t>
        </w:r>
      </w:ins>
      <w:ins w:id="14870" w:author="CR#1665r2" w:date="2020-07-07T23:59:00Z">
        <w:r>
          <w:t>-- R1 18-8 HARQ-ACK codebook type and spatial bundling per PUCCH group</w:t>
        </w:r>
      </w:ins>
    </w:p>
    <w:p w14:paraId="21C011E9" w14:textId="6B6618A3" w:rsidR="00CA45C0" w:rsidRDefault="00CA45C0" w:rsidP="00CA45C0">
      <w:pPr>
        <w:pStyle w:val="PL"/>
        <w:rPr>
          <w:ins w:id="14871" w:author="CR#1665r2" w:date="2020-07-07T23:59:00Z"/>
        </w:rPr>
      </w:pPr>
      <w:ins w:id="14872" w:author="CR#1665r2" w:date="2020-07-08T00:03:00Z">
        <w:r>
          <w:t xml:space="preserve">    </w:t>
        </w:r>
      </w:ins>
      <w:ins w:id="14873" w:author="CR#1665r2" w:date="2020-07-07T23:59:00Z">
        <w:r>
          <w:t>harqACK-CB-SpatialBundlingPUCCH-Group-r16</w:t>
        </w:r>
      </w:ins>
      <w:ins w:id="14874" w:author="CR#1665r2" w:date="2020-07-08T00:06:00Z">
        <w:r>
          <w:t xml:space="preserve">   </w:t>
        </w:r>
      </w:ins>
      <w:ins w:id="14875" w:author="CR#1665r2" w:date="2020-07-07T23:59:00Z">
        <w:r>
          <w:t>ENUMERATED {supported}              OPTIONAL,</w:t>
        </w:r>
      </w:ins>
    </w:p>
    <w:p w14:paraId="084334E7" w14:textId="613847DD" w:rsidR="00CA45C0" w:rsidRDefault="00CA45C0" w:rsidP="00CA45C0">
      <w:pPr>
        <w:pStyle w:val="PL"/>
        <w:rPr>
          <w:ins w:id="14876" w:author="CR#1665r2" w:date="2020-07-07T23:59:00Z"/>
          <w:rFonts w:eastAsiaTheme="minorEastAsia"/>
          <w:lang w:eastAsia="ja-JP"/>
        </w:rPr>
      </w:pPr>
      <w:ins w:id="14877" w:author="CR#1665r2" w:date="2020-07-08T00:03:00Z">
        <w:r>
          <w:t xml:space="preserve">    </w:t>
        </w:r>
      </w:ins>
      <w:ins w:id="14878" w:author="CR#1665r2" w:date="2020-07-07T23:59:00Z">
        <w:r>
          <w:rPr>
            <w:rFonts w:eastAsiaTheme="minorEastAsia"/>
            <w:lang w:eastAsia="ja-JP"/>
          </w:rPr>
          <w:t>-- R1 19-2: Cross Slot Scheduling</w:t>
        </w:r>
      </w:ins>
    </w:p>
    <w:p w14:paraId="15513A58" w14:textId="4D070EA6" w:rsidR="00CA45C0" w:rsidRDefault="00CA45C0" w:rsidP="00CA45C0">
      <w:pPr>
        <w:pStyle w:val="PL"/>
        <w:rPr>
          <w:ins w:id="14879" w:author="CR#1665r2" w:date="2020-07-07T23:59:00Z"/>
          <w:rFonts w:eastAsiaTheme="minorEastAsia"/>
          <w:lang w:eastAsia="ja-JP"/>
        </w:rPr>
      </w:pPr>
      <w:ins w:id="14880" w:author="CR#1665r2" w:date="2020-07-08T00:07:00Z">
        <w:r>
          <w:t xml:space="preserve">    </w:t>
        </w:r>
      </w:ins>
      <w:ins w:id="14881" w:author="CR#1665r2" w:date="2020-07-07T23:59:00Z">
        <w:r>
          <w:rPr>
            <w:rFonts w:eastAsiaTheme="minorEastAsia"/>
            <w:lang w:eastAsia="ja-JP"/>
          </w:rPr>
          <w:t>crossSlotScheduling-r16</w:t>
        </w:r>
      </w:ins>
      <w:ins w:id="14882" w:author="CR#1665r2" w:date="2020-07-08T00:07:00Z">
        <w:r>
          <w:t xml:space="preserve">                     </w:t>
        </w:r>
      </w:ins>
      <w:ins w:id="14883" w:author="CR#1665r2" w:date="2020-07-07T23:59:00Z">
        <w:r>
          <w:rPr>
            <w:rFonts w:eastAsiaTheme="minorEastAsia"/>
            <w:lang w:eastAsia="ja-JP"/>
          </w:rPr>
          <w:t>SEQUENCE {</w:t>
        </w:r>
      </w:ins>
    </w:p>
    <w:p w14:paraId="6837ECD3" w14:textId="1BBCE4C3" w:rsidR="00CA45C0" w:rsidRDefault="00CA45C0" w:rsidP="00CA45C0">
      <w:pPr>
        <w:pStyle w:val="PL"/>
        <w:rPr>
          <w:ins w:id="14884" w:author="CR#1665r2" w:date="2020-07-07T23:59:00Z"/>
        </w:rPr>
      </w:pPr>
      <w:ins w:id="14885" w:author="CR#1665r2" w:date="2020-07-08T00:07:00Z">
        <w:r>
          <w:t xml:space="preserve">        </w:t>
        </w:r>
      </w:ins>
      <w:ins w:id="14886" w:author="CR#1665r2" w:date="2020-07-07T23:59:00Z">
        <w:r>
          <w:rPr>
            <w:rFonts w:eastAsiaTheme="minorEastAsia"/>
            <w:lang w:eastAsia="ja-JP"/>
          </w:rPr>
          <w:t>licensedBand-r16</w:t>
        </w:r>
      </w:ins>
      <w:ins w:id="14887" w:author="CR#1665r2" w:date="2020-07-08T00:07:00Z">
        <w:r>
          <w:t xml:space="preserve">            </w:t>
        </w:r>
      </w:ins>
      <w:ins w:id="14888" w:author="CR#1665r2" w:date="2020-07-08T00:08:00Z">
        <w:r>
          <w:t xml:space="preserve">                </w:t>
        </w:r>
      </w:ins>
      <w:ins w:id="14889" w:author="CR#1665r2" w:date="2020-07-07T23:59:00Z">
        <w:r>
          <w:t>ENUMERATED {supported}          OPTIONAL,</w:t>
        </w:r>
      </w:ins>
    </w:p>
    <w:p w14:paraId="448556F5" w14:textId="2AD7C908" w:rsidR="00CA45C0" w:rsidRDefault="00CA45C0" w:rsidP="00CA45C0">
      <w:pPr>
        <w:pStyle w:val="PL"/>
        <w:rPr>
          <w:ins w:id="14890" w:author="CR#1665r2" w:date="2020-07-07T23:59:00Z"/>
        </w:rPr>
      </w:pPr>
      <w:ins w:id="14891" w:author="CR#1665r2" w:date="2020-07-08T00:07:00Z">
        <w:r>
          <w:t xml:space="preserve">        </w:t>
        </w:r>
      </w:ins>
      <w:ins w:id="14892" w:author="CR#1665r2" w:date="2020-07-07T23:59:00Z">
        <w:r>
          <w:t>unlicensedBand-r16</w:t>
        </w:r>
      </w:ins>
      <w:ins w:id="14893" w:author="CR#1665r2" w:date="2020-07-08T00:08:00Z">
        <w:r>
          <w:t xml:space="preserve">                          </w:t>
        </w:r>
      </w:ins>
      <w:ins w:id="14894" w:author="CR#1665r2" w:date="2020-07-07T23:59:00Z">
        <w:r>
          <w:t>ENUMERATED {supported}</w:t>
        </w:r>
      </w:ins>
      <w:ins w:id="14895" w:author="CR#1665r2" w:date="2020-07-08T00:08:00Z">
        <w:r>
          <w:t xml:space="preserve">          </w:t>
        </w:r>
      </w:ins>
      <w:ins w:id="14896" w:author="CR#1665r2" w:date="2020-07-07T23:59:00Z">
        <w:r>
          <w:t>OPTIONAL</w:t>
        </w:r>
      </w:ins>
    </w:p>
    <w:p w14:paraId="4A65DBF4" w14:textId="2F82ECCB" w:rsidR="00CA45C0" w:rsidRDefault="00CA45C0" w:rsidP="00CA45C0">
      <w:pPr>
        <w:pStyle w:val="PL"/>
        <w:rPr>
          <w:ins w:id="14897" w:author="CR#1665r2" w:date="2020-07-07T23:59:00Z"/>
          <w:rFonts w:eastAsiaTheme="minorEastAsia"/>
          <w:lang w:eastAsia="ja-JP"/>
        </w:rPr>
      </w:pPr>
      <w:ins w:id="14898" w:author="CR#1665r2" w:date="2020-07-08T00:07:00Z">
        <w:r>
          <w:t xml:space="preserve">    </w:t>
        </w:r>
      </w:ins>
      <w:ins w:id="14899" w:author="CR#1665r2" w:date="2020-07-07T23:59:00Z">
        <w:r>
          <w:t>}</w:t>
        </w:r>
      </w:ins>
      <w:ins w:id="14900" w:author="CR#1665r2" w:date="2020-07-08T00:08:00Z">
        <w:r>
          <w:t xml:space="preserve">                                                                               </w:t>
        </w:r>
      </w:ins>
      <w:ins w:id="14901" w:author="CR#1665r2" w:date="2020-07-07T23:59:00Z">
        <w:r>
          <w:t>OPTIONAL,</w:t>
        </w:r>
      </w:ins>
    </w:p>
    <w:p w14:paraId="56C3CF55" w14:textId="256010D9" w:rsidR="00CA45C0" w:rsidRDefault="00CA45C0" w:rsidP="00CA45C0">
      <w:pPr>
        <w:pStyle w:val="PL"/>
        <w:rPr>
          <w:ins w:id="14902" w:author="CR#1665r2" w:date="2020-07-07T23:59:00Z"/>
        </w:rPr>
      </w:pPr>
      <w:ins w:id="14903" w:author="CR#1665r2" w:date="2020-07-07T23:59:00Z">
        <w:r>
          <w:t xml:space="preserve">    </w:t>
        </w:r>
        <w:bookmarkStart w:id="14904" w:name="_Hlk42683442"/>
        <w:r>
          <w:t>maxNumberSRS-PosPathLossEstimateAllServingCells-r16  ENUMERATED {n1, n4, n8, n16}         OPTIONAL,</w:t>
        </w:r>
      </w:ins>
    </w:p>
    <w:bookmarkEnd w:id="14904"/>
    <w:p w14:paraId="30F5D94E" w14:textId="71730E00" w:rsidR="00CA45C0" w:rsidRDefault="00CA45C0" w:rsidP="00CA45C0">
      <w:pPr>
        <w:pStyle w:val="PL"/>
        <w:rPr>
          <w:ins w:id="14905" w:author="CR#1665r2" w:date="2020-07-07T23:59:00Z"/>
        </w:rPr>
      </w:pPr>
      <w:ins w:id="14906" w:author="CR#1665r2" w:date="2020-07-07T23:59:00Z">
        <w:r>
          <w:t xml:space="preserve">    maxNumberSRS-PosSpatialRelationsAllServingCells-r16  ENUMERATED {n0, n1, n2, n4, n8, n16} OPTIONAL,</w:t>
        </w:r>
      </w:ins>
    </w:p>
    <w:p w14:paraId="6E3ACF99" w14:textId="6B9E267D" w:rsidR="00CA45C0" w:rsidRDefault="00CA45C0" w:rsidP="00CA45C0">
      <w:pPr>
        <w:pStyle w:val="PL"/>
        <w:rPr>
          <w:ins w:id="14907" w:author="CR#1665r2" w:date="2020-07-07T23:59:00Z"/>
        </w:rPr>
      </w:pPr>
      <w:ins w:id="14908" w:author="CR#1665r2" w:date="2020-07-08T00:07:00Z">
        <w:r>
          <w:t xml:space="preserve">    </w:t>
        </w:r>
      </w:ins>
      <w:ins w:id="14909" w:author="CR#1665r2" w:date="2020-07-07T23:59:00Z">
        <w:r>
          <w:t>extendedCG-Periodicities-r16</w:t>
        </w:r>
      </w:ins>
      <w:ins w:id="14910" w:author="CR#1665r2" w:date="2020-07-08T00:09:00Z">
        <w:r>
          <w:t xml:space="preserve">                </w:t>
        </w:r>
      </w:ins>
      <w:ins w:id="14911" w:author="CR#1665r2" w:date="2020-07-07T23:59:00Z">
        <w:r>
          <w:t>ENUMERATED {supported}              OPTIONAL,</w:t>
        </w:r>
      </w:ins>
    </w:p>
    <w:p w14:paraId="613B165E" w14:textId="69AF2133" w:rsidR="00CA45C0" w:rsidRDefault="00CA45C0" w:rsidP="00CA45C0">
      <w:pPr>
        <w:pStyle w:val="PL"/>
        <w:rPr>
          <w:ins w:id="14912" w:author="CR#1665r2" w:date="2020-07-07T23:59:00Z"/>
        </w:rPr>
      </w:pPr>
      <w:ins w:id="14913" w:author="CR#1665r2" w:date="2020-07-08T00:07:00Z">
        <w:r>
          <w:t xml:space="preserve">    </w:t>
        </w:r>
      </w:ins>
      <w:ins w:id="14914" w:author="CR#1665r2" w:date="2020-07-07T23:59:00Z">
        <w:r>
          <w:t>extendedSPS-Periodicities-r16</w:t>
        </w:r>
      </w:ins>
      <w:ins w:id="14915" w:author="CR#1665r2" w:date="2020-07-08T00:09:00Z">
        <w:r>
          <w:t xml:space="preserve">               </w:t>
        </w:r>
      </w:ins>
      <w:ins w:id="14916" w:author="CR#1665r2" w:date="2020-07-07T23:59:00Z">
        <w:r>
          <w:t>ENUMERATED {supported}              OPTIONAL,</w:t>
        </w:r>
      </w:ins>
    </w:p>
    <w:p w14:paraId="36A263F7" w14:textId="7F07AD92" w:rsidR="00A65E28" w:rsidRDefault="00CA45C0" w:rsidP="00A65E28">
      <w:pPr>
        <w:pStyle w:val="PL"/>
      </w:pPr>
      <w:ins w:id="14917" w:author="CR#1665r2" w:date="2020-07-08T00:07:00Z">
        <w:r>
          <w:t xml:space="preserve">    </w:t>
        </w:r>
      </w:ins>
      <w:ins w:id="14918" w:author="CR#1665r2" w:date="2020-07-07T23:59:00Z">
        <w:r>
          <w:t>codebookVariantsList-r16</w:t>
        </w:r>
      </w:ins>
      <w:ins w:id="14919" w:author="CR#1665r2" w:date="2020-07-08T00:09:00Z">
        <w:r>
          <w:t xml:space="preserve">                    </w:t>
        </w:r>
      </w:ins>
      <w:ins w:id="14920" w:author="CR#1665r2" w:date="2020-07-07T23:59:00Z">
        <w:r>
          <w:t>CodebookVariantsList-r16</w:t>
        </w:r>
      </w:ins>
      <w:ins w:id="14921" w:author="CR#1665r2" w:date="2020-07-08T00:10:00Z">
        <w:r>
          <w:t xml:space="preserve">            </w:t>
        </w:r>
      </w:ins>
      <w:ins w:id="14922" w:author="CR#1665r2" w:date="2020-07-07T23:59:00Z">
        <w:r>
          <w:t>OPTIONAL</w:t>
        </w:r>
      </w:ins>
      <w:ins w:id="14923" w:author="CR#1683r1" w:date="2020-07-08T23:09:00Z">
        <w:r w:rsidR="00C10F3F">
          <w:t>,</w:t>
        </w:r>
      </w:ins>
    </w:p>
    <w:p w14:paraId="3DA0D401" w14:textId="68C59590" w:rsidR="00C10F3F" w:rsidRDefault="00C10F3F" w:rsidP="00A65E28">
      <w:pPr>
        <w:pStyle w:val="PL"/>
        <w:rPr>
          <w:ins w:id="14924" w:author="CR#1683r1" w:date="2020-07-08T23:09:00Z"/>
        </w:rPr>
      </w:pPr>
      <w:ins w:id="14925" w:author="CR#1683r1" w:date="2020-07-08T23:09:00Z">
        <w:r>
          <w:t xml:space="preserve">    </w:t>
        </w:r>
        <w:r w:rsidRPr="00C10F3F">
          <w:t xml:space="preserve">spCellPlacement                     </w:t>
        </w:r>
        <w:r>
          <w:t xml:space="preserve">        </w:t>
        </w:r>
        <w:r w:rsidRPr="00C10F3F">
          <w:t>CarrierAggregationVariant           OPTIONAL</w:t>
        </w:r>
      </w:ins>
    </w:p>
    <w:p w14:paraId="0EE1B94D" w14:textId="578FAB05" w:rsidR="00A65E28" w:rsidRDefault="00A65E28" w:rsidP="00A65E28">
      <w:pPr>
        <w:pStyle w:val="PL"/>
      </w:pPr>
      <w:r>
        <w:t xml:space="preserve">    ]]</w:t>
      </w:r>
    </w:p>
    <w:p w14:paraId="048E65CA" w14:textId="77777777" w:rsidR="00A65E28" w:rsidRDefault="00A65E28" w:rsidP="00A65E28">
      <w:pPr>
        <w:pStyle w:val="PL"/>
      </w:pPr>
      <w:r>
        <w:t>}</w:t>
      </w:r>
    </w:p>
    <w:p w14:paraId="65E3AD4E" w14:textId="77777777" w:rsidR="00A65E28" w:rsidRDefault="00A65E28" w:rsidP="00A65E28">
      <w:pPr>
        <w:pStyle w:val="PL"/>
      </w:pPr>
    </w:p>
    <w:p w14:paraId="6A7C68A4" w14:textId="77777777" w:rsidR="00A65E28" w:rsidRDefault="00A65E28" w:rsidP="00A65E28">
      <w:pPr>
        <w:pStyle w:val="PL"/>
      </w:pPr>
      <w:r>
        <w:t>Phy-ParametersXDD-Diff ::=          SEQUENCE {</w:t>
      </w:r>
    </w:p>
    <w:p w14:paraId="41C75D94" w14:textId="77777777" w:rsidR="00A65E28" w:rsidRDefault="00A65E28" w:rsidP="00A65E28">
      <w:pPr>
        <w:pStyle w:val="PL"/>
      </w:pPr>
      <w:r>
        <w:t xml:space="preserve">    dynamicSFI                          ENUMERATED {supported}                      OPTIONAL,</w:t>
      </w:r>
    </w:p>
    <w:p w14:paraId="185DD63A" w14:textId="77777777" w:rsidR="00A65E28" w:rsidRDefault="00A65E28" w:rsidP="00A65E28">
      <w:pPr>
        <w:pStyle w:val="PL"/>
      </w:pPr>
      <w:r>
        <w:t xml:space="preserve">    twoPUCCH-F0-2-ConsecSymbols         ENUMERATED {supported}                      OPTIONAL,</w:t>
      </w:r>
    </w:p>
    <w:p w14:paraId="62F03247" w14:textId="77777777" w:rsidR="00A65E28" w:rsidRDefault="00A65E28" w:rsidP="00A65E28">
      <w:pPr>
        <w:pStyle w:val="PL"/>
      </w:pPr>
      <w:r>
        <w:t xml:space="preserve">    twoDifferentTPC-Loop-PUSCH          ENUMERATED {supported}                      OPTIONAL,</w:t>
      </w:r>
    </w:p>
    <w:p w14:paraId="33C5CB60" w14:textId="77777777" w:rsidR="00A65E28" w:rsidRDefault="00A65E28" w:rsidP="00A65E28">
      <w:pPr>
        <w:pStyle w:val="PL"/>
      </w:pPr>
      <w:r>
        <w:t xml:space="preserve">    twoDifferentTPC-Loop-PUCCH          ENUMERATED {supported}                      OPTIONAL,</w:t>
      </w:r>
    </w:p>
    <w:p w14:paraId="4617E5D6" w14:textId="77777777" w:rsidR="00A65E28" w:rsidRDefault="00A65E28" w:rsidP="00A65E28">
      <w:pPr>
        <w:pStyle w:val="PL"/>
      </w:pPr>
      <w:r>
        <w:t xml:space="preserve">    ...,</w:t>
      </w:r>
    </w:p>
    <w:p w14:paraId="1DD912EB" w14:textId="77777777" w:rsidR="00A65E28" w:rsidRDefault="00A65E28" w:rsidP="00A65E28">
      <w:pPr>
        <w:pStyle w:val="PL"/>
      </w:pPr>
      <w:r>
        <w:t xml:space="preserve">    [[</w:t>
      </w:r>
    </w:p>
    <w:p w14:paraId="2BB7827C" w14:textId="77777777" w:rsidR="00A65E28" w:rsidRDefault="00A65E28" w:rsidP="00A65E28">
      <w:pPr>
        <w:pStyle w:val="PL"/>
      </w:pPr>
      <w:r>
        <w:t xml:space="preserve">    dl-SchedulingOffset-PDSCH-TypeA     ENUMERATED {supported}                      OPTIONAL,</w:t>
      </w:r>
    </w:p>
    <w:p w14:paraId="3A15A2F8" w14:textId="77777777" w:rsidR="00A65E28" w:rsidRDefault="00A65E28" w:rsidP="00A65E28">
      <w:pPr>
        <w:pStyle w:val="PL"/>
      </w:pPr>
      <w:r>
        <w:t xml:space="preserve">    dl-SchedulingOffset-PDSCH-TypeB     ENUMERATED {supported}                      OPTIONAL,</w:t>
      </w:r>
    </w:p>
    <w:p w14:paraId="6B19C85A" w14:textId="77777777" w:rsidR="00A65E28" w:rsidRDefault="00A65E28" w:rsidP="00A65E28">
      <w:pPr>
        <w:pStyle w:val="PL"/>
      </w:pPr>
      <w:r>
        <w:t xml:space="preserve">    ul-SchedulingOffset                 ENUMERATED {supported}                      OPTIONAL</w:t>
      </w:r>
    </w:p>
    <w:p w14:paraId="572810BE" w14:textId="77777777" w:rsidR="00A65E28" w:rsidRDefault="00A65E28" w:rsidP="00A65E28">
      <w:pPr>
        <w:pStyle w:val="PL"/>
      </w:pPr>
      <w:r>
        <w:t xml:space="preserve">    ]]</w:t>
      </w:r>
    </w:p>
    <w:p w14:paraId="3717202A" w14:textId="77777777" w:rsidR="00A65E28" w:rsidRDefault="00A65E28" w:rsidP="00A65E28">
      <w:pPr>
        <w:pStyle w:val="PL"/>
      </w:pPr>
      <w:r>
        <w:t>}</w:t>
      </w:r>
    </w:p>
    <w:p w14:paraId="0D39CE9E" w14:textId="77777777" w:rsidR="00A65E28" w:rsidRDefault="00A65E28" w:rsidP="00A65E28">
      <w:pPr>
        <w:pStyle w:val="PL"/>
      </w:pPr>
    </w:p>
    <w:p w14:paraId="7DB83153" w14:textId="77777777" w:rsidR="00A65E28" w:rsidRDefault="00A65E28" w:rsidP="00A65E28">
      <w:pPr>
        <w:pStyle w:val="PL"/>
      </w:pPr>
      <w:r>
        <w:t>Phy-ParametersFRX-Diff ::=                  SEQUENCE {</w:t>
      </w:r>
    </w:p>
    <w:p w14:paraId="1E494A9F" w14:textId="77777777" w:rsidR="00A65E28" w:rsidRDefault="00A65E28" w:rsidP="00A65E28">
      <w:pPr>
        <w:pStyle w:val="PL"/>
      </w:pPr>
      <w:r>
        <w:t xml:space="preserve">    dynamicSFI                                  ENUMERATED {supported}                      OPTIONAL,</w:t>
      </w:r>
    </w:p>
    <w:p w14:paraId="7CC066D6" w14:textId="77777777" w:rsidR="00A65E28" w:rsidRDefault="00A65E28" w:rsidP="00A65E28">
      <w:pPr>
        <w:pStyle w:val="PL"/>
      </w:pPr>
      <w:r>
        <w:lastRenderedPageBreak/>
        <w:t xml:space="preserve">    dummy1                                      BIT STRING (SIZE (2))                       OPTIONAL,</w:t>
      </w:r>
    </w:p>
    <w:p w14:paraId="7C361EF8" w14:textId="77777777" w:rsidR="00A65E28" w:rsidRDefault="00A65E28" w:rsidP="00A65E28">
      <w:pPr>
        <w:pStyle w:val="PL"/>
      </w:pPr>
      <w:r>
        <w:t xml:space="preserve">    twoFL-DMRS                                  BIT STRING (SIZE (2))                       OPTIONAL,</w:t>
      </w:r>
    </w:p>
    <w:p w14:paraId="434EFA6B" w14:textId="77777777" w:rsidR="00A65E28" w:rsidRDefault="00A65E28" w:rsidP="00A65E28">
      <w:pPr>
        <w:pStyle w:val="PL"/>
      </w:pPr>
      <w:r>
        <w:t xml:space="preserve">    dummy2                                      BIT STRING (SIZE (2))                       OPTIONAL,</w:t>
      </w:r>
    </w:p>
    <w:p w14:paraId="47E9AB1E" w14:textId="77777777" w:rsidR="00A65E28" w:rsidRDefault="00A65E28" w:rsidP="00A65E28">
      <w:pPr>
        <w:pStyle w:val="PL"/>
      </w:pPr>
      <w:r>
        <w:t xml:space="preserve">    dummy3                                      BIT STRING (SIZE (2))                       OPTIONAL,</w:t>
      </w:r>
    </w:p>
    <w:p w14:paraId="6A568C57" w14:textId="77777777" w:rsidR="00A65E28" w:rsidRDefault="00A65E28" w:rsidP="00A65E28">
      <w:pPr>
        <w:pStyle w:val="PL"/>
      </w:pPr>
      <w:r>
        <w:t xml:space="preserve">    supportedDMRS-TypeDL                        ENUMERATED {type1, type1And2}               OPTIONAL,</w:t>
      </w:r>
    </w:p>
    <w:p w14:paraId="1552DBC5" w14:textId="77777777" w:rsidR="00A65E28" w:rsidRDefault="00A65E28" w:rsidP="00A65E28">
      <w:pPr>
        <w:pStyle w:val="PL"/>
      </w:pPr>
      <w:r>
        <w:t xml:space="preserve">    supportedDMRS-TypeUL                        ENUMERATED {type1, type1And2}               OPTIONAL,</w:t>
      </w:r>
    </w:p>
    <w:p w14:paraId="26C5D934" w14:textId="77777777" w:rsidR="00A65E28" w:rsidRDefault="00A65E28" w:rsidP="00A65E28">
      <w:pPr>
        <w:pStyle w:val="PL"/>
      </w:pPr>
      <w:r>
        <w:t xml:space="preserve">    semiOpenLoopCSI                             ENUMERATED {supported}                      OPTIONAL,</w:t>
      </w:r>
    </w:p>
    <w:p w14:paraId="0F2A620E" w14:textId="77777777" w:rsidR="00A65E28" w:rsidRDefault="00A65E28" w:rsidP="00A65E28">
      <w:pPr>
        <w:pStyle w:val="PL"/>
      </w:pPr>
      <w:r>
        <w:t xml:space="preserve">    csi-ReportWithoutPMI                        ENUMERATED {supported}                      OPTIONAL,</w:t>
      </w:r>
    </w:p>
    <w:p w14:paraId="68007578" w14:textId="77777777" w:rsidR="00A65E28" w:rsidRDefault="00A65E28" w:rsidP="00A65E28">
      <w:pPr>
        <w:pStyle w:val="PL"/>
      </w:pPr>
      <w:r>
        <w:t xml:space="preserve">    csi-ReportWithoutCQI                        ENUMERATED {supported}                      OPTIONAL,</w:t>
      </w:r>
    </w:p>
    <w:p w14:paraId="74A77A3F" w14:textId="77777777" w:rsidR="00A65E28" w:rsidRDefault="00A65E28" w:rsidP="00A65E28">
      <w:pPr>
        <w:pStyle w:val="PL"/>
      </w:pPr>
      <w:r>
        <w:t xml:space="preserve">    onePortsPTRS                                BIT STRING (SIZE (2))                       OPTIONAL,</w:t>
      </w:r>
    </w:p>
    <w:p w14:paraId="5809B42D" w14:textId="77777777" w:rsidR="00A65E28" w:rsidRDefault="00A65E28" w:rsidP="00A65E28">
      <w:pPr>
        <w:pStyle w:val="PL"/>
      </w:pPr>
      <w:r>
        <w:t xml:space="preserve">    twoPUCCH-F0-2-ConsecSymbols                 ENUMERATED {supported}                      OPTIONAL,</w:t>
      </w:r>
    </w:p>
    <w:p w14:paraId="075214C4" w14:textId="77777777" w:rsidR="00A65E28" w:rsidRDefault="00A65E28" w:rsidP="00A65E28">
      <w:pPr>
        <w:pStyle w:val="PL"/>
      </w:pPr>
      <w:r>
        <w:t xml:space="preserve">    pucch-F2-WithFH                             ENUMERATED {supported}                      OPTIONAL,</w:t>
      </w:r>
    </w:p>
    <w:p w14:paraId="72F364B0" w14:textId="77777777" w:rsidR="00A65E28" w:rsidRDefault="00A65E28" w:rsidP="00A65E28">
      <w:pPr>
        <w:pStyle w:val="PL"/>
      </w:pPr>
      <w:r>
        <w:t xml:space="preserve">    pucch-F3-WithFH                             ENUMERATED {supported}                      OPTIONAL,</w:t>
      </w:r>
    </w:p>
    <w:p w14:paraId="7E6AAAB2" w14:textId="77777777" w:rsidR="00A65E28" w:rsidRDefault="00A65E28" w:rsidP="00A65E28">
      <w:pPr>
        <w:pStyle w:val="PL"/>
      </w:pPr>
      <w:r>
        <w:t xml:space="preserve">    pucch-F4-WithFH                             ENUMERATED {supported}                      OPTIONAL,</w:t>
      </w:r>
    </w:p>
    <w:p w14:paraId="5D236B1E" w14:textId="77777777" w:rsidR="00A65E28" w:rsidRDefault="00A65E28" w:rsidP="00A65E28">
      <w:pPr>
        <w:pStyle w:val="PL"/>
      </w:pPr>
      <w:r>
        <w:t xml:space="preserve">    pucch-F0-2WithoutFH                         ENUMERATED {notSupported}                   OPTIONAL,</w:t>
      </w:r>
    </w:p>
    <w:p w14:paraId="32D152DD" w14:textId="77777777" w:rsidR="00A65E28" w:rsidRDefault="00A65E28" w:rsidP="00A65E28">
      <w:pPr>
        <w:pStyle w:val="PL"/>
      </w:pPr>
      <w:r>
        <w:t xml:space="preserve">    pucch-F1-3-4WithoutFH                       ENUMERATED {notSupported}                   OPTIONAL,</w:t>
      </w:r>
    </w:p>
    <w:p w14:paraId="2364B085" w14:textId="77777777" w:rsidR="00A65E28" w:rsidRDefault="00A65E28" w:rsidP="00A65E28">
      <w:pPr>
        <w:pStyle w:val="PL"/>
      </w:pPr>
      <w:r>
        <w:t xml:space="preserve">    mux-SR-HARQ-ACK-CSI-PUCCH-MultiPerSlot      ENUMERATED {supported}                      OPTIONAL,</w:t>
      </w:r>
    </w:p>
    <w:p w14:paraId="68D495B0" w14:textId="77777777" w:rsidR="00A65E28" w:rsidRDefault="00A65E28" w:rsidP="00A65E28">
      <w:pPr>
        <w:pStyle w:val="PL"/>
      </w:pPr>
      <w:r>
        <w:t xml:space="preserve">    uci-CodeBlockSegmentation                   ENUMERATED {supported}                      OPTIONAL,</w:t>
      </w:r>
    </w:p>
    <w:p w14:paraId="3E7F63B2" w14:textId="77777777" w:rsidR="00A65E28" w:rsidRDefault="00A65E28" w:rsidP="00A65E28">
      <w:pPr>
        <w:pStyle w:val="PL"/>
      </w:pPr>
      <w:r>
        <w:t xml:space="preserve">    onePUCCH-LongAndShortFormat                 ENUMERATED {supported}                      OPTIONAL,</w:t>
      </w:r>
    </w:p>
    <w:p w14:paraId="38206693" w14:textId="77777777" w:rsidR="00A65E28" w:rsidRDefault="00A65E28" w:rsidP="00A65E28">
      <w:pPr>
        <w:pStyle w:val="PL"/>
      </w:pPr>
      <w:r>
        <w:t xml:space="preserve">    twoPUCCH-AnyOthersInSlot                    ENUMERATED {supported}                      OPTIONAL,</w:t>
      </w:r>
    </w:p>
    <w:p w14:paraId="4E0BF71C" w14:textId="77777777" w:rsidR="00A65E28" w:rsidRDefault="00A65E28" w:rsidP="00A65E28">
      <w:pPr>
        <w:pStyle w:val="PL"/>
      </w:pPr>
      <w:r>
        <w:t xml:space="preserve">    intraSlotFreqHopping-PUSCH                  ENUMERATED {supported}                      OPTIONAL,</w:t>
      </w:r>
    </w:p>
    <w:p w14:paraId="3C13C19E" w14:textId="77777777" w:rsidR="00A65E28" w:rsidRDefault="00A65E28" w:rsidP="00A65E28">
      <w:pPr>
        <w:pStyle w:val="PL"/>
      </w:pPr>
      <w:r>
        <w:t xml:space="preserve">    pusch-LBRM                                  ENUMERATED {supported}                      OPTIONAL,</w:t>
      </w:r>
    </w:p>
    <w:p w14:paraId="5CF79912" w14:textId="77777777" w:rsidR="00A65E28" w:rsidRDefault="00A65E28" w:rsidP="00A65E28">
      <w:pPr>
        <w:pStyle w:val="PL"/>
      </w:pPr>
      <w:r>
        <w:t xml:space="preserve">    pdcch-BlindDetectionCA                      INTEGER (4..16)                             OPTIONAL,</w:t>
      </w:r>
    </w:p>
    <w:p w14:paraId="21B83D1B" w14:textId="77777777" w:rsidR="00A65E28" w:rsidRDefault="00A65E28" w:rsidP="00A65E28">
      <w:pPr>
        <w:pStyle w:val="PL"/>
      </w:pPr>
      <w:r>
        <w:t xml:space="preserve">    tpc-PUSCH-RNTI                              ENUMERATED {supported}                      OPTIONAL,</w:t>
      </w:r>
    </w:p>
    <w:p w14:paraId="340CE810" w14:textId="77777777" w:rsidR="00A65E28" w:rsidRDefault="00A65E28" w:rsidP="00A65E28">
      <w:pPr>
        <w:pStyle w:val="PL"/>
      </w:pPr>
      <w:r>
        <w:t xml:space="preserve">    tpc-PUCCH-RNTI                              ENUMERATED {supported}                      OPTIONAL,</w:t>
      </w:r>
    </w:p>
    <w:p w14:paraId="6E2F6A94" w14:textId="77777777" w:rsidR="00A65E28" w:rsidRDefault="00A65E28" w:rsidP="00A65E28">
      <w:pPr>
        <w:pStyle w:val="PL"/>
      </w:pPr>
      <w:r>
        <w:t xml:space="preserve">    tpc-SRS-RNTI                                ENUMERATED {supported}                      OPTIONAL,</w:t>
      </w:r>
    </w:p>
    <w:p w14:paraId="2C189585" w14:textId="77777777" w:rsidR="00A65E28" w:rsidRDefault="00A65E28" w:rsidP="00A65E28">
      <w:pPr>
        <w:pStyle w:val="PL"/>
      </w:pPr>
      <w:r>
        <w:t xml:space="preserve">    absoluteTPC-Command                         ENUMERATED {supported}                      OPTIONAL,</w:t>
      </w:r>
    </w:p>
    <w:p w14:paraId="462CDC91" w14:textId="77777777" w:rsidR="00A65E28" w:rsidRDefault="00A65E28" w:rsidP="00A65E28">
      <w:pPr>
        <w:pStyle w:val="PL"/>
      </w:pPr>
      <w:r>
        <w:t xml:space="preserve">    twoDifferentTPC-Loop-PUSCH                  ENUMERATED {supported}                      OPTIONAL,</w:t>
      </w:r>
    </w:p>
    <w:p w14:paraId="42168AEE" w14:textId="77777777" w:rsidR="00A65E28" w:rsidRDefault="00A65E28" w:rsidP="00A65E28">
      <w:pPr>
        <w:pStyle w:val="PL"/>
      </w:pPr>
      <w:r>
        <w:t xml:space="preserve">    twoDifferentTPC-Loop-PUCCH                  ENUMERATED {supported}                      OPTIONAL,</w:t>
      </w:r>
    </w:p>
    <w:p w14:paraId="75DCA7A5" w14:textId="77777777" w:rsidR="00A65E28" w:rsidRDefault="00A65E28" w:rsidP="00A65E28">
      <w:pPr>
        <w:pStyle w:val="PL"/>
      </w:pPr>
      <w:r>
        <w:t xml:space="preserve">    pusch-HalfPi-BPSK                           ENUMERATED {supported}                      OPTIONAL,</w:t>
      </w:r>
    </w:p>
    <w:p w14:paraId="2D186751" w14:textId="77777777" w:rsidR="00A65E28" w:rsidRDefault="00A65E28" w:rsidP="00A65E28">
      <w:pPr>
        <w:pStyle w:val="PL"/>
      </w:pPr>
      <w:r>
        <w:t xml:space="preserve">    pucch-F3-4-HalfPi-BPSK                      ENUMERATED {supported}                      OPTIONAL,</w:t>
      </w:r>
    </w:p>
    <w:p w14:paraId="1C406A5E" w14:textId="77777777" w:rsidR="00A65E28" w:rsidRDefault="00A65E28" w:rsidP="00A65E28">
      <w:pPr>
        <w:pStyle w:val="PL"/>
      </w:pPr>
      <w:r>
        <w:t xml:space="preserve">    almostContiguousCP-OFDM-UL                  ENUMERATED {supported}                      OPTIONAL,</w:t>
      </w:r>
    </w:p>
    <w:p w14:paraId="6E3D46C0" w14:textId="77777777" w:rsidR="00A65E28" w:rsidRDefault="00A65E28" w:rsidP="00A65E28">
      <w:pPr>
        <w:pStyle w:val="PL"/>
      </w:pPr>
      <w:r>
        <w:t xml:space="preserve">    sp-CSI-RS                                   ENUMERATED {supported}                      OPTIONAL,</w:t>
      </w:r>
    </w:p>
    <w:p w14:paraId="3FD03334" w14:textId="77777777" w:rsidR="00A65E28" w:rsidRDefault="00A65E28" w:rsidP="00A65E28">
      <w:pPr>
        <w:pStyle w:val="PL"/>
      </w:pPr>
      <w:r>
        <w:t xml:space="preserve">    sp-CSI-IM                                   ENUMERATED {supported}                      OPTIONAL,</w:t>
      </w:r>
    </w:p>
    <w:p w14:paraId="31492AAF" w14:textId="77777777" w:rsidR="00A65E28" w:rsidRDefault="00A65E28" w:rsidP="00A65E28">
      <w:pPr>
        <w:pStyle w:val="PL"/>
      </w:pPr>
      <w:r>
        <w:t xml:space="preserve">    tdd-MultiDL-UL-SwitchPerSlot                ENUMERATED {supported}                      OPTIONAL,</w:t>
      </w:r>
    </w:p>
    <w:p w14:paraId="5EF7386A" w14:textId="77777777" w:rsidR="00A65E28" w:rsidRDefault="00A65E28" w:rsidP="00A65E28">
      <w:pPr>
        <w:pStyle w:val="PL"/>
      </w:pPr>
      <w:r>
        <w:t xml:space="preserve">    multipleCORESET                             ENUMERATED {supported}                      OPTIONAL,</w:t>
      </w:r>
    </w:p>
    <w:p w14:paraId="4D3C273A" w14:textId="77777777" w:rsidR="00A65E28" w:rsidRDefault="00A65E28" w:rsidP="00A65E28">
      <w:pPr>
        <w:pStyle w:val="PL"/>
      </w:pPr>
      <w:r>
        <w:t xml:space="preserve">    ...,</w:t>
      </w:r>
    </w:p>
    <w:p w14:paraId="17B9CB6B" w14:textId="77777777" w:rsidR="00A65E28" w:rsidRDefault="00A65E28" w:rsidP="00A65E28">
      <w:pPr>
        <w:pStyle w:val="PL"/>
      </w:pPr>
      <w:r>
        <w:t xml:space="preserve">    [[</w:t>
      </w:r>
    </w:p>
    <w:p w14:paraId="4DBD7833" w14:textId="77777777" w:rsidR="00A65E28" w:rsidRDefault="00A65E28" w:rsidP="00A65E28">
      <w:pPr>
        <w:pStyle w:val="PL"/>
      </w:pPr>
      <w:r>
        <w:t xml:space="preserve">    csi-RS-IM-ReceptionForFeedback              CSI-RS-IM-ReceptionForFeedback              OPTIONAL,</w:t>
      </w:r>
    </w:p>
    <w:p w14:paraId="78B91C6F" w14:textId="77777777" w:rsidR="00A65E28" w:rsidRDefault="00A65E28" w:rsidP="00A65E28">
      <w:pPr>
        <w:pStyle w:val="PL"/>
      </w:pPr>
      <w:r>
        <w:t xml:space="preserve">    csi-RS-ProcFrameworkForSRS                  CSI-RS-ProcFrameworkForSRS                  OPTIONAL,</w:t>
      </w:r>
    </w:p>
    <w:p w14:paraId="7084BB58" w14:textId="77777777" w:rsidR="00A65E28" w:rsidRDefault="00A65E28" w:rsidP="00A65E28">
      <w:pPr>
        <w:pStyle w:val="PL"/>
      </w:pPr>
      <w:r>
        <w:t xml:space="preserve">    csi-ReportFramework                         CSI-ReportFramework                         OPTIONAL,</w:t>
      </w:r>
    </w:p>
    <w:p w14:paraId="2F1403E6" w14:textId="77777777" w:rsidR="00A65E28" w:rsidRDefault="00A65E28" w:rsidP="00A65E28">
      <w:pPr>
        <w:pStyle w:val="PL"/>
      </w:pPr>
      <w:r>
        <w:t xml:space="preserve">    mux-SR-HARQ-ACK-CSI-PUCCH-OncePerSlot       SEQUENCE {</w:t>
      </w:r>
    </w:p>
    <w:p w14:paraId="2DE65BCF" w14:textId="77777777" w:rsidR="00A65E28" w:rsidRDefault="00A65E28" w:rsidP="00A65E28">
      <w:pPr>
        <w:pStyle w:val="PL"/>
      </w:pPr>
      <w:r>
        <w:t xml:space="preserve">        sameSymbol                                  ENUMERATED {supported}                      OPTIONAL,</w:t>
      </w:r>
    </w:p>
    <w:p w14:paraId="795CD216" w14:textId="77777777" w:rsidR="00A65E28" w:rsidRDefault="00A65E28" w:rsidP="00A65E28">
      <w:pPr>
        <w:pStyle w:val="PL"/>
      </w:pPr>
      <w:r>
        <w:t xml:space="preserve">        diffSymbol                                  ENUMERATED {supported}                      OPTIONAL</w:t>
      </w:r>
    </w:p>
    <w:p w14:paraId="78F4978A" w14:textId="77777777" w:rsidR="00A65E28" w:rsidRDefault="00A65E28" w:rsidP="00A65E28">
      <w:pPr>
        <w:pStyle w:val="PL"/>
      </w:pPr>
      <w:r>
        <w:t xml:space="preserve">    } OPTIONAL,</w:t>
      </w:r>
    </w:p>
    <w:p w14:paraId="5A668B95" w14:textId="77777777" w:rsidR="00A65E28" w:rsidRDefault="00A65E28" w:rsidP="00A65E28">
      <w:pPr>
        <w:pStyle w:val="PL"/>
      </w:pPr>
      <w:r>
        <w:t xml:space="preserve">    mux-SR-HARQ-ACK-PUCCH                       ENUMERATED {supported}                      OPTIONAL,</w:t>
      </w:r>
    </w:p>
    <w:p w14:paraId="2B05B61C" w14:textId="77777777" w:rsidR="00A65E28" w:rsidRDefault="00A65E28" w:rsidP="00A65E28">
      <w:pPr>
        <w:pStyle w:val="PL"/>
      </w:pPr>
      <w:r>
        <w:t xml:space="preserve">    mux-MultipleGroupCtrlCH-Overlap             ENUMERATED {supported}                      OPTIONAL,</w:t>
      </w:r>
    </w:p>
    <w:p w14:paraId="152827FE" w14:textId="77777777" w:rsidR="00A65E28" w:rsidRDefault="00A65E28" w:rsidP="00A65E28">
      <w:pPr>
        <w:pStyle w:val="PL"/>
      </w:pPr>
      <w:r>
        <w:t xml:space="preserve">    dl-SchedulingOffset-PDSCH-TypeA             ENUMERATED {supported}                      OPTIONAL,</w:t>
      </w:r>
    </w:p>
    <w:p w14:paraId="4092EA41" w14:textId="77777777" w:rsidR="00A65E28" w:rsidRDefault="00A65E28" w:rsidP="00A65E28">
      <w:pPr>
        <w:pStyle w:val="PL"/>
      </w:pPr>
      <w:r>
        <w:t xml:space="preserve">    dl-SchedulingOffset-PDSCH-TypeB             ENUMERATED {supported}                      OPTIONAL,</w:t>
      </w:r>
    </w:p>
    <w:p w14:paraId="5F31952E" w14:textId="77777777" w:rsidR="00A65E28" w:rsidRDefault="00A65E28" w:rsidP="00A65E28">
      <w:pPr>
        <w:pStyle w:val="PL"/>
      </w:pPr>
      <w:r>
        <w:t xml:space="preserve">    ul-SchedulingOffset                         ENUMERATED {supported}                      OPTIONAL,</w:t>
      </w:r>
    </w:p>
    <w:p w14:paraId="0C34F030" w14:textId="77777777" w:rsidR="00A65E28" w:rsidRDefault="00A65E28" w:rsidP="00A65E28">
      <w:pPr>
        <w:pStyle w:val="PL"/>
      </w:pPr>
      <w:r>
        <w:t xml:space="preserve">    dl-64QAM-MCS-TableAlt                       ENUMERATED {supported}                      OPTIONAL,</w:t>
      </w:r>
    </w:p>
    <w:p w14:paraId="65EF192F" w14:textId="77777777" w:rsidR="00A65E28" w:rsidRDefault="00A65E28" w:rsidP="00A65E28">
      <w:pPr>
        <w:pStyle w:val="PL"/>
      </w:pPr>
      <w:r>
        <w:t xml:space="preserve">    ul-64QAM-MCS-TableAlt                       ENUMERATED {supported}                      OPTIONAL,</w:t>
      </w:r>
    </w:p>
    <w:p w14:paraId="20A5FF4F" w14:textId="77777777" w:rsidR="00A65E28" w:rsidRDefault="00A65E28" w:rsidP="00A65E28">
      <w:pPr>
        <w:pStyle w:val="PL"/>
      </w:pPr>
      <w:r>
        <w:t xml:space="preserve">    cqi-TableAlt                                ENUMERATED {supported}                      OPTIONAL,</w:t>
      </w:r>
    </w:p>
    <w:p w14:paraId="1B404E5F" w14:textId="77777777" w:rsidR="00A65E28" w:rsidRDefault="00A65E28" w:rsidP="00A65E28">
      <w:pPr>
        <w:pStyle w:val="PL"/>
      </w:pPr>
      <w:r>
        <w:lastRenderedPageBreak/>
        <w:t xml:space="preserve">    oneFL-DMRS-TwoAdditionalDMRS-UL             ENUMERATED {supported}                      OPTIONAL,</w:t>
      </w:r>
    </w:p>
    <w:p w14:paraId="0D0B4FBB" w14:textId="77777777" w:rsidR="00A65E28" w:rsidRDefault="00A65E28" w:rsidP="00A65E28">
      <w:pPr>
        <w:pStyle w:val="PL"/>
      </w:pPr>
      <w:r>
        <w:t xml:space="preserve">    twoFL-DMRS-TwoAdditionalDMRS-UL             ENUMERATED {supported}                      OPTIONAL,</w:t>
      </w:r>
    </w:p>
    <w:p w14:paraId="05FE7BC6" w14:textId="77777777" w:rsidR="00A65E28" w:rsidRDefault="00A65E28" w:rsidP="00A65E28">
      <w:pPr>
        <w:pStyle w:val="PL"/>
      </w:pPr>
      <w:r>
        <w:t xml:space="preserve">    oneFL-DMRS-ThreeAdditionalDMRS-UL           ENUMERATED {supported}                      OPTIONAL</w:t>
      </w:r>
    </w:p>
    <w:p w14:paraId="0EDF0F4F" w14:textId="77777777" w:rsidR="00A65E28" w:rsidRDefault="00A65E28" w:rsidP="00A65E28">
      <w:pPr>
        <w:pStyle w:val="PL"/>
      </w:pPr>
      <w:r>
        <w:t xml:space="preserve">    ]],</w:t>
      </w:r>
    </w:p>
    <w:p w14:paraId="1E5AFBE7" w14:textId="77777777" w:rsidR="00A65E28" w:rsidRDefault="00A65E28" w:rsidP="00A65E28">
      <w:pPr>
        <w:pStyle w:val="PL"/>
      </w:pPr>
      <w:r>
        <w:t xml:space="preserve">    [[</w:t>
      </w:r>
    </w:p>
    <w:p w14:paraId="237E9B38" w14:textId="77777777" w:rsidR="00A65E28" w:rsidRDefault="00A65E28" w:rsidP="00A65E28">
      <w:pPr>
        <w:pStyle w:val="PL"/>
      </w:pPr>
      <w:r>
        <w:t xml:space="preserve">    pdcch-BlindDetectionNRDC                SEQUENCE {</w:t>
      </w:r>
    </w:p>
    <w:p w14:paraId="4B158610" w14:textId="77777777" w:rsidR="00A65E28" w:rsidRDefault="00A65E28" w:rsidP="00A65E28">
      <w:pPr>
        <w:pStyle w:val="PL"/>
      </w:pPr>
      <w:r>
        <w:t xml:space="preserve">        pdcch-BlindDetectionMCG-UE              INTEGER (1..15),</w:t>
      </w:r>
    </w:p>
    <w:p w14:paraId="13C50209" w14:textId="77777777" w:rsidR="00A65E28" w:rsidRDefault="00A65E28" w:rsidP="00A65E28">
      <w:pPr>
        <w:pStyle w:val="PL"/>
      </w:pPr>
      <w:r>
        <w:t xml:space="preserve">        pdcch-BlindDetectionSCG-UE              INTEGER (1..15)</w:t>
      </w:r>
    </w:p>
    <w:p w14:paraId="07EBCE2B" w14:textId="77777777" w:rsidR="00A65E28" w:rsidRDefault="00A65E28" w:rsidP="00A65E28">
      <w:pPr>
        <w:pStyle w:val="PL"/>
      </w:pPr>
      <w:r>
        <w:t xml:space="preserve">    }                                                                                       OPTIONAL,</w:t>
      </w:r>
    </w:p>
    <w:p w14:paraId="7C50F240" w14:textId="77777777" w:rsidR="00A65E28" w:rsidRDefault="00A65E28" w:rsidP="00A65E28">
      <w:pPr>
        <w:pStyle w:val="PL"/>
      </w:pPr>
      <w:r>
        <w:t xml:space="preserve">    mux-HARQ-ACK-PUSCH-DiffSymbol               ENUMERATED {supported}                      OPTIONAL</w:t>
      </w:r>
    </w:p>
    <w:p w14:paraId="7E3E3113" w14:textId="67182C44" w:rsidR="00CA45C0" w:rsidRDefault="00A65E28" w:rsidP="00CA45C0">
      <w:pPr>
        <w:pStyle w:val="PL"/>
        <w:rPr>
          <w:ins w:id="14926" w:author="CR#1665r2" w:date="2020-07-08T00:11:00Z"/>
        </w:rPr>
      </w:pPr>
      <w:r>
        <w:t xml:space="preserve">    ]]</w:t>
      </w:r>
      <w:ins w:id="14927" w:author="CR#1665r2" w:date="2020-07-08T00:11:00Z">
        <w:r w:rsidR="00CA45C0">
          <w:t>,</w:t>
        </w:r>
      </w:ins>
      <w:ins w:id="14928" w:author="CR#1665r2" w:date="2020-07-08T00:13:00Z">
        <w:r w:rsidR="00CA45C0">
          <w:t xml:space="preserve"> </w:t>
        </w:r>
      </w:ins>
    </w:p>
    <w:p w14:paraId="32ED9206" w14:textId="1388A141" w:rsidR="00CA45C0" w:rsidRDefault="00CA45C0" w:rsidP="00CA45C0">
      <w:pPr>
        <w:pStyle w:val="PL"/>
        <w:rPr>
          <w:ins w:id="14929" w:author="CR#1665r2" w:date="2020-07-08T00:11:00Z"/>
        </w:rPr>
      </w:pPr>
      <w:ins w:id="14930" w:author="CR#1665r2" w:date="2020-07-08T00:11:00Z">
        <w:r>
          <w:t xml:space="preserve">    [[</w:t>
        </w:r>
      </w:ins>
    </w:p>
    <w:p w14:paraId="5F07CE37" w14:textId="51ED3149" w:rsidR="00CA45C0" w:rsidRDefault="00CA45C0" w:rsidP="00CA45C0">
      <w:pPr>
        <w:pStyle w:val="PL"/>
        <w:rPr>
          <w:ins w:id="14931" w:author="CR#1665r2" w:date="2020-07-08T00:11:00Z"/>
        </w:rPr>
      </w:pPr>
      <w:ins w:id="14932" w:author="CR#1665r2" w:date="2020-07-08T00:11:00Z">
        <w:r>
          <w:t xml:space="preserve">    -- R1 11-1b: Type 1 HARQ-ACK codebook support for relative TDRA for DL</w:t>
        </w:r>
      </w:ins>
    </w:p>
    <w:p w14:paraId="497EEC3F" w14:textId="4649A16A" w:rsidR="00CA45C0" w:rsidRDefault="00CA45C0" w:rsidP="00CA45C0">
      <w:pPr>
        <w:pStyle w:val="PL"/>
        <w:rPr>
          <w:ins w:id="14933" w:author="CR#1665r2" w:date="2020-07-08T00:11:00Z"/>
        </w:rPr>
      </w:pPr>
      <w:ins w:id="14934" w:author="CR#1665r2" w:date="2020-07-08T00:11:00Z">
        <w:r>
          <w:t xml:space="preserve">    type1-HARQ-ACK-Codebook-r16</w:t>
        </w:r>
      </w:ins>
      <w:ins w:id="14935" w:author="CR#1665r2" w:date="2020-07-08T00:12:00Z">
        <w:r>
          <w:t xml:space="preserve">                 </w:t>
        </w:r>
      </w:ins>
      <w:ins w:id="14936" w:author="CR#1665r2" w:date="2020-07-08T00:11:00Z">
        <w:r>
          <w:t>ENUMERATED {supported}</w:t>
        </w:r>
      </w:ins>
      <w:ins w:id="14937" w:author="CR#1665r2" w:date="2020-07-08T00:14:00Z">
        <w:r>
          <w:t xml:space="preserve">                      </w:t>
        </w:r>
      </w:ins>
      <w:ins w:id="14938" w:author="CR#1665r2" w:date="2020-07-08T00:11:00Z">
        <w:r>
          <w:t>OPTIONAL,</w:t>
        </w:r>
      </w:ins>
    </w:p>
    <w:p w14:paraId="253A05AE" w14:textId="2C2FD163" w:rsidR="00CA45C0" w:rsidRDefault="00CA45C0" w:rsidP="00CA45C0">
      <w:pPr>
        <w:pStyle w:val="PL"/>
        <w:rPr>
          <w:ins w:id="14939" w:author="CR#1665r2" w:date="2020-07-08T00:11:00Z"/>
        </w:rPr>
      </w:pPr>
      <w:ins w:id="14940" w:author="CR#1665r2" w:date="2020-07-08T00:12:00Z">
        <w:r>
          <w:t xml:space="preserve">    </w:t>
        </w:r>
      </w:ins>
      <w:ins w:id="14941" w:author="CR#1665r2" w:date="2020-07-08T00:11:00Z">
        <w:r>
          <w:t>-- R1 11-8: Enhanced UL power control scheme</w:t>
        </w:r>
      </w:ins>
    </w:p>
    <w:p w14:paraId="3DF8A10E" w14:textId="4D4B4BC0" w:rsidR="00CA45C0" w:rsidRDefault="00CA45C0" w:rsidP="00CA45C0">
      <w:pPr>
        <w:pStyle w:val="PL"/>
        <w:rPr>
          <w:ins w:id="14942" w:author="CR#1665r2" w:date="2020-07-08T00:11:00Z"/>
        </w:rPr>
      </w:pPr>
      <w:ins w:id="14943" w:author="CR#1665r2" w:date="2020-07-08T00:12:00Z">
        <w:r>
          <w:t xml:space="preserve">    </w:t>
        </w:r>
      </w:ins>
      <w:ins w:id="14944" w:author="CR#1665r2" w:date="2020-07-08T00:11:00Z">
        <w:r>
          <w:t>enhancedPowerControl-r16</w:t>
        </w:r>
      </w:ins>
      <w:ins w:id="14945" w:author="CR#1665r2" w:date="2020-07-08T00:12:00Z">
        <w:r>
          <w:t xml:space="preserve">                  </w:t>
        </w:r>
      </w:ins>
      <w:ins w:id="14946" w:author="CR#1665r2" w:date="2020-07-08T00:13:00Z">
        <w:r>
          <w:t xml:space="preserve"> </w:t>
        </w:r>
      </w:ins>
      <w:ins w:id="14947" w:author="CR#1665r2" w:date="2020-07-08T00:12:00Z">
        <w:r>
          <w:t xml:space="preserve"> </w:t>
        </w:r>
      </w:ins>
      <w:ins w:id="14948" w:author="CR#1665r2" w:date="2020-07-08T00:11:00Z">
        <w:r>
          <w:t>ENUMERATED {supported}</w:t>
        </w:r>
      </w:ins>
      <w:ins w:id="14949" w:author="CR#1665r2" w:date="2020-07-08T00:14:00Z">
        <w:r>
          <w:t xml:space="preserve">                      </w:t>
        </w:r>
      </w:ins>
      <w:ins w:id="14950" w:author="CR#1665r2" w:date="2020-07-08T00:11:00Z">
        <w:r>
          <w:t>OPTIONAL,</w:t>
        </w:r>
      </w:ins>
    </w:p>
    <w:p w14:paraId="06475C73" w14:textId="11F05595" w:rsidR="00CA45C0" w:rsidRDefault="00CA45C0" w:rsidP="00CA45C0">
      <w:pPr>
        <w:pStyle w:val="PL"/>
        <w:rPr>
          <w:ins w:id="14951" w:author="CR#1665r2" w:date="2020-07-08T00:11:00Z"/>
          <w:rFonts w:eastAsia="Malgun Gothic" w:cs="Arial"/>
          <w:color w:val="000000" w:themeColor="text1"/>
          <w:szCs w:val="18"/>
        </w:rPr>
      </w:pPr>
      <w:ins w:id="14952" w:author="CR#1665r2" w:date="2020-07-08T00:12:00Z">
        <w:r>
          <w:t xml:space="preserve">    </w:t>
        </w:r>
      </w:ins>
      <w:ins w:id="14953" w:author="CR#1665r2" w:date="2020-07-08T00:11:00Z">
        <w:r>
          <w:t xml:space="preserve">-- R1 16-1b-1: </w:t>
        </w:r>
        <w:r>
          <w:rPr>
            <w:rFonts w:eastAsia="Malgun Gothic" w:cs="Arial"/>
            <w:color w:val="000000" w:themeColor="text1"/>
            <w:szCs w:val="18"/>
          </w:rPr>
          <w:t>TCI state activation across multiple CCs</w:t>
        </w:r>
      </w:ins>
    </w:p>
    <w:p w14:paraId="7AB24A64" w14:textId="24233324" w:rsidR="00CA45C0" w:rsidRDefault="00CA45C0" w:rsidP="00CA45C0">
      <w:pPr>
        <w:pStyle w:val="PL"/>
        <w:rPr>
          <w:ins w:id="14954" w:author="CR#1665r2" w:date="2020-07-08T00:11:00Z"/>
        </w:rPr>
      </w:pPr>
      <w:ins w:id="14955" w:author="CR#1665r2" w:date="2020-07-08T00:12:00Z">
        <w:r>
          <w:t xml:space="preserve">    </w:t>
        </w:r>
      </w:ins>
      <w:ins w:id="14956" w:author="CR#1665r2" w:date="2020-07-08T00:11:00Z">
        <w:r>
          <w:rPr>
            <w:rFonts w:eastAsia="Malgun Gothic" w:cs="Arial"/>
            <w:color w:val="000000" w:themeColor="text1"/>
            <w:szCs w:val="18"/>
          </w:rPr>
          <w:t>simultaneousTCI-ActMultipleCC-r16</w:t>
        </w:r>
      </w:ins>
      <w:ins w:id="14957" w:author="CR#1665r2" w:date="2020-07-08T00:12:00Z">
        <w:r>
          <w:t xml:space="preserve">    </w:t>
        </w:r>
      </w:ins>
      <w:ins w:id="14958" w:author="CR#1665r2" w:date="2020-07-08T00:13:00Z">
        <w:r>
          <w:t xml:space="preserve">    </w:t>
        </w:r>
      </w:ins>
      <w:ins w:id="14959" w:author="CR#1665r2" w:date="2020-07-08T00:12:00Z">
        <w:r>
          <w:t xml:space="preserve">   </w:t>
        </w:r>
      </w:ins>
      <w:ins w:id="14960" w:author="CR#1665r2" w:date="2020-07-08T00:11:00Z">
        <w:r>
          <w:t>ENUMERATED {supported}</w:t>
        </w:r>
      </w:ins>
      <w:ins w:id="14961" w:author="CR#1665r2" w:date="2020-07-08T00:14:00Z">
        <w:r>
          <w:t xml:space="preserve">                      </w:t>
        </w:r>
      </w:ins>
      <w:ins w:id="14962" w:author="CR#1665r2" w:date="2020-07-08T00:11:00Z">
        <w:r>
          <w:t>OPTIONAL,</w:t>
        </w:r>
      </w:ins>
    </w:p>
    <w:p w14:paraId="24DCDB63" w14:textId="35FE7621" w:rsidR="00CA45C0" w:rsidRDefault="00CA45C0" w:rsidP="00CA45C0">
      <w:pPr>
        <w:pStyle w:val="PL"/>
        <w:rPr>
          <w:ins w:id="14963" w:author="CR#1665r2" w:date="2020-07-08T00:11:00Z"/>
          <w:rFonts w:eastAsia="Malgun Gothic" w:cs="Arial"/>
          <w:color w:val="000000" w:themeColor="text1"/>
          <w:szCs w:val="18"/>
        </w:rPr>
      </w:pPr>
      <w:ins w:id="14964" w:author="CR#1665r2" w:date="2020-07-08T00:12:00Z">
        <w:r>
          <w:t xml:space="preserve">    </w:t>
        </w:r>
      </w:ins>
      <w:ins w:id="14965" w:author="CR#1665r2" w:date="2020-07-08T00:11:00Z">
        <w:r>
          <w:t xml:space="preserve">-- R1 16-1b-2: </w:t>
        </w:r>
        <w:r>
          <w:rPr>
            <w:rFonts w:eastAsia="Malgun Gothic" w:cs="Arial"/>
            <w:color w:val="000000" w:themeColor="text1"/>
            <w:szCs w:val="18"/>
          </w:rPr>
          <w:t>Spatial relation update across multiple CCs</w:t>
        </w:r>
      </w:ins>
    </w:p>
    <w:p w14:paraId="47D91E96" w14:textId="01861A70" w:rsidR="00CA45C0" w:rsidRDefault="00CA45C0" w:rsidP="00CA45C0">
      <w:pPr>
        <w:pStyle w:val="PL"/>
        <w:rPr>
          <w:ins w:id="14966" w:author="CR#1665r2" w:date="2020-07-08T00:11:00Z"/>
        </w:rPr>
      </w:pPr>
      <w:ins w:id="14967" w:author="CR#1665r2" w:date="2020-07-08T00:12:00Z">
        <w:r>
          <w:t xml:space="preserve">    </w:t>
        </w:r>
      </w:ins>
      <w:ins w:id="14968" w:author="CR#1665r2" w:date="2020-07-08T00:11:00Z">
        <w:r>
          <w:rPr>
            <w:rFonts w:eastAsia="Malgun Gothic" w:cs="Arial"/>
            <w:color w:val="000000" w:themeColor="text1"/>
            <w:szCs w:val="18"/>
          </w:rPr>
          <w:t>simultaneousSpatialRelationMultipleCC-r16</w:t>
        </w:r>
      </w:ins>
      <w:ins w:id="14969" w:author="CR#1665r2" w:date="2020-07-08T00:13:00Z">
        <w:r>
          <w:t xml:space="preserve">   </w:t>
        </w:r>
      </w:ins>
      <w:ins w:id="14970" w:author="CR#1665r2" w:date="2020-07-08T00:11:00Z">
        <w:r>
          <w:t>ENUMERATED {supported}</w:t>
        </w:r>
      </w:ins>
      <w:ins w:id="14971" w:author="CR#1665r2" w:date="2020-07-08T00:14:00Z">
        <w:r>
          <w:t xml:space="preserve">                      </w:t>
        </w:r>
      </w:ins>
      <w:ins w:id="14972" w:author="CR#1665r2" w:date="2020-07-08T00:11:00Z">
        <w:r>
          <w:t>OPTIONAL,</w:t>
        </w:r>
      </w:ins>
    </w:p>
    <w:p w14:paraId="6F772E1E" w14:textId="79CCF525" w:rsidR="00CA45C0" w:rsidRDefault="00CA45C0" w:rsidP="00CA45C0">
      <w:pPr>
        <w:pStyle w:val="PL"/>
        <w:rPr>
          <w:ins w:id="14973" w:author="CR#1665r2" w:date="2020-07-08T00:11:00Z"/>
          <w:rFonts w:eastAsia="Malgun Gothic" w:cs="Arial"/>
          <w:color w:val="000000" w:themeColor="text1"/>
          <w:szCs w:val="18"/>
        </w:rPr>
      </w:pPr>
      <w:ins w:id="14974" w:author="CR#1665r2" w:date="2020-07-08T00:12:00Z">
        <w:r>
          <w:t xml:space="preserve">    </w:t>
        </w:r>
      </w:ins>
      <w:ins w:id="14975" w:author="CR#1665r2" w:date="2020-07-08T00:11:00Z">
        <w:r>
          <w:t xml:space="preserve">-- R1 16-1c: </w:t>
        </w:r>
        <w:r>
          <w:rPr>
            <w:rFonts w:cs="Arial"/>
            <w:color w:val="000000" w:themeColor="text1"/>
            <w:szCs w:val="18"/>
          </w:rPr>
          <w:t>Support of default spatial relation and pathloss reference RS for dedicated-PUCCH/SRS and PUSCH</w:t>
        </w:r>
      </w:ins>
    </w:p>
    <w:p w14:paraId="4A3115A1" w14:textId="4182A659" w:rsidR="00CA45C0" w:rsidRDefault="00CA45C0" w:rsidP="00CA45C0">
      <w:pPr>
        <w:pStyle w:val="PL"/>
        <w:rPr>
          <w:ins w:id="14976" w:author="CR#1665r2" w:date="2020-07-08T00:11:00Z"/>
        </w:rPr>
      </w:pPr>
      <w:ins w:id="14977" w:author="CR#1665r2" w:date="2020-07-08T00:12:00Z">
        <w:r>
          <w:t xml:space="preserve">    </w:t>
        </w:r>
      </w:ins>
      <w:ins w:id="14978" w:author="CR#1665r2" w:date="2020-07-08T00:11:00Z">
        <w:r>
          <w:rPr>
            <w:rFonts w:eastAsia="Malgun Gothic" w:cs="Arial"/>
            <w:color w:val="000000" w:themeColor="text1"/>
            <w:szCs w:val="18"/>
          </w:rPr>
          <w:t>defaultSpatialRelationPathlossRS-r16</w:t>
        </w:r>
      </w:ins>
      <w:ins w:id="14979" w:author="CR#1665r2" w:date="2020-07-08T00:13:00Z">
        <w:r>
          <w:t xml:space="preserve">        </w:t>
        </w:r>
      </w:ins>
      <w:ins w:id="14980" w:author="CR#1665r2" w:date="2020-07-08T00:11:00Z">
        <w:r>
          <w:t>ENUMERATED {supported}</w:t>
        </w:r>
      </w:ins>
      <w:ins w:id="14981" w:author="CR#1665r2" w:date="2020-07-08T00:14:00Z">
        <w:r>
          <w:t xml:space="preserve">                      </w:t>
        </w:r>
      </w:ins>
      <w:ins w:id="14982" w:author="CR#1665r2" w:date="2020-07-08T00:11:00Z">
        <w:r>
          <w:t>OPTIONAL,</w:t>
        </w:r>
      </w:ins>
    </w:p>
    <w:p w14:paraId="5817AE82" w14:textId="4DF9F04A" w:rsidR="00CA45C0" w:rsidRDefault="00CA45C0" w:rsidP="00CA45C0">
      <w:pPr>
        <w:pStyle w:val="PL"/>
        <w:rPr>
          <w:ins w:id="14983" w:author="CR#1665r2" w:date="2020-07-08T00:11:00Z"/>
          <w:rFonts w:eastAsia="Malgun Gothic" w:cs="Arial"/>
          <w:color w:val="000000" w:themeColor="text1"/>
          <w:szCs w:val="18"/>
        </w:rPr>
      </w:pPr>
      <w:ins w:id="14984" w:author="CR#1665r2" w:date="2020-07-08T00:12:00Z">
        <w:r>
          <w:t xml:space="preserve">    </w:t>
        </w:r>
      </w:ins>
      <w:ins w:id="14985" w:author="CR#1665r2" w:date="2020-07-08T00:11:00Z">
        <w:r>
          <w:t xml:space="preserve">-- R1 16-1d: </w:t>
        </w:r>
        <w:r>
          <w:rPr>
            <w:rFonts w:cs="Arial"/>
            <w:color w:val="000000" w:themeColor="text1"/>
            <w:szCs w:val="18"/>
          </w:rPr>
          <w:t>Support of spatial relation update for AP-SRS via MAC CE</w:t>
        </w:r>
      </w:ins>
    </w:p>
    <w:p w14:paraId="1F8E9615" w14:textId="46187AA9" w:rsidR="00CA45C0" w:rsidRDefault="00CA45C0" w:rsidP="00CA45C0">
      <w:pPr>
        <w:pStyle w:val="PL"/>
        <w:rPr>
          <w:ins w:id="14986" w:author="CR#1665r2" w:date="2020-07-08T00:11:00Z"/>
        </w:rPr>
      </w:pPr>
      <w:ins w:id="14987" w:author="CR#1665r2" w:date="2020-07-08T00:12:00Z">
        <w:r>
          <w:t xml:space="preserve">    </w:t>
        </w:r>
      </w:ins>
      <w:ins w:id="14988" w:author="CR#1665r2" w:date="2020-07-08T00:11:00Z">
        <w:r>
          <w:rPr>
            <w:rFonts w:eastAsia="Malgun Gothic" w:cs="Arial"/>
            <w:color w:val="000000" w:themeColor="text1"/>
            <w:szCs w:val="18"/>
          </w:rPr>
          <w:t>spatialRelationUpdateAP-SRS-r16</w:t>
        </w:r>
      </w:ins>
      <w:ins w:id="14989" w:author="CR#1665r2" w:date="2020-07-08T00:13:00Z">
        <w:r>
          <w:t xml:space="preserve">             </w:t>
        </w:r>
      </w:ins>
      <w:ins w:id="14990" w:author="CR#1665r2" w:date="2020-07-08T00:11:00Z">
        <w:r>
          <w:t>ENUMERATED {supported}</w:t>
        </w:r>
      </w:ins>
      <w:ins w:id="14991" w:author="CR#1665r2" w:date="2020-07-08T00:14:00Z">
        <w:r>
          <w:t xml:space="preserve">                      </w:t>
        </w:r>
      </w:ins>
      <w:ins w:id="14992" w:author="CR#1665r2" w:date="2020-07-08T00:11:00Z">
        <w:r>
          <w:t>OPTIONAL,</w:t>
        </w:r>
      </w:ins>
    </w:p>
    <w:p w14:paraId="3C2069D6" w14:textId="77777777" w:rsidR="00CA45C0" w:rsidRDefault="00CA45C0" w:rsidP="00CA45C0">
      <w:pPr>
        <w:pStyle w:val="PL"/>
        <w:rPr>
          <w:ins w:id="14993" w:author="CR#1665r2" w:date="2020-07-08T00:11:00Z"/>
        </w:rPr>
      </w:pPr>
      <w:ins w:id="14994" w:author="CR#1665r2" w:date="2020-07-08T00:11:00Z">
        <w:r>
          <w:t xml:space="preserve">    cli-RSSI-FDM-DL-r16                         ENUMERATED {supported}                      OPTIONAL,</w:t>
        </w:r>
      </w:ins>
    </w:p>
    <w:p w14:paraId="42891826" w14:textId="51DA0EBA" w:rsidR="00CA45C0" w:rsidRDefault="00CA45C0" w:rsidP="00CA45C0">
      <w:pPr>
        <w:pStyle w:val="PL"/>
        <w:rPr>
          <w:ins w:id="14995" w:author="CR#1665r2" w:date="2020-07-08T00:11:00Z"/>
          <w:rFonts w:eastAsia="Malgun Gothic"/>
        </w:rPr>
      </w:pPr>
      <w:ins w:id="14996" w:author="CR#1665r2" w:date="2020-07-08T00:13:00Z">
        <w:r>
          <w:t xml:space="preserve">    </w:t>
        </w:r>
      </w:ins>
      <w:ins w:id="14997" w:author="CR#1665r2" w:date="2020-07-08T00:11:00Z">
        <w:r>
          <w:rPr>
            <w:rFonts w:eastAsia="Malgun Gothic"/>
            <w:lang w:eastAsia="ko-KR"/>
          </w:rPr>
          <w:t>cli-SRS-RSRP-FDM-DL-r16</w:t>
        </w:r>
      </w:ins>
      <w:ins w:id="14998" w:author="CR#1665r2" w:date="2020-07-08T00:13:00Z">
        <w:r>
          <w:t xml:space="preserve">                     </w:t>
        </w:r>
      </w:ins>
      <w:ins w:id="14999" w:author="CR#1665r2" w:date="2020-07-08T00:11:00Z">
        <w:r>
          <w:t>ENUMERATED {supported}                      OPTIONAL,</w:t>
        </w:r>
      </w:ins>
    </w:p>
    <w:p w14:paraId="207048BE" w14:textId="5B811702" w:rsidR="00CA45C0" w:rsidRDefault="00CA45C0" w:rsidP="00CA45C0">
      <w:pPr>
        <w:pStyle w:val="PL"/>
        <w:rPr>
          <w:ins w:id="15000" w:author="CR#1665r2" w:date="2020-07-08T00:11:00Z"/>
          <w:rFonts w:eastAsiaTheme="minorEastAsia"/>
          <w:lang w:eastAsia="ja-JP"/>
        </w:rPr>
      </w:pPr>
      <w:bookmarkStart w:id="15001" w:name="_Hlk37235744"/>
      <w:ins w:id="15002" w:author="CR#1665r2" w:date="2020-07-08T00:12:00Z">
        <w:r>
          <w:t xml:space="preserve">    </w:t>
        </w:r>
      </w:ins>
      <w:ins w:id="15003" w:author="CR#1665r2" w:date="2020-07-08T00:11:00Z">
        <w:r>
          <w:rPr>
            <w:rFonts w:eastAsiaTheme="minorEastAsia"/>
            <w:lang w:eastAsia="ja-JP"/>
          </w:rPr>
          <w:t>-- R1 19-3: Maximum MIMO Layer Adaptation</w:t>
        </w:r>
      </w:ins>
    </w:p>
    <w:p w14:paraId="0EA359D3" w14:textId="61468F25" w:rsidR="00CA45C0" w:rsidRDefault="00CA45C0" w:rsidP="00CA45C0">
      <w:pPr>
        <w:pStyle w:val="PL"/>
        <w:rPr>
          <w:ins w:id="15004" w:author="CR#1665r2" w:date="2020-07-08T00:11:00Z"/>
        </w:rPr>
      </w:pPr>
      <w:ins w:id="15005" w:author="CR#1665r2" w:date="2020-07-08T00:12:00Z">
        <w:r>
          <w:t xml:space="preserve">    </w:t>
        </w:r>
      </w:ins>
      <w:ins w:id="15006" w:author="CR#1665r2" w:date="2020-07-08T00:11:00Z">
        <w:r>
          <w:rPr>
            <w:rFonts w:eastAsiaTheme="minorEastAsia"/>
            <w:lang w:eastAsia="ja-JP"/>
          </w:rPr>
          <w:t>maxLayersMIMO-Adaptation-r16</w:t>
        </w:r>
      </w:ins>
      <w:ins w:id="15007" w:author="CR#1665r2" w:date="2020-07-08T00:14:00Z">
        <w:r>
          <w:t xml:space="preserve">                </w:t>
        </w:r>
      </w:ins>
      <w:ins w:id="15008" w:author="CR#1665r2" w:date="2020-07-08T00:11:00Z">
        <w:r>
          <w:rPr>
            <w:rFonts w:eastAsiaTheme="minorEastAsia"/>
            <w:lang w:eastAsia="ja-JP"/>
          </w:rPr>
          <w:t>ENUMERATED {supported}</w:t>
        </w:r>
      </w:ins>
      <w:ins w:id="15009" w:author="CR#1665r2" w:date="2020-07-08T00:14:00Z">
        <w:r>
          <w:t xml:space="preserve">                      </w:t>
        </w:r>
      </w:ins>
      <w:ins w:id="15010" w:author="CR#1665r2" w:date="2020-07-08T00:11:00Z">
        <w:r>
          <w:rPr>
            <w:rFonts w:eastAsiaTheme="minorEastAsia"/>
            <w:lang w:eastAsia="ja-JP"/>
          </w:rPr>
          <w:t>OPTIONAL,</w:t>
        </w:r>
      </w:ins>
    </w:p>
    <w:p w14:paraId="2BB99AFE" w14:textId="05505DAA" w:rsidR="00CA45C0" w:rsidRDefault="00CA45C0" w:rsidP="00CA45C0">
      <w:pPr>
        <w:pStyle w:val="PL"/>
        <w:rPr>
          <w:ins w:id="15011" w:author="CR#1665r2" w:date="2020-07-08T00:11:00Z"/>
        </w:rPr>
      </w:pPr>
      <w:ins w:id="15012" w:author="CR#1665r2" w:date="2020-07-08T00:12:00Z">
        <w:r>
          <w:t xml:space="preserve">    </w:t>
        </w:r>
      </w:ins>
      <w:ins w:id="15013" w:author="CR#1665r2" w:date="2020-07-08T00:11:00Z">
        <w:r>
          <w:t>]]</w:t>
        </w:r>
        <w:bookmarkEnd w:id="15001"/>
      </w:ins>
    </w:p>
    <w:p w14:paraId="486A8F04" w14:textId="77777777" w:rsidR="00A65E28" w:rsidRDefault="00A65E28" w:rsidP="00A65E28">
      <w:pPr>
        <w:pStyle w:val="PL"/>
      </w:pPr>
    </w:p>
    <w:p w14:paraId="3AFD5968" w14:textId="77777777" w:rsidR="00A65E28" w:rsidRDefault="00A65E28" w:rsidP="00A65E28">
      <w:pPr>
        <w:pStyle w:val="PL"/>
      </w:pPr>
      <w:r>
        <w:t>}</w:t>
      </w:r>
    </w:p>
    <w:p w14:paraId="245BB32A" w14:textId="77777777" w:rsidR="00A65E28" w:rsidRDefault="00A65E28" w:rsidP="00A65E28">
      <w:pPr>
        <w:pStyle w:val="PL"/>
      </w:pPr>
    </w:p>
    <w:p w14:paraId="6CF51790" w14:textId="77777777" w:rsidR="00A65E28" w:rsidRDefault="00A65E28" w:rsidP="00A65E28">
      <w:pPr>
        <w:pStyle w:val="PL"/>
      </w:pPr>
      <w:r>
        <w:t>Phy-ParametersFR1 ::=                       SEQUENCE {</w:t>
      </w:r>
    </w:p>
    <w:p w14:paraId="1195F031" w14:textId="77777777" w:rsidR="00A65E28" w:rsidRDefault="00A65E28" w:rsidP="00A65E28">
      <w:pPr>
        <w:pStyle w:val="PL"/>
      </w:pPr>
      <w:r>
        <w:t xml:space="preserve">    pdcch-MonitoringSingleOccasion              ENUMERATED {supported}                      OPTIONAL,</w:t>
      </w:r>
    </w:p>
    <w:p w14:paraId="402C4B76" w14:textId="77777777" w:rsidR="00A65E28" w:rsidRDefault="00A65E28" w:rsidP="00A65E28">
      <w:pPr>
        <w:pStyle w:val="PL"/>
      </w:pPr>
      <w:r>
        <w:t xml:space="preserve">    scs-60kHz                                   ENUMERATED {supported}                      OPTIONAL,</w:t>
      </w:r>
    </w:p>
    <w:p w14:paraId="7E57C887" w14:textId="77777777" w:rsidR="00A65E28" w:rsidRDefault="00A65E28" w:rsidP="00A65E28">
      <w:pPr>
        <w:pStyle w:val="PL"/>
      </w:pPr>
      <w:r>
        <w:t xml:space="preserve">    pdsch-256QAM-FR1                            ENUMERATED {supported}                      OPTIONAL,</w:t>
      </w:r>
    </w:p>
    <w:p w14:paraId="08B4DB02" w14:textId="77777777" w:rsidR="00A65E28" w:rsidRDefault="00A65E28" w:rsidP="00A65E28">
      <w:pPr>
        <w:pStyle w:val="PL"/>
      </w:pPr>
      <w:r>
        <w:t xml:space="preserve">    pdsch-RE-MappingFR1-PerSymbol               ENUMERATED {n10, n20}                       OPTIONAL,</w:t>
      </w:r>
    </w:p>
    <w:p w14:paraId="1D4287DD" w14:textId="77777777" w:rsidR="00A65E28" w:rsidRDefault="00A65E28" w:rsidP="00A65E28">
      <w:pPr>
        <w:pStyle w:val="PL"/>
      </w:pPr>
      <w:r>
        <w:t xml:space="preserve">    ...,</w:t>
      </w:r>
    </w:p>
    <w:p w14:paraId="1C62DC3D" w14:textId="77777777" w:rsidR="00A65E28" w:rsidRDefault="00A65E28" w:rsidP="00A65E28">
      <w:pPr>
        <w:pStyle w:val="PL"/>
      </w:pPr>
      <w:r>
        <w:t xml:space="preserve">    [[</w:t>
      </w:r>
    </w:p>
    <w:p w14:paraId="17A7D76B" w14:textId="77777777" w:rsidR="00A65E28" w:rsidRDefault="00A65E28" w:rsidP="00A65E28">
      <w:pPr>
        <w:pStyle w:val="PL"/>
      </w:pPr>
      <w:r>
        <w:t xml:space="preserve">    pdsch-RE-MappingFR1-PerSlot                 ENUMERATED {n16, n32, n48, n64, n80, n96, n112, n128,</w:t>
      </w:r>
    </w:p>
    <w:p w14:paraId="1CFFF3BF" w14:textId="77777777" w:rsidR="00A65E28" w:rsidRDefault="00A65E28" w:rsidP="00A65E28">
      <w:pPr>
        <w:pStyle w:val="PL"/>
      </w:pPr>
      <w:r>
        <w:t xml:space="preserve">                                                n144, n160, n176, n192, n208, n224, n240, n256}         OPTIONAL</w:t>
      </w:r>
    </w:p>
    <w:p w14:paraId="2236B1FE" w14:textId="77777777" w:rsidR="00A65E28" w:rsidRDefault="00A65E28" w:rsidP="00A65E28">
      <w:pPr>
        <w:pStyle w:val="PL"/>
      </w:pPr>
      <w:r>
        <w:t xml:space="preserve">    ]]</w:t>
      </w:r>
    </w:p>
    <w:p w14:paraId="27571B51" w14:textId="77777777" w:rsidR="00A65E28" w:rsidRDefault="00A65E28" w:rsidP="00A65E28">
      <w:pPr>
        <w:pStyle w:val="PL"/>
      </w:pPr>
      <w:r>
        <w:t>}</w:t>
      </w:r>
    </w:p>
    <w:p w14:paraId="53BFB530" w14:textId="77777777" w:rsidR="00A65E28" w:rsidRDefault="00A65E28" w:rsidP="00A65E28">
      <w:pPr>
        <w:pStyle w:val="PL"/>
      </w:pPr>
    </w:p>
    <w:p w14:paraId="7C96C634" w14:textId="77777777" w:rsidR="00A65E28" w:rsidRDefault="00A65E28" w:rsidP="00A65E28">
      <w:pPr>
        <w:pStyle w:val="PL"/>
      </w:pPr>
      <w:r>
        <w:t>Phy-ParametersFR2 ::=                       SEQUENCE {</w:t>
      </w:r>
    </w:p>
    <w:p w14:paraId="3F3EBBF1" w14:textId="77777777" w:rsidR="00A65E28" w:rsidRDefault="00A65E28" w:rsidP="00A65E28">
      <w:pPr>
        <w:pStyle w:val="PL"/>
      </w:pPr>
      <w:r>
        <w:t xml:space="preserve">    dummy                                       ENUMERATED {supported}                                  OPTIONAL,</w:t>
      </w:r>
    </w:p>
    <w:p w14:paraId="64BCDA8D" w14:textId="77777777" w:rsidR="00A65E28" w:rsidRDefault="00A65E28" w:rsidP="00A65E28">
      <w:pPr>
        <w:pStyle w:val="PL"/>
      </w:pPr>
      <w:r>
        <w:t xml:space="preserve">    pdsch-RE-MappingFR2-PerSymbol               ENUMERATED {n6, n20}                                    OPTIONAL,</w:t>
      </w:r>
    </w:p>
    <w:p w14:paraId="3C19306F" w14:textId="77777777" w:rsidR="00A65E28" w:rsidRDefault="00A65E28" w:rsidP="00A65E28">
      <w:pPr>
        <w:pStyle w:val="PL"/>
      </w:pPr>
      <w:r>
        <w:t xml:space="preserve">    ...,</w:t>
      </w:r>
    </w:p>
    <w:p w14:paraId="2D63EAAB" w14:textId="77777777" w:rsidR="00A65E28" w:rsidRDefault="00A65E28" w:rsidP="00A65E28">
      <w:pPr>
        <w:pStyle w:val="PL"/>
      </w:pPr>
      <w:r>
        <w:t xml:space="preserve">    [[</w:t>
      </w:r>
    </w:p>
    <w:p w14:paraId="6D2E5B84" w14:textId="77777777" w:rsidR="00A65E28" w:rsidRDefault="00A65E28" w:rsidP="00A65E28">
      <w:pPr>
        <w:pStyle w:val="PL"/>
      </w:pPr>
      <w:r>
        <w:t xml:space="preserve">    pCell-FR2                                   ENUMERATED {supported}                                  OPTIONAL,</w:t>
      </w:r>
    </w:p>
    <w:p w14:paraId="2679B60A" w14:textId="77777777" w:rsidR="00A65E28" w:rsidRDefault="00A65E28" w:rsidP="00A65E28">
      <w:pPr>
        <w:pStyle w:val="PL"/>
      </w:pPr>
      <w:r>
        <w:t xml:space="preserve">    pdsch-RE-MappingFR2-PerSlot                 ENUMERATED {n16, n32, n48, n64, n80, n96, n112, n128,</w:t>
      </w:r>
    </w:p>
    <w:p w14:paraId="26496471" w14:textId="77777777" w:rsidR="00A65E28" w:rsidRDefault="00A65E28" w:rsidP="00A65E28">
      <w:pPr>
        <w:pStyle w:val="PL"/>
      </w:pPr>
      <w:r>
        <w:t xml:space="preserve">                                                    n144, n160, n176, n192, n208, n224, n240, n256}     OPTIONAL</w:t>
      </w:r>
    </w:p>
    <w:p w14:paraId="689F0F7A" w14:textId="77777777" w:rsidR="00A65E28" w:rsidRDefault="00A65E28" w:rsidP="00A65E28">
      <w:pPr>
        <w:pStyle w:val="PL"/>
      </w:pPr>
      <w:r>
        <w:t xml:space="preserve">    ]]</w:t>
      </w:r>
    </w:p>
    <w:p w14:paraId="39219FA6" w14:textId="77777777" w:rsidR="00A65E28" w:rsidRDefault="00A65E28" w:rsidP="00A65E28">
      <w:pPr>
        <w:pStyle w:val="PL"/>
      </w:pPr>
      <w:r>
        <w:lastRenderedPageBreak/>
        <w:t>}</w:t>
      </w:r>
    </w:p>
    <w:p w14:paraId="59F68576" w14:textId="77777777" w:rsidR="00A65E28" w:rsidRDefault="00A65E28" w:rsidP="00A65E28">
      <w:pPr>
        <w:pStyle w:val="PL"/>
      </w:pPr>
    </w:p>
    <w:p w14:paraId="616AD7C2" w14:textId="77777777" w:rsidR="00A65E28" w:rsidRDefault="00A65E28" w:rsidP="00A65E28">
      <w:pPr>
        <w:pStyle w:val="PL"/>
      </w:pPr>
      <w:r>
        <w:t>-- TAG-PHY-PARAMETERS-STOP</w:t>
      </w:r>
    </w:p>
    <w:p w14:paraId="5AE409C9" w14:textId="77777777" w:rsidR="00A65E28" w:rsidRDefault="00A65E28" w:rsidP="00A65E28">
      <w:pPr>
        <w:pStyle w:val="PL"/>
      </w:pPr>
      <w:r>
        <w:t>-- ASN1STOP</w:t>
      </w:r>
    </w:p>
    <w:p w14:paraId="79585BD4" w14:textId="77777777" w:rsidR="00A65E28" w:rsidRDefault="00A65E28" w:rsidP="00A65E2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65E28" w14:paraId="02F1FF0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DC7BEDD" w14:textId="77777777" w:rsidR="00A65E28" w:rsidRDefault="00A65E28">
            <w:pPr>
              <w:pStyle w:val="TAH"/>
              <w:rPr>
                <w:bCs/>
                <w:i/>
                <w:iCs/>
                <w:lang w:val="sv-SE" w:eastAsia="sv-SE"/>
              </w:rPr>
            </w:pPr>
            <w:r>
              <w:rPr>
                <w:bCs/>
                <w:i/>
                <w:iCs/>
                <w:lang w:val="sv-SE" w:eastAsia="sv-SE"/>
              </w:rPr>
              <w:t>Phy-ParametersFRX-Diff field description</w:t>
            </w:r>
          </w:p>
        </w:tc>
      </w:tr>
      <w:tr w:rsidR="00A65E28" w14:paraId="0F640BA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8D161BF" w14:textId="77777777" w:rsidR="00A65E28" w:rsidRDefault="00A65E28">
            <w:pPr>
              <w:pStyle w:val="TAL"/>
              <w:rPr>
                <w:b/>
                <w:i/>
                <w:lang w:val="sv-SE" w:eastAsia="sv-SE"/>
              </w:rPr>
            </w:pPr>
            <w:r>
              <w:rPr>
                <w:b/>
                <w:i/>
                <w:lang w:val="sv-SE" w:eastAsia="sv-SE"/>
              </w:rPr>
              <w:t>csi-RS-IM-ReceptionForFeedback/ csi-RS-ProcFrameworkForSRS/ csi-ReportFramework</w:t>
            </w:r>
          </w:p>
          <w:p w14:paraId="339FAAB1" w14:textId="2E5DC6FC" w:rsidR="00A65E28" w:rsidRDefault="00A65E28">
            <w:pPr>
              <w:pStyle w:val="TAL"/>
              <w:rPr>
                <w:lang w:val="sv-SE" w:eastAsia="sv-SE"/>
              </w:rPr>
            </w:pPr>
            <w:r>
              <w:rPr>
                <w:lang w:val="sv-SE" w:eastAsia="sv-SE"/>
              </w:rPr>
              <w:t xml:space="preserve">These fields are optionally present in </w:t>
            </w:r>
            <w:r>
              <w:rPr>
                <w:i/>
                <w:lang w:val="sv-SE" w:eastAsia="sv-SE"/>
              </w:rPr>
              <w:t>fr1-fr2-Add-UE-NR-Capabilities</w:t>
            </w:r>
            <w:r>
              <w:rPr>
                <w:lang w:val="sv-SE" w:eastAsia="sv-SE"/>
              </w:rPr>
              <w:t xml:space="preserve"> in </w:t>
            </w:r>
            <w:r>
              <w:rPr>
                <w:i/>
                <w:lang w:val="sv-SE" w:eastAsia="sv-SE"/>
              </w:rPr>
              <w:t>UE-NR-Capability</w:t>
            </w:r>
            <w:r>
              <w:rPr>
                <w:lang w:val="sv-SE" w:eastAsia="sv-SE"/>
              </w:rPr>
              <w:t xml:space="preserve">. </w:t>
            </w:r>
            <w:ins w:id="15014" w:author="CR#1649" w:date="2020-07-07T15:41:00Z">
              <w:r w:rsidR="00252A4C">
                <w:t xml:space="preserve">They shall not be set in any other instance of the IE </w:t>
              </w:r>
              <w:r w:rsidR="00252A4C">
                <w:rPr>
                  <w:i/>
                  <w:iCs/>
                </w:rPr>
                <w:t>Phy-ParametersFRX-Diff</w:t>
              </w:r>
              <w:r w:rsidR="00252A4C">
                <w:t xml:space="preserve">. </w:t>
              </w:r>
            </w:ins>
            <w:del w:id="15015" w:author="CR#1649" w:date="2020-07-07T15:42:00Z">
              <w:r w:rsidDel="00252A4C">
                <w:rPr>
                  <w:lang w:val="sv-SE" w:eastAsia="sv-SE"/>
                </w:rPr>
                <w:delText xml:space="preserve">For a band combination comprised of </w:delText>
              </w:r>
            </w:del>
            <w:ins w:id="15016" w:author="CR#1649" w:date="2020-07-07T15:42:00Z">
              <w:r w:rsidR="00252A4C">
                <w:t xml:space="preserve">If the network configures the UE with serving cells on both </w:t>
              </w:r>
            </w:ins>
            <w:r>
              <w:rPr>
                <w:lang w:val="sv-SE" w:eastAsia="sv-SE"/>
              </w:rPr>
              <w:t xml:space="preserve">FR1 and FR2 bands, these parameters, if present, limit the corresponding parameters in </w:t>
            </w:r>
            <w:r>
              <w:rPr>
                <w:i/>
                <w:lang w:val="sv-SE" w:eastAsia="sv-SE"/>
              </w:rPr>
              <w:t>MIMO-ParametersPerBand</w:t>
            </w:r>
            <w:r>
              <w:rPr>
                <w:lang w:val="sv-SE" w:eastAsia="sv-SE"/>
              </w:rPr>
              <w:t>.</w:t>
            </w:r>
          </w:p>
        </w:tc>
      </w:tr>
    </w:tbl>
    <w:p w14:paraId="0C20378D" w14:textId="77777777" w:rsidR="00A65E28" w:rsidRDefault="00A65E28" w:rsidP="00A65E28"/>
    <w:p w14:paraId="4AFFD7F1" w14:textId="77777777" w:rsidR="00A65E28" w:rsidRDefault="00A65E28" w:rsidP="00A65E28">
      <w:pPr>
        <w:pStyle w:val="Heading4"/>
      </w:pPr>
      <w:r>
        <w:t>–</w:t>
      </w:r>
      <w:r>
        <w:tab/>
      </w:r>
      <w:r>
        <w:rPr>
          <w:i/>
        </w:rPr>
        <w:t>Phy-ParametersMRDC</w:t>
      </w:r>
    </w:p>
    <w:p w14:paraId="540C0979" w14:textId="77777777" w:rsidR="00A65E28" w:rsidRDefault="00A65E28" w:rsidP="00A65E28">
      <w:r>
        <w:t xml:space="preserve">The IE </w:t>
      </w:r>
      <w:r>
        <w:rPr>
          <w:i/>
        </w:rPr>
        <w:t>Phy-ParametersMRDC</w:t>
      </w:r>
      <w:r>
        <w:t xml:space="preserve"> is used to convey physical layer capabilities for MR-DC.</w:t>
      </w:r>
    </w:p>
    <w:p w14:paraId="6CD44763" w14:textId="77777777" w:rsidR="00A65E28" w:rsidRDefault="00A65E28" w:rsidP="00A65E28">
      <w:pPr>
        <w:pStyle w:val="TH"/>
      </w:pPr>
      <w:r>
        <w:rPr>
          <w:i/>
        </w:rPr>
        <w:t>Phy-ParametersMRDC</w:t>
      </w:r>
      <w:r>
        <w:t xml:space="preserve"> information element</w:t>
      </w:r>
    </w:p>
    <w:p w14:paraId="26C39867" w14:textId="77777777" w:rsidR="00A65E28" w:rsidRDefault="00A65E28" w:rsidP="00A65E28">
      <w:pPr>
        <w:pStyle w:val="PL"/>
      </w:pPr>
      <w:r>
        <w:t>-- ASN1START</w:t>
      </w:r>
    </w:p>
    <w:p w14:paraId="38BA6F93" w14:textId="77777777" w:rsidR="00A65E28" w:rsidRDefault="00A65E28" w:rsidP="00A65E28">
      <w:pPr>
        <w:pStyle w:val="PL"/>
      </w:pPr>
      <w:r>
        <w:t>-- TAG-PHY-PARAMETERSMRDC-START</w:t>
      </w:r>
    </w:p>
    <w:p w14:paraId="6357312B" w14:textId="77777777" w:rsidR="00A65E28" w:rsidRDefault="00A65E28" w:rsidP="00A65E28">
      <w:pPr>
        <w:pStyle w:val="PL"/>
      </w:pPr>
    </w:p>
    <w:p w14:paraId="23062580" w14:textId="77777777" w:rsidR="00A65E28" w:rsidRDefault="00A65E28" w:rsidP="00A65E28">
      <w:pPr>
        <w:pStyle w:val="PL"/>
      </w:pPr>
      <w:r>
        <w:t>Phy-ParametersMRDC ::=              SEQUENCE {</w:t>
      </w:r>
    </w:p>
    <w:p w14:paraId="3DD96209" w14:textId="77777777" w:rsidR="00A65E28" w:rsidRDefault="00A65E28" w:rsidP="00A65E28">
      <w:pPr>
        <w:pStyle w:val="PL"/>
      </w:pPr>
      <w:r>
        <w:t xml:space="preserve">    naics-Capability-List               SEQUENCE (SIZE (1..maxNrofNAICS-Entries)) OF NAICS-Capability-Entry         OPTIONAL,</w:t>
      </w:r>
    </w:p>
    <w:p w14:paraId="5D941DB0" w14:textId="1407C99F" w:rsidR="00C10F3F" w:rsidRDefault="00A65E28" w:rsidP="00C10F3F">
      <w:pPr>
        <w:pStyle w:val="PL"/>
        <w:rPr>
          <w:ins w:id="15017" w:author="CR#1683r1" w:date="2020-07-08T23:10:00Z"/>
        </w:rPr>
      </w:pPr>
      <w:r>
        <w:t xml:space="preserve">    ...</w:t>
      </w:r>
      <w:ins w:id="15018" w:author="CR#1683r1" w:date="2020-07-08T23:10:00Z">
        <w:r w:rsidR="00C10F3F">
          <w:t>,</w:t>
        </w:r>
      </w:ins>
    </w:p>
    <w:p w14:paraId="1643C03B" w14:textId="77777777" w:rsidR="00C10F3F" w:rsidRDefault="00C10F3F" w:rsidP="00C10F3F">
      <w:pPr>
        <w:pStyle w:val="PL"/>
        <w:rPr>
          <w:ins w:id="15019" w:author="CR#1683r1" w:date="2020-07-08T23:10:00Z"/>
        </w:rPr>
      </w:pPr>
      <w:ins w:id="15020" w:author="CR#1683r1" w:date="2020-07-08T23:10:00Z">
        <w:r>
          <w:t xml:space="preserve">    [[</w:t>
        </w:r>
      </w:ins>
    </w:p>
    <w:p w14:paraId="4032625D" w14:textId="0D628EC8" w:rsidR="00C10F3F" w:rsidRDefault="00C10F3F" w:rsidP="00C10F3F">
      <w:pPr>
        <w:pStyle w:val="PL"/>
        <w:rPr>
          <w:ins w:id="15021" w:author="CR#1683r1" w:date="2020-07-08T23:10:00Z"/>
        </w:rPr>
      </w:pPr>
      <w:ins w:id="15022" w:author="CR#1683r1" w:date="2020-07-08T23:10:00Z">
        <w:r>
          <w:t xml:space="preserve">    spCellPlacement                     CarrierAggregationVariant     </w:t>
        </w:r>
      </w:ins>
      <w:ins w:id="15023" w:author="CR#1683r1" w:date="2020-07-08T23:11:00Z">
        <w:r>
          <w:t xml:space="preserve">                                </w:t>
        </w:r>
      </w:ins>
      <w:ins w:id="15024" w:author="CR#1683r1" w:date="2020-07-08T23:10:00Z">
        <w:r>
          <w:t xml:space="preserve">              OPTIONAL</w:t>
        </w:r>
      </w:ins>
    </w:p>
    <w:p w14:paraId="5792D87F" w14:textId="0D31C4BE" w:rsidR="00A65E28" w:rsidRDefault="00C10F3F" w:rsidP="00C10F3F">
      <w:pPr>
        <w:pStyle w:val="PL"/>
      </w:pPr>
      <w:ins w:id="15025" w:author="CR#1683r1" w:date="2020-07-08T23:10:00Z">
        <w:r>
          <w:t xml:space="preserve">    ]]</w:t>
        </w:r>
      </w:ins>
    </w:p>
    <w:p w14:paraId="37886930" w14:textId="77777777" w:rsidR="00A65E28" w:rsidRDefault="00A65E28" w:rsidP="00A65E28">
      <w:pPr>
        <w:pStyle w:val="PL"/>
      </w:pPr>
      <w:r>
        <w:t>}</w:t>
      </w:r>
    </w:p>
    <w:p w14:paraId="0738233E" w14:textId="77777777" w:rsidR="00A65E28" w:rsidRDefault="00A65E28" w:rsidP="00A65E28">
      <w:pPr>
        <w:pStyle w:val="PL"/>
      </w:pPr>
    </w:p>
    <w:p w14:paraId="0FACBBF9" w14:textId="77777777" w:rsidR="00A65E28" w:rsidRDefault="00A65E28" w:rsidP="00A65E28">
      <w:pPr>
        <w:pStyle w:val="PL"/>
      </w:pPr>
      <w:r>
        <w:t>NAICS-Capability-Entry ::=          SEQUENCE {</w:t>
      </w:r>
    </w:p>
    <w:p w14:paraId="70B3E6A4" w14:textId="77777777" w:rsidR="00A65E28" w:rsidRDefault="00A65E28" w:rsidP="00A65E28">
      <w:pPr>
        <w:pStyle w:val="PL"/>
      </w:pPr>
      <w:r>
        <w:t xml:space="preserve">    numberOfNAICS-CapableCC             INTEGER(1..5),</w:t>
      </w:r>
    </w:p>
    <w:p w14:paraId="40A421B5" w14:textId="77777777" w:rsidR="00A65E28" w:rsidRDefault="00A65E28" w:rsidP="00A65E28">
      <w:pPr>
        <w:pStyle w:val="PL"/>
      </w:pPr>
      <w:r>
        <w:t xml:space="preserve">    numberOfAggregatedPRB               ENUMERATED {n50, n75, n100, n125, n150, n175, n200, n225,</w:t>
      </w:r>
    </w:p>
    <w:p w14:paraId="73ADE79B" w14:textId="77777777" w:rsidR="00A65E28" w:rsidRDefault="00A65E28" w:rsidP="00A65E28">
      <w:pPr>
        <w:pStyle w:val="PL"/>
      </w:pPr>
      <w:r>
        <w:t xml:space="preserve">                                                    n250, n275, n300, n350, n400, n450, n500, spare},</w:t>
      </w:r>
    </w:p>
    <w:p w14:paraId="719B10C1" w14:textId="77777777" w:rsidR="00A65E28" w:rsidRDefault="00A65E28" w:rsidP="00A65E28">
      <w:pPr>
        <w:pStyle w:val="PL"/>
      </w:pPr>
      <w:r>
        <w:t xml:space="preserve">    ...</w:t>
      </w:r>
    </w:p>
    <w:p w14:paraId="64DEA83C" w14:textId="77777777" w:rsidR="00A65E28" w:rsidRDefault="00A65E28" w:rsidP="00A65E28">
      <w:pPr>
        <w:pStyle w:val="PL"/>
      </w:pPr>
      <w:r>
        <w:t>}</w:t>
      </w:r>
    </w:p>
    <w:p w14:paraId="4CE8E3D5" w14:textId="77777777" w:rsidR="00A65E28" w:rsidRDefault="00A65E28" w:rsidP="00A65E28">
      <w:pPr>
        <w:pStyle w:val="PL"/>
      </w:pPr>
    </w:p>
    <w:p w14:paraId="1D793AA6" w14:textId="77777777" w:rsidR="00A65E28" w:rsidRDefault="00A65E28" w:rsidP="00A65E28">
      <w:pPr>
        <w:pStyle w:val="PL"/>
      </w:pPr>
      <w:r>
        <w:t>-- TAG-PHY-PARAMETERSMRDC-STOP</w:t>
      </w:r>
    </w:p>
    <w:p w14:paraId="4ECBA4BB" w14:textId="77777777" w:rsidR="00A65E28" w:rsidRDefault="00A65E28" w:rsidP="00A65E28">
      <w:pPr>
        <w:pStyle w:val="PL"/>
      </w:pPr>
      <w:r>
        <w:t>-- ASN1STOP</w:t>
      </w:r>
    </w:p>
    <w:p w14:paraId="757B7D2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F5755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7C9470" w14:textId="77777777" w:rsidR="00A65E28" w:rsidRDefault="00A65E28">
            <w:pPr>
              <w:pStyle w:val="TAH"/>
              <w:rPr>
                <w:szCs w:val="22"/>
                <w:lang w:val="sv-SE" w:eastAsia="sv-SE"/>
              </w:rPr>
            </w:pPr>
            <w:r>
              <w:rPr>
                <w:i/>
                <w:szCs w:val="22"/>
                <w:lang w:val="sv-SE" w:eastAsia="sv-SE"/>
              </w:rPr>
              <w:t xml:space="preserve">PHY-ParametersMRDC </w:t>
            </w:r>
            <w:r>
              <w:rPr>
                <w:szCs w:val="22"/>
                <w:lang w:val="sv-SE" w:eastAsia="sv-SE"/>
              </w:rPr>
              <w:t>field descriptions</w:t>
            </w:r>
          </w:p>
        </w:tc>
      </w:tr>
      <w:tr w:rsidR="00A65E28" w14:paraId="1D7A86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8137AF" w14:textId="77777777" w:rsidR="00A65E28" w:rsidRDefault="00A65E28">
            <w:pPr>
              <w:pStyle w:val="TAL"/>
              <w:rPr>
                <w:szCs w:val="22"/>
                <w:lang w:val="sv-SE" w:eastAsia="sv-SE"/>
              </w:rPr>
            </w:pPr>
            <w:r>
              <w:rPr>
                <w:b/>
                <w:i/>
                <w:szCs w:val="22"/>
                <w:lang w:val="sv-SE" w:eastAsia="sv-SE"/>
              </w:rPr>
              <w:t>naics-Capability-List</w:t>
            </w:r>
          </w:p>
          <w:p w14:paraId="4C42105C" w14:textId="77777777" w:rsidR="00A65E28" w:rsidRDefault="00A65E28">
            <w:pPr>
              <w:pStyle w:val="TAL"/>
              <w:rPr>
                <w:szCs w:val="22"/>
                <w:lang w:val="sv-SE" w:eastAsia="sv-SE"/>
              </w:rPr>
            </w:pPr>
            <w:r>
              <w:rPr>
                <w:szCs w:val="22"/>
                <w:lang w:val="sv-SE" w:eastAsia="sv-SE"/>
              </w:rPr>
              <w:t>Indicates that UE in MR-DC supports NAICS as defined in TS 36.331 [10].</w:t>
            </w:r>
          </w:p>
        </w:tc>
      </w:tr>
    </w:tbl>
    <w:p w14:paraId="7F61EDA9" w14:textId="77777777" w:rsidR="00CA45C0" w:rsidRDefault="00CA45C0" w:rsidP="00CA45C0">
      <w:pPr>
        <w:rPr>
          <w:ins w:id="15026" w:author="CR#1665r2" w:date="2020-07-08T00:15:00Z"/>
        </w:rPr>
      </w:pPr>
    </w:p>
    <w:p w14:paraId="6AE755D1" w14:textId="77777777" w:rsidR="00CA45C0" w:rsidRDefault="00CA45C0" w:rsidP="00CA45C0">
      <w:pPr>
        <w:pStyle w:val="Heading4"/>
        <w:rPr>
          <w:ins w:id="15027" w:author="CR#1665r2" w:date="2020-07-08T00:15:00Z"/>
          <w:i/>
          <w:iCs/>
        </w:rPr>
      </w:pPr>
      <w:ins w:id="15028" w:author="CR#1665r2" w:date="2020-07-08T00:15:00Z">
        <w:r>
          <w:rPr>
            <w:i/>
            <w:iCs/>
          </w:rPr>
          <w:lastRenderedPageBreak/>
          <w:t>–</w:t>
        </w:r>
        <w:r>
          <w:rPr>
            <w:i/>
            <w:iCs/>
          </w:rPr>
          <w:tab/>
          <w:t>PowSav-Parameters</w:t>
        </w:r>
      </w:ins>
    </w:p>
    <w:p w14:paraId="47D422A5" w14:textId="77777777" w:rsidR="00CA45C0" w:rsidRDefault="00CA45C0" w:rsidP="00CA45C0">
      <w:pPr>
        <w:rPr>
          <w:ins w:id="15029" w:author="CR#1665r2" w:date="2020-07-08T00:15:00Z"/>
        </w:rPr>
      </w:pPr>
      <w:ins w:id="15030" w:author="CR#1665r2" w:date="2020-07-08T00:15:00Z">
        <w:r>
          <w:t xml:space="preserve">The IE </w:t>
        </w:r>
        <w:r>
          <w:rPr>
            <w:i/>
          </w:rPr>
          <w:t>PowSav-Parameters</w:t>
        </w:r>
        <w:r>
          <w:t xml:space="preserve"> is used to convey the capabilities supported by the UE for the power saving preferences.</w:t>
        </w:r>
      </w:ins>
    </w:p>
    <w:p w14:paraId="3041E730" w14:textId="77777777" w:rsidR="00CA45C0" w:rsidRDefault="00CA45C0" w:rsidP="00CA45C0">
      <w:pPr>
        <w:pStyle w:val="TH"/>
        <w:rPr>
          <w:ins w:id="15031" w:author="CR#1665r2" w:date="2020-07-08T00:15:00Z"/>
          <w:i/>
        </w:rPr>
      </w:pPr>
      <w:ins w:id="15032" w:author="CR#1665r2" w:date="2020-07-08T00:15:00Z">
        <w:r>
          <w:rPr>
            <w:i/>
          </w:rPr>
          <w:t xml:space="preserve">PowSav-Parameters </w:t>
        </w:r>
        <w:r>
          <w:rPr>
            <w:iCs/>
          </w:rPr>
          <w:t>information element</w:t>
        </w:r>
      </w:ins>
    </w:p>
    <w:p w14:paraId="6B4EEEB5" w14:textId="77777777" w:rsidR="00CA45C0" w:rsidRDefault="00CA45C0" w:rsidP="00CA45C0">
      <w:pPr>
        <w:pStyle w:val="PL"/>
        <w:rPr>
          <w:ins w:id="15033" w:author="CR#1665r2" w:date="2020-07-08T00:15:00Z"/>
        </w:rPr>
      </w:pPr>
      <w:ins w:id="15034" w:author="CR#1665r2" w:date="2020-07-08T00:15:00Z">
        <w:r>
          <w:t>-- ASN1START</w:t>
        </w:r>
      </w:ins>
    </w:p>
    <w:p w14:paraId="4E288087" w14:textId="77777777" w:rsidR="00CA45C0" w:rsidRDefault="00CA45C0" w:rsidP="00CA45C0">
      <w:pPr>
        <w:pStyle w:val="PL"/>
        <w:rPr>
          <w:ins w:id="15035" w:author="CR#1665r2" w:date="2020-07-08T00:15:00Z"/>
        </w:rPr>
      </w:pPr>
      <w:ins w:id="15036" w:author="CR#1665r2" w:date="2020-07-08T00:15:00Z">
        <w:r>
          <w:t>-- TAG-POWSAV-PARAMETERS-START</w:t>
        </w:r>
      </w:ins>
    </w:p>
    <w:p w14:paraId="02D78EBE" w14:textId="77777777" w:rsidR="00CA45C0" w:rsidRDefault="00CA45C0" w:rsidP="00CA45C0">
      <w:pPr>
        <w:pStyle w:val="PL"/>
        <w:rPr>
          <w:ins w:id="15037" w:author="CR#1665r2" w:date="2020-07-08T00:15:00Z"/>
        </w:rPr>
      </w:pPr>
    </w:p>
    <w:p w14:paraId="228BBE61" w14:textId="77777777" w:rsidR="00CA45C0" w:rsidRDefault="00CA45C0" w:rsidP="00CA45C0">
      <w:pPr>
        <w:pStyle w:val="PL"/>
        <w:rPr>
          <w:ins w:id="15038" w:author="CR#1665r2" w:date="2020-07-08T00:15:00Z"/>
        </w:rPr>
      </w:pPr>
      <w:ins w:id="15039" w:author="CR#1665r2" w:date="2020-07-08T00:15:00Z">
        <w:r>
          <w:t>PowSav-Parameters-r16 ::=         SEQUENCE {</w:t>
        </w:r>
      </w:ins>
    </w:p>
    <w:p w14:paraId="66136149" w14:textId="77777777" w:rsidR="00CA45C0" w:rsidRDefault="00CA45C0" w:rsidP="00CA45C0">
      <w:pPr>
        <w:pStyle w:val="PL"/>
        <w:rPr>
          <w:ins w:id="15040" w:author="CR#1665r2" w:date="2020-07-08T00:15:00Z"/>
        </w:rPr>
      </w:pPr>
      <w:ins w:id="15041" w:author="CR#1665r2" w:date="2020-07-08T00:15:00Z">
        <w:r>
          <w:t xml:space="preserve">    powSav-ParametersCommon-r16               PowSav-ParametersCommon-r16                                        OPTIONAL,</w:t>
        </w:r>
      </w:ins>
    </w:p>
    <w:p w14:paraId="10881A65" w14:textId="77777777" w:rsidR="00CA45C0" w:rsidRDefault="00CA45C0" w:rsidP="00CA45C0">
      <w:pPr>
        <w:pStyle w:val="PL"/>
        <w:rPr>
          <w:ins w:id="15042" w:author="CR#1665r2" w:date="2020-07-08T00:15:00Z"/>
        </w:rPr>
      </w:pPr>
      <w:ins w:id="15043" w:author="CR#1665r2" w:date="2020-07-08T00:15:00Z">
        <w:r>
          <w:t xml:space="preserve">    powSav-ParametersFRX-Diff-r16             PowSav-ParametersFRX-Diff-r16                                      OPTIONAL,</w:t>
        </w:r>
      </w:ins>
    </w:p>
    <w:p w14:paraId="5069453F" w14:textId="77777777" w:rsidR="00CA45C0" w:rsidRDefault="00CA45C0" w:rsidP="00CA45C0">
      <w:pPr>
        <w:pStyle w:val="PL"/>
        <w:rPr>
          <w:ins w:id="15044" w:author="CR#1665r2" w:date="2020-07-08T00:15:00Z"/>
        </w:rPr>
      </w:pPr>
      <w:ins w:id="15045" w:author="CR#1665r2" w:date="2020-07-08T00:15:00Z">
        <w:r>
          <w:t xml:space="preserve">    ...</w:t>
        </w:r>
      </w:ins>
    </w:p>
    <w:p w14:paraId="71925055" w14:textId="77777777" w:rsidR="00CA45C0" w:rsidRDefault="00CA45C0" w:rsidP="00CA45C0">
      <w:pPr>
        <w:pStyle w:val="PL"/>
        <w:rPr>
          <w:ins w:id="15046" w:author="CR#1665r2" w:date="2020-07-08T00:15:00Z"/>
        </w:rPr>
      </w:pPr>
      <w:ins w:id="15047" w:author="CR#1665r2" w:date="2020-07-08T00:15:00Z">
        <w:r>
          <w:t>}</w:t>
        </w:r>
      </w:ins>
    </w:p>
    <w:p w14:paraId="1520D3E7" w14:textId="77777777" w:rsidR="00CA45C0" w:rsidRDefault="00CA45C0" w:rsidP="00CA45C0">
      <w:pPr>
        <w:pStyle w:val="PL"/>
        <w:rPr>
          <w:ins w:id="15048" w:author="CR#1665r2" w:date="2020-07-08T00:15:00Z"/>
        </w:rPr>
      </w:pPr>
    </w:p>
    <w:p w14:paraId="276E04AF" w14:textId="77777777" w:rsidR="00CA45C0" w:rsidRDefault="00CA45C0" w:rsidP="00CA45C0">
      <w:pPr>
        <w:pStyle w:val="PL"/>
        <w:rPr>
          <w:ins w:id="15049" w:author="CR#1665r2" w:date="2020-07-08T00:15:00Z"/>
        </w:rPr>
      </w:pPr>
      <w:ins w:id="15050" w:author="CR#1665r2" w:date="2020-07-08T00:15:00Z">
        <w:r>
          <w:t>PowSav-ParametersCommon-r16 ::=    SEQUENCE {</w:t>
        </w:r>
      </w:ins>
    </w:p>
    <w:p w14:paraId="42B67727" w14:textId="77777777" w:rsidR="00CA45C0" w:rsidRDefault="00CA45C0" w:rsidP="00CA45C0">
      <w:pPr>
        <w:pStyle w:val="PL"/>
        <w:rPr>
          <w:ins w:id="15051" w:author="CR#1665r2" w:date="2020-07-08T00:15:00Z"/>
        </w:rPr>
      </w:pPr>
      <w:ins w:id="15052" w:author="CR#1665r2" w:date="2020-07-08T00:15:00Z">
        <w:r>
          <w:t xml:space="preserve">    drx-Preference-r16                        ENUMERATED {supported}                                             OPTIONAL,</w:t>
        </w:r>
      </w:ins>
    </w:p>
    <w:p w14:paraId="6D05FB3E" w14:textId="77777777" w:rsidR="00CA45C0" w:rsidRDefault="00CA45C0" w:rsidP="00CA45C0">
      <w:pPr>
        <w:pStyle w:val="PL"/>
        <w:rPr>
          <w:ins w:id="15053" w:author="CR#1665r2" w:date="2020-07-08T00:15:00Z"/>
        </w:rPr>
      </w:pPr>
      <w:ins w:id="15054" w:author="CR#1665r2" w:date="2020-07-08T00:15:00Z">
        <w:r>
          <w:t xml:space="preserve">    maxCC-Preference-r16                      ENUMERATED {supported}                                             OPTIONAL,</w:t>
        </w:r>
      </w:ins>
    </w:p>
    <w:p w14:paraId="19845ED4" w14:textId="77777777" w:rsidR="00CA45C0" w:rsidRDefault="00CA45C0" w:rsidP="00CA45C0">
      <w:pPr>
        <w:pStyle w:val="PL"/>
        <w:rPr>
          <w:ins w:id="15055" w:author="CR#1665r2" w:date="2020-07-08T00:15:00Z"/>
        </w:rPr>
      </w:pPr>
      <w:ins w:id="15056" w:author="CR#1665r2" w:date="2020-07-08T00:15:00Z">
        <w:r>
          <w:t xml:space="preserve">    releasePreference-r16                     ENUMERATED {supported}                                             OPTIONAL,</w:t>
        </w:r>
      </w:ins>
    </w:p>
    <w:p w14:paraId="0636B4AD" w14:textId="16A1A8DF" w:rsidR="00CA45C0" w:rsidRDefault="00CA45C0" w:rsidP="00CA45C0">
      <w:pPr>
        <w:pStyle w:val="PL"/>
        <w:rPr>
          <w:ins w:id="15057" w:author="CR#1665r2" w:date="2020-07-08T00:15:00Z"/>
        </w:rPr>
      </w:pPr>
      <w:ins w:id="15058" w:author="CR#1665r2" w:date="2020-07-08T00:16:00Z">
        <w:r>
          <w:t xml:space="preserve">    </w:t>
        </w:r>
      </w:ins>
      <w:ins w:id="15059" w:author="CR#1665r2" w:date="2020-07-08T00:15:00Z">
        <w:r>
          <w:rPr>
            <w:color w:val="000000"/>
            <w:lang w:eastAsia="ja-JP"/>
          </w:rPr>
          <w:t>-- R1 19-4a: UE assistance information</w:t>
        </w:r>
      </w:ins>
    </w:p>
    <w:p w14:paraId="7BBDF329" w14:textId="2CB4B744" w:rsidR="00CA45C0" w:rsidRDefault="00CA45C0" w:rsidP="00CA45C0">
      <w:pPr>
        <w:pStyle w:val="PL"/>
        <w:rPr>
          <w:ins w:id="15060" w:author="CR#1665r2" w:date="2020-07-08T00:15:00Z"/>
        </w:rPr>
      </w:pPr>
      <w:ins w:id="15061" w:author="CR#1665r2" w:date="2020-07-08T00:16:00Z">
        <w:r>
          <w:rPr>
            <w:color w:val="FF0000"/>
            <w:u w:val="single"/>
          </w:rPr>
          <w:t xml:space="preserve">    </w:t>
        </w:r>
      </w:ins>
      <w:ins w:id="15062" w:author="CR#1665r2" w:date="2020-07-08T00:15:00Z">
        <w:r>
          <w:rPr>
            <w:color w:val="FF0000"/>
            <w:u w:val="single"/>
          </w:rPr>
          <w:t>minSchedulingOffsetPreference-r16</w:t>
        </w:r>
      </w:ins>
      <w:ins w:id="15063" w:author="CR#1665r2" w:date="2020-07-08T00:16:00Z">
        <w:r>
          <w:rPr>
            <w:color w:val="FF0000"/>
            <w:u w:val="single"/>
          </w:rPr>
          <w:t xml:space="preserve">         </w:t>
        </w:r>
      </w:ins>
      <w:ins w:id="15064" w:author="CR#1665r2" w:date="2020-07-08T00:15:00Z">
        <w:r>
          <w:rPr>
            <w:color w:val="FF0000"/>
            <w:u w:val="single"/>
          </w:rPr>
          <w:t>ENUMERATED {supported}</w:t>
        </w:r>
      </w:ins>
      <w:ins w:id="15065" w:author="CR#1665r2" w:date="2020-07-08T00:16:00Z">
        <w:r>
          <w:rPr>
            <w:color w:val="FF0000"/>
            <w:u w:val="single"/>
          </w:rPr>
          <w:t xml:space="preserve">                                             </w:t>
        </w:r>
      </w:ins>
      <w:ins w:id="15066" w:author="CR#1665r2" w:date="2020-07-08T00:15:00Z">
        <w:r>
          <w:rPr>
            <w:color w:val="FF0000"/>
            <w:u w:val="single"/>
          </w:rPr>
          <w:t>OPTIONAL,</w:t>
        </w:r>
      </w:ins>
    </w:p>
    <w:p w14:paraId="41267371" w14:textId="77777777" w:rsidR="00CA45C0" w:rsidRDefault="00CA45C0" w:rsidP="00CA45C0">
      <w:pPr>
        <w:pStyle w:val="PL"/>
        <w:rPr>
          <w:ins w:id="15067" w:author="CR#1665r2" w:date="2020-07-08T00:15:00Z"/>
        </w:rPr>
      </w:pPr>
      <w:ins w:id="15068" w:author="CR#1665r2" w:date="2020-07-08T00:15:00Z">
        <w:r>
          <w:t xml:space="preserve">    ...</w:t>
        </w:r>
      </w:ins>
    </w:p>
    <w:p w14:paraId="7B278027" w14:textId="77777777" w:rsidR="00CA45C0" w:rsidRDefault="00CA45C0" w:rsidP="00CA45C0">
      <w:pPr>
        <w:pStyle w:val="PL"/>
        <w:rPr>
          <w:ins w:id="15069" w:author="CR#1665r2" w:date="2020-07-08T00:15:00Z"/>
        </w:rPr>
      </w:pPr>
      <w:ins w:id="15070" w:author="CR#1665r2" w:date="2020-07-08T00:15:00Z">
        <w:r>
          <w:t>}</w:t>
        </w:r>
      </w:ins>
    </w:p>
    <w:p w14:paraId="356C4AA9" w14:textId="77777777" w:rsidR="00CA45C0" w:rsidRDefault="00CA45C0" w:rsidP="00CA45C0">
      <w:pPr>
        <w:pStyle w:val="PL"/>
        <w:rPr>
          <w:ins w:id="15071" w:author="CR#1665r2" w:date="2020-07-08T00:15:00Z"/>
        </w:rPr>
      </w:pPr>
    </w:p>
    <w:p w14:paraId="1678FDDA" w14:textId="77777777" w:rsidR="00CA45C0" w:rsidRDefault="00CA45C0" w:rsidP="00CA45C0">
      <w:pPr>
        <w:pStyle w:val="PL"/>
        <w:rPr>
          <w:ins w:id="15072" w:author="CR#1665r2" w:date="2020-07-08T00:15:00Z"/>
        </w:rPr>
      </w:pPr>
      <w:ins w:id="15073" w:author="CR#1665r2" w:date="2020-07-08T00:15:00Z">
        <w:r>
          <w:t>PowSav-ParametersFRX-Diff-r16 ::=    SEQUENCE {</w:t>
        </w:r>
      </w:ins>
    </w:p>
    <w:p w14:paraId="3AAF6079" w14:textId="77777777" w:rsidR="00CA45C0" w:rsidRDefault="00CA45C0" w:rsidP="00CA45C0">
      <w:pPr>
        <w:pStyle w:val="PL"/>
        <w:rPr>
          <w:ins w:id="15074" w:author="CR#1665r2" w:date="2020-07-08T00:15:00Z"/>
        </w:rPr>
      </w:pPr>
      <w:ins w:id="15075" w:author="CR#1665r2" w:date="2020-07-08T00:15:00Z">
        <w:r>
          <w:t xml:space="preserve">    maxBW-Preference-r16                      ENUMERATED {supported}                                             OPTIONAL,</w:t>
        </w:r>
      </w:ins>
    </w:p>
    <w:p w14:paraId="7514D859" w14:textId="77777777" w:rsidR="00CA45C0" w:rsidRDefault="00CA45C0" w:rsidP="00CA45C0">
      <w:pPr>
        <w:pStyle w:val="PL"/>
        <w:rPr>
          <w:ins w:id="15076" w:author="CR#1665r2" w:date="2020-07-08T00:15:00Z"/>
        </w:rPr>
      </w:pPr>
      <w:ins w:id="15077" w:author="CR#1665r2" w:date="2020-07-08T00:15:00Z">
        <w:r>
          <w:t xml:space="preserve">    maxMIMO-LayerPreference-r16               ENUMERATED {supported}                                             OPTIONAL,</w:t>
        </w:r>
      </w:ins>
    </w:p>
    <w:p w14:paraId="3BBCB8BB" w14:textId="77777777" w:rsidR="00CA45C0" w:rsidRDefault="00CA45C0" w:rsidP="00CA45C0">
      <w:pPr>
        <w:pStyle w:val="PL"/>
        <w:rPr>
          <w:ins w:id="15078" w:author="CR#1665r2" w:date="2020-07-08T00:15:00Z"/>
        </w:rPr>
      </w:pPr>
      <w:ins w:id="15079" w:author="CR#1665r2" w:date="2020-07-08T00:15:00Z">
        <w:r>
          <w:t xml:space="preserve">    ...</w:t>
        </w:r>
      </w:ins>
    </w:p>
    <w:p w14:paraId="5207B513" w14:textId="77777777" w:rsidR="00CA45C0" w:rsidRDefault="00CA45C0" w:rsidP="00CA45C0">
      <w:pPr>
        <w:pStyle w:val="PL"/>
        <w:rPr>
          <w:ins w:id="15080" w:author="CR#1665r2" w:date="2020-07-08T00:15:00Z"/>
        </w:rPr>
      </w:pPr>
      <w:ins w:id="15081" w:author="CR#1665r2" w:date="2020-07-08T00:15:00Z">
        <w:r>
          <w:t>}</w:t>
        </w:r>
      </w:ins>
    </w:p>
    <w:p w14:paraId="0CBA7D43" w14:textId="77777777" w:rsidR="00CA45C0" w:rsidRDefault="00CA45C0" w:rsidP="00CA45C0">
      <w:pPr>
        <w:pStyle w:val="PL"/>
        <w:rPr>
          <w:ins w:id="15082" w:author="CR#1665r2" w:date="2020-07-08T00:15:00Z"/>
        </w:rPr>
      </w:pPr>
    </w:p>
    <w:p w14:paraId="69642145" w14:textId="77777777" w:rsidR="00CA45C0" w:rsidRDefault="00CA45C0" w:rsidP="00CA45C0">
      <w:pPr>
        <w:pStyle w:val="PL"/>
        <w:rPr>
          <w:ins w:id="15083" w:author="CR#1665r2" w:date="2020-07-08T00:15:00Z"/>
        </w:rPr>
      </w:pPr>
      <w:ins w:id="15084" w:author="CR#1665r2" w:date="2020-07-08T00:15:00Z">
        <w:r>
          <w:t>-- TAG-POWSAV-PARAMETERS-STOP</w:t>
        </w:r>
      </w:ins>
    </w:p>
    <w:p w14:paraId="415D3B2B" w14:textId="77777777" w:rsidR="00CA45C0" w:rsidRDefault="00CA45C0" w:rsidP="00CA45C0">
      <w:pPr>
        <w:pStyle w:val="PL"/>
        <w:rPr>
          <w:ins w:id="15085" w:author="CR#1665r2" w:date="2020-07-08T00:15:00Z"/>
        </w:rPr>
      </w:pPr>
      <w:ins w:id="15086" w:author="CR#1665r2" w:date="2020-07-08T00:15:00Z">
        <w:r>
          <w:t>-- ASN1STOP</w:t>
        </w:r>
      </w:ins>
    </w:p>
    <w:p w14:paraId="0092E143" w14:textId="77777777" w:rsidR="00A65E28" w:rsidRDefault="00A65E28" w:rsidP="00A65E28"/>
    <w:p w14:paraId="1DD878F2" w14:textId="77777777" w:rsidR="00A65E28" w:rsidRDefault="00A65E28" w:rsidP="00A65E28">
      <w:pPr>
        <w:pStyle w:val="Heading4"/>
      </w:pPr>
      <w:r>
        <w:t>–</w:t>
      </w:r>
      <w:r>
        <w:tab/>
      </w:r>
      <w:r>
        <w:rPr>
          <w:i/>
          <w:noProof/>
        </w:rPr>
        <w:t>ProcessingParameters</w:t>
      </w:r>
    </w:p>
    <w:p w14:paraId="14A498D6" w14:textId="77777777" w:rsidR="00A65E28" w:rsidRDefault="00A65E28" w:rsidP="00A65E28">
      <w:r>
        <w:t xml:space="preserve">The IE </w:t>
      </w:r>
      <w:r>
        <w:rPr>
          <w:i/>
        </w:rPr>
        <w:t>ProcessingParameters</w:t>
      </w:r>
      <w:r>
        <w:t xml:space="preserve"> is used to indicate PDSCH/PUSCH processing capabilities supported by the UE.</w:t>
      </w:r>
    </w:p>
    <w:p w14:paraId="0987FC36" w14:textId="77777777" w:rsidR="00A65E28" w:rsidRDefault="00A65E28" w:rsidP="00A65E28">
      <w:pPr>
        <w:pStyle w:val="TH"/>
      </w:pPr>
      <w:r>
        <w:rPr>
          <w:i/>
        </w:rPr>
        <w:t>ProcessingParameters</w:t>
      </w:r>
      <w:r>
        <w:t xml:space="preserve"> information element</w:t>
      </w:r>
    </w:p>
    <w:p w14:paraId="40E350C3" w14:textId="77777777" w:rsidR="00A65E28" w:rsidRDefault="00A65E28" w:rsidP="00A65E28">
      <w:pPr>
        <w:pStyle w:val="PL"/>
      </w:pPr>
      <w:r>
        <w:t>-- ASN1START</w:t>
      </w:r>
    </w:p>
    <w:p w14:paraId="6B9E2051" w14:textId="77777777" w:rsidR="00A65E28" w:rsidRDefault="00A65E28" w:rsidP="00A65E28">
      <w:pPr>
        <w:pStyle w:val="PL"/>
      </w:pPr>
      <w:r>
        <w:t>-- TAG-PROCESSINGPARAMETERS-START</w:t>
      </w:r>
    </w:p>
    <w:p w14:paraId="2C4AB2EC" w14:textId="77777777" w:rsidR="00A65E28" w:rsidRDefault="00A65E28" w:rsidP="00A65E28">
      <w:pPr>
        <w:pStyle w:val="PL"/>
      </w:pPr>
    </w:p>
    <w:p w14:paraId="48BEC600" w14:textId="77777777" w:rsidR="00A65E28" w:rsidRDefault="00A65E28" w:rsidP="00A65E28">
      <w:pPr>
        <w:pStyle w:val="PL"/>
      </w:pPr>
      <w:r>
        <w:t>ProcessingParameters ::=        SEQUENCE {</w:t>
      </w:r>
    </w:p>
    <w:p w14:paraId="59BEC5AA" w14:textId="77777777" w:rsidR="00A65E28" w:rsidRDefault="00A65E28" w:rsidP="00A65E28">
      <w:pPr>
        <w:pStyle w:val="PL"/>
        <w:rPr>
          <w:rFonts w:eastAsia="MS Mincho"/>
        </w:rPr>
      </w:pPr>
      <w:r>
        <w:rPr>
          <w:rFonts w:eastAsia="MS Mincho"/>
        </w:rPr>
        <w:t xml:space="preserve">    </w:t>
      </w:r>
      <w:r>
        <w:t>fallback                        ENUMERATED {sc, cap1-only},</w:t>
      </w:r>
    </w:p>
    <w:p w14:paraId="06B1F888" w14:textId="77777777" w:rsidR="00A65E28" w:rsidRDefault="00A65E28" w:rsidP="00A65E28">
      <w:pPr>
        <w:pStyle w:val="PL"/>
      </w:pPr>
      <w:r>
        <w:rPr>
          <w:rFonts w:eastAsia="MS Mincho"/>
        </w:rPr>
        <w:t xml:space="preserve">    differentTB-PerSlot              </w:t>
      </w:r>
      <w:r>
        <w:t>SEQUENCE {</w:t>
      </w:r>
    </w:p>
    <w:p w14:paraId="749830DA" w14:textId="77777777" w:rsidR="00A65E28" w:rsidRDefault="00A65E28" w:rsidP="00A65E28">
      <w:pPr>
        <w:pStyle w:val="PL"/>
      </w:pPr>
      <w:r>
        <w:t xml:space="preserve">        upto1                          NumberOfCarriers                    OPTIONAL,</w:t>
      </w:r>
    </w:p>
    <w:p w14:paraId="0D9704EC" w14:textId="77777777" w:rsidR="00A65E28" w:rsidRDefault="00A65E28" w:rsidP="00A65E28">
      <w:pPr>
        <w:pStyle w:val="PL"/>
      </w:pPr>
      <w:r>
        <w:t xml:space="preserve">        upto2                          NumberOfCarriers                    OPTIONAL,</w:t>
      </w:r>
    </w:p>
    <w:p w14:paraId="75A49099" w14:textId="77777777" w:rsidR="00A65E28" w:rsidRDefault="00A65E28" w:rsidP="00A65E28">
      <w:pPr>
        <w:pStyle w:val="PL"/>
      </w:pPr>
      <w:r>
        <w:t xml:space="preserve">        upto4                          NumberOfCarriers                    OPTIONAL,</w:t>
      </w:r>
    </w:p>
    <w:p w14:paraId="454C26A2" w14:textId="77777777" w:rsidR="00A65E28" w:rsidRDefault="00A65E28" w:rsidP="00A65E28">
      <w:pPr>
        <w:pStyle w:val="PL"/>
        <w:rPr>
          <w:rFonts w:eastAsia="MS Mincho"/>
        </w:rPr>
      </w:pPr>
      <w:r>
        <w:t xml:space="preserve">        upto7                          NumberOfCarriers                    OPTIONAL</w:t>
      </w:r>
    </w:p>
    <w:p w14:paraId="1572E1CE" w14:textId="77777777" w:rsidR="00A65E28" w:rsidRDefault="00A65E28" w:rsidP="00A65E28">
      <w:pPr>
        <w:pStyle w:val="PL"/>
        <w:rPr>
          <w:rFonts w:eastAsia="MS Mincho"/>
        </w:rPr>
      </w:pPr>
      <w:r>
        <w:rPr>
          <w:rFonts w:eastAsia="MS Mincho"/>
        </w:rPr>
        <w:lastRenderedPageBreak/>
        <w:t xml:space="preserve">    } </w:t>
      </w:r>
      <w:r>
        <w:t>OPTIONAL</w:t>
      </w:r>
    </w:p>
    <w:p w14:paraId="734D6437" w14:textId="77777777" w:rsidR="00A65E28" w:rsidRDefault="00A65E28" w:rsidP="00A65E28">
      <w:pPr>
        <w:pStyle w:val="PL"/>
        <w:rPr>
          <w:rFonts w:eastAsia="MS Mincho"/>
        </w:rPr>
      </w:pPr>
      <w:r>
        <w:rPr>
          <w:rFonts w:eastAsia="MS Mincho"/>
        </w:rPr>
        <w:t>}</w:t>
      </w:r>
    </w:p>
    <w:p w14:paraId="7B0A7DA6" w14:textId="77777777" w:rsidR="00A65E28" w:rsidRDefault="00A65E28" w:rsidP="00A65E28">
      <w:pPr>
        <w:pStyle w:val="PL"/>
      </w:pPr>
    </w:p>
    <w:p w14:paraId="5C834A41" w14:textId="77777777" w:rsidR="00A65E28" w:rsidRDefault="00A65E28" w:rsidP="00A65E28">
      <w:pPr>
        <w:pStyle w:val="PL"/>
      </w:pPr>
      <w:r>
        <w:rPr>
          <w:rFonts w:eastAsia="MS Mincho"/>
        </w:rPr>
        <w:t>NumberOfCarriers ::=    INTEGER (1..16)</w:t>
      </w:r>
    </w:p>
    <w:p w14:paraId="33C490AE" w14:textId="77777777" w:rsidR="00A65E28" w:rsidRDefault="00A65E28" w:rsidP="00A65E28">
      <w:pPr>
        <w:pStyle w:val="PL"/>
      </w:pPr>
    </w:p>
    <w:p w14:paraId="16EF40B9" w14:textId="77777777" w:rsidR="00A65E28" w:rsidRDefault="00A65E28" w:rsidP="00A65E28">
      <w:pPr>
        <w:pStyle w:val="PL"/>
      </w:pPr>
      <w:r>
        <w:t>-- TAG-PROCESSINGPARAMETERS-STOP</w:t>
      </w:r>
    </w:p>
    <w:p w14:paraId="7392C70E" w14:textId="77777777" w:rsidR="00A65E28" w:rsidRDefault="00A65E28" w:rsidP="00A65E28">
      <w:pPr>
        <w:pStyle w:val="PL"/>
      </w:pPr>
      <w:r>
        <w:t>-- ASN1STOP</w:t>
      </w:r>
    </w:p>
    <w:p w14:paraId="60EB59B9" w14:textId="77777777" w:rsidR="00A65E28" w:rsidRDefault="00A65E28" w:rsidP="00A65E28"/>
    <w:p w14:paraId="3FDDEEF1" w14:textId="77777777" w:rsidR="00A65E28" w:rsidRDefault="00A65E28" w:rsidP="00A65E28">
      <w:pPr>
        <w:pStyle w:val="Heading4"/>
      </w:pPr>
      <w:r>
        <w:t>–</w:t>
      </w:r>
      <w:r>
        <w:tab/>
      </w:r>
      <w:r>
        <w:rPr>
          <w:i/>
          <w:noProof/>
        </w:rPr>
        <w:t>RAT-Type</w:t>
      </w:r>
    </w:p>
    <w:p w14:paraId="40245A22" w14:textId="77777777" w:rsidR="00A65E28" w:rsidRDefault="00A65E28" w:rsidP="00A65E28">
      <w:r>
        <w:t xml:space="preserve">The IE </w:t>
      </w:r>
      <w:r>
        <w:rPr>
          <w:i/>
        </w:rPr>
        <w:t>RAT-Type</w:t>
      </w:r>
      <w:r>
        <w:t xml:space="preserve"> is used to indicate the radio access technology (RAT), including NR, of the requested/transferred UE capabilities.</w:t>
      </w:r>
    </w:p>
    <w:p w14:paraId="4DA2A83C" w14:textId="77777777" w:rsidR="00A65E28" w:rsidRDefault="00A65E28" w:rsidP="00A65E28">
      <w:pPr>
        <w:pStyle w:val="TH"/>
      </w:pPr>
      <w:r>
        <w:rPr>
          <w:i/>
        </w:rPr>
        <w:t>RAT-Type</w:t>
      </w:r>
      <w:r>
        <w:t xml:space="preserve"> information element</w:t>
      </w:r>
    </w:p>
    <w:p w14:paraId="741CF67C" w14:textId="77777777" w:rsidR="00A65E28" w:rsidRDefault="00A65E28" w:rsidP="00A65E28">
      <w:pPr>
        <w:pStyle w:val="PL"/>
      </w:pPr>
      <w:r>
        <w:t>-- ASN1START</w:t>
      </w:r>
    </w:p>
    <w:p w14:paraId="1628FA72" w14:textId="77777777" w:rsidR="00A65E28" w:rsidRDefault="00A65E28" w:rsidP="00A65E28">
      <w:pPr>
        <w:pStyle w:val="PL"/>
      </w:pPr>
      <w:r>
        <w:t>-- TAG-RAT-TYPE-START</w:t>
      </w:r>
    </w:p>
    <w:p w14:paraId="3D1CA395" w14:textId="77777777" w:rsidR="00A65E28" w:rsidRDefault="00A65E28" w:rsidP="00A65E28">
      <w:pPr>
        <w:pStyle w:val="PL"/>
      </w:pPr>
    </w:p>
    <w:p w14:paraId="0EBC5F80" w14:textId="77777777" w:rsidR="00A65E28" w:rsidRDefault="00A65E28" w:rsidP="00A65E28">
      <w:pPr>
        <w:pStyle w:val="PL"/>
      </w:pPr>
      <w:r>
        <w:t>RAT-Type ::= ENUMERATED {nr, eutra-nr, eutra, utra-fdd-v16xy, ...}</w:t>
      </w:r>
    </w:p>
    <w:p w14:paraId="6BA87934" w14:textId="77777777" w:rsidR="00A65E28" w:rsidRDefault="00A65E28" w:rsidP="00A65E28">
      <w:pPr>
        <w:pStyle w:val="PL"/>
      </w:pPr>
    </w:p>
    <w:p w14:paraId="393EB993" w14:textId="77777777" w:rsidR="00A65E28" w:rsidRDefault="00A65E28" w:rsidP="00A65E28">
      <w:pPr>
        <w:pStyle w:val="PL"/>
      </w:pPr>
      <w:r>
        <w:t>-- TAG-RAT-TYPE-STOP</w:t>
      </w:r>
    </w:p>
    <w:p w14:paraId="366215A5" w14:textId="77777777" w:rsidR="00A65E28" w:rsidRDefault="00A65E28" w:rsidP="00A65E28">
      <w:pPr>
        <w:pStyle w:val="PL"/>
      </w:pPr>
      <w:r>
        <w:t>-- ASN1STOP</w:t>
      </w:r>
    </w:p>
    <w:p w14:paraId="6BE51B3A" w14:textId="77777777" w:rsidR="00A65E28" w:rsidRDefault="00A65E28" w:rsidP="00A65E28"/>
    <w:p w14:paraId="4F527A6D" w14:textId="77777777" w:rsidR="00A65E28" w:rsidRDefault="00A65E28" w:rsidP="00A65E28">
      <w:pPr>
        <w:pStyle w:val="Heading4"/>
        <w:rPr>
          <w:rFonts w:eastAsia="Malgun Gothic"/>
        </w:rPr>
      </w:pPr>
      <w:r>
        <w:rPr>
          <w:rFonts w:eastAsia="Malgun Gothic"/>
        </w:rPr>
        <w:t>–</w:t>
      </w:r>
      <w:r>
        <w:rPr>
          <w:rFonts w:eastAsia="Malgun Gothic"/>
        </w:rPr>
        <w:tab/>
      </w:r>
      <w:r>
        <w:rPr>
          <w:rFonts w:eastAsia="Malgun Gothic"/>
          <w:i/>
        </w:rPr>
        <w:t>RF-Parameters</w:t>
      </w:r>
    </w:p>
    <w:p w14:paraId="2A2F9944" w14:textId="77777777" w:rsidR="00A65E28" w:rsidRDefault="00A65E28" w:rsidP="00A65E28">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F178E3B" w14:textId="77777777" w:rsidR="00A65E28" w:rsidRDefault="00A65E28" w:rsidP="00A65E28">
      <w:pPr>
        <w:pStyle w:val="TH"/>
        <w:rPr>
          <w:rFonts w:eastAsia="Malgun Gothic"/>
        </w:rPr>
      </w:pPr>
      <w:r>
        <w:rPr>
          <w:rFonts w:eastAsia="Malgun Gothic"/>
          <w:i/>
        </w:rPr>
        <w:t>RF-Parameters</w:t>
      </w:r>
      <w:r>
        <w:rPr>
          <w:rFonts w:eastAsia="Malgun Gothic"/>
        </w:rPr>
        <w:t xml:space="preserve"> information element</w:t>
      </w:r>
    </w:p>
    <w:p w14:paraId="45B8670B" w14:textId="77777777" w:rsidR="00A65E28" w:rsidRDefault="00A65E28" w:rsidP="00A65E28">
      <w:pPr>
        <w:pStyle w:val="PL"/>
      </w:pPr>
      <w:r>
        <w:t>-- ASN1START</w:t>
      </w:r>
    </w:p>
    <w:p w14:paraId="4E55E357" w14:textId="77777777" w:rsidR="00A65E28" w:rsidRDefault="00A65E28" w:rsidP="00A65E28">
      <w:pPr>
        <w:pStyle w:val="PL"/>
      </w:pPr>
      <w:r>
        <w:t>-- TAG-RF-PARAMETERS-START</w:t>
      </w:r>
    </w:p>
    <w:p w14:paraId="4FFF7259" w14:textId="77777777" w:rsidR="00A65E28" w:rsidRDefault="00A65E28" w:rsidP="00A65E28">
      <w:pPr>
        <w:pStyle w:val="PL"/>
      </w:pPr>
    </w:p>
    <w:p w14:paraId="15D28FD5" w14:textId="77777777" w:rsidR="00A65E28" w:rsidRDefault="00A65E28" w:rsidP="00A65E28">
      <w:pPr>
        <w:pStyle w:val="PL"/>
      </w:pPr>
      <w:r>
        <w:t>RF-Parameters ::=                   SEQUENCE {</w:t>
      </w:r>
    </w:p>
    <w:p w14:paraId="49E4AD81" w14:textId="77777777" w:rsidR="00A65E28" w:rsidRDefault="00A65E28" w:rsidP="00A65E28">
      <w:pPr>
        <w:pStyle w:val="PL"/>
      </w:pPr>
      <w:r>
        <w:t xml:space="preserve">    supportedBandListNR                 SEQUENCE (SIZE (1..maxBands)) OF BandNR,</w:t>
      </w:r>
    </w:p>
    <w:p w14:paraId="64E10082" w14:textId="77777777" w:rsidR="00A65E28" w:rsidRDefault="00A65E28" w:rsidP="00A65E28">
      <w:pPr>
        <w:pStyle w:val="PL"/>
      </w:pPr>
      <w:r>
        <w:t xml:space="preserve">    supportedBandCombinationList        BandCombinationList                         OPTIONAL,</w:t>
      </w:r>
    </w:p>
    <w:p w14:paraId="26DD627B" w14:textId="77777777" w:rsidR="00A65E28" w:rsidRDefault="00A65E28" w:rsidP="00A65E28">
      <w:pPr>
        <w:pStyle w:val="PL"/>
      </w:pPr>
      <w:r>
        <w:t xml:space="preserve">    appliedFreqBandListFilter           FreqBandList                                OPTIONAL,</w:t>
      </w:r>
    </w:p>
    <w:p w14:paraId="1617C7B4" w14:textId="77777777" w:rsidR="00A65E28" w:rsidRDefault="00A65E28" w:rsidP="00A65E28">
      <w:pPr>
        <w:pStyle w:val="PL"/>
      </w:pPr>
      <w:r>
        <w:t xml:space="preserve">    ...,</w:t>
      </w:r>
    </w:p>
    <w:p w14:paraId="2954EEA7" w14:textId="77777777" w:rsidR="00A65E28" w:rsidRDefault="00A65E28" w:rsidP="00A65E28">
      <w:pPr>
        <w:pStyle w:val="PL"/>
      </w:pPr>
      <w:r>
        <w:t xml:space="preserve">    [[</w:t>
      </w:r>
    </w:p>
    <w:p w14:paraId="3A54413A" w14:textId="77777777" w:rsidR="00A65E28" w:rsidRDefault="00A65E28" w:rsidP="00A65E28">
      <w:pPr>
        <w:pStyle w:val="PL"/>
      </w:pPr>
      <w:r>
        <w:t xml:space="preserve">    supportedBandCombinationList-v1540  BandCombinationList-v1540                   OPTIONAL,</w:t>
      </w:r>
    </w:p>
    <w:p w14:paraId="4D572FA0" w14:textId="77777777" w:rsidR="00A65E28" w:rsidRDefault="00A65E28" w:rsidP="00A65E28">
      <w:pPr>
        <w:pStyle w:val="PL"/>
      </w:pPr>
      <w:r>
        <w:t xml:space="preserve">    srs-SwitchingTimeRequested          ENUMERATED {true}                           OPTIONAL</w:t>
      </w:r>
    </w:p>
    <w:p w14:paraId="24CAF9FF" w14:textId="77777777" w:rsidR="00A65E28" w:rsidRDefault="00A65E28" w:rsidP="00A65E28">
      <w:pPr>
        <w:pStyle w:val="PL"/>
      </w:pPr>
      <w:r>
        <w:t xml:space="preserve">    ]],</w:t>
      </w:r>
    </w:p>
    <w:p w14:paraId="19E5828E" w14:textId="77777777" w:rsidR="00A65E28" w:rsidRDefault="00A65E28" w:rsidP="00A65E28">
      <w:pPr>
        <w:pStyle w:val="PL"/>
      </w:pPr>
      <w:r>
        <w:t xml:space="preserve">    [[</w:t>
      </w:r>
    </w:p>
    <w:p w14:paraId="14CE500A" w14:textId="77777777" w:rsidR="00A65E28" w:rsidRDefault="00A65E28" w:rsidP="00A65E28">
      <w:pPr>
        <w:pStyle w:val="PL"/>
      </w:pPr>
      <w:r>
        <w:t xml:space="preserve">    supportedBandCombinationList-v1550  BandCombinationList-v1550                   OPTIONAL</w:t>
      </w:r>
    </w:p>
    <w:p w14:paraId="49E149ED" w14:textId="77777777" w:rsidR="00A65E28" w:rsidRDefault="00A65E28" w:rsidP="00A65E28">
      <w:pPr>
        <w:pStyle w:val="PL"/>
      </w:pPr>
      <w:r>
        <w:t xml:space="preserve">    ]],</w:t>
      </w:r>
    </w:p>
    <w:p w14:paraId="62DDEF13" w14:textId="77777777" w:rsidR="00A65E28" w:rsidRDefault="00A65E28" w:rsidP="00A65E28">
      <w:pPr>
        <w:pStyle w:val="PL"/>
      </w:pPr>
      <w:r>
        <w:t xml:space="preserve">    [[</w:t>
      </w:r>
    </w:p>
    <w:p w14:paraId="77298DE8" w14:textId="77777777" w:rsidR="00A65E28" w:rsidRDefault="00A65E28" w:rsidP="00A65E28">
      <w:pPr>
        <w:pStyle w:val="PL"/>
      </w:pPr>
      <w:r>
        <w:t xml:space="preserve">    supportedBandCombinationList-v1560  BandCombinationList-v1560                   OPTIONAL</w:t>
      </w:r>
    </w:p>
    <w:p w14:paraId="1035ED9A" w14:textId="77777777" w:rsidR="00A65E28" w:rsidRDefault="00A65E28" w:rsidP="00A65E28">
      <w:pPr>
        <w:pStyle w:val="PL"/>
      </w:pPr>
      <w:r>
        <w:t xml:space="preserve">    ]],</w:t>
      </w:r>
    </w:p>
    <w:p w14:paraId="7FE8EB35" w14:textId="77777777" w:rsidR="00A65E28" w:rsidRDefault="00A65E28" w:rsidP="00A65E28">
      <w:pPr>
        <w:pStyle w:val="PL"/>
      </w:pPr>
      <w:r>
        <w:t xml:space="preserve">    [[</w:t>
      </w:r>
    </w:p>
    <w:p w14:paraId="25944E49" w14:textId="2D528C0F" w:rsidR="00A65E28" w:rsidRDefault="00A65E28" w:rsidP="00A65E28">
      <w:pPr>
        <w:pStyle w:val="PL"/>
      </w:pPr>
      <w:r>
        <w:t xml:space="preserve">    supportedBandCombinationList-v16xy  BandCombinationList-v16xy                   OPTIONAL</w:t>
      </w:r>
      <w:ins w:id="15087" w:author="CR#1665r2" w:date="2020-07-08T00:17:00Z">
        <w:r w:rsidR="00CA45C0">
          <w:t>,</w:t>
        </w:r>
      </w:ins>
    </w:p>
    <w:p w14:paraId="7341F474" w14:textId="6F2FAABD" w:rsidR="00CA45C0" w:rsidRDefault="00CA45C0" w:rsidP="00CA45C0">
      <w:pPr>
        <w:pStyle w:val="PL"/>
        <w:rPr>
          <w:ins w:id="15088" w:author="CR#1665r2" w:date="2020-07-08T00:17:00Z"/>
        </w:rPr>
      </w:pPr>
      <w:ins w:id="15089" w:author="CR#1665r2" w:date="2020-07-08T00:17:00Z">
        <w:r>
          <w:lastRenderedPageBreak/>
          <w:t xml:space="preserve">    supportedBandCombinationListSidelink-r16  BandCombinationListSidelink-r16       OPTIONAL</w:t>
        </w:r>
      </w:ins>
    </w:p>
    <w:p w14:paraId="0E654DCF" w14:textId="2BCD0C0D" w:rsidR="00A74D15" w:rsidRDefault="00A74D15" w:rsidP="00A65E28">
      <w:pPr>
        <w:pStyle w:val="PL"/>
        <w:rPr>
          <w:ins w:id="15090" w:author="CR#1720" w:date="2020-07-09T23:10:00Z"/>
        </w:rPr>
      </w:pPr>
      <w:ins w:id="15091" w:author="CR#1720" w:date="2020-07-09T23:10:00Z">
        <w:r w:rsidRPr="00A74D15">
          <w:t xml:space="preserve">    supportedBandCombinationList-UplinkTxSwitch-r16 </w:t>
        </w:r>
        <w:r>
          <w:t xml:space="preserve"> </w:t>
        </w:r>
        <w:r w:rsidRPr="00A74D15">
          <w:t>BandCombinationList-UplinkTxSwitch-r16 OPTIONAL</w:t>
        </w:r>
      </w:ins>
    </w:p>
    <w:p w14:paraId="458C0E13" w14:textId="5009433D" w:rsidR="00A65E28" w:rsidRDefault="00A65E28" w:rsidP="00A65E28">
      <w:pPr>
        <w:pStyle w:val="PL"/>
      </w:pPr>
      <w:r>
        <w:t xml:space="preserve">    ]]</w:t>
      </w:r>
    </w:p>
    <w:p w14:paraId="2904DAA7" w14:textId="77777777" w:rsidR="00A65E28" w:rsidRDefault="00A65E28" w:rsidP="00A65E28">
      <w:pPr>
        <w:pStyle w:val="PL"/>
      </w:pPr>
      <w:r>
        <w:t>}</w:t>
      </w:r>
    </w:p>
    <w:p w14:paraId="3A44F3C9" w14:textId="77777777" w:rsidR="00A65E28" w:rsidRDefault="00A65E28" w:rsidP="00A65E28">
      <w:pPr>
        <w:pStyle w:val="PL"/>
      </w:pPr>
    </w:p>
    <w:p w14:paraId="02494BED" w14:textId="77777777" w:rsidR="00A65E28" w:rsidRDefault="00A65E28" w:rsidP="00A65E28">
      <w:pPr>
        <w:pStyle w:val="PL"/>
      </w:pPr>
      <w:r>
        <w:t>BandNR ::=                          SEQUENCE {</w:t>
      </w:r>
    </w:p>
    <w:p w14:paraId="50F277C6" w14:textId="77777777" w:rsidR="00A65E28" w:rsidRDefault="00A65E28" w:rsidP="00A65E28">
      <w:pPr>
        <w:pStyle w:val="PL"/>
      </w:pPr>
      <w:r>
        <w:t xml:space="preserve">    bandNR                              FreqBandIndicatorNR,</w:t>
      </w:r>
    </w:p>
    <w:p w14:paraId="00E9B503" w14:textId="77777777" w:rsidR="00A65E28" w:rsidRDefault="00A65E28" w:rsidP="00A65E28">
      <w:pPr>
        <w:pStyle w:val="PL"/>
      </w:pPr>
      <w:r>
        <w:t xml:space="preserve">    modifiedMPR-Behaviour               BIT STRING (SIZE (8))                           OPTIONAL,</w:t>
      </w:r>
    </w:p>
    <w:p w14:paraId="20D1E28C" w14:textId="77777777" w:rsidR="00A65E28" w:rsidRDefault="00A65E28" w:rsidP="00A65E28">
      <w:pPr>
        <w:pStyle w:val="PL"/>
      </w:pPr>
      <w:r>
        <w:t xml:space="preserve">    mimo-ParametersPerBand              MIMO-ParametersPerBand                          OPTIONAL,</w:t>
      </w:r>
    </w:p>
    <w:p w14:paraId="2EECE004" w14:textId="77777777" w:rsidR="00A65E28" w:rsidRDefault="00A65E28" w:rsidP="00A65E28">
      <w:pPr>
        <w:pStyle w:val="PL"/>
      </w:pPr>
      <w:r>
        <w:t xml:space="preserve">    extendedCP                          ENUMERATED {supported}                          OPTIONAL,</w:t>
      </w:r>
    </w:p>
    <w:p w14:paraId="505ABF8C" w14:textId="77777777" w:rsidR="00A65E28" w:rsidRDefault="00A65E28" w:rsidP="00A65E28">
      <w:pPr>
        <w:pStyle w:val="PL"/>
      </w:pPr>
      <w:r>
        <w:t xml:space="preserve">    multipleTCI                         ENUMERATED {supported}                          OPTIONAL,</w:t>
      </w:r>
    </w:p>
    <w:p w14:paraId="447347FF" w14:textId="77777777" w:rsidR="00A65E28" w:rsidRDefault="00A65E28" w:rsidP="00A65E28">
      <w:pPr>
        <w:pStyle w:val="PL"/>
      </w:pPr>
      <w:r>
        <w:t xml:space="preserve">    bwp-WithoutRestriction              ENUMERATED {supported}                          OPTIONAL,</w:t>
      </w:r>
    </w:p>
    <w:p w14:paraId="159DD39C" w14:textId="77777777" w:rsidR="00A65E28" w:rsidRDefault="00A65E28" w:rsidP="00A65E28">
      <w:pPr>
        <w:pStyle w:val="PL"/>
      </w:pPr>
      <w:r>
        <w:t xml:space="preserve">    bwp-SameNumerology                  ENUMERATED {upto2, upto4}                       OPTIONAL,</w:t>
      </w:r>
    </w:p>
    <w:p w14:paraId="62CBD692" w14:textId="77777777" w:rsidR="00A65E28" w:rsidRDefault="00A65E28" w:rsidP="00A65E28">
      <w:pPr>
        <w:pStyle w:val="PL"/>
      </w:pPr>
      <w:r>
        <w:t xml:space="preserve">    bwp-DiffNumerology                  ENUMERATED {upto4}                              OPTIONAL,</w:t>
      </w:r>
    </w:p>
    <w:p w14:paraId="40F38325" w14:textId="77777777" w:rsidR="00A65E28" w:rsidRDefault="00A65E28" w:rsidP="00A65E28">
      <w:pPr>
        <w:pStyle w:val="PL"/>
      </w:pPr>
      <w:r>
        <w:t xml:space="preserve">    crossCarrierScheduling-SameSCS      ENUMERATED {supported}                          OPTIONAL,</w:t>
      </w:r>
    </w:p>
    <w:p w14:paraId="58FAEFB1" w14:textId="77777777" w:rsidR="00A65E28" w:rsidRDefault="00A65E28" w:rsidP="00A65E28">
      <w:pPr>
        <w:pStyle w:val="PL"/>
      </w:pPr>
      <w:r>
        <w:t xml:space="preserve">    pdsch-256QAM-FR2                    ENUMERATED {supported}                          OPTIONAL,</w:t>
      </w:r>
    </w:p>
    <w:p w14:paraId="2DCA3D8E" w14:textId="77777777" w:rsidR="00A65E28" w:rsidRDefault="00A65E28" w:rsidP="00A65E28">
      <w:pPr>
        <w:pStyle w:val="PL"/>
      </w:pPr>
      <w:r>
        <w:t xml:space="preserve">    pusch-256QAM                        ENUMERATED {supported}                          OPTIONAL,</w:t>
      </w:r>
    </w:p>
    <w:p w14:paraId="42A84BC6" w14:textId="77777777" w:rsidR="00A65E28" w:rsidRDefault="00A65E28" w:rsidP="00A65E28">
      <w:pPr>
        <w:pStyle w:val="PL"/>
      </w:pPr>
      <w:r>
        <w:t xml:space="preserve">    ue-PowerClass                       ENUMERATED {pc1, pc2, pc3, pc4}                 OPTIONAL,</w:t>
      </w:r>
    </w:p>
    <w:p w14:paraId="4D6FC6F1" w14:textId="77777777" w:rsidR="00A65E28" w:rsidRDefault="00A65E28" w:rsidP="00A65E28">
      <w:pPr>
        <w:pStyle w:val="PL"/>
      </w:pPr>
      <w:r>
        <w:t xml:space="preserve">    rateMatchingLTE-CRS                 ENUMERATED {supported}                          OPTIONAL,</w:t>
      </w:r>
    </w:p>
    <w:p w14:paraId="542FE77D" w14:textId="77777777" w:rsidR="00A65E28" w:rsidRDefault="00A65E28" w:rsidP="00A65E28">
      <w:pPr>
        <w:pStyle w:val="PL"/>
      </w:pPr>
      <w:r>
        <w:t xml:space="preserve">    channelBWs-DL                       CHOICE {</w:t>
      </w:r>
    </w:p>
    <w:p w14:paraId="4CD07B61" w14:textId="77777777" w:rsidR="00A65E28" w:rsidRDefault="00A65E28" w:rsidP="00A65E28">
      <w:pPr>
        <w:pStyle w:val="PL"/>
      </w:pPr>
      <w:r>
        <w:t xml:space="preserve">        fr1                                 SEQUENCE {</w:t>
      </w:r>
    </w:p>
    <w:p w14:paraId="751A1153" w14:textId="77777777" w:rsidR="00A65E28" w:rsidRDefault="00A65E28" w:rsidP="00A65E28">
      <w:pPr>
        <w:pStyle w:val="PL"/>
      </w:pPr>
      <w:r>
        <w:t xml:space="preserve">            scs-15kHz                           BIT STRING (SIZE (10))                      OPTIONAL,</w:t>
      </w:r>
    </w:p>
    <w:p w14:paraId="04179C3C" w14:textId="77777777" w:rsidR="00A65E28" w:rsidRDefault="00A65E28" w:rsidP="00A65E28">
      <w:pPr>
        <w:pStyle w:val="PL"/>
      </w:pPr>
      <w:r>
        <w:t xml:space="preserve">            scs-30kHz                           BIT STRING (SIZE (10))                      OPTIONAL,</w:t>
      </w:r>
    </w:p>
    <w:p w14:paraId="18D15FAC" w14:textId="77777777" w:rsidR="00A65E28" w:rsidRDefault="00A65E28" w:rsidP="00A65E28">
      <w:pPr>
        <w:pStyle w:val="PL"/>
      </w:pPr>
      <w:r>
        <w:t xml:space="preserve">            scs-60kHz                           BIT STRING (SIZE (10))                      OPTIONAL</w:t>
      </w:r>
    </w:p>
    <w:p w14:paraId="335013F7" w14:textId="77777777" w:rsidR="00A65E28" w:rsidRDefault="00A65E28" w:rsidP="00A65E28">
      <w:pPr>
        <w:pStyle w:val="PL"/>
      </w:pPr>
      <w:r>
        <w:t xml:space="preserve">        },</w:t>
      </w:r>
    </w:p>
    <w:p w14:paraId="221AB357" w14:textId="77777777" w:rsidR="00A65E28" w:rsidRDefault="00A65E28" w:rsidP="00A65E28">
      <w:pPr>
        <w:pStyle w:val="PL"/>
      </w:pPr>
      <w:r>
        <w:t xml:space="preserve">        fr2                                 SEQUENCE {</w:t>
      </w:r>
    </w:p>
    <w:p w14:paraId="755EC474" w14:textId="77777777" w:rsidR="00A65E28" w:rsidRDefault="00A65E28" w:rsidP="00A65E28">
      <w:pPr>
        <w:pStyle w:val="PL"/>
      </w:pPr>
      <w:r>
        <w:t xml:space="preserve">            scs-60kHz                           BIT STRING (SIZE (3))                       OPTIONAL,</w:t>
      </w:r>
    </w:p>
    <w:p w14:paraId="4FA38AA7" w14:textId="77777777" w:rsidR="00A65E28" w:rsidRDefault="00A65E28" w:rsidP="00A65E28">
      <w:pPr>
        <w:pStyle w:val="PL"/>
      </w:pPr>
      <w:r>
        <w:t xml:space="preserve">            scs-120kHz                          BIT STRING (SIZE (3))                       OPTIONAL</w:t>
      </w:r>
    </w:p>
    <w:p w14:paraId="500B13E4" w14:textId="77777777" w:rsidR="00A65E28" w:rsidRDefault="00A65E28" w:rsidP="00A65E28">
      <w:pPr>
        <w:pStyle w:val="PL"/>
      </w:pPr>
      <w:r>
        <w:t xml:space="preserve">        }</w:t>
      </w:r>
    </w:p>
    <w:p w14:paraId="5406E8E5" w14:textId="77777777" w:rsidR="00A65E28" w:rsidRDefault="00A65E28" w:rsidP="00A65E28">
      <w:pPr>
        <w:pStyle w:val="PL"/>
      </w:pPr>
      <w:r>
        <w:t xml:space="preserve">    }                                                                                   OPTIONAL,</w:t>
      </w:r>
    </w:p>
    <w:p w14:paraId="28217594" w14:textId="77777777" w:rsidR="00A65E28" w:rsidRDefault="00A65E28" w:rsidP="00A65E28">
      <w:pPr>
        <w:pStyle w:val="PL"/>
      </w:pPr>
      <w:r>
        <w:t xml:space="preserve">    channelBWs-UL                       CHOICE {</w:t>
      </w:r>
    </w:p>
    <w:p w14:paraId="26A8872F" w14:textId="77777777" w:rsidR="00A65E28" w:rsidRDefault="00A65E28" w:rsidP="00A65E28">
      <w:pPr>
        <w:pStyle w:val="PL"/>
      </w:pPr>
      <w:r>
        <w:t xml:space="preserve">        fr1                                 SEQUENCE {</w:t>
      </w:r>
    </w:p>
    <w:p w14:paraId="2A56D670" w14:textId="77777777" w:rsidR="00A65E28" w:rsidRDefault="00A65E28" w:rsidP="00A65E28">
      <w:pPr>
        <w:pStyle w:val="PL"/>
      </w:pPr>
      <w:r>
        <w:t xml:space="preserve">            scs-15kHz                           BIT STRING (SIZE (10))                      OPTIONAL,</w:t>
      </w:r>
    </w:p>
    <w:p w14:paraId="606D61A6" w14:textId="77777777" w:rsidR="00A65E28" w:rsidRDefault="00A65E28" w:rsidP="00A65E28">
      <w:pPr>
        <w:pStyle w:val="PL"/>
      </w:pPr>
      <w:r>
        <w:t xml:space="preserve">            scs-30kHz                           BIT STRING (SIZE (10))                      OPTIONAL,</w:t>
      </w:r>
    </w:p>
    <w:p w14:paraId="5F480AC6" w14:textId="77777777" w:rsidR="00A65E28" w:rsidRDefault="00A65E28" w:rsidP="00A65E28">
      <w:pPr>
        <w:pStyle w:val="PL"/>
      </w:pPr>
      <w:r>
        <w:t xml:space="preserve">            scs-60kHz                           BIT STRING (SIZE (10))                      OPTIONAL</w:t>
      </w:r>
    </w:p>
    <w:p w14:paraId="69D2363A" w14:textId="77777777" w:rsidR="00A65E28" w:rsidRDefault="00A65E28" w:rsidP="00A65E28">
      <w:pPr>
        <w:pStyle w:val="PL"/>
      </w:pPr>
      <w:r>
        <w:t xml:space="preserve">        },</w:t>
      </w:r>
    </w:p>
    <w:p w14:paraId="40774947" w14:textId="77777777" w:rsidR="00A65E28" w:rsidRDefault="00A65E28" w:rsidP="00A65E28">
      <w:pPr>
        <w:pStyle w:val="PL"/>
      </w:pPr>
      <w:r>
        <w:t xml:space="preserve">        fr2                                 SEQUENCE {</w:t>
      </w:r>
    </w:p>
    <w:p w14:paraId="3B430C73" w14:textId="77777777" w:rsidR="00A65E28" w:rsidRDefault="00A65E28" w:rsidP="00A65E28">
      <w:pPr>
        <w:pStyle w:val="PL"/>
      </w:pPr>
      <w:r>
        <w:t xml:space="preserve">            scs-60kHz                           BIT STRING (SIZE (3))                       OPTIONAL,</w:t>
      </w:r>
    </w:p>
    <w:p w14:paraId="16416196" w14:textId="77777777" w:rsidR="00A65E28" w:rsidRDefault="00A65E28" w:rsidP="00A65E28">
      <w:pPr>
        <w:pStyle w:val="PL"/>
      </w:pPr>
      <w:r>
        <w:t xml:space="preserve">            scs-120kHz                          BIT STRING (SIZE (3))                       OPTIONAL</w:t>
      </w:r>
    </w:p>
    <w:p w14:paraId="654967BE" w14:textId="77777777" w:rsidR="00A65E28" w:rsidRDefault="00A65E28" w:rsidP="00A65E28">
      <w:pPr>
        <w:pStyle w:val="PL"/>
      </w:pPr>
      <w:r>
        <w:t xml:space="preserve">        }</w:t>
      </w:r>
    </w:p>
    <w:p w14:paraId="4C1DE354" w14:textId="77777777" w:rsidR="00A65E28" w:rsidRDefault="00A65E28" w:rsidP="00A65E28">
      <w:pPr>
        <w:pStyle w:val="PL"/>
      </w:pPr>
      <w:r>
        <w:t xml:space="preserve">    }                                                                                   OPTIONAL,</w:t>
      </w:r>
    </w:p>
    <w:p w14:paraId="31A6D84C" w14:textId="77777777" w:rsidR="00A65E28" w:rsidRDefault="00A65E28" w:rsidP="00A65E28">
      <w:pPr>
        <w:pStyle w:val="PL"/>
      </w:pPr>
      <w:r>
        <w:t xml:space="preserve">    ...,</w:t>
      </w:r>
    </w:p>
    <w:p w14:paraId="68C499B9" w14:textId="77777777" w:rsidR="00A65E28" w:rsidRDefault="00A65E28" w:rsidP="00A65E28">
      <w:pPr>
        <w:pStyle w:val="PL"/>
      </w:pPr>
      <w:r>
        <w:t xml:space="preserve">    [[</w:t>
      </w:r>
    </w:p>
    <w:p w14:paraId="594A3E4C" w14:textId="77777777" w:rsidR="00A65E28" w:rsidRDefault="00A65E28" w:rsidP="00A65E28">
      <w:pPr>
        <w:pStyle w:val="PL"/>
      </w:pPr>
      <w:r>
        <w:t xml:space="preserve">    maxUplinkDutyCycle-PC2-FR1                  ENUMERATED {n60, n70, n80, n90, n100}   OPTIONAL</w:t>
      </w:r>
    </w:p>
    <w:p w14:paraId="1044DFA0" w14:textId="77777777" w:rsidR="00A65E28" w:rsidRDefault="00A65E28" w:rsidP="00A65E28">
      <w:pPr>
        <w:pStyle w:val="PL"/>
      </w:pPr>
      <w:r>
        <w:t xml:space="preserve">    ]],</w:t>
      </w:r>
    </w:p>
    <w:p w14:paraId="3D43B3D3" w14:textId="77777777" w:rsidR="00A65E28" w:rsidRDefault="00A65E28" w:rsidP="00A65E28">
      <w:pPr>
        <w:pStyle w:val="PL"/>
      </w:pPr>
      <w:r>
        <w:t xml:space="preserve">    [[</w:t>
      </w:r>
    </w:p>
    <w:p w14:paraId="6956700E" w14:textId="77777777" w:rsidR="00A65E28" w:rsidRDefault="00A65E28" w:rsidP="00A65E28">
      <w:pPr>
        <w:pStyle w:val="PL"/>
      </w:pPr>
      <w:r>
        <w:t xml:space="preserve">    pucch-SpatialRelInfoMAC-CE          ENUMERATED {supported}                          OPTIONAL,</w:t>
      </w:r>
    </w:p>
    <w:p w14:paraId="3415B116" w14:textId="77777777" w:rsidR="00A65E28" w:rsidRDefault="00A65E28" w:rsidP="00A65E28">
      <w:pPr>
        <w:pStyle w:val="PL"/>
      </w:pPr>
      <w:r>
        <w:t xml:space="preserve">    powerBoosting-pi2BPSK               ENUMERATED {supported}                          OPTIONAL</w:t>
      </w:r>
    </w:p>
    <w:p w14:paraId="3F377754" w14:textId="77777777" w:rsidR="00A65E28" w:rsidRDefault="00A65E28" w:rsidP="00A65E28">
      <w:pPr>
        <w:pStyle w:val="PL"/>
      </w:pPr>
      <w:r>
        <w:t xml:space="preserve">    ]],</w:t>
      </w:r>
    </w:p>
    <w:p w14:paraId="4DE99F4A" w14:textId="77777777" w:rsidR="00A65E28" w:rsidRDefault="00A65E28" w:rsidP="00A65E28">
      <w:pPr>
        <w:pStyle w:val="PL"/>
      </w:pPr>
      <w:r>
        <w:t xml:space="preserve">    [[</w:t>
      </w:r>
    </w:p>
    <w:p w14:paraId="1690C88E" w14:textId="77777777" w:rsidR="00A65E28" w:rsidRDefault="00A65E28" w:rsidP="00A65E28">
      <w:pPr>
        <w:pStyle w:val="PL"/>
      </w:pPr>
      <w:r>
        <w:t xml:space="preserve">    maxUplinkDutyCycle-FR2          ENUMERATED {n15, n20, n25, n30, n40, n50, n60, n70, n80, n90, n100}     OPTIONAL</w:t>
      </w:r>
    </w:p>
    <w:p w14:paraId="4B6AADED" w14:textId="77777777" w:rsidR="00A65E28" w:rsidRDefault="00A65E28" w:rsidP="00A65E28">
      <w:pPr>
        <w:pStyle w:val="PL"/>
      </w:pPr>
      <w:r>
        <w:t xml:space="preserve">    ]],</w:t>
      </w:r>
    </w:p>
    <w:p w14:paraId="569F3BBB" w14:textId="77777777" w:rsidR="00A65E28" w:rsidRDefault="00A65E28" w:rsidP="00A65E28">
      <w:pPr>
        <w:pStyle w:val="PL"/>
      </w:pPr>
      <w:r>
        <w:t xml:space="preserve">    [[</w:t>
      </w:r>
    </w:p>
    <w:p w14:paraId="35C35E95" w14:textId="77777777" w:rsidR="00A65E28" w:rsidRDefault="00A65E28" w:rsidP="00A65E28">
      <w:pPr>
        <w:pStyle w:val="PL"/>
      </w:pPr>
      <w:r>
        <w:lastRenderedPageBreak/>
        <w:t xml:space="preserve">    channelBWs-DL-v1590                 CHOICE {</w:t>
      </w:r>
    </w:p>
    <w:p w14:paraId="23105851" w14:textId="77777777" w:rsidR="00A65E28" w:rsidRDefault="00A65E28" w:rsidP="00A65E28">
      <w:pPr>
        <w:pStyle w:val="PL"/>
      </w:pPr>
      <w:r>
        <w:t xml:space="preserve">        fr1                                 SEQUENCE {</w:t>
      </w:r>
    </w:p>
    <w:p w14:paraId="4518DB44" w14:textId="77777777" w:rsidR="00A65E28" w:rsidRDefault="00A65E28" w:rsidP="00A65E28">
      <w:pPr>
        <w:pStyle w:val="PL"/>
      </w:pPr>
      <w:r>
        <w:t xml:space="preserve">            scs-15kHz                           BIT STRING (SIZE (16))              OPTIONAL,</w:t>
      </w:r>
    </w:p>
    <w:p w14:paraId="65A09040" w14:textId="77777777" w:rsidR="00A65E28" w:rsidRDefault="00A65E28" w:rsidP="00A65E28">
      <w:pPr>
        <w:pStyle w:val="PL"/>
      </w:pPr>
      <w:r>
        <w:t xml:space="preserve">            scs-30kHz                           BIT STRING (SIZE (16))              OPTIONAL,</w:t>
      </w:r>
    </w:p>
    <w:p w14:paraId="5BCACB34" w14:textId="77777777" w:rsidR="00A65E28" w:rsidRDefault="00A65E28" w:rsidP="00A65E28">
      <w:pPr>
        <w:pStyle w:val="PL"/>
      </w:pPr>
      <w:r>
        <w:t xml:space="preserve">            scs-60kHz                           BIT STRING (SIZE (16))              OPTIONAL</w:t>
      </w:r>
    </w:p>
    <w:p w14:paraId="0DE26F92" w14:textId="77777777" w:rsidR="00A65E28" w:rsidRDefault="00A65E28" w:rsidP="00A65E28">
      <w:pPr>
        <w:pStyle w:val="PL"/>
      </w:pPr>
      <w:r>
        <w:t xml:space="preserve">        },</w:t>
      </w:r>
    </w:p>
    <w:p w14:paraId="42DEFA2C" w14:textId="77777777" w:rsidR="00A65E28" w:rsidRDefault="00A65E28" w:rsidP="00A65E28">
      <w:pPr>
        <w:pStyle w:val="PL"/>
      </w:pPr>
      <w:r>
        <w:t xml:space="preserve">        fr2                                 SEQUENCE {</w:t>
      </w:r>
    </w:p>
    <w:p w14:paraId="7F30446B" w14:textId="77777777" w:rsidR="00A65E28" w:rsidRDefault="00A65E28" w:rsidP="00A65E28">
      <w:pPr>
        <w:pStyle w:val="PL"/>
      </w:pPr>
      <w:r>
        <w:t xml:space="preserve">            scs-60kHz                           BIT STRING (SIZE (8))               OPTIONAL,</w:t>
      </w:r>
    </w:p>
    <w:p w14:paraId="79BDC649" w14:textId="77777777" w:rsidR="00A65E28" w:rsidRDefault="00A65E28" w:rsidP="00A65E28">
      <w:pPr>
        <w:pStyle w:val="PL"/>
      </w:pPr>
      <w:r>
        <w:t xml:space="preserve">            scs-120kHz                          BIT STRING (SIZE (8))               OPTIONAL</w:t>
      </w:r>
    </w:p>
    <w:p w14:paraId="006CE3D2" w14:textId="77777777" w:rsidR="00A65E28" w:rsidRDefault="00A65E28" w:rsidP="00A65E28">
      <w:pPr>
        <w:pStyle w:val="PL"/>
      </w:pPr>
      <w:r>
        <w:t xml:space="preserve">        }</w:t>
      </w:r>
    </w:p>
    <w:p w14:paraId="6C6CA828" w14:textId="77777777" w:rsidR="00A65E28" w:rsidRDefault="00A65E28" w:rsidP="00A65E28">
      <w:pPr>
        <w:pStyle w:val="PL"/>
      </w:pPr>
      <w:r>
        <w:t xml:space="preserve">    }                                                                               OPTIONAL,</w:t>
      </w:r>
    </w:p>
    <w:p w14:paraId="1F7C0191" w14:textId="77777777" w:rsidR="00A65E28" w:rsidRDefault="00A65E28" w:rsidP="00A65E28">
      <w:pPr>
        <w:pStyle w:val="PL"/>
      </w:pPr>
      <w:r>
        <w:t xml:space="preserve">    channelBWs-UL-v1590                 CHOICE {</w:t>
      </w:r>
    </w:p>
    <w:p w14:paraId="7354E06E" w14:textId="77777777" w:rsidR="00A65E28" w:rsidRDefault="00A65E28" w:rsidP="00A65E28">
      <w:pPr>
        <w:pStyle w:val="PL"/>
      </w:pPr>
      <w:r>
        <w:t xml:space="preserve">        fr1                                 SEQUENCE {</w:t>
      </w:r>
    </w:p>
    <w:p w14:paraId="1A32C41D" w14:textId="77777777" w:rsidR="00A65E28" w:rsidRDefault="00A65E28" w:rsidP="00A65E28">
      <w:pPr>
        <w:pStyle w:val="PL"/>
      </w:pPr>
      <w:r>
        <w:t xml:space="preserve">            scs-15kHz                           BIT STRING (SIZE (16))              OPTIONAL,</w:t>
      </w:r>
    </w:p>
    <w:p w14:paraId="289A5298" w14:textId="77777777" w:rsidR="00A65E28" w:rsidRDefault="00A65E28" w:rsidP="00A65E28">
      <w:pPr>
        <w:pStyle w:val="PL"/>
      </w:pPr>
      <w:r>
        <w:t xml:space="preserve">            scs-30kHz                           BIT STRING (SIZE (16))              OPTIONAL,</w:t>
      </w:r>
    </w:p>
    <w:p w14:paraId="435F64B0" w14:textId="77777777" w:rsidR="00A65E28" w:rsidRDefault="00A65E28" w:rsidP="00A65E28">
      <w:pPr>
        <w:pStyle w:val="PL"/>
      </w:pPr>
      <w:r>
        <w:t xml:space="preserve">            scs-60kHz                           BIT STRING (SIZE (16))              OPTIONAL</w:t>
      </w:r>
    </w:p>
    <w:p w14:paraId="3DA69B1D" w14:textId="77777777" w:rsidR="00A65E28" w:rsidRDefault="00A65E28" w:rsidP="00A65E28">
      <w:pPr>
        <w:pStyle w:val="PL"/>
      </w:pPr>
      <w:r>
        <w:t xml:space="preserve">        },</w:t>
      </w:r>
    </w:p>
    <w:p w14:paraId="3B9985F2" w14:textId="77777777" w:rsidR="00A65E28" w:rsidRDefault="00A65E28" w:rsidP="00A65E28">
      <w:pPr>
        <w:pStyle w:val="PL"/>
      </w:pPr>
      <w:r>
        <w:t xml:space="preserve">        fr2                                 SEQUENCE {</w:t>
      </w:r>
    </w:p>
    <w:p w14:paraId="0BB469A9" w14:textId="77777777" w:rsidR="00A65E28" w:rsidRDefault="00A65E28" w:rsidP="00A65E28">
      <w:pPr>
        <w:pStyle w:val="PL"/>
      </w:pPr>
      <w:r>
        <w:t xml:space="preserve">            scs-60kHz                           BIT STRING (SIZE (8))               OPTIONAL,</w:t>
      </w:r>
    </w:p>
    <w:p w14:paraId="23463C95" w14:textId="77777777" w:rsidR="00A65E28" w:rsidRDefault="00A65E28" w:rsidP="00A65E28">
      <w:pPr>
        <w:pStyle w:val="PL"/>
      </w:pPr>
      <w:r>
        <w:t xml:space="preserve">            scs-120kHz                          BIT STRING (SIZE (8))               OPTIONAL</w:t>
      </w:r>
    </w:p>
    <w:p w14:paraId="588EDED8" w14:textId="77777777" w:rsidR="00A65E28" w:rsidRDefault="00A65E28" w:rsidP="00A65E28">
      <w:pPr>
        <w:pStyle w:val="PL"/>
      </w:pPr>
      <w:r>
        <w:t xml:space="preserve">        }</w:t>
      </w:r>
    </w:p>
    <w:p w14:paraId="7C07DF94" w14:textId="77777777" w:rsidR="00A65E28" w:rsidRDefault="00A65E28" w:rsidP="00A65E28">
      <w:pPr>
        <w:pStyle w:val="PL"/>
      </w:pPr>
      <w:r>
        <w:t xml:space="preserve">    }                                                                               OPTIONAL</w:t>
      </w:r>
    </w:p>
    <w:p w14:paraId="706E0087" w14:textId="47447DBB" w:rsidR="00060B35" w:rsidRDefault="00A65E28" w:rsidP="00060B35">
      <w:pPr>
        <w:pStyle w:val="PL"/>
        <w:rPr>
          <w:ins w:id="15092" w:author="CR#1563r2" w:date="2020-07-05T12:20:00Z"/>
        </w:rPr>
      </w:pPr>
      <w:r>
        <w:t xml:space="preserve">    ]]</w:t>
      </w:r>
      <w:ins w:id="15093" w:author="CR#1563r2" w:date="2020-07-05T12:20:00Z">
        <w:r w:rsidR="00060B35">
          <w:t>,</w:t>
        </w:r>
      </w:ins>
    </w:p>
    <w:p w14:paraId="47172391" w14:textId="2FEF33DB" w:rsidR="00060B35" w:rsidRDefault="00060B35" w:rsidP="00060B35">
      <w:pPr>
        <w:pStyle w:val="PL"/>
        <w:rPr>
          <w:ins w:id="15094" w:author="CR#1563r2" w:date="2020-07-05T12:20:00Z"/>
        </w:rPr>
      </w:pPr>
      <w:ins w:id="15095" w:author="CR#1563r2" w:date="2020-07-05T12:20:00Z">
        <w:r>
          <w:t xml:space="preserve">    [[</w:t>
        </w:r>
      </w:ins>
    </w:p>
    <w:p w14:paraId="5DBC5A80" w14:textId="6775D0E1" w:rsidR="00060B35" w:rsidRDefault="00060B35" w:rsidP="00060B35">
      <w:pPr>
        <w:pStyle w:val="PL"/>
        <w:rPr>
          <w:ins w:id="15096" w:author="CR#1563r2" w:date="2020-07-05T12:20:00Z"/>
        </w:rPr>
      </w:pPr>
      <w:ins w:id="15097" w:author="CR#1563r2" w:date="2020-07-05T12:20:00Z">
        <w:r>
          <w:t xml:space="preserve">    asymmetricBandwidthCombinationSet-v15xy     BIT STRING (SIZE (1..32))           OPTIONAL</w:t>
        </w:r>
      </w:ins>
    </w:p>
    <w:p w14:paraId="4CFDAB92" w14:textId="681EB8D0" w:rsidR="00CA45C0" w:rsidRDefault="00CA45C0" w:rsidP="00CA45C0">
      <w:pPr>
        <w:pStyle w:val="PL"/>
        <w:rPr>
          <w:ins w:id="15098" w:author="CR#1665r2" w:date="2020-07-08T00:18:00Z"/>
          <w:rFonts w:eastAsiaTheme="minorEastAsia"/>
          <w:lang w:eastAsia="ja-JP"/>
        </w:rPr>
      </w:pPr>
      <w:ins w:id="15099" w:author="CR#1665r2" w:date="2020-07-08T00:18:00Z">
        <w:r>
          <w:t xml:space="preserve">    </w:t>
        </w:r>
        <w:r>
          <w:rPr>
            <w:rFonts w:eastAsiaTheme="minorEastAsia"/>
            <w:lang w:eastAsia="ja-JP"/>
          </w:rPr>
          <w:t>-- R1 10: NR-unlicensed</w:t>
        </w:r>
      </w:ins>
    </w:p>
    <w:p w14:paraId="3AABE318" w14:textId="31464CCD" w:rsidR="00CA45C0" w:rsidRDefault="00CA45C0" w:rsidP="00CA45C0">
      <w:pPr>
        <w:pStyle w:val="PL"/>
        <w:rPr>
          <w:ins w:id="15100" w:author="CR#1665r2" w:date="2020-07-08T00:18:00Z"/>
          <w:rFonts w:eastAsiaTheme="minorEastAsia"/>
          <w:lang w:eastAsia="ja-JP"/>
        </w:rPr>
      </w:pPr>
      <w:ins w:id="15101" w:author="CR#1665r2" w:date="2020-07-08T00:18:00Z">
        <w:r>
          <w:t xml:space="preserve">    </w:t>
        </w:r>
        <w:r>
          <w:rPr>
            <w:rFonts w:eastAsiaTheme="minorEastAsia"/>
            <w:lang w:eastAsia="ja-JP"/>
          </w:rPr>
          <w:t>unlicensedParametersPerBand-r16</w:t>
        </w:r>
      </w:ins>
      <w:ins w:id="15102" w:author="CR#1665r2" w:date="2020-07-08T00:19:00Z">
        <w:r>
          <w:t xml:space="preserve">         </w:t>
        </w:r>
      </w:ins>
      <w:ins w:id="15103" w:author="CR#1665r2" w:date="2020-07-08T00:18:00Z">
        <w:r>
          <w:rPr>
            <w:rFonts w:eastAsiaTheme="minorEastAsia"/>
            <w:lang w:eastAsia="ja-JP"/>
          </w:rPr>
          <w:t>UnlicensedParametersPerBand-r16</w:t>
        </w:r>
      </w:ins>
      <w:ins w:id="15104" w:author="CR#1665r2" w:date="2020-07-08T00:19:00Z">
        <w:r>
          <w:t xml:space="preserve">         </w:t>
        </w:r>
      </w:ins>
      <w:ins w:id="15105" w:author="CR#1665r2" w:date="2020-07-08T00:18:00Z">
        <w:r>
          <w:rPr>
            <w:rFonts w:eastAsiaTheme="minorEastAsia"/>
            <w:lang w:eastAsia="ja-JP"/>
          </w:rPr>
          <w:t>OPTIONAL,</w:t>
        </w:r>
      </w:ins>
    </w:p>
    <w:p w14:paraId="6F33EE80" w14:textId="0154D6A7" w:rsidR="00CA45C0" w:rsidRDefault="00CA45C0" w:rsidP="00CA45C0">
      <w:pPr>
        <w:pStyle w:val="PL"/>
        <w:rPr>
          <w:ins w:id="15106" w:author="CR#1665r2" w:date="2020-07-08T00:18:00Z"/>
          <w:rFonts w:eastAsiaTheme="minorEastAsia"/>
          <w:lang w:eastAsia="ja-JP"/>
        </w:rPr>
      </w:pPr>
      <w:ins w:id="15107" w:author="CR#1665r2" w:date="2020-07-08T00:18:00Z">
        <w:r>
          <w:t xml:space="preserve">    </w:t>
        </w:r>
        <w:r>
          <w:rPr>
            <w:rFonts w:eastAsiaTheme="minorEastAsia"/>
            <w:lang w:eastAsia="ja-JP"/>
          </w:rPr>
          <w:t>-- R1 11-7b: Independent cancellation of the overlapping PUSCHs in an intra-band UL CA</w:t>
        </w:r>
      </w:ins>
    </w:p>
    <w:p w14:paraId="36519C16" w14:textId="7472526F" w:rsidR="00CA45C0" w:rsidRDefault="00CA45C0" w:rsidP="00CA45C0">
      <w:pPr>
        <w:pStyle w:val="PL"/>
        <w:rPr>
          <w:ins w:id="15108" w:author="CR#1665r2" w:date="2020-07-08T00:18:00Z"/>
          <w:rFonts w:eastAsiaTheme="minorEastAsia"/>
          <w:lang w:eastAsia="ja-JP"/>
        </w:rPr>
      </w:pPr>
      <w:ins w:id="15109" w:author="CR#1665r2" w:date="2020-07-08T00:18:00Z">
        <w:r>
          <w:t xml:space="preserve">    </w:t>
        </w:r>
        <w:r>
          <w:rPr>
            <w:rFonts w:eastAsiaTheme="minorEastAsia"/>
            <w:lang w:eastAsia="ja-JP"/>
          </w:rPr>
          <w:t>cancelOverlappingPUSCH-r16</w:t>
        </w:r>
      </w:ins>
      <w:ins w:id="15110" w:author="CR#1665r2" w:date="2020-07-08T00:19:00Z">
        <w:r>
          <w:t xml:space="preserve">              </w:t>
        </w:r>
      </w:ins>
      <w:ins w:id="15111" w:author="CR#1665r2" w:date="2020-07-08T00:18:00Z">
        <w:r>
          <w:rPr>
            <w:rFonts w:eastAsiaTheme="minorEastAsia"/>
            <w:lang w:eastAsia="ja-JP"/>
          </w:rPr>
          <w:t>ENUMERATED {supported}</w:t>
        </w:r>
      </w:ins>
      <w:ins w:id="15112" w:author="CR#1665r2" w:date="2020-07-08T00:19:00Z">
        <w:r>
          <w:t xml:space="preserve">                  </w:t>
        </w:r>
      </w:ins>
      <w:ins w:id="15113" w:author="CR#1665r2" w:date="2020-07-08T00:18:00Z">
        <w:r>
          <w:rPr>
            <w:rFonts w:eastAsiaTheme="minorEastAsia"/>
            <w:lang w:eastAsia="ja-JP"/>
          </w:rPr>
          <w:t>OPTIONAL,</w:t>
        </w:r>
      </w:ins>
    </w:p>
    <w:p w14:paraId="73DDCDEF" w14:textId="70A6FFCE" w:rsidR="00CA45C0" w:rsidRDefault="00CA45C0" w:rsidP="00CA45C0">
      <w:pPr>
        <w:pStyle w:val="PL"/>
        <w:rPr>
          <w:ins w:id="15114" w:author="CR#1665r2" w:date="2020-07-08T00:18:00Z"/>
          <w:rFonts w:eastAsiaTheme="minorEastAsia"/>
          <w:lang w:eastAsia="ja-JP"/>
        </w:rPr>
      </w:pPr>
      <w:ins w:id="15115" w:author="CR#1665r2" w:date="2020-07-08T00:18:00Z">
        <w:r>
          <w:t xml:space="preserve">    </w:t>
        </w:r>
        <w:r>
          <w:rPr>
            <w:rFonts w:eastAsiaTheme="minorEastAsia"/>
            <w:lang w:eastAsia="ja-JP"/>
          </w:rPr>
          <w:t>-- R1 14-1: Multiple LTE-CRS rate matching patterns</w:t>
        </w:r>
      </w:ins>
    </w:p>
    <w:p w14:paraId="1F3230C7" w14:textId="146DE1A2" w:rsidR="00CA45C0" w:rsidRDefault="00CA45C0" w:rsidP="00CA45C0">
      <w:pPr>
        <w:pStyle w:val="PL"/>
        <w:rPr>
          <w:ins w:id="15116" w:author="CR#1665r2" w:date="2020-07-08T00:18:00Z"/>
          <w:rFonts w:eastAsiaTheme="minorEastAsia"/>
          <w:lang w:eastAsia="ja-JP"/>
        </w:rPr>
      </w:pPr>
      <w:ins w:id="15117" w:author="CR#1665r2" w:date="2020-07-08T00:18:00Z">
        <w:r>
          <w:t xml:space="preserve">    </w:t>
        </w:r>
        <w:r>
          <w:rPr>
            <w:rFonts w:eastAsiaTheme="minorEastAsia"/>
            <w:lang w:eastAsia="ja-JP"/>
          </w:rPr>
          <w:t>multipleRateMatchingEUTRA-CRS-r16</w:t>
        </w:r>
      </w:ins>
      <w:ins w:id="15118" w:author="CR#1665r2" w:date="2020-07-08T00:20:00Z">
        <w:r>
          <w:t xml:space="preserve">       </w:t>
        </w:r>
      </w:ins>
      <w:ins w:id="15119" w:author="CR#1665r2" w:date="2020-07-08T00:18:00Z">
        <w:r>
          <w:rPr>
            <w:rFonts w:eastAsiaTheme="minorEastAsia"/>
            <w:lang w:eastAsia="ja-JP"/>
          </w:rPr>
          <w:t>SEQUENCE {</w:t>
        </w:r>
      </w:ins>
    </w:p>
    <w:p w14:paraId="63860BF2" w14:textId="6A41EC7B" w:rsidR="00CA45C0" w:rsidRDefault="00CA45C0" w:rsidP="00CA45C0">
      <w:pPr>
        <w:pStyle w:val="PL"/>
        <w:rPr>
          <w:ins w:id="15120" w:author="CR#1665r2" w:date="2020-07-08T00:18:00Z"/>
          <w:rFonts w:eastAsiaTheme="minorEastAsia"/>
          <w:lang w:eastAsia="ja-JP"/>
        </w:rPr>
      </w:pPr>
      <w:ins w:id="15121" w:author="CR#1665r2" w:date="2020-07-08T00:18:00Z">
        <w:r>
          <w:t xml:space="preserve">        </w:t>
        </w:r>
        <w:r>
          <w:rPr>
            <w:rFonts w:eastAsiaTheme="minorEastAsia"/>
            <w:lang w:eastAsia="ja-JP"/>
          </w:rPr>
          <w:t>maxNumberPatterns-r16</w:t>
        </w:r>
      </w:ins>
      <w:ins w:id="15122" w:author="CR#1665r2" w:date="2020-07-08T00:20:00Z">
        <w:r>
          <w:t xml:space="preserve">                   </w:t>
        </w:r>
      </w:ins>
      <w:ins w:id="15123" w:author="CR#1665r2" w:date="2020-07-08T00:18:00Z">
        <w:r>
          <w:rPr>
            <w:rFonts w:eastAsiaTheme="minorEastAsia"/>
            <w:lang w:eastAsia="ja-JP"/>
          </w:rPr>
          <w:t>INTEGER (2..6),</w:t>
        </w:r>
      </w:ins>
    </w:p>
    <w:p w14:paraId="288531F6" w14:textId="22469BD2" w:rsidR="00CA45C0" w:rsidRDefault="00CA45C0" w:rsidP="00CA45C0">
      <w:pPr>
        <w:pStyle w:val="PL"/>
        <w:rPr>
          <w:ins w:id="15124" w:author="CR#1665r2" w:date="2020-07-08T00:18:00Z"/>
          <w:rFonts w:eastAsiaTheme="minorEastAsia"/>
          <w:lang w:eastAsia="ja-JP"/>
        </w:rPr>
      </w:pPr>
      <w:ins w:id="15125" w:author="CR#1665r2" w:date="2020-07-08T00:18:00Z">
        <w:r>
          <w:t xml:space="preserve">        </w:t>
        </w:r>
        <w:r>
          <w:rPr>
            <w:rFonts w:eastAsiaTheme="minorEastAsia"/>
            <w:lang w:eastAsia="ja-JP"/>
          </w:rPr>
          <w:t>maxNumberNon-OverlapPatterns-r16</w:t>
        </w:r>
      </w:ins>
      <w:ins w:id="15126" w:author="CR#1665r2" w:date="2020-07-08T00:20:00Z">
        <w:r>
          <w:t xml:space="preserve">    </w:t>
        </w:r>
      </w:ins>
      <w:ins w:id="15127" w:author="CR#1665r2" w:date="2020-07-08T00:18:00Z">
        <w:r>
          <w:rPr>
            <w:rFonts w:eastAsiaTheme="minorEastAsia"/>
            <w:lang w:eastAsia="ja-JP"/>
          </w:rPr>
          <w:t>INTEGER (1..3)</w:t>
        </w:r>
      </w:ins>
    </w:p>
    <w:p w14:paraId="18DA6530" w14:textId="77F8229B" w:rsidR="00CA45C0" w:rsidRDefault="00CA45C0" w:rsidP="00CA45C0">
      <w:pPr>
        <w:pStyle w:val="PL"/>
        <w:rPr>
          <w:ins w:id="15128" w:author="CR#1665r2" w:date="2020-07-08T00:18:00Z"/>
          <w:rFonts w:eastAsiaTheme="minorEastAsia"/>
          <w:lang w:eastAsia="ja-JP"/>
        </w:rPr>
      </w:pPr>
      <w:ins w:id="15129" w:author="CR#1665r2" w:date="2020-07-08T00:18:00Z">
        <w:r>
          <w:t xml:space="preserve">    </w:t>
        </w:r>
        <w:r>
          <w:rPr>
            <w:rFonts w:eastAsiaTheme="minorEastAsia"/>
            <w:lang w:eastAsia="ja-JP"/>
          </w:rPr>
          <w:t>}</w:t>
        </w:r>
      </w:ins>
      <w:ins w:id="15130" w:author="CR#1665r2" w:date="2020-07-08T00:20:00Z">
        <w:r>
          <w:t xml:space="preserve">                                                                               </w:t>
        </w:r>
      </w:ins>
      <w:ins w:id="15131" w:author="CR#1665r2" w:date="2020-07-08T00:18:00Z">
        <w:r>
          <w:rPr>
            <w:rFonts w:eastAsiaTheme="minorEastAsia"/>
            <w:lang w:eastAsia="ja-JP"/>
          </w:rPr>
          <w:t>OPTIONAL,</w:t>
        </w:r>
      </w:ins>
    </w:p>
    <w:p w14:paraId="0D68AC78" w14:textId="14C3C7B7" w:rsidR="00CA45C0" w:rsidRDefault="00CA45C0" w:rsidP="00CA45C0">
      <w:pPr>
        <w:pStyle w:val="PL"/>
        <w:rPr>
          <w:ins w:id="15132" w:author="CR#1665r2" w:date="2020-07-08T00:18:00Z"/>
          <w:rFonts w:eastAsiaTheme="minorEastAsia"/>
          <w:lang w:eastAsia="ja-JP"/>
        </w:rPr>
      </w:pPr>
      <w:ins w:id="15133" w:author="CR#1665r2" w:date="2020-07-08T00:18:00Z">
        <w:r>
          <w:t xml:space="preserve">    </w:t>
        </w:r>
        <w:r>
          <w:rPr>
            <w:rFonts w:eastAsiaTheme="minorEastAsia"/>
            <w:lang w:eastAsia="ja-JP"/>
          </w:rPr>
          <w:t>-- R1 14-1a: Two LTE-CRS overlapping rate matching patterns within a part of NR carrier using 15 kHz overlapping with a LTE carrier</w:t>
        </w:r>
      </w:ins>
    </w:p>
    <w:p w14:paraId="03AD3CC2" w14:textId="5395154D" w:rsidR="00CA45C0" w:rsidRDefault="00CA45C0" w:rsidP="00CA45C0">
      <w:pPr>
        <w:pStyle w:val="PL"/>
        <w:rPr>
          <w:ins w:id="15134" w:author="CR#1665r2" w:date="2020-07-08T00:18:00Z"/>
          <w:rFonts w:eastAsiaTheme="minorEastAsia"/>
          <w:lang w:eastAsia="ja-JP"/>
        </w:rPr>
      </w:pPr>
      <w:ins w:id="15135" w:author="CR#1665r2" w:date="2020-07-08T00:18:00Z">
        <w:r>
          <w:t xml:space="preserve">    </w:t>
        </w:r>
        <w:r>
          <w:rPr>
            <w:rFonts w:eastAsiaTheme="minorEastAsia"/>
            <w:lang w:eastAsia="ja-JP"/>
          </w:rPr>
          <w:t>overlapRateMatchingEUTRA-CRS-r16</w:t>
        </w:r>
      </w:ins>
      <w:ins w:id="15136" w:author="CR#1665r2" w:date="2020-07-08T00:20:00Z">
        <w:r>
          <w:t xml:space="preserve">        </w:t>
        </w:r>
      </w:ins>
      <w:ins w:id="15137" w:author="CR#1665r2" w:date="2020-07-08T00:18:00Z">
        <w:r>
          <w:rPr>
            <w:rFonts w:eastAsiaTheme="minorEastAsia"/>
            <w:lang w:eastAsia="ja-JP"/>
          </w:rPr>
          <w:t>ENUMERATED {supported}</w:t>
        </w:r>
      </w:ins>
      <w:ins w:id="15138" w:author="CR#1665r2" w:date="2020-07-08T00:20:00Z">
        <w:r>
          <w:t xml:space="preserve">                  </w:t>
        </w:r>
      </w:ins>
      <w:ins w:id="15139" w:author="CR#1665r2" w:date="2020-07-08T00:18:00Z">
        <w:r>
          <w:rPr>
            <w:rFonts w:eastAsiaTheme="minorEastAsia"/>
            <w:lang w:eastAsia="ja-JP"/>
          </w:rPr>
          <w:t>OPTIONAL,</w:t>
        </w:r>
      </w:ins>
    </w:p>
    <w:p w14:paraId="280084B1" w14:textId="223EF92D" w:rsidR="00CA45C0" w:rsidRDefault="00CA45C0" w:rsidP="00CA45C0">
      <w:pPr>
        <w:pStyle w:val="PL"/>
        <w:rPr>
          <w:ins w:id="15140" w:author="CR#1665r2" w:date="2020-07-08T00:18:00Z"/>
          <w:rFonts w:eastAsiaTheme="minorEastAsia"/>
          <w:lang w:eastAsia="ja-JP"/>
        </w:rPr>
      </w:pPr>
      <w:ins w:id="15141" w:author="CR#1665r2" w:date="2020-07-08T00:18:00Z">
        <w:r>
          <w:t xml:space="preserve">    </w:t>
        </w:r>
        <w:r>
          <w:rPr>
            <w:rFonts w:eastAsiaTheme="minorEastAsia"/>
            <w:lang w:eastAsia="ja-JP"/>
          </w:rPr>
          <w:t>-- R1 14-2: PDSCH Type B mapping of length 9 and 10 OFDM symbols</w:t>
        </w:r>
      </w:ins>
    </w:p>
    <w:p w14:paraId="36EF4634" w14:textId="5C4EF65D" w:rsidR="00CA45C0" w:rsidRDefault="00CA45C0" w:rsidP="00CA45C0">
      <w:pPr>
        <w:pStyle w:val="PL"/>
        <w:rPr>
          <w:ins w:id="15142" w:author="CR#1665r2" w:date="2020-07-08T00:18:00Z"/>
          <w:rFonts w:eastAsiaTheme="minorEastAsia"/>
          <w:lang w:eastAsia="ja-JP"/>
        </w:rPr>
      </w:pPr>
      <w:ins w:id="15143" w:author="CR#1665r2" w:date="2020-07-08T00:18:00Z">
        <w:r>
          <w:t xml:space="preserve">    </w:t>
        </w:r>
        <w:r>
          <w:rPr>
            <w:rFonts w:eastAsiaTheme="minorEastAsia"/>
            <w:lang w:eastAsia="ja-JP"/>
          </w:rPr>
          <w:t>pdsch-MappingTypeB-Alt-r16</w:t>
        </w:r>
      </w:ins>
      <w:ins w:id="15144" w:author="CR#1665r2" w:date="2020-07-08T00:21:00Z">
        <w:r>
          <w:t xml:space="preserve">              </w:t>
        </w:r>
      </w:ins>
      <w:ins w:id="15145" w:author="CR#1665r2" w:date="2020-07-08T00:18:00Z">
        <w:r>
          <w:rPr>
            <w:rFonts w:eastAsiaTheme="minorEastAsia"/>
            <w:lang w:eastAsia="ja-JP"/>
          </w:rPr>
          <w:t>ENUMERATED {supported}</w:t>
        </w:r>
      </w:ins>
      <w:ins w:id="15146" w:author="CR#1665r2" w:date="2020-07-08T00:21:00Z">
        <w:r>
          <w:t xml:space="preserve">                  </w:t>
        </w:r>
      </w:ins>
      <w:ins w:id="15147" w:author="CR#1665r2" w:date="2020-07-08T00:18:00Z">
        <w:r>
          <w:rPr>
            <w:rFonts w:eastAsiaTheme="minorEastAsia"/>
            <w:lang w:eastAsia="ja-JP"/>
          </w:rPr>
          <w:t>OPTIONAL,</w:t>
        </w:r>
      </w:ins>
    </w:p>
    <w:p w14:paraId="146512CF" w14:textId="3569FD8A" w:rsidR="00CA45C0" w:rsidRDefault="00CA45C0" w:rsidP="00CA45C0">
      <w:pPr>
        <w:pStyle w:val="PL"/>
        <w:rPr>
          <w:ins w:id="15148" w:author="CR#1665r2" w:date="2020-07-08T00:18:00Z"/>
          <w:rFonts w:eastAsiaTheme="minorEastAsia"/>
          <w:lang w:eastAsia="ja-JP"/>
        </w:rPr>
      </w:pPr>
      <w:ins w:id="15149" w:author="CR#1665r2" w:date="2020-07-08T00:18:00Z">
        <w:r>
          <w:t xml:space="preserve">    </w:t>
        </w:r>
        <w:r>
          <w:rPr>
            <w:rFonts w:eastAsiaTheme="minorEastAsia"/>
            <w:lang w:eastAsia="ja-JP"/>
          </w:rPr>
          <w:t>-- R1 14-3: One slot periodic TRS configuration for FR1</w:t>
        </w:r>
      </w:ins>
    </w:p>
    <w:p w14:paraId="048F417B" w14:textId="3A1E25CD" w:rsidR="00CA45C0" w:rsidRDefault="00CA45C0" w:rsidP="00CA45C0">
      <w:pPr>
        <w:pStyle w:val="PL"/>
        <w:rPr>
          <w:ins w:id="15150" w:author="CR#1665r2" w:date="2020-07-08T00:18:00Z"/>
          <w:rFonts w:eastAsiaTheme="minorEastAsia"/>
          <w:lang w:eastAsia="ja-JP"/>
        </w:rPr>
      </w:pPr>
      <w:ins w:id="15151" w:author="CR#1665r2" w:date="2020-07-08T00:18:00Z">
        <w:r>
          <w:t xml:space="preserve">    </w:t>
        </w:r>
        <w:r>
          <w:rPr>
            <w:rFonts w:eastAsiaTheme="minorEastAsia"/>
            <w:lang w:eastAsia="ja-JP"/>
          </w:rPr>
          <w:t>oneShotPeriodicTRS-r16</w:t>
        </w:r>
      </w:ins>
      <w:ins w:id="15152" w:author="CR#1665r2" w:date="2020-07-08T00:21:00Z">
        <w:r>
          <w:t xml:space="preserve">                  </w:t>
        </w:r>
      </w:ins>
      <w:ins w:id="15153" w:author="CR#1665r2" w:date="2020-07-08T00:18:00Z">
        <w:r>
          <w:rPr>
            <w:rFonts w:eastAsiaTheme="minorEastAsia"/>
            <w:lang w:eastAsia="ja-JP"/>
          </w:rPr>
          <w:t>ENUMERATED {supported}</w:t>
        </w:r>
      </w:ins>
      <w:ins w:id="15154" w:author="CR#1665r2" w:date="2020-07-08T00:21:00Z">
        <w:r>
          <w:t xml:space="preserve">                  </w:t>
        </w:r>
      </w:ins>
      <w:ins w:id="15155" w:author="CR#1665r2" w:date="2020-07-08T00:18:00Z">
        <w:r>
          <w:rPr>
            <w:rFonts w:eastAsiaTheme="minorEastAsia"/>
            <w:lang w:eastAsia="ja-JP"/>
          </w:rPr>
          <w:t>OPTIONAL,</w:t>
        </w:r>
      </w:ins>
    </w:p>
    <w:p w14:paraId="06CFBA98" w14:textId="4C68ACC4" w:rsidR="00CA45C0" w:rsidRDefault="00CA45C0" w:rsidP="00CA45C0">
      <w:pPr>
        <w:pStyle w:val="PL"/>
        <w:rPr>
          <w:ins w:id="15156" w:author="CR#1665r2" w:date="2020-07-08T00:18:00Z"/>
          <w:rFonts w:eastAsiaTheme="minorEastAsia"/>
          <w:lang w:eastAsia="ja-JP"/>
        </w:rPr>
      </w:pPr>
      <w:ins w:id="15157" w:author="CR#1665r2" w:date="2020-07-08T00:18:00Z">
        <w:r>
          <w:t xml:space="preserve">    olpc-SRS-Pos-r16</w:t>
        </w:r>
      </w:ins>
      <w:ins w:id="15158" w:author="CR#1665r2" w:date="2020-07-08T00:21:00Z">
        <w:r>
          <w:t xml:space="preserve">                        </w:t>
        </w:r>
      </w:ins>
      <w:ins w:id="15159" w:author="CR#1665r2" w:date="2020-07-08T00:18:00Z">
        <w:r>
          <w:rPr>
            <w:rFonts w:eastAsiaTheme="minorEastAsia"/>
            <w:lang w:eastAsia="ja-JP"/>
          </w:rPr>
          <w:t>OLPC-SRS-Pos-r16</w:t>
        </w:r>
      </w:ins>
      <w:ins w:id="15160" w:author="CR#1665r2" w:date="2020-07-08T00:21:00Z">
        <w:r>
          <w:t xml:space="preserve">                        </w:t>
        </w:r>
      </w:ins>
      <w:ins w:id="15161" w:author="CR#1665r2" w:date="2020-07-08T00:18:00Z">
        <w:r>
          <w:rPr>
            <w:rFonts w:eastAsiaTheme="minorEastAsia"/>
            <w:lang w:eastAsia="ja-JP"/>
          </w:rPr>
          <w:t>OPTIONAL,</w:t>
        </w:r>
      </w:ins>
    </w:p>
    <w:p w14:paraId="6A360174" w14:textId="79C19FBB" w:rsidR="00CA45C0" w:rsidRDefault="00CA45C0" w:rsidP="00CA45C0">
      <w:pPr>
        <w:pStyle w:val="PL"/>
        <w:rPr>
          <w:ins w:id="15162" w:author="CR#1665r2" w:date="2020-07-08T00:18:00Z"/>
        </w:rPr>
      </w:pPr>
      <w:ins w:id="15163" w:author="CR#1665r2" w:date="2020-07-08T00:18:00Z">
        <w:r>
          <w:t xml:space="preserve">    spatialRelationsSRS-Pos-r16       </w:t>
        </w:r>
      </w:ins>
      <w:ins w:id="15164" w:author="CR#1665r2" w:date="2020-07-08T00:22:00Z">
        <w:r>
          <w:t xml:space="preserve">      </w:t>
        </w:r>
      </w:ins>
      <w:ins w:id="15165" w:author="CR#1665r2" w:date="2020-07-08T00:18:00Z">
        <w:r>
          <w:t>SpatialRelationsSRS-Pos-r16             OPTIONAL,</w:t>
        </w:r>
      </w:ins>
    </w:p>
    <w:p w14:paraId="34E2ADBC" w14:textId="155070B9" w:rsidR="00CA45C0" w:rsidRDefault="00CA45C0" w:rsidP="00CA45C0">
      <w:pPr>
        <w:pStyle w:val="PL"/>
        <w:rPr>
          <w:ins w:id="15166" w:author="CR#1665r2" w:date="2020-07-08T00:18:00Z"/>
        </w:rPr>
      </w:pPr>
      <w:ins w:id="15167" w:author="CR#1665r2" w:date="2020-07-08T00:18:00Z">
        <w:r>
          <w:t xml:space="preserve">    simul-SRS-Trans-IntraBandCA-r16   </w:t>
        </w:r>
      </w:ins>
      <w:ins w:id="15168" w:author="CR#1665r2" w:date="2020-07-08T00:22:00Z">
        <w:r>
          <w:t xml:space="preserve">      </w:t>
        </w:r>
      </w:ins>
      <w:ins w:id="15169" w:author="CR#1665r2" w:date="2020-07-08T00:18:00Z">
        <w:r>
          <w:t>INTEGER (1..2)                          OPTIONAL,</w:t>
        </w:r>
      </w:ins>
    </w:p>
    <w:p w14:paraId="772FE307" w14:textId="77482480" w:rsidR="00CA45C0" w:rsidRDefault="00CA45C0" w:rsidP="00CA45C0">
      <w:pPr>
        <w:pStyle w:val="PL"/>
        <w:rPr>
          <w:ins w:id="15170" w:author="CR#1665r2" w:date="2020-07-08T00:18:00Z"/>
        </w:rPr>
      </w:pPr>
      <w:ins w:id="15171" w:author="CR#1665r2" w:date="2020-07-08T00:18:00Z">
        <w:r>
          <w:t xml:space="preserve">    channelBW-DL-IAB-r16</w:t>
        </w:r>
      </w:ins>
      <w:ins w:id="15172" w:author="CR#1665r2" w:date="2020-07-08T00:22:00Z">
        <w:r>
          <w:t xml:space="preserve">                    </w:t>
        </w:r>
      </w:ins>
      <w:ins w:id="15173" w:author="CR#1665r2" w:date="2020-07-08T00:18:00Z">
        <w:r>
          <w:t>CHOICE {</w:t>
        </w:r>
      </w:ins>
    </w:p>
    <w:p w14:paraId="03258CAA" w14:textId="235046A4" w:rsidR="00CA45C0" w:rsidRDefault="00CA45C0" w:rsidP="00CA45C0">
      <w:pPr>
        <w:pStyle w:val="PL"/>
        <w:rPr>
          <w:ins w:id="15174" w:author="CR#1665r2" w:date="2020-07-08T00:18:00Z"/>
        </w:rPr>
      </w:pPr>
      <w:ins w:id="15175" w:author="CR#1665r2" w:date="2020-07-08T00:18:00Z">
        <w:r>
          <w:t xml:space="preserve">    </w:t>
        </w:r>
      </w:ins>
      <w:ins w:id="15176" w:author="CR#1665r2" w:date="2020-07-08T00:22:00Z">
        <w:r>
          <w:t xml:space="preserve">    </w:t>
        </w:r>
      </w:ins>
      <w:ins w:id="15177" w:author="CR#1665r2" w:date="2020-07-08T00:18:00Z">
        <w:r>
          <w:t>fr1-100mhz</w:t>
        </w:r>
      </w:ins>
      <w:ins w:id="15178" w:author="CR#1665r2" w:date="2020-07-08T00:22:00Z">
        <w:r>
          <w:t xml:space="preserve">    </w:t>
        </w:r>
      </w:ins>
      <w:ins w:id="15179" w:author="CR#1665r2" w:date="2020-07-08T00:18:00Z">
        <w:r>
          <w:t xml:space="preserve">              </w:t>
        </w:r>
      </w:ins>
      <w:ins w:id="15180" w:author="CR#1665r2" w:date="2020-07-08T00:22:00Z">
        <w:r>
          <w:t xml:space="preserve">       </w:t>
        </w:r>
      </w:ins>
      <w:ins w:id="15181" w:author="CR#1665r2" w:date="2020-07-08T00:18:00Z">
        <w:r>
          <w:t xml:space="preserve">     SEQUENCE {</w:t>
        </w:r>
      </w:ins>
    </w:p>
    <w:p w14:paraId="529218D1" w14:textId="2FC175C7" w:rsidR="00CA45C0" w:rsidRDefault="00CA45C0" w:rsidP="00CA45C0">
      <w:pPr>
        <w:pStyle w:val="PL"/>
        <w:rPr>
          <w:ins w:id="15182" w:author="CR#1665r2" w:date="2020-07-08T00:18:00Z"/>
        </w:rPr>
      </w:pPr>
      <w:ins w:id="15183" w:author="CR#1665r2" w:date="2020-07-08T00:18:00Z">
        <w:r>
          <w:t xml:space="preserve">            scs-15kHz                      </w:t>
        </w:r>
      </w:ins>
      <w:ins w:id="15184" w:author="CR#1665r2" w:date="2020-07-08T00:22:00Z">
        <w:r>
          <w:t xml:space="preserve">    </w:t>
        </w:r>
      </w:ins>
      <w:ins w:id="15185" w:author="CR#1665r2" w:date="2020-07-08T00:18:00Z">
        <w:r>
          <w:t xml:space="preserve">     ENUMERATED {supported}          OPTIONAL,</w:t>
        </w:r>
      </w:ins>
    </w:p>
    <w:p w14:paraId="49CEF992" w14:textId="2AF635F3" w:rsidR="00CA45C0" w:rsidRDefault="00CA45C0" w:rsidP="00CA45C0">
      <w:pPr>
        <w:pStyle w:val="PL"/>
        <w:rPr>
          <w:ins w:id="15186" w:author="CR#1665r2" w:date="2020-07-08T00:18:00Z"/>
        </w:rPr>
      </w:pPr>
      <w:ins w:id="15187" w:author="CR#1665r2" w:date="2020-07-08T00:18:00Z">
        <w:r>
          <w:t xml:space="preserve">            scs-30kHz                          </w:t>
        </w:r>
      </w:ins>
      <w:ins w:id="15188" w:author="CR#1665r2" w:date="2020-07-08T00:22:00Z">
        <w:r>
          <w:t xml:space="preserve">    </w:t>
        </w:r>
      </w:ins>
      <w:ins w:id="15189" w:author="CR#1665r2" w:date="2020-07-08T00:18:00Z">
        <w:r>
          <w:t xml:space="preserve"> ENUMERATED {supported}          OPTIONAL,</w:t>
        </w:r>
      </w:ins>
    </w:p>
    <w:p w14:paraId="2449393F" w14:textId="129EB4B8" w:rsidR="00CA45C0" w:rsidRDefault="00CA45C0" w:rsidP="00CA45C0">
      <w:pPr>
        <w:pStyle w:val="PL"/>
        <w:rPr>
          <w:ins w:id="15190" w:author="CR#1665r2" w:date="2020-07-08T00:18:00Z"/>
        </w:rPr>
      </w:pPr>
      <w:ins w:id="15191" w:author="CR#1665r2" w:date="2020-07-08T00:18:00Z">
        <w:r>
          <w:t xml:space="preserve">            scs-60kHz                  </w:t>
        </w:r>
      </w:ins>
      <w:ins w:id="15192" w:author="CR#1665r2" w:date="2020-07-08T00:22:00Z">
        <w:r>
          <w:t xml:space="preserve">    </w:t>
        </w:r>
      </w:ins>
      <w:ins w:id="15193" w:author="CR#1665r2" w:date="2020-07-08T00:18:00Z">
        <w:r>
          <w:t xml:space="preserve">         ENUMERATED {supported}          OPTIONAL</w:t>
        </w:r>
      </w:ins>
    </w:p>
    <w:p w14:paraId="2825EC3F" w14:textId="77777777" w:rsidR="00CA45C0" w:rsidRDefault="00CA45C0" w:rsidP="00CA45C0">
      <w:pPr>
        <w:pStyle w:val="PL"/>
        <w:rPr>
          <w:ins w:id="15194" w:author="CR#1665r2" w:date="2020-07-08T00:18:00Z"/>
        </w:rPr>
      </w:pPr>
      <w:ins w:id="15195" w:author="CR#1665r2" w:date="2020-07-08T00:18:00Z">
        <w:r>
          <w:t xml:space="preserve">        },</w:t>
        </w:r>
      </w:ins>
    </w:p>
    <w:p w14:paraId="51E4F5DE" w14:textId="2BD01E26" w:rsidR="00CA45C0" w:rsidRDefault="00CA45C0" w:rsidP="00CA45C0">
      <w:pPr>
        <w:pStyle w:val="PL"/>
        <w:rPr>
          <w:ins w:id="15196" w:author="CR#1665r2" w:date="2020-07-08T00:18:00Z"/>
        </w:rPr>
      </w:pPr>
      <w:ins w:id="15197" w:author="CR#1665r2" w:date="2020-07-08T00:18:00Z">
        <w:r>
          <w:t xml:space="preserve">        fr2-200mhz                          SEQUENCE {</w:t>
        </w:r>
      </w:ins>
    </w:p>
    <w:p w14:paraId="57B91C57" w14:textId="77777777" w:rsidR="00CA45C0" w:rsidRDefault="00CA45C0" w:rsidP="00CA45C0">
      <w:pPr>
        <w:pStyle w:val="PL"/>
        <w:rPr>
          <w:ins w:id="15198" w:author="CR#1665r2" w:date="2020-07-08T00:18:00Z"/>
        </w:rPr>
      </w:pPr>
      <w:ins w:id="15199" w:author="CR#1665r2" w:date="2020-07-08T00:18:00Z">
        <w:r>
          <w:t xml:space="preserve">            scs-60kHz                           ENUMERATED {supported}              OPTIONAL,</w:t>
        </w:r>
      </w:ins>
    </w:p>
    <w:p w14:paraId="73811583" w14:textId="77777777" w:rsidR="00CA45C0" w:rsidRDefault="00CA45C0" w:rsidP="00CA45C0">
      <w:pPr>
        <w:pStyle w:val="PL"/>
        <w:rPr>
          <w:ins w:id="15200" w:author="CR#1665r2" w:date="2020-07-08T00:18:00Z"/>
        </w:rPr>
      </w:pPr>
      <w:ins w:id="15201" w:author="CR#1665r2" w:date="2020-07-08T00:18:00Z">
        <w:r>
          <w:t xml:space="preserve">            scs-120kHz                          ENUMERATED {supported}              OPTIONAL</w:t>
        </w:r>
      </w:ins>
    </w:p>
    <w:p w14:paraId="3A232F9C" w14:textId="77777777" w:rsidR="00CA45C0" w:rsidRDefault="00CA45C0" w:rsidP="00CA45C0">
      <w:pPr>
        <w:pStyle w:val="PL"/>
        <w:rPr>
          <w:ins w:id="15202" w:author="CR#1665r2" w:date="2020-07-08T00:18:00Z"/>
        </w:rPr>
      </w:pPr>
      <w:ins w:id="15203" w:author="CR#1665r2" w:date="2020-07-08T00:18:00Z">
        <w:r>
          <w:t xml:space="preserve">        }</w:t>
        </w:r>
      </w:ins>
    </w:p>
    <w:p w14:paraId="72E65899" w14:textId="19264921" w:rsidR="00CA45C0" w:rsidRDefault="00CA45C0" w:rsidP="00CA45C0">
      <w:pPr>
        <w:pStyle w:val="PL"/>
        <w:rPr>
          <w:ins w:id="15204" w:author="CR#1665r2" w:date="2020-07-08T00:18:00Z"/>
        </w:rPr>
      </w:pPr>
      <w:ins w:id="15205" w:author="CR#1665r2" w:date="2020-07-08T00:18:00Z">
        <w:r>
          <w:lastRenderedPageBreak/>
          <w:t xml:space="preserve">    }                                                                               OPTIONAL,</w:t>
        </w:r>
      </w:ins>
    </w:p>
    <w:p w14:paraId="09E1D920" w14:textId="69EF8A8D" w:rsidR="00CA45C0" w:rsidRDefault="00CA45C0" w:rsidP="00CA45C0">
      <w:pPr>
        <w:pStyle w:val="PL"/>
        <w:rPr>
          <w:ins w:id="15206" w:author="CR#1665r2" w:date="2020-07-08T00:18:00Z"/>
        </w:rPr>
      </w:pPr>
      <w:ins w:id="15207" w:author="CR#1665r2" w:date="2020-07-08T00:18:00Z">
        <w:r>
          <w:t xml:space="preserve">    channelBW-UL-IAB-r16</w:t>
        </w:r>
      </w:ins>
      <w:ins w:id="15208" w:author="CR#1665r2" w:date="2020-07-08T00:23:00Z">
        <w:r>
          <w:t xml:space="preserve">                    </w:t>
        </w:r>
      </w:ins>
      <w:ins w:id="15209" w:author="CR#1665r2" w:date="2020-07-08T00:18:00Z">
        <w:r>
          <w:t>CHOICE {</w:t>
        </w:r>
      </w:ins>
    </w:p>
    <w:p w14:paraId="385357B3" w14:textId="637CDAFE" w:rsidR="00CA45C0" w:rsidRDefault="00CA45C0" w:rsidP="00CA45C0">
      <w:pPr>
        <w:pStyle w:val="PL"/>
        <w:rPr>
          <w:ins w:id="15210" w:author="CR#1665r2" w:date="2020-07-08T00:18:00Z"/>
        </w:rPr>
      </w:pPr>
      <w:ins w:id="15211" w:author="CR#1665r2" w:date="2020-07-08T00:18:00Z">
        <w:r>
          <w:t xml:space="preserve">    </w:t>
        </w:r>
      </w:ins>
      <w:ins w:id="15212" w:author="CR#1665r2" w:date="2020-07-08T00:23:00Z">
        <w:r>
          <w:t xml:space="preserve">    </w:t>
        </w:r>
      </w:ins>
      <w:ins w:id="15213" w:author="CR#1665r2" w:date="2020-07-08T00:18:00Z">
        <w:r>
          <w:t xml:space="preserve">fr1-100mhz                           </w:t>
        </w:r>
      </w:ins>
      <w:ins w:id="15214" w:author="CR#1665r2" w:date="2020-07-08T00:23:00Z">
        <w:r>
          <w:t xml:space="preserve">   </w:t>
        </w:r>
      </w:ins>
      <w:ins w:id="15215" w:author="CR#1665r2" w:date="2020-07-08T00:18:00Z">
        <w:r>
          <w:t>SEQUENCE {</w:t>
        </w:r>
      </w:ins>
    </w:p>
    <w:p w14:paraId="705834E8" w14:textId="3FD4B8C8" w:rsidR="00CA45C0" w:rsidRDefault="00CA45C0" w:rsidP="00CA45C0">
      <w:pPr>
        <w:pStyle w:val="PL"/>
        <w:rPr>
          <w:ins w:id="15216" w:author="CR#1665r2" w:date="2020-07-08T00:18:00Z"/>
        </w:rPr>
      </w:pPr>
      <w:ins w:id="15217" w:author="CR#1665r2" w:date="2020-07-08T00:18:00Z">
        <w:r>
          <w:t xml:space="preserve">            scs-15kHz                           </w:t>
        </w:r>
      </w:ins>
      <w:ins w:id="15218" w:author="CR#1665r2" w:date="2020-07-08T00:23:00Z">
        <w:r>
          <w:t xml:space="preserve">    </w:t>
        </w:r>
      </w:ins>
      <w:ins w:id="15219" w:author="CR#1665r2" w:date="2020-07-08T00:18:00Z">
        <w:r>
          <w:t>ENUMERATED {supported}          OPTIONAL,</w:t>
        </w:r>
      </w:ins>
    </w:p>
    <w:p w14:paraId="02F2A20B" w14:textId="71C562EB" w:rsidR="00CA45C0" w:rsidRDefault="00CA45C0" w:rsidP="00CA45C0">
      <w:pPr>
        <w:pStyle w:val="PL"/>
        <w:rPr>
          <w:ins w:id="15220" w:author="CR#1665r2" w:date="2020-07-08T00:18:00Z"/>
        </w:rPr>
      </w:pPr>
      <w:ins w:id="15221" w:author="CR#1665r2" w:date="2020-07-08T00:18:00Z">
        <w:r>
          <w:t xml:space="preserve">            scs-30kHz       </w:t>
        </w:r>
      </w:ins>
      <w:ins w:id="15222" w:author="CR#1665r2" w:date="2020-07-08T00:23:00Z">
        <w:r>
          <w:t xml:space="preserve">    </w:t>
        </w:r>
      </w:ins>
      <w:ins w:id="15223" w:author="CR#1665r2" w:date="2020-07-08T00:18:00Z">
        <w:r>
          <w:t xml:space="preserve">                    ENUMERATED {supported}          OPTIONAL,</w:t>
        </w:r>
      </w:ins>
    </w:p>
    <w:p w14:paraId="313F39EB" w14:textId="282B68B3" w:rsidR="00CA45C0" w:rsidRDefault="00CA45C0" w:rsidP="00CA45C0">
      <w:pPr>
        <w:pStyle w:val="PL"/>
        <w:rPr>
          <w:ins w:id="15224" w:author="CR#1665r2" w:date="2020-07-08T00:18:00Z"/>
        </w:rPr>
      </w:pPr>
      <w:ins w:id="15225" w:author="CR#1665r2" w:date="2020-07-08T00:18:00Z">
        <w:r>
          <w:t xml:space="preserve">            scs-60kHz           </w:t>
        </w:r>
      </w:ins>
      <w:ins w:id="15226" w:author="CR#1665r2" w:date="2020-07-08T00:23:00Z">
        <w:r>
          <w:t xml:space="preserve">    </w:t>
        </w:r>
      </w:ins>
      <w:ins w:id="15227" w:author="CR#1665r2" w:date="2020-07-08T00:18:00Z">
        <w:r>
          <w:t xml:space="preserve">                ENUMERATED {supported}          OPTIONAL</w:t>
        </w:r>
      </w:ins>
    </w:p>
    <w:p w14:paraId="619DAF82" w14:textId="77777777" w:rsidR="00CA45C0" w:rsidRDefault="00CA45C0" w:rsidP="00CA45C0">
      <w:pPr>
        <w:pStyle w:val="PL"/>
        <w:rPr>
          <w:ins w:id="15228" w:author="CR#1665r2" w:date="2020-07-08T00:18:00Z"/>
        </w:rPr>
      </w:pPr>
      <w:ins w:id="15229" w:author="CR#1665r2" w:date="2020-07-08T00:18:00Z">
        <w:r>
          <w:t xml:space="preserve">        },</w:t>
        </w:r>
      </w:ins>
    </w:p>
    <w:p w14:paraId="7962F579" w14:textId="5EC1B775" w:rsidR="00CA45C0" w:rsidRDefault="00CA45C0" w:rsidP="00CA45C0">
      <w:pPr>
        <w:pStyle w:val="PL"/>
        <w:rPr>
          <w:ins w:id="15230" w:author="CR#1665r2" w:date="2020-07-08T00:18:00Z"/>
        </w:rPr>
      </w:pPr>
      <w:ins w:id="15231" w:author="CR#1665r2" w:date="2020-07-08T00:18:00Z">
        <w:r>
          <w:t xml:space="preserve">        fr2-200mhz                          SEQUENCE {</w:t>
        </w:r>
      </w:ins>
    </w:p>
    <w:p w14:paraId="64702EB2" w14:textId="77777777" w:rsidR="00CA45C0" w:rsidRDefault="00CA45C0" w:rsidP="00CA45C0">
      <w:pPr>
        <w:pStyle w:val="PL"/>
        <w:rPr>
          <w:ins w:id="15232" w:author="CR#1665r2" w:date="2020-07-08T00:18:00Z"/>
        </w:rPr>
      </w:pPr>
      <w:ins w:id="15233" w:author="CR#1665r2" w:date="2020-07-08T00:18:00Z">
        <w:r>
          <w:t xml:space="preserve">            scs-60kHz                           ENUMERATED {supported}              OPTIONAL,</w:t>
        </w:r>
      </w:ins>
    </w:p>
    <w:p w14:paraId="3EBC59BA" w14:textId="77777777" w:rsidR="00CA45C0" w:rsidRDefault="00CA45C0" w:rsidP="00CA45C0">
      <w:pPr>
        <w:pStyle w:val="PL"/>
        <w:rPr>
          <w:ins w:id="15234" w:author="CR#1665r2" w:date="2020-07-08T00:18:00Z"/>
        </w:rPr>
      </w:pPr>
      <w:ins w:id="15235" w:author="CR#1665r2" w:date="2020-07-08T00:18:00Z">
        <w:r>
          <w:t xml:space="preserve">            scs-120kHz                          ENUMERATED {supported}              OPTIONAL</w:t>
        </w:r>
      </w:ins>
    </w:p>
    <w:p w14:paraId="5ACB0019" w14:textId="77777777" w:rsidR="00CA45C0" w:rsidRDefault="00CA45C0" w:rsidP="00CA45C0">
      <w:pPr>
        <w:pStyle w:val="PL"/>
        <w:rPr>
          <w:ins w:id="15236" w:author="CR#1665r2" w:date="2020-07-08T00:18:00Z"/>
        </w:rPr>
      </w:pPr>
      <w:ins w:id="15237" w:author="CR#1665r2" w:date="2020-07-08T00:18:00Z">
        <w:r>
          <w:t xml:space="preserve">        }</w:t>
        </w:r>
      </w:ins>
    </w:p>
    <w:p w14:paraId="38CF9C85" w14:textId="0F76B610" w:rsidR="00CA45C0" w:rsidRDefault="00CA45C0" w:rsidP="00CA45C0">
      <w:pPr>
        <w:pStyle w:val="PL"/>
        <w:rPr>
          <w:ins w:id="15238" w:author="CR#1665r2" w:date="2020-07-08T00:18:00Z"/>
        </w:rPr>
      </w:pPr>
      <w:ins w:id="15239" w:author="CR#1665r2" w:date="2020-07-08T00:18:00Z">
        <w:r>
          <w:t xml:space="preserve">    }</w:t>
        </w:r>
      </w:ins>
      <w:ins w:id="15240" w:author="CR#1665r2" w:date="2020-07-08T00:24:00Z">
        <w:r>
          <w:t xml:space="preserve">                                                                               </w:t>
        </w:r>
      </w:ins>
      <w:ins w:id="15241" w:author="CR#1665r2" w:date="2020-07-08T00:18:00Z">
        <w:r>
          <w:t>OPTIONAL,</w:t>
        </w:r>
      </w:ins>
    </w:p>
    <w:p w14:paraId="0FB46134" w14:textId="0560149C" w:rsidR="00CA45C0" w:rsidRDefault="00CA45C0" w:rsidP="00CA45C0">
      <w:pPr>
        <w:pStyle w:val="PL"/>
        <w:rPr>
          <w:ins w:id="15242" w:author="CR#1665r2" w:date="2020-07-08T00:18:00Z"/>
        </w:rPr>
      </w:pPr>
      <w:ins w:id="15243" w:author="CR#1665r2" w:date="2020-07-08T00:18:00Z">
        <w:r>
          <w:t xml:space="preserve">    rasterShift7dot5-IAB-r16</w:t>
        </w:r>
      </w:ins>
      <w:ins w:id="15244" w:author="CR#1665r2" w:date="2020-07-08T00:24:00Z">
        <w:r>
          <w:t xml:space="preserve">                </w:t>
        </w:r>
      </w:ins>
      <w:ins w:id="15245" w:author="CR#1665r2" w:date="2020-07-08T00:18:00Z">
        <w:r>
          <w:t>ENUMERATED {supported}                  OPTIONAL,</w:t>
        </w:r>
      </w:ins>
    </w:p>
    <w:p w14:paraId="1601B4ED" w14:textId="6D9B3AED" w:rsidR="00CA45C0" w:rsidRDefault="00CA45C0" w:rsidP="00CA45C0">
      <w:pPr>
        <w:pStyle w:val="PL"/>
        <w:rPr>
          <w:ins w:id="15246" w:author="CR#1665r2" w:date="2020-07-08T00:18:00Z"/>
        </w:rPr>
      </w:pPr>
      <w:ins w:id="15247" w:author="CR#1665r2" w:date="2020-07-08T00:18:00Z">
        <w:r>
          <w:t xml:space="preserve">    ue-PowerClass-v16xy</w:t>
        </w:r>
      </w:ins>
      <w:ins w:id="15248" w:author="CR#1665r2" w:date="2020-07-08T00:24:00Z">
        <w:r>
          <w:t xml:space="preserve">                     </w:t>
        </w:r>
      </w:ins>
      <w:ins w:id="15249" w:author="CR#1665r2" w:date="2020-07-08T00:18:00Z">
        <w:r>
          <w:t>ENUMERATED {pc1dot5}</w:t>
        </w:r>
      </w:ins>
      <w:ins w:id="15250" w:author="CR#1665r2" w:date="2020-07-08T00:24:00Z">
        <w:r>
          <w:t xml:space="preserve">        </w:t>
        </w:r>
      </w:ins>
      <w:ins w:id="15251" w:author="CR#1665r2" w:date="2020-07-08T00:25:00Z">
        <w:r>
          <w:t xml:space="preserve">            </w:t>
        </w:r>
      </w:ins>
      <w:ins w:id="15252" w:author="CR#1665r2" w:date="2020-07-08T00:18:00Z">
        <w:r>
          <w:t>OPTIONAL</w:t>
        </w:r>
      </w:ins>
    </w:p>
    <w:p w14:paraId="55192C2C" w14:textId="122F2263" w:rsidR="00A65E28" w:rsidRDefault="00060B35" w:rsidP="00060B35">
      <w:pPr>
        <w:pStyle w:val="PL"/>
      </w:pPr>
      <w:ins w:id="15253" w:author="CR#1563r2" w:date="2020-07-05T12:20:00Z">
        <w:r>
          <w:t xml:space="preserve">    ]]</w:t>
        </w:r>
      </w:ins>
    </w:p>
    <w:p w14:paraId="41C0741E" w14:textId="77777777" w:rsidR="00A65E28" w:rsidRDefault="00A65E28" w:rsidP="00A65E28">
      <w:pPr>
        <w:pStyle w:val="PL"/>
      </w:pPr>
      <w:r>
        <w:t>}</w:t>
      </w:r>
    </w:p>
    <w:p w14:paraId="0F337E77" w14:textId="77777777" w:rsidR="00A65E28" w:rsidRDefault="00A65E28" w:rsidP="00A65E28">
      <w:pPr>
        <w:pStyle w:val="PL"/>
      </w:pPr>
    </w:p>
    <w:p w14:paraId="45874D5C" w14:textId="77777777" w:rsidR="00A65E28" w:rsidRDefault="00A65E28" w:rsidP="00A65E28">
      <w:pPr>
        <w:pStyle w:val="PL"/>
      </w:pPr>
      <w:r>
        <w:t>-- TAG-RF-PARAMETERS-STOP</w:t>
      </w:r>
    </w:p>
    <w:p w14:paraId="72AF89C0" w14:textId="77777777" w:rsidR="00A65E28" w:rsidRDefault="00A65E28" w:rsidP="00A65E28">
      <w:pPr>
        <w:pStyle w:val="PL"/>
      </w:pPr>
      <w:r>
        <w:t>-- ASN1STOP</w:t>
      </w:r>
    </w:p>
    <w:p w14:paraId="534487F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64A1E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208990" w14:textId="77777777" w:rsidR="00A65E28" w:rsidRDefault="00A65E28">
            <w:pPr>
              <w:pStyle w:val="TAH"/>
              <w:rPr>
                <w:szCs w:val="22"/>
                <w:lang w:val="sv-SE" w:eastAsia="sv-SE"/>
              </w:rPr>
            </w:pPr>
            <w:r>
              <w:rPr>
                <w:i/>
                <w:szCs w:val="22"/>
                <w:lang w:val="sv-SE" w:eastAsia="sv-SE"/>
              </w:rPr>
              <w:t xml:space="preserve">RF-Parameters </w:t>
            </w:r>
            <w:r>
              <w:rPr>
                <w:szCs w:val="22"/>
                <w:lang w:val="sv-SE" w:eastAsia="sv-SE"/>
              </w:rPr>
              <w:t>field descriptions</w:t>
            </w:r>
          </w:p>
        </w:tc>
      </w:tr>
      <w:tr w:rsidR="00A65E28" w14:paraId="665A2C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887425" w14:textId="77777777" w:rsidR="00A65E28" w:rsidRDefault="00A65E28">
            <w:pPr>
              <w:pStyle w:val="TAL"/>
              <w:rPr>
                <w:szCs w:val="22"/>
                <w:lang w:val="sv-SE" w:eastAsia="sv-SE"/>
              </w:rPr>
            </w:pPr>
            <w:r>
              <w:rPr>
                <w:b/>
                <w:i/>
                <w:szCs w:val="22"/>
                <w:lang w:val="sv-SE" w:eastAsia="sv-SE"/>
              </w:rPr>
              <w:t>appliedFreqBandListFilter</w:t>
            </w:r>
          </w:p>
          <w:p w14:paraId="61DC9558" w14:textId="77777777" w:rsidR="00A65E28" w:rsidRDefault="00A65E28">
            <w:pPr>
              <w:pStyle w:val="TAL"/>
              <w:rPr>
                <w:szCs w:val="22"/>
                <w:lang w:val="sv-SE" w:eastAsia="sv-SE"/>
              </w:rPr>
            </w:pPr>
            <w:r>
              <w:rPr>
                <w:szCs w:val="22"/>
                <w:lang w:val="sv-SE" w:eastAsia="sv-SE"/>
              </w:rPr>
              <w:t xml:space="preserve">In this field the UE mirrors the </w:t>
            </w:r>
            <w:r>
              <w:rPr>
                <w:i/>
                <w:lang w:val="sv-SE" w:eastAsia="sv-SE"/>
              </w:rPr>
              <w:t>FreqBandList</w:t>
            </w:r>
            <w:r>
              <w:rPr>
                <w:szCs w:val="22"/>
                <w:lang w:val="sv-SE" w:eastAsia="sv-SE"/>
              </w:rPr>
              <w:t xml:space="preserve"> that the NW provided in the capability enquiry, if any. The UE filtered the band combinations in the </w:t>
            </w:r>
            <w:r>
              <w:rPr>
                <w:i/>
                <w:lang w:val="sv-SE" w:eastAsia="sv-SE"/>
              </w:rPr>
              <w:t>supportedBandCombinationList</w:t>
            </w:r>
            <w:r>
              <w:rPr>
                <w:szCs w:val="22"/>
                <w:lang w:val="sv-SE" w:eastAsia="sv-SE"/>
              </w:rPr>
              <w:t xml:space="preserve"> in accordance with this </w:t>
            </w:r>
            <w:r>
              <w:rPr>
                <w:i/>
                <w:lang w:val="sv-SE" w:eastAsia="sv-SE"/>
              </w:rPr>
              <w:t>appliedFreqBandListFilter</w:t>
            </w:r>
            <w:r>
              <w:rPr>
                <w:szCs w:val="22"/>
                <w:lang w:val="sv-SE" w:eastAsia="sv-SE"/>
              </w:rPr>
              <w:t xml:space="preserve">. The UE does not include this field if the UE capability is requested by E-UTRAN and the network request includes the field </w:t>
            </w:r>
            <w:r>
              <w:rPr>
                <w:i/>
                <w:szCs w:val="22"/>
                <w:lang w:val="sv-SE" w:eastAsia="sv-SE"/>
              </w:rPr>
              <w:t>eutra-nr-only</w:t>
            </w:r>
            <w:r>
              <w:rPr>
                <w:szCs w:val="22"/>
                <w:lang w:val="sv-SE" w:eastAsia="sv-SE"/>
              </w:rPr>
              <w:t xml:space="preserve"> [10].</w:t>
            </w:r>
          </w:p>
        </w:tc>
      </w:tr>
      <w:tr w:rsidR="00A65E28" w14:paraId="78C3CC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5716CE" w14:textId="77777777" w:rsidR="00A65E28" w:rsidRDefault="00A65E28">
            <w:pPr>
              <w:pStyle w:val="TAL"/>
              <w:rPr>
                <w:szCs w:val="22"/>
                <w:lang w:val="sv-SE" w:eastAsia="sv-SE"/>
              </w:rPr>
            </w:pPr>
            <w:r>
              <w:rPr>
                <w:b/>
                <w:i/>
                <w:szCs w:val="22"/>
                <w:lang w:val="sv-SE" w:eastAsia="sv-SE"/>
              </w:rPr>
              <w:t>supportedBandCombinationList</w:t>
            </w:r>
          </w:p>
          <w:p w14:paraId="24129AA7" w14:textId="77777777" w:rsidR="00A65E28" w:rsidRDefault="00A65E28">
            <w:pPr>
              <w:pStyle w:val="TAL"/>
              <w:rPr>
                <w:szCs w:val="22"/>
                <w:lang w:val="sv-SE" w:eastAsia="sv-SE"/>
              </w:rPr>
            </w:pPr>
            <w:r>
              <w:rPr>
                <w:szCs w:val="22"/>
                <w:lang w:val="sv-SE" w:eastAsia="sv-SE"/>
              </w:rPr>
              <w:t xml:space="preserve">A list of band combinations that the UE supports for NR (and NR-DC, if requested). The </w:t>
            </w:r>
            <w:r>
              <w:rPr>
                <w:i/>
                <w:szCs w:val="22"/>
                <w:lang w:val="sv-SE" w:eastAsia="sv-SE"/>
              </w:rPr>
              <w:t>FeatureSetCombinationId</w:t>
            </w:r>
            <w:r>
              <w:rPr>
                <w:szCs w:val="22"/>
                <w:lang w:val="sv-SE" w:eastAsia="sv-SE"/>
              </w:rPr>
              <w:t xml:space="preserve">:s in this list refer to the </w:t>
            </w:r>
            <w:r>
              <w:rPr>
                <w:i/>
                <w:szCs w:val="22"/>
                <w:lang w:val="sv-SE" w:eastAsia="sv-SE"/>
              </w:rPr>
              <w:t>FeatureSetCombination</w:t>
            </w:r>
            <w:r>
              <w:rPr>
                <w:szCs w:val="22"/>
                <w:lang w:val="sv-SE" w:eastAsia="sv-SE"/>
              </w:rPr>
              <w:t xml:space="preserve"> entries in the </w:t>
            </w:r>
            <w:r>
              <w:rPr>
                <w:i/>
                <w:szCs w:val="22"/>
                <w:lang w:val="sv-SE" w:eastAsia="sv-SE"/>
              </w:rPr>
              <w:t>featureSetCombinations</w:t>
            </w:r>
            <w:r>
              <w:rPr>
                <w:szCs w:val="22"/>
                <w:lang w:val="sv-SE" w:eastAsia="sv-SE"/>
              </w:rPr>
              <w:t xml:space="preserve"> list in the </w:t>
            </w:r>
            <w:r>
              <w:rPr>
                <w:i/>
                <w:szCs w:val="22"/>
                <w:lang w:val="sv-SE" w:eastAsia="sv-SE"/>
              </w:rPr>
              <w:t>UE-NR-Capability</w:t>
            </w:r>
            <w:r>
              <w:rPr>
                <w:szCs w:val="22"/>
                <w:lang w:val="sv-SE" w:eastAsia="sv-SE"/>
              </w:rPr>
              <w:t xml:space="preserve"> IE. The UE does not include this field if the UE capability is requested by E-UTRAN and the network request includes the field </w:t>
            </w:r>
            <w:r>
              <w:rPr>
                <w:i/>
                <w:szCs w:val="22"/>
                <w:lang w:val="sv-SE" w:eastAsia="sv-SE"/>
              </w:rPr>
              <w:t xml:space="preserve">eutra-nr-only </w:t>
            </w:r>
            <w:r>
              <w:rPr>
                <w:szCs w:val="22"/>
                <w:lang w:val="sv-SE" w:eastAsia="sv-SE"/>
              </w:rPr>
              <w:t>[10].</w:t>
            </w:r>
          </w:p>
        </w:tc>
      </w:tr>
      <w:tr w:rsidR="00A74D15" w14:paraId="115FF881" w14:textId="77777777" w:rsidTr="00A65E28">
        <w:trPr>
          <w:ins w:id="15254" w:author="CR#1720" w:date="2020-07-09T23:11:00Z"/>
        </w:trPr>
        <w:tc>
          <w:tcPr>
            <w:tcW w:w="14173" w:type="dxa"/>
            <w:tcBorders>
              <w:top w:val="single" w:sz="4" w:space="0" w:color="auto"/>
              <w:left w:val="single" w:sz="4" w:space="0" w:color="auto"/>
              <w:bottom w:val="single" w:sz="4" w:space="0" w:color="auto"/>
              <w:right w:val="single" w:sz="4" w:space="0" w:color="auto"/>
            </w:tcBorders>
          </w:tcPr>
          <w:p w14:paraId="01127316" w14:textId="77777777" w:rsidR="00A74D15" w:rsidRPr="00A74D15" w:rsidRDefault="00A74D15" w:rsidP="00A74D15">
            <w:pPr>
              <w:pStyle w:val="TAL"/>
              <w:rPr>
                <w:ins w:id="15255" w:author="CR#1720" w:date="2020-07-09T23:11:00Z"/>
                <w:b/>
                <w:i/>
                <w:szCs w:val="22"/>
                <w:lang w:val="sv-SE" w:eastAsia="sv-SE"/>
              </w:rPr>
            </w:pPr>
            <w:ins w:id="15256" w:author="CR#1720" w:date="2020-07-09T23:11:00Z">
              <w:r w:rsidRPr="00A74D15">
                <w:rPr>
                  <w:b/>
                  <w:i/>
                  <w:szCs w:val="22"/>
                  <w:lang w:val="sv-SE" w:eastAsia="sv-SE"/>
                </w:rPr>
                <w:t>supportedBandCombinationList-UplinkTxSwitch</w:t>
              </w:r>
            </w:ins>
          </w:p>
          <w:p w14:paraId="75DBEEAA" w14:textId="3BD5B396" w:rsidR="00A74D15" w:rsidRPr="00A74D15" w:rsidRDefault="00A74D15" w:rsidP="00A74D15">
            <w:pPr>
              <w:pStyle w:val="TAL"/>
              <w:rPr>
                <w:ins w:id="15257" w:author="CR#1720" w:date="2020-07-09T23:11:00Z"/>
                <w:bCs/>
                <w:iCs/>
                <w:szCs w:val="22"/>
                <w:lang w:val="sv-SE" w:eastAsia="sv-SE"/>
                <w:rPrChange w:id="15258" w:author="CR#1720" w:date="2020-07-09T23:11:00Z">
                  <w:rPr>
                    <w:ins w:id="15259" w:author="CR#1720" w:date="2020-07-09T23:11:00Z"/>
                    <w:b/>
                    <w:i/>
                    <w:szCs w:val="22"/>
                    <w:lang w:val="sv-SE" w:eastAsia="sv-SE"/>
                  </w:rPr>
                </w:rPrChange>
              </w:rPr>
            </w:pPr>
            <w:ins w:id="15260" w:author="CR#1720" w:date="2020-07-09T23:11:00Z">
              <w:r w:rsidRPr="00A74D15">
                <w:rPr>
                  <w:bCs/>
                  <w:iCs/>
                  <w:szCs w:val="22"/>
                  <w:lang w:val="sv-SE" w:eastAsia="sv-SE"/>
                  <w:rPrChange w:id="15261" w:author="CR#1720" w:date="2020-07-09T23:11:00Z">
                    <w:rPr>
                      <w:b/>
                      <w:i/>
                      <w:szCs w:val="22"/>
                      <w:lang w:val="sv-SE" w:eastAsia="sv-SE"/>
                    </w:rPr>
                  </w:rPrChange>
                </w:rPr>
                <w:t xml:space="preserve">A list of band combinations that the UE supports dynamic uplink Tx switching for NR UL CA and SUL. The </w:t>
              </w:r>
              <w:r w:rsidRPr="00A74D15">
                <w:rPr>
                  <w:bCs/>
                  <w:i/>
                  <w:szCs w:val="22"/>
                  <w:lang w:val="sv-SE" w:eastAsia="sv-SE"/>
                  <w:rPrChange w:id="15262" w:author="CR#1720" w:date="2020-07-09T23:13:00Z">
                    <w:rPr>
                      <w:b/>
                      <w:i/>
                      <w:szCs w:val="22"/>
                      <w:lang w:val="sv-SE" w:eastAsia="sv-SE"/>
                    </w:rPr>
                  </w:rPrChange>
                </w:rPr>
                <w:t>FeatureSetCombinationId</w:t>
              </w:r>
              <w:r w:rsidRPr="00A74D15">
                <w:rPr>
                  <w:bCs/>
                  <w:iCs/>
                  <w:szCs w:val="22"/>
                  <w:lang w:val="sv-SE" w:eastAsia="sv-SE"/>
                  <w:rPrChange w:id="15263" w:author="CR#1720" w:date="2020-07-09T23:11:00Z">
                    <w:rPr>
                      <w:b/>
                      <w:i/>
                      <w:szCs w:val="22"/>
                      <w:lang w:val="sv-SE" w:eastAsia="sv-SE"/>
                    </w:rPr>
                  </w:rPrChange>
                </w:rPr>
                <w:t xml:space="preserve">:s in this list refer to the </w:t>
              </w:r>
              <w:r w:rsidRPr="00A74D15">
                <w:rPr>
                  <w:bCs/>
                  <w:i/>
                  <w:szCs w:val="22"/>
                  <w:lang w:val="sv-SE" w:eastAsia="sv-SE"/>
                  <w:rPrChange w:id="15264" w:author="CR#1720" w:date="2020-07-09T23:13:00Z">
                    <w:rPr>
                      <w:b/>
                      <w:i/>
                      <w:szCs w:val="22"/>
                      <w:lang w:val="sv-SE" w:eastAsia="sv-SE"/>
                    </w:rPr>
                  </w:rPrChange>
                </w:rPr>
                <w:t>FeatureSetCombination</w:t>
              </w:r>
              <w:r w:rsidRPr="00A74D15">
                <w:rPr>
                  <w:bCs/>
                  <w:iCs/>
                  <w:szCs w:val="22"/>
                  <w:lang w:val="sv-SE" w:eastAsia="sv-SE"/>
                  <w:rPrChange w:id="15265" w:author="CR#1720" w:date="2020-07-09T23:11:00Z">
                    <w:rPr>
                      <w:b/>
                      <w:i/>
                      <w:szCs w:val="22"/>
                      <w:lang w:val="sv-SE" w:eastAsia="sv-SE"/>
                    </w:rPr>
                  </w:rPrChange>
                </w:rPr>
                <w:t xml:space="preserve"> entries in the </w:t>
              </w:r>
              <w:r w:rsidRPr="00A74D15">
                <w:rPr>
                  <w:bCs/>
                  <w:i/>
                  <w:szCs w:val="22"/>
                  <w:lang w:val="sv-SE" w:eastAsia="sv-SE"/>
                  <w:rPrChange w:id="15266" w:author="CR#1720" w:date="2020-07-09T23:13:00Z">
                    <w:rPr>
                      <w:b/>
                      <w:i/>
                      <w:szCs w:val="22"/>
                      <w:lang w:val="sv-SE" w:eastAsia="sv-SE"/>
                    </w:rPr>
                  </w:rPrChange>
                </w:rPr>
                <w:t>featureSetCombinations</w:t>
              </w:r>
              <w:r w:rsidRPr="00A74D15">
                <w:rPr>
                  <w:bCs/>
                  <w:iCs/>
                  <w:szCs w:val="22"/>
                  <w:lang w:val="sv-SE" w:eastAsia="sv-SE"/>
                  <w:rPrChange w:id="15267" w:author="CR#1720" w:date="2020-07-09T23:11:00Z">
                    <w:rPr>
                      <w:b/>
                      <w:i/>
                      <w:szCs w:val="22"/>
                      <w:lang w:val="sv-SE" w:eastAsia="sv-SE"/>
                    </w:rPr>
                  </w:rPrChange>
                </w:rPr>
                <w:t xml:space="preserve"> list in the </w:t>
              </w:r>
              <w:r w:rsidRPr="00A74D15">
                <w:rPr>
                  <w:bCs/>
                  <w:i/>
                  <w:szCs w:val="22"/>
                  <w:lang w:val="sv-SE" w:eastAsia="sv-SE"/>
                  <w:rPrChange w:id="15268" w:author="CR#1720" w:date="2020-07-09T23:13:00Z">
                    <w:rPr>
                      <w:b/>
                      <w:i/>
                      <w:szCs w:val="22"/>
                      <w:lang w:val="sv-SE" w:eastAsia="sv-SE"/>
                    </w:rPr>
                  </w:rPrChange>
                </w:rPr>
                <w:t>UE-NR-Capability</w:t>
              </w:r>
              <w:r w:rsidRPr="00A74D15">
                <w:rPr>
                  <w:bCs/>
                  <w:iCs/>
                  <w:szCs w:val="22"/>
                  <w:lang w:val="sv-SE" w:eastAsia="sv-SE"/>
                  <w:rPrChange w:id="15269" w:author="CR#1720" w:date="2020-07-09T23:11:00Z">
                    <w:rPr>
                      <w:b/>
                      <w:i/>
                      <w:szCs w:val="22"/>
                      <w:lang w:val="sv-SE" w:eastAsia="sv-SE"/>
                    </w:rPr>
                  </w:rPrChange>
                </w:rPr>
                <w:t xml:space="preserve"> IE. The UE does not include this field if the UE capability is requested by E-UTRAN and the network request includes the field </w:t>
              </w:r>
              <w:r w:rsidRPr="00A74D15">
                <w:rPr>
                  <w:bCs/>
                  <w:i/>
                  <w:szCs w:val="22"/>
                  <w:lang w:val="sv-SE" w:eastAsia="sv-SE"/>
                  <w:rPrChange w:id="15270" w:author="CR#1720" w:date="2020-07-09T23:13:00Z">
                    <w:rPr>
                      <w:b/>
                      <w:i/>
                      <w:szCs w:val="22"/>
                      <w:lang w:val="sv-SE" w:eastAsia="sv-SE"/>
                    </w:rPr>
                  </w:rPrChange>
                </w:rPr>
                <w:t>eutra-nr-only</w:t>
              </w:r>
              <w:r w:rsidRPr="00A74D15">
                <w:rPr>
                  <w:bCs/>
                  <w:iCs/>
                  <w:szCs w:val="22"/>
                  <w:lang w:val="sv-SE" w:eastAsia="sv-SE"/>
                  <w:rPrChange w:id="15271" w:author="CR#1720" w:date="2020-07-09T23:11:00Z">
                    <w:rPr>
                      <w:b/>
                      <w:i/>
                      <w:szCs w:val="22"/>
                      <w:lang w:val="sv-SE" w:eastAsia="sv-SE"/>
                    </w:rPr>
                  </w:rPrChange>
                </w:rPr>
                <w:t xml:space="preserve"> [10].</w:t>
              </w:r>
            </w:ins>
          </w:p>
        </w:tc>
      </w:tr>
    </w:tbl>
    <w:p w14:paraId="0A98009A" w14:textId="77777777" w:rsidR="00A65E28" w:rsidRDefault="00A65E28" w:rsidP="00A65E28"/>
    <w:p w14:paraId="045BC939" w14:textId="77777777" w:rsidR="00A65E28" w:rsidRDefault="00A65E28" w:rsidP="00A65E28">
      <w:pPr>
        <w:pStyle w:val="Heading4"/>
      </w:pPr>
      <w:r>
        <w:t>–</w:t>
      </w:r>
      <w:r>
        <w:tab/>
      </w:r>
      <w:r>
        <w:rPr>
          <w:i/>
        </w:rPr>
        <w:t>RF-ParametersMRDC</w:t>
      </w:r>
    </w:p>
    <w:p w14:paraId="504348CD" w14:textId="77777777" w:rsidR="00A65E28" w:rsidRDefault="00A65E28" w:rsidP="00A65E28">
      <w:r>
        <w:t xml:space="preserve">The IE </w:t>
      </w:r>
      <w:r>
        <w:rPr>
          <w:i/>
        </w:rPr>
        <w:t>RF-ParametersMRDC</w:t>
      </w:r>
      <w:r>
        <w:t xml:space="preserve"> is used to convey RF related capabilities for MR-DC.</w:t>
      </w:r>
    </w:p>
    <w:p w14:paraId="404CCA0C" w14:textId="77777777" w:rsidR="00A65E28" w:rsidRDefault="00A65E28" w:rsidP="00A65E28">
      <w:pPr>
        <w:pStyle w:val="TH"/>
      </w:pPr>
      <w:r>
        <w:rPr>
          <w:i/>
        </w:rPr>
        <w:t>RF-ParametersMRDC</w:t>
      </w:r>
      <w:r>
        <w:t xml:space="preserve"> information element</w:t>
      </w:r>
    </w:p>
    <w:p w14:paraId="5CF00593" w14:textId="77777777" w:rsidR="00A65E28" w:rsidRDefault="00A65E28" w:rsidP="00A65E28">
      <w:pPr>
        <w:pStyle w:val="PL"/>
      </w:pPr>
      <w:r>
        <w:t>-- ASN1START</w:t>
      </w:r>
    </w:p>
    <w:p w14:paraId="7F12C2B9" w14:textId="77777777" w:rsidR="00A65E28" w:rsidRDefault="00A65E28" w:rsidP="00A65E28">
      <w:pPr>
        <w:pStyle w:val="PL"/>
      </w:pPr>
      <w:r>
        <w:t>-- TAG-RF-PARAMETERSMRDC-START</w:t>
      </w:r>
    </w:p>
    <w:p w14:paraId="0DC529BF" w14:textId="77777777" w:rsidR="00A65E28" w:rsidRDefault="00A65E28" w:rsidP="00A65E28">
      <w:pPr>
        <w:pStyle w:val="PL"/>
      </w:pPr>
    </w:p>
    <w:p w14:paraId="5FDF45A6" w14:textId="77777777" w:rsidR="00A65E28" w:rsidRDefault="00A65E28" w:rsidP="00A65E28">
      <w:pPr>
        <w:pStyle w:val="PL"/>
      </w:pPr>
      <w:r>
        <w:t>RF-ParametersMRDC ::=                   SEQUENCE {</w:t>
      </w:r>
    </w:p>
    <w:p w14:paraId="137FD32A" w14:textId="77777777" w:rsidR="00A65E28" w:rsidRDefault="00A65E28" w:rsidP="00A65E28">
      <w:pPr>
        <w:pStyle w:val="PL"/>
      </w:pPr>
      <w:r>
        <w:t xml:space="preserve">    supportedBandCombinationList            BandCombinationList                 OPTIONAL,</w:t>
      </w:r>
    </w:p>
    <w:p w14:paraId="29D4AE47" w14:textId="77777777" w:rsidR="00A65E28" w:rsidRDefault="00A65E28" w:rsidP="00A65E28">
      <w:pPr>
        <w:pStyle w:val="PL"/>
      </w:pPr>
      <w:r>
        <w:t xml:space="preserve">    appliedFreqBandListFilter               FreqBandList                        OPTIONAL,</w:t>
      </w:r>
    </w:p>
    <w:p w14:paraId="5F2EA039" w14:textId="77777777" w:rsidR="00A65E28" w:rsidRDefault="00A65E28" w:rsidP="00A65E28">
      <w:pPr>
        <w:pStyle w:val="PL"/>
      </w:pPr>
      <w:r>
        <w:t xml:space="preserve">    ...,</w:t>
      </w:r>
    </w:p>
    <w:p w14:paraId="1AC5A105" w14:textId="77777777" w:rsidR="00A65E28" w:rsidRDefault="00A65E28" w:rsidP="00A65E28">
      <w:pPr>
        <w:pStyle w:val="PL"/>
      </w:pPr>
      <w:r>
        <w:lastRenderedPageBreak/>
        <w:t xml:space="preserve">    [[</w:t>
      </w:r>
    </w:p>
    <w:p w14:paraId="2ABF0F64" w14:textId="77777777" w:rsidR="00A65E28" w:rsidRDefault="00A65E28" w:rsidP="00A65E28">
      <w:pPr>
        <w:pStyle w:val="PL"/>
      </w:pPr>
      <w:r>
        <w:t xml:space="preserve">    srs-SwitchingTimeRequested              ENUMERATED {true}                   OPTIONAL,</w:t>
      </w:r>
    </w:p>
    <w:p w14:paraId="7EBE293F" w14:textId="77777777" w:rsidR="00A65E28" w:rsidRDefault="00A65E28" w:rsidP="00A65E28">
      <w:pPr>
        <w:pStyle w:val="PL"/>
      </w:pPr>
      <w:r>
        <w:t xml:space="preserve">    supportedBandCombinationList-v1540      BandCombinationList-v1540           OPTIONAL</w:t>
      </w:r>
    </w:p>
    <w:p w14:paraId="60413F62" w14:textId="77777777" w:rsidR="00A65E28" w:rsidRDefault="00A65E28" w:rsidP="00A65E28">
      <w:pPr>
        <w:pStyle w:val="PL"/>
      </w:pPr>
      <w:r>
        <w:t xml:space="preserve">    ]],</w:t>
      </w:r>
    </w:p>
    <w:p w14:paraId="42298937" w14:textId="77777777" w:rsidR="00A65E28" w:rsidRDefault="00A65E28" w:rsidP="00A65E28">
      <w:pPr>
        <w:pStyle w:val="PL"/>
      </w:pPr>
      <w:r>
        <w:t xml:space="preserve">    [[</w:t>
      </w:r>
    </w:p>
    <w:p w14:paraId="4E81CB10" w14:textId="77777777" w:rsidR="00A65E28" w:rsidRDefault="00A65E28" w:rsidP="00A65E28">
      <w:pPr>
        <w:pStyle w:val="PL"/>
      </w:pPr>
      <w:r>
        <w:t xml:space="preserve">    supportedBandCombinationList-v1550      BandCombinationList-v1550           OPTIONAL</w:t>
      </w:r>
    </w:p>
    <w:p w14:paraId="6457F49C" w14:textId="77777777" w:rsidR="00A65E28" w:rsidRDefault="00A65E28" w:rsidP="00A65E28">
      <w:pPr>
        <w:pStyle w:val="PL"/>
      </w:pPr>
      <w:r>
        <w:t xml:space="preserve">    ]],</w:t>
      </w:r>
    </w:p>
    <w:p w14:paraId="1D4FEFAC" w14:textId="77777777" w:rsidR="00A65E28" w:rsidRDefault="00A65E28" w:rsidP="00A65E28">
      <w:pPr>
        <w:pStyle w:val="PL"/>
      </w:pPr>
      <w:r>
        <w:t xml:space="preserve">    [[</w:t>
      </w:r>
    </w:p>
    <w:p w14:paraId="1EAA5BA6" w14:textId="77777777" w:rsidR="00A65E28" w:rsidRDefault="00A65E28" w:rsidP="00A65E28">
      <w:pPr>
        <w:pStyle w:val="PL"/>
      </w:pPr>
      <w:r>
        <w:t xml:space="preserve">    supportedBandCombinationList-v1560      BandCombinationList-v1560           OPTIONAL,</w:t>
      </w:r>
    </w:p>
    <w:p w14:paraId="088AB1B2" w14:textId="77777777" w:rsidR="00A65E28" w:rsidRDefault="00A65E28" w:rsidP="00A65E28">
      <w:pPr>
        <w:pStyle w:val="PL"/>
      </w:pPr>
      <w:r>
        <w:t xml:space="preserve">    supportedBandCombinationListNEDC-Only   BandCombinationList                 OPTIONAL</w:t>
      </w:r>
    </w:p>
    <w:p w14:paraId="4BCFAA98" w14:textId="77777777" w:rsidR="00A65E28" w:rsidRDefault="00A65E28" w:rsidP="00A65E28">
      <w:pPr>
        <w:pStyle w:val="PL"/>
      </w:pPr>
      <w:r>
        <w:t xml:space="preserve">    ]],</w:t>
      </w:r>
    </w:p>
    <w:p w14:paraId="78D05425" w14:textId="77777777" w:rsidR="00A65E28" w:rsidRDefault="00A65E28" w:rsidP="00A65E28">
      <w:pPr>
        <w:pStyle w:val="PL"/>
      </w:pPr>
      <w:r>
        <w:t xml:space="preserve">    [[</w:t>
      </w:r>
    </w:p>
    <w:p w14:paraId="6B3901DB" w14:textId="77777777" w:rsidR="00A65E28" w:rsidRDefault="00A65E28" w:rsidP="00A65E28">
      <w:pPr>
        <w:pStyle w:val="PL"/>
      </w:pPr>
      <w:r>
        <w:t xml:space="preserve">    supportedBandCombinationList-v1570      BandCombinationList-v1570           OPTIONAL</w:t>
      </w:r>
    </w:p>
    <w:p w14:paraId="0509167D" w14:textId="77777777" w:rsidR="00A65E28" w:rsidRDefault="00A65E28" w:rsidP="00A65E28">
      <w:pPr>
        <w:pStyle w:val="PL"/>
      </w:pPr>
      <w:r>
        <w:t xml:space="preserve">    ]],</w:t>
      </w:r>
    </w:p>
    <w:p w14:paraId="48B06A7D" w14:textId="77777777" w:rsidR="00A65E28" w:rsidRDefault="00A65E28" w:rsidP="00A65E28">
      <w:pPr>
        <w:pStyle w:val="PL"/>
      </w:pPr>
      <w:r>
        <w:t xml:space="preserve">    [[</w:t>
      </w:r>
    </w:p>
    <w:p w14:paraId="32F21647" w14:textId="77777777" w:rsidR="00A65E28" w:rsidRDefault="00A65E28" w:rsidP="00A65E28">
      <w:pPr>
        <w:pStyle w:val="PL"/>
      </w:pPr>
      <w:r>
        <w:t xml:space="preserve">    supportedBandCombinationList-v1580      BandCombinationList-v1580           OPTIONAL</w:t>
      </w:r>
    </w:p>
    <w:p w14:paraId="0C4D659B" w14:textId="77777777" w:rsidR="00A65E28" w:rsidRDefault="00A65E28" w:rsidP="00A65E28">
      <w:pPr>
        <w:pStyle w:val="PL"/>
      </w:pPr>
      <w:r>
        <w:t xml:space="preserve">    ]],</w:t>
      </w:r>
    </w:p>
    <w:p w14:paraId="103FAD8C" w14:textId="77777777" w:rsidR="00A65E28" w:rsidRDefault="00A65E28" w:rsidP="00A65E28">
      <w:pPr>
        <w:pStyle w:val="PL"/>
      </w:pPr>
      <w:r>
        <w:t xml:space="preserve">    [[</w:t>
      </w:r>
    </w:p>
    <w:p w14:paraId="75F19D36" w14:textId="77777777" w:rsidR="00A65E28" w:rsidRDefault="00A65E28" w:rsidP="00A65E28">
      <w:pPr>
        <w:pStyle w:val="PL"/>
      </w:pPr>
      <w:r>
        <w:t xml:space="preserve">    supportedBandCombinationList-v1590      BandCombinationList-v1590           OPTIONAL</w:t>
      </w:r>
    </w:p>
    <w:p w14:paraId="51291A26" w14:textId="77777777" w:rsidR="00A65E28" w:rsidRDefault="00A65E28" w:rsidP="00A65E28">
      <w:pPr>
        <w:pStyle w:val="PL"/>
      </w:pPr>
      <w:r>
        <w:t xml:space="preserve">    ]],</w:t>
      </w:r>
    </w:p>
    <w:p w14:paraId="30DD159F" w14:textId="77777777" w:rsidR="00A65E28" w:rsidRDefault="00A65E28" w:rsidP="00A65E28">
      <w:pPr>
        <w:pStyle w:val="PL"/>
      </w:pPr>
      <w:r>
        <w:t xml:space="preserve">    [[</w:t>
      </w:r>
    </w:p>
    <w:p w14:paraId="57CC84A7" w14:textId="77777777" w:rsidR="00BD171E" w:rsidRDefault="00A65E28" w:rsidP="00BD171E">
      <w:pPr>
        <w:pStyle w:val="PL"/>
        <w:rPr>
          <w:ins w:id="15272" w:author="CR#1596r1" w:date="2020-07-07T03:18:00Z"/>
        </w:rPr>
      </w:pPr>
      <w:r>
        <w:t xml:space="preserve">    supportedBandCombinationList-v16xy      BandCombinationList-v16xy           OPTIONAL</w:t>
      </w:r>
      <w:ins w:id="15273" w:author="CR#1596r1" w:date="2020-07-07T03:18:00Z">
        <w:r w:rsidR="00BD171E">
          <w:t>,</w:t>
        </w:r>
      </w:ins>
    </w:p>
    <w:p w14:paraId="2C934B3B" w14:textId="6F69224D" w:rsidR="00A65E28" w:rsidRDefault="00BD171E" w:rsidP="00BD171E">
      <w:pPr>
        <w:pStyle w:val="PL"/>
      </w:pPr>
      <w:ins w:id="15274" w:author="CR#1596r1" w:date="2020-07-07T03:18:00Z">
        <w:r>
          <w:t xml:space="preserve">    supportedBandCombinationListNEDC-Only-v16xy   BandCombinationList-v16xy     OPTIONAL</w:t>
        </w:r>
      </w:ins>
      <w:ins w:id="15275" w:author="CR#1720" w:date="2020-07-09T23:15:00Z">
        <w:r w:rsidR="00A74D15">
          <w:t>,</w:t>
        </w:r>
      </w:ins>
    </w:p>
    <w:p w14:paraId="2EAF541B" w14:textId="0C493454" w:rsidR="00A74D15" w:rsidRDefault="00A74D15" w:rsidP="00F909E4">
      <w:pPr>
        <w:pStyle w:val="PL"/>
        <w:rPr>
          <w:ins w:id="15276" w:author="CR#1720" w:date="2020-07-09T23:14:00Z"/>
        </w:rPr>
      </w:pPr>
      <w:ins w:id="15277" w:author="CR#1720" w:date="2020-07-09T23:14:00Z">
        <w:r>
          <w:t xml:space="preserve">    </w:t>
        </w:r>
        <w:r w:rsidRPr="00A74D15">
          <w:t>supportedBandCombinationList-UplinkTxSwitch-r16 BandCombinationList-UplinkTxSwitch-r16 OPTIONAL</w:t>
        </w:r>
      </w:ins>
    </w:p>
    <w:p w14:paraId="3617754C" w14:textId="3A06B736" w:rsidR="00F909E4" w:rsidRDefault="00A65E28" w:rsidP="00F909E4">
      <w:pPr>
        <w:pStyle w:val="PL"/>
        <w:rPr>
          <w:ins w:id="15278" w:author="CR#1603r1" w:date="2020-07-07T03:31:00Z"/>
        </w:rPr>
      </w:pPr>
      <w:r>
        <w:t xml:space="preserve">    ]]</w:t>
      </w:r>
      <w:ins w:id="15279" w:author="CR#1603r1" w:date="2020-07-07T03:31:00Z">
        <w:r w:rsidR="00F909E4">
          <w:t>,</w:t>
        </w:r>
      </w:ins>
    </w:p>
    <w:p w14:paraId="3CFBC4F8" w14:textId="77777777" w:rsidR="00F909E4" w:rsidRDefault="00F909E4" w:rsidP="00F909E4">
      <w:pPr>
        <w:pStyle w:val="PL"/>
        <w:rPr>
          <w:ins w:id="15280" w:author="CR#1603r1" w:date="2020-07-07T03:31:00Z"/>
        </w:rPr>
      </w:pPr>
      <w:ins w:id="15281" w:author="CR#1603r1" w:date="2020-07-07T03:31:00Z">
        <w:r>
          <w:t xml:space="preserve">    [[</w:t>
        </w:r>
      </w:ins>
    </w:p>
    <w:p w14:paraId="21C02833" w14:textId="77777777" w:rsidR="00F909E4" w:rsidRDefault="00F909E4" w:rsidP="00F909E4">
      <w:pPr>
        <w:pStyle w:val="PL"/>
        <w:rPr>
          <w:ins w:id="15282" w:author="CR#1603r1" w:date="2020-07-07T03:31:00Z"/>
        </w:rPr>
      </w:pPr>
      <w:ins w:id="15283" w:author="CR#1603r1" w:date="2020-07-07T03:31:00Z">
        <w:r>
          <w:t xml:space="preserve">    supportedBandCombinationListNEDC-Only-v15xy    SEQUENCE {</w:t>
        </w:r>
      </w:ins>
    </w:p>
    <w:p w14:paraId="63D2F8A7" w14:textId="77777777" w:rsidR="00F909E4" w:rsidRDefault="00F909E4" w:rsidP="00F909E4">
      <w:pPr>
        <w:pStyle w:val="PL"/>
        <w:rPr>
          <w:ins w:id="15284" w:author="CR#1603r1" w:date="2020-07-07T03:31:00Z"/>
          <w:rFonts w:eastAsia="SimSun"/>
          <w:color w:val="993366"/>
          <w:lang w:val="en-US" w:eastAsia="zh-CN"/>
        </w:rPr>
      </w:pPr>
      <w:ins w:id="15285" w:author="CR#1603r1" w:date="2020-07-07T03:31:00Z">
        <w:r>
          <w:t xml:space="preserve">        supportedBandCombinationList-v1540      BandCombinationList-v15</w:t>
        </w:r>
        <w:r>
          <w:rPr>
            <w:rFonts w:eastAsia="SimSun"/>
            <w:lang w:val="en-US" w:eastAsia="zh-CN"/>
          </w:rPr>
          <w:t>4</w:t>
        </w:r>
        <w:r>
          <w:t xml:space="preserve">0       </w:t>
        </w:r>
        <w:r>
          <w:rPr>
            <w:color w:val="993366"/>
          </w:rPr>
          <w:t>OPTIONAL</w:t>
        </w:r>
        <w:r>
          <w:rPr>
            <w:rFonts w:eastAsia="SimSun"/>
            <w:color w:val="993366"/>
            <w:lang w:val="en-US" w:eastAsia="zh-CN"/>
          </w:rPr>
          <w:t>,</w:t>
        </w:r>
      </w:ins>
    </w:p>
    <w:p w14:paraId="2F9A0D7D" w14:textId="77777777" w:rsidR="00F909E4" w:rsidRDefault="00F909E4" w:rsidP="00F909E4">
      <w:pPr>
        <w:pStyle w:val="PL"/>
        <w:rPr>
          <w:ins w:id="15286" w:author="CR#1603r1" w:date="2020-07-07T03:31:00Z"/>
          <w:rFonts w:eastAsia="SimSun"/>
          <w:lang w:val="en-US" w:eastAsia="zh-CN"/>
        </w:rPr>
      </w:pPr>
      <w:ins w:id="15287" w:author="CR#1603r1" w:date="2020-07-07T03:31:00Z">
        <w:r>
          <w:t xml:space="preserve">        supportedBandCombinationList-v1560      BandCombinationList-v15</w:t>
        </w:r>
        <w:r>
          <w:rPr>
            <w:rFonts w:eastAsia="SimSun"/>
            <w:lang w:val="en-US" w:eastAsia="zh-CN"/>
          </w:rPr>
          <w:t>6</w:t>
        </w:r>
        <w:r>
          <w:t xml:space="preserve">0       </w:t>
        </w:r>
        <w:r>
          <w:rPr>
            <w:color w:val="993366"/>
          </w:rPr>
          <w:t>OPTIONAL</w:t>
        </w:r>
        <w:r>
          <w:rPr>
            <w:rFonts w:eastAsia="SimSun"/>
            <w:color w:val="993366"/>
            <w:lang w:val="en-US" w:eastAsia="zh-CN"/>
          </w:rPr>
          <w:t>,</w:t>
        </w:r>
      </w:ins>
    </w:p>
    <w:p w14:paraId="440440B0" w14:textId="77777777" w:rsidR="00F909E4" w:rsidRDefault="00F909E4" w:rsidP="00F909E4">
      <w:pPr>
        <w:pStyle w:val="PL"/>
        <w:rPr>
          <w:ins w:id="15288" w:author="CR#1603r1" w:date="2020-07-07T03:31:00Z"/>
          <w:rFonts w:eastAsia="SimSun"/>
          <w:lang w:val="en-US" w:eastAsia="zh-CN"/>
        </w:rPr>
      </w:pPr>
      <w:ins w:id="15289" w:author="CR#1603r1" w:date="2020-07-07T03:31:00Z">
        <w:r>
          <w:t xml:space="preserve">        supportedBandCombinationList-v1570      BandCombinationList-v15</w:t>
        </w:r>
        <w:r>
          <w:rPr>
            <w:rFonts w:eastAsia="SimSun"/>
            <w:lang w:val="en-US" w:eastAsia="zh-CN"/>
          </w:rPr>
          <w:t>7</w:t>
        </w:r>
        <w:r>
          <w:t xml:space="preserve">0       </w:t>
        </w:r>
        <w:r>
          <w:rPr>
            <w:color w:val="993366"/>
          </w:rPr>
          <w:t>OPTIONAL,</w:t>
        </w:r>
      </w:ins>
    </w:p>
    <w:p w14:paraId="72327654" w14:textId="77777777" w:rsidR="00F909E4" w:rsidRDefault="00F909E4" w:rsidP="00F909E4">
      <w:pPr>
        <w:pStyle w:val="PL"/>
        <w:rPr>
          <w:ins w:id="15290" w:author="CR#1603r1" w:date="2020-07-07T03:31:00Z"/>
          <w:rFonts w:eastAsia="SimSun"/>
          <w:lang w:val="en-US" w:eastAsia="zh-CN"/>
        </w:rPr>
      </w:pPr>
      <w:ins w:id="15291" w:author="CR#1603r1" w:date="2020-07-07T03:31:00Z">
        <w:r>
          <w:t xml:space="preserve">        supportedBandCombinationList-v1580      BandCombinationList-v15</w:t>
        </w:r>
        <w:r>
          <w:rPr>
            <w:rFonts w:eastAsia="SimSun"/>
            <w:lang w:val="en-US" w:eastAsia="zh-CN"/>
          </w:rPr>
          <w:t>8</w:t>
        </w:r>
        <w:r>
          <w:t xml:space="preserve">0       </w:t>
        </w:r>
        <w:r>
          <w:rPr>
            <w:color w:val="993366"/>
          </w:rPr>
          <w:t>OPTIONAL,</w:t>
        </w:r>
      </w:ins>
    </w:p>
    <w:p w14:paraId="14F25EEB" w14:textId="77777777" w:rsidR="00F909E4" w:rsidRDefault="00F909E4" w:rsidP="00F909E4">
      <w:pPr>
        <w:pStyle w:val="PL"/>
        <w:rPr>
          <w:ins w:id="15292" w:author="CR#1603r1" w:date="2020-07-07T03:31:00Z"/>
          <w:rFonts w:eastAsia="Batang"/>
          <w:lang w:eastAsia="sv-SE"/>
        </w:rPr>
      </w:pPr>
      <w:ins w:id="15293" w:author="CR#1603r1" w:date="2020-07-07T03:31:00Z">
        <w:r>
          <w:t xml:space="preserve">        supportedBandCombinationList-v1590      BandCombinationList-v15</w:t>
        </w:r>
        <w:r>
          <w:rPr>
            <w:rFonts w:eastAsia="SimSun"/>
            <w:lang w:val="en-US" w:eastAsia="zh-CN"/>
          </w:rPr>
          <w:t>9</w:t>
        </w:r>
        <w:r>
          <w:t xml:space="preserve">0       </w:t>
        </w:r>
        <w:r>
          <w:rPr>
            <w:color w:val="993366"/>
          </w:rPr>
          <w:t>OPTIONAL</w:t>
        </w:r>
      </w:ins>
    </w:p>
    <w:p w14:paraId="31300E27" w14:textId="77777777" w:rsidR="00F909E4" w:rsidRDefault="00F909E4" w:rsidP="00F909E4">
      <w:pPr>
        <w:pStyle w:val="PL"/>
        <w:rPr>
          <w:ins w:id="15294" w:author="CR#1603r1" w:date="2020-07-07T03:31:00Z"/>
          <w:rFonts w:eastAsia="SimSun"/>
          <w:lang w:val="en-US" w:eastAsia="zh-CN"/>
        </w:rPr>
      </w:pPr>
      <w:ins w:id="15295" w:author="CR#1603r1" w:date="2020-07-07T03:31:00Z">
        <w:r>
          <w:t xml:space="preserve">    }                                                                           OPTIONAL</w:t>
        </w:r>
      </w:ins>
    </w:p>
    <w:p w14:paraId="29B9E170" w14:textId="2F55CF1F" w:rsidR="00A65E28" w:rsidRDefault="00F909E4" w:rsidP="00A65E28">
      <w:pPr>
        <w:pStyle w:val="PL"/>
      </w:pPr>
      <w:ins w:id="15296" w:author="CR#1603r1" w:date="2020-07-07T03:31:00Z">
        <w:r>
          <w:t xml:space="preserve">    ]]</w:t>
        </w:r>
      </w:ins>
    </w:p>
    <w:p w14:paraId="5B0A58B5" w14:textId="77777777" w:rsidR="00A65E28" w:rsidRDefault="00A65E28" w:rsidP="00A65E28">
      <w:pPr>
        <w:pStyle w:val="PL"/>
      </w:pPr>
      <w:r>
        <w:t>}</w:t>
      </w:r>
    </w:p>
    <w:p w14:paraId="36F9FB7C" w14:textId="77777777" w:rsidR="00A65E28" w:rsidRDefault="00A65E28" w:rsidP="00A65E28">
      <w:pPr>
        <w:pStyle w:val="PL"/>
      </w:pPr>
    </w:p>
    <w:p w14:paraId="2F3194D2" w14:textId="77777777" w:rsidR="00A65E28" w:rsidRDefault="00A65E28" w:rsidP="00A65E28">
      <w:pPr>
        <w:pStyle w:val="PL"/>
      </w:pPr>
      <w:r>
        <w:t>-- TAG-RF-PARAMETERSMRDC-STOP</w:t>
      </w:r>
    </w:p>
    <w:p w14:paraId="1C270ECA" w14:textId="77777777" w:rsidR="00A65E28" w:rsidRDefault="00A65E28" w:rsidP="00A65E28">
      <w:pPr>
        <w:pStyle w:val="PL"/>
      </w:pPr>
      <w:r>
        <w:t>-- ASN1STOP</w:t>
      </w:r>
    </w:p>
    <w:p w14:paraId="216F0E5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236BE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85C080" w14:textId="77777777" w:rsidR="00A65E28" w:rsidRDefault="00A65E28">
            <w:pPr>
              <w:pStyle w:val="TAH"/>
              <w:rPr>
                <w:szCs w:val="22"/>
                <w:lang w:val="sv-SE" w:eastAsia="sv-SE"/>
              </w:rPr>
            </w:pPr>
            <w:r>
              <w:rPr>
                <w:i/>
                <w:szCs w:val="22"/>
                <w:lang w:val="sv-SE" w:eastAsia="sv-SE"/>
              </w:rPr>
              <w:lastRenderedPageBreak/>
              <w:t xml:space="preserve">RF-ParametersMRDC </w:t>
            </w:r>
            <w:r>
              <w:rPr>
                <w:szCs w:val="22"/>
                <w:lang w:val="sv-SE" w:eastAsia="sv-SE"/>
              </w:rPr>
              <w:t>field descriptions</w:t>
            </w:r>
          </w:p>
        </w:tc>
      </w:tr>
      <w:tr w:rsidR="00A65E28" w14:paraId="5AD552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32347A" w14:textId="77777777" w:rsidR="00A65E28" w:rsidRDefault="00A65E28">
            <w:pPr>
              <w:pStyle w:val="TAL"/>
              <w:rPr>
                <w:szCs w:val="22"/>
                <w:lang w:val="sv-SE" w:eastAsia="sv-SE"/>
              </w:rPr>
            </w:pPr>
            <w:r>
              <w:rPr>
                <w:b/>
                <w:i/>
                <w:szCs w:val="22"/>
                <w:lang w:val="sv-SE" w:eastAsia="sv-SE"/>
              </w:rPr>
              <w:t>appliedFreqBandListFilter</w:t>
            </w:r>
          </w:p>
          <w:p w14:paraId="561410CC" w14:textId="77777777" w:rsidR="00A65E28" w:rsidRDefault="00A65E28">
            <w:pPr>
              <w:pStyle w:val="TAL"/>
              <w:rPr>
                <w:szCs w:val="22"/>
                <w:lang w:val="sv-SE" w:eastAsia="sv-SE"/>
              </w:rPr>
            </w:pPr>
            <w:r>
              <w:rPr>
                <w:szCs w:val="22"/>
                <w:lang w:val="sv-SE" w:eastAsia="sv-SE"/>
              </w:rPr>
              <w:t xml:space="preserve">In this field the UE mirrors the </w:t>
            </w:r>
            <w:r>
              <w:rPr>
                <w:i/>
                <w:lang w:val="sv-SE" w:eastAsia="sv-SE"/>
              </w:rPr>
              <w:t>FreqBandList</w:t>
            </w:r>
            <w:r>
              <w:rPr>
                <w:szCs w:val="22"/>
                <w:lang w:val="sv-SE" w:eastAsia="sv-SE"/>
              </w:rPr>
              <w:t xml:space="preserve"> that the NW provided in the capability enquiry, if any. The UE filtered the band combinations in the </w:t>
            </w:r>
            <w:r>
              <w:rPr>
                <w:i/>
                <w:lang w:val="sv-SE" w:eastAsia="sv-SE"/>
              </w:rPr>
              <w:t>supportedBandCombinationList</w:t>
            </w:r>
            <w:r>
              <w:rPr>
                <w:szCs w:val="22"/>
                <w:lang w:val="sv-SE" w:eastAsia="sv-SE"/>
              </w:rPr>
              <w:t xml:space="preserve"> in accordance with this </w:t>
            </w:r>
            <w:r>
              <w:rPr>
                <w:i/>
                <w:lang w:val="sv-SE" w:eastAsia="sv-SE"/>
              </w:rPr>
              <w:t>appliedFreqBandListFilter</w:t>
            </w:r>
            <w:r>
              <w:rPr>
                <w:szCs w:val="22"/>
                <w:lang w:val="sv-SE" w:eastAsia="sv-SE"/>
              </w:rPr>
              <w:t>.</w:t>
            </w:r>
          </w:p>
        </w:tc>
      </w:tr>
      <w:tr w:rsidR="00A65E28" w14:paraId="53FF4B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BF648A" w14:textId="77777777" w:rsidR="00A65E28" w:rsidRDefault="00A65E28">
            <w:pPr>
              <w:pStyle w:val="TAL"/>
              <w:rPr>
                <w:szCs w:val="22"/>
                <w:lang w:val="sv-SE" w:eastAsia="sv-SE"/>
              </w:rPr>
            </w:pPr>
            <w:r>
              <w:rPr>
                <w:b/>
                <w:i/>
                <w:szCs w:val="22"/>
                <w:lang w:val="sv-SE" w:eastAsia="sv-SE"/>
              </w:rPr>
              <w:t>supportedBandCombinationList</w:t>
            </w:r>
          </w:p>
          <w:p w14:paraId="7D80DF31" w14:textId="361869F5" w:rsidR="00A65E28" w:rsidRDefault="00A65E28">
            <w:pPr>
              <w:pStyle w:val="TAL"/>
              <w:rPr>
                <w:szCs w:val="22"/>
                <w:lang w:val="sv-SE" w:eastAsia="sv-SE"/>
              </w:rPr>
            </w:pPr>
            <w:r>
              <w:rPr>
                <w:szCs w:val="22"/>
                <w:lang w:val="sv-SE" w:eastAsia="sv-SE"/>
              </w:rPr>
              <w:t>A list of band combinations that the UE supports for (NG)EN-DC</w:t>
            </w:r>
            <w:ins w:id="15297" w:author="CR#1603r1" w:date="2020-07-07T03:32:00Z">
              <w:r w:rsidR="00F909E4">
                <w:rPr>
                  <w:rFonts w:eastAsia="DengXian"/>
                  <w:szCs w:val="22"/>
                </w:rPr>
                <w:t>, or both (NG)EN-DC</w:t>
              </w:r>
            </w:ins>
            <w:r>
              <w:rPr>
                <w:szCs w:val="22"/>
                <w:lang w:val="sv-SE" w:eastAsia="sv-SE"/>
              </w:rPr>
              <w:t xml:space="preserve"> and</w:t>
            </w:r>
            <w:del w:id="15298" w:author="CR#1603r1" w:date="2020-07-07T03:32:00Z">
              <w:r w:rsidDel="00F909E4">
                <w:rPr>
                  <w:szCs w:val="22"/>
                  <w:lang w:val="sv-SE" w:eastAsia="sv-SE"/>
                </w:rPr>
                <w:delText>/or</w:delText>
              </w:r>
            </w:del>
            <w:r>
              <w:rPr>
                <w:szCs w:val="22"/>
                <w:lang w:val="sv-SE" w:eastAsia="sv-SE"/>
              </w:rPr>
              <w:t xml:space="preserve"> NE-DC. The </w:t>
            </w:r>
            <w:r>
              <w:rPr>
                <w:i/>
                <w:szCs w:val="22"/>
                <w:lang w:val="sv-SE" w:eastAsia="sv-SE"/>
              </w:rPr>
              <w:t>FeatureSetCombinationId</w:t>
            </w:r>
            <w:r>
              <w:rPr>
                <w:szCs w:val="22"/>
                <w:lang w:val="sv-SE" w:eastAsia="sv-SE"/>
              </w:rPr>
              <w:t xml:space="preserve">:s in this list refer to the </w:t>
            </w:r>
            <w:r>
              <w:rPr>
                <w:i/>
                <w:szCs w:val="22"/>
                <w:lang w:val="sv-SE" w:eastAsia="sv-SE"/>
              </w:rPr>
              <w:t>FeatureSetCombination</w:t>
            </w:r>
            <w:r>
              <w:rPr>
                <w:szCs w:val="22"/>
                <w:lang w:val="sv-SE" w:eastAsia="sv-SE"/>
              </w:rPr>
              <w:t xml:space="preserve"> entries in the </w:t>
            </w:r>
            <w:r>
              <w:rPr>
                <w:i/>
                <w:szCs w:val="22"/>
                <w:lang w:val="sv-SE" w:eastAsia="sv-SE"/>
              </w:rPr>
              <w:t>featureSetCombinations</w:t>
            </w:r>
            <w:r>
              <w:rPr>
                <w:szCs w:val="22"/>
                <w:lang w:val="sv-SE" w:eastAsia="sv-SE"/>
              </w:rPr>
              <w:t xml:space="preserve"> list in the </w:t>
            </w:r>
            <w:r>
              <w:rPr>
                <w:i/>
                <w:szCs w:val="22"/>
                <w:lang w:val="sv-SE" w:eastAsia="sv-SE"/>
              </w:rPr>
              <w:t>UE-MRDC-Capability</w:t>
            </w:r>
            <w:r>
              <w:rPr>
                <w:szCs w:val="22"/>
                <w:lang w:val="sv-SE" w:eastAsia="sv-SE"/>
              </w:rPr>
              <w:t xml:space="preserve"> IE.</w:t>
            </w:r>
          </w:p>
        </w:tc>
      </w:tr>
      <w:tr w:rsidR="00A65E28" w14:paraId="4DF3AA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02E1C1" w14:textId="0F1627D7" w:rsidR="00A65E28" w:rsidRDefault="00A65E28">
            <w:pPr>
              <w:pStyle w:val="TAL"/>
              <w:rPr>
                <w:szCs w:val="22"/>
                <w:lang w:val="sv-SE" w:eastAsia="sv-SE"/>
              </w:rPr>
            </w:pPr>
            <w:r>
              <w:rPr>
                <w:b/>
                <w:i/>
                <w:szCs w:val="22"/>
                <w:lang w:val="sv-SE" w:eastAsia="sv-SE"/>
              </w:rPr>
              <w:t>supportedBandCombinationListNEDC-Only</w:t>
            </w:r>
            <w:ins w:id="15299" w:author="CR#1596r1" w:date="2020-07-07T03:19:00Z">
              <w:r w:rsidR="00BD171E">
                <w:rPr>
                  <w:b/>
                  <w:i/>
                  <w:szCs w:val="22"/>
                </w:rPr>
                <w:t>, supportedBandCombinationListNEDC-Only-v16xy</w:t>
              </w:r>
            </w:ins>
          </w:p>
          <w:p w14:paraId="7D9B680D" w14:textId="77777777" w:rsidR="00A65E28" w:rsidRDefault="00A65E28">
            <w:pPr>
              <w:pStyle w:val="TAL"/>
              <w:rPr>
                <w:b/>
                <w:i/>
                <w:szCs w:val="22"/>
                <w:lang w:val="sv-SE" w:eastAsia="sv-SE"/>
              </w:rPr>
            </w:pPr>
            <w:r>
              <w:rPr>
                <w:szCs w:val="22"/>
                <w:lang w:val="sv-SE" w:eastAsia="sv-SE"/>
              </w:rPr>
              <w:t xml:space="preserve">A list of band combinations that the UE supports only for NE-DC. The </w:t>
            </w:r>
            <w:r>
              <w:rPr>
                <w:i/>
                <w:szCs w:val="22"/>
                <w:lang w:val="sv-SE" w:eastAsia="sv-SE"/>
              </w:rPr>
              <w:t>FeatureSetCombinationId</w:t>
            </w:r>
            <w:r>
              <w:rPr>
                <w:szCs w:val="22"/>
                <w:lang w:val="sv-SE" w:eastAsia="sv-SE"/>
              </w:rPr>
              <w:t xml:space="preserve">:s in this list refer to the </w:t>
            </w:r>
            <w:r>
              <w:rPr>
                <w:i/>
                <w:szCs w:val="22"/>
                <w:lang w:val="sv-SE" w:eastAsia="sv-SE"/>
              </w:rPr>
              <w:t>FeatureSetCombination</w:t>
            </w:r>
            <w:r>
              <w:rPr>
                <w:szCs w:val="22"/>
                <w:lang w:val="sv-SE" w:eastAsia="sv-SE"/>
              </w:rPr>
              <w:t xml:space="preserve"> entries in the </w:t>
            </w:r>
            <w:r>
              <w:rPr>
                <w:i/>
                <w:szCs w:val="22"/>
                <w:lang w:val="sv-SE" w:eastAsia="sv-SE"/>
              </w:rPr>
              <w:t>featureSetCombinations</w:t>
            </w:r>
            <w:r>
              <w:rPr>
                <w:szCs w:val="22"/>
                <w:lang w:val="sv-SE" w:eastAsia="sv-SE"/>
              </w:rPr>
              <w:t xml:space="preserve"> list in the </w:t>
            </w:r>
            <w:r>
              <w:rPr>
                <w:i/>
                <w:szCs w:val="22"/>
                <w:lang w:val="sv-SE" w:eastAsia="sv-SE"/>
              </w:rPr>
              <w:t>UE-MRDC-Capability</w:t>
            </w:r>
            <w:r>
              <w:rPr>
                <w:szCs w:val="22"/>
                <w:lang w:val="sv-SE" w:eastAsia="sv-SE"/>
              </w:rPr>
              <w:t xml:space="preserve"> IE.</w:t>
            </w:r>
          </w:p>
        </w:tc>
      </w:tr>
      <w:tr w:rsidR="00A74D15" w14:paraId="33061C4C" w14:textId="77777777" w:rsidTr="00A74D15">
        <w:trPr>
          <w:ins w:id="15300" w:author="CR#1720" w:date="2020-07-09T23:15:00Z"/>
        </w:trPr>
        <w:tc>
          <w:tcPr>
            <w:tcW w:w="14173" w:type="dxa"/>
            <w:tcBorders>
              <w:top w:val="single" w:sz="4" w:space="0" w:color="auto"/>
              <w:left w:val="single" w:sz="4" w:space="0" w:color="auto"/>
              <w:bottom w:val="single" w:sz="4" w:space="0" w:color="auto"/>
              <w:right w:val="single" w:sz="4" w:space="0" w:color="auto"/>
            </w:tcBorders>
            <w:hideMark/>
          </w:tcPr>
          <w:p w14:paraId="2F9C3EAD" w14:textId="77777777" w:rsidR="00A74D15" w:rsidRPr="00A74D15" w:rsidRDefault="00A74D15" w:rsidP="00A74D15">
            <w:pPr>
              <w:pStyle w:val="TAL"/>
              <w:rPr>
                <w:ins w:id="15301" w:author="CR#1720" w:date="2020-07-09T23:15:00Z"/>
                <w:b/>
                <w:bCs/>
                <w:i/>
                <w:iCs/>
                <w:lang w:val="fr-FR" w:eastAsia="zh-CN"/>
                <w:rPrChange w:id="15302" w:author="CR#1720" w:date="2020-07-09T23:15:00Z">
                  <w:rPr>
                    <w:ins w:id="15303" w:author="CR#1720" w:date="2020-07-09T23:15:00Z"/>
                    <w:lang w:val="fr-FR" w:eastAsia="zh-CN"/>
                  </w:rPr>
                </w:rPrChange>
              </w:rPr>
              <w:pPrChange w:id="15304" w:author="CR#1720" w:date="2020-07-09T23:15:00Z">
                <w:pPr>
                  <w:keepNext/>
                  <w:keepLines/>
                  <w:spacing w:after="0"/>
                </w:pPr>
              </w:pPrChange>
            </w:pPr>
            <w:ins w:id="15305" w:author="CR#1720" w:date="2020-07-09T23:15:00Z">
              <w:r w:rsidRPr="00A74D15">
                <w:rPr>
                  <w:b/>
                  <w:bCs/>
                  <w:i/>
                  <w:iCs/>
                  <w:lang w:val="fr-FR" w:eastAsia="zh-CN"/>
                  <w:rPrChange w:id="15306" w:author="CR#1720" w:date="2020-07-09T23:15:00Z">
                    <w:rPr>
                      <w:lang w:val="fr-FR" w:eastAsia="zh-CN"/>
                    </w:rPr>
                  </w:rPrChange>
                </w:rPr>
                <w:t>supportedBandCombinationList-UplinkTxSwitch</w:t>
              </w:r>
            </w:ins>
          </w:p>
          <w:p w14:paraId="181D31A4" w14:textId="77777777" w:rsidR="00A74D15" w:rsidRDefault="00A74D15" w:rsidP="00A74D15">
            <w:pPr>
              <w:pStyle w:val="TAL"/>
              <w:rPr>
                <w:ins w:id="15307" w:author="CR#1720" w:date="2020-07-09T23:15:00Z"/>
                <w:lang w:val="fr-FR"/>
              </w:rPr>
              <w:pPrChange w:id="15308" w:author="CR#1720" w:date="2020-07-09T23:15:00Z">
                <w:pPr>
                  <w:keepNext/>
                  <w:keepLines/>
                  <w:spacing w:after="0"/>
                </w:pPr>
              </w:pPrChange>
            </w:pPr>
            <w:ins w:id="15309" w:author="CR#1720" w:date="2020-07-09T23:15:00Z">
              <w:r>
                <w:rPr>
                  <w:lang w:val="fr-FR" w:eastAsia="zh-CN"/>
                </w:rPr>
                <w:t xml:space="preserve">A list of band combinations that the UE supports dynamic UL Tx switching for EN-DC. </w:t>
              </w:r>
              <w:r>
                <w:rPr>
                  <w:lang w:val="fr-FR"/>
                </w:rPr>
                <w:t xml:space="preserve">The </w:t>
              </w:r>
              <w:r w:rsidRPr="00A74D15">
                <w:rPr>
                  <w:i/>
                  <w:iCs/>
                  <w:lang w:val="fr-FR"/>
                  <w:rPrChange w:id="15310" w:author="CR#1720" w:date="2020-07-09T23:15:00Z">
                    <w:rPr>
                      <w:lang w:val="fr-FR"/>
                    </w:rPr>
                  </w:rPrChange>
                </w:rPr>
                <w:t>FeatureSetCombinationId</w:t>
              </w:r>
              <w:r>
                <w:rPr>
                  <w:lang w:val="fr-FR"/>
                </w:rPr>
                <w:t xml:space="preserve">:s in this list refer to the </w:t>
              </w:r>
              <w:r w:rsidRPr="00A74D15">
                <w:rPr>
                  <w:i/>
                  <w:iCs/>
                  <w:lang w:val="fr-FR"/>
                  <w:rPrChange w:id="15311" w:author="CR#1720" w:date="2020-07-09T23:16:00Z">
                    <w:rPr>
                      <w:lang w:val="fr-FR"/>
                    </w:rPr>
                  </w:rPrChange>
                </w:rPr>
                <w:t>FeatureSetCombination</w:t>
              </w:r>
              <w:r>
                <w:rPr>
                  <w:lang w:val="fr-FR"/>
                </w:rPr>
                <w:t xml:space="preserve"> entries in the </w:t>
              </w:r>
              <w:r w:rsidRPr="00A74D15">
                <w:rPr>
                  <w:i/>
                  <w:iCs/>
                  <w:lang w:val="fr-FR"/>
                  <w:rPrChange w:id="15312" w:author="CR#1720" w:date="2020-07-09T23:16:00Z">
                    <w:rPr>
                      <w:lang w:val="fr-FR"/>
                    </w:rPr>
                  </w:rPrChange>
                </w:rPr>
                <w:t>featureSetCombinations</w:t>
              </w:r>
              <w:r>
                <w:rPr>
                  <w:lang w:val="fr-FR"/>
                </w:rPr>
                <w:t xml:space="preserve"> list in the </w:t>
              </w:r>
              <w:r w:rsidRPr="00A74D15">
                <w:rPr>
                  <w:i/>
                  <w:iCs/>
                  <w:lang w:val="fr-FR"/>
                  <w:rPrChange w:id="15313" w:author="CR#1720" w:date="2020-07-09T23:16:00Z">
                    <w:rPr>
                      <w:lang w:val="fr-FR"/>
                    </w:rPr>
                  </w:rPrChange>
                </w:rPr>
                <w:t>UE-MRDC-Capability</w:t>
              </w:r>
              <w:r>
                <w:rPr>
                  <w:lang w:val="fr-FR"/>
                </w:rPr>
                <w:t xml:space="preserve"> IE.</w:t>
              </w:r>
            </w:ins>
          </w:p>
        </w:tc>
      </w:tr>
    </w:tbl>
    <w:p w14:paraId="17EA03C8" w14:textId="77777777" w:rsidR="00A65E28" w:rsidRDefault="00A65E28" w:rsidP="00A65E28"/>
    <w:p w14:paraId="079FD172" w14:textId="77777777" w:rsidR="00A65E28" w:rsidRDefault="00A65E28" w:rsidP="00A65E28">
      <w:pPr>
        <w:pStyle w:val="Heading4"/>
        <w:rPr>
          <w:rFonts w:eastAsia="Malgun Gothic"/>
        </w:rPr>
      </w:pPr>
      <w:r>
        <w:rPr>
          <w:rFonts w:eastAsia="Malgun Gothic"/>
        </w:rPr>
        <w:t>–</w:t>
      </w:r>
      <w:r>
        <w:rPr>
          <w:rFonts w:eastAsia="Malgun Gothic"/>
        </w:rPr>
        <w:tab/>
      </w:r>
      <w:r>
        <w:rPr>
          <w:rFonts w:eastAsia="Malgun Gothic"/>
          <w:i/>
        </w:rPr>
        <w:t>RLC-Parameters</w:t>
      </w:r>
    </w:p>
    <w:p w14:paraId="1932C853" w14:textId="77777777" w:rsidR="00A65E28" w:rsidRDefault="00A65E28" w:rsidP="00A65E28">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C3BDDAF" w14:textId="77777777" w:rsidR="00A65E28" w:rsidRDefault="00A65E28" w:rsidP="00A65E28">
      <w:pPr>
        <w:pStyle w:val="TH"/>
        <w:rPr>
          <w:rFonts w:eastAsia="Malgun Gothic"/>
        </w:rPr>
      </w:pPr>
      <w:r>
        <w:rPr>
          <w:rFonts w:eastAsia="Malgun Gothic"/>
          <w:i/>
        </w:rPr>
        <w:t>RLC-Parameters</w:t>
      </w:r>
      <w:r>
        <w:rPr>
          <w:rFonts w:eastAsia="Malgun Gothic"/>
        </w:rPr>
        <w:t xml:space="preserve"> information element</w:t>
      </w:r>
    </w:p>
    <w:p w14:paraId="2FB471FE" w14:textId="77777777" w:rsidR="00A65E28" w:rsidRDefault="00A65E28" w:rsidP="00A65E28">
      <w:pPr>
        <w:pStyle w:val="PL"/>
      </w:pPr>
      <w:r>
        <w:t>-- ASN1START</w:t>
      </w:r>
    </w:p>
    <w:p w14:paraId="3885FAEF" w14:textId="77777777" w:rsidR="00A65E28" w:rsidRDefault="00A65E28" w:rsidP="00A65E28">
      <w:pPr>
        <w:pStyle w:val="PL"/>
      </w:pPr>
      <w:r>
        <w:t>-- TAG-RLC-PARAMETERS-START</w:t>
      </w:r>
    </w:p>
    <w:p w14:paraId="06F87E9D" w14:textId="77777777" w:rsidR="00A65E28" w:rsidRDefault="00A65E28" w:rsidP="00A65E28">
      <w:pPr>
        <w:pStyle w:val="PL"/>
      </w:pPr>
    </w:p>
    <w:p w14:paraId="061E1412" w14:textId="77777777" w:rsidR="00A65E28" w:rsidRDefault="00A65E28" w:rsidP="00A65E28">
      <w:pPr>
        <w:pStyle w:val="PL"/>
      </w:pPr>
      <w:r>
        <w:t>RLC-Parameters ::= SEQUENCE {</w:t>
      </w:r>
    </w:p>
    <w:p w14:paraId="4AF4B182" w14:textId="77777777" w:rsidR="00A65E28" w:rsidRDefault="00A65E28" w:rsidP="00A65E28">
      <w:pPr>
        <w:pStyle w:val="PL"/>
      </w:pPr>
      <w:r>
        <w:t xml:space="preserve">    am-WithShortSN                  ENUMERATED {supported}  OPTIONAL,</w:t>
      </w:r>
    </w:p>
    <w:p w14:paraId="284AA032" w14:textId="77777777" w:rsidR="00A65E28" w:rsidRDefault="00A65E28" w:rsidP="00A65E28">
      <w:pPr>
        <w:pStyle w:val="PL"/>
      </w:pPr>
      <w:r>
        <w:t xml:space="preserve">    um-WithShortSN                  ENUMERATED {supported}  OPTIONAL,</w:t>
      </w:r>
    </w:p>
    <w:p w14:paraId="51F05B14" w14:textId="77777777" w:rsidR="00A65E28" w:rsidRDefault="00A65E28" w:rsidP="00A65E28">
      <w:pPr>
        <w:pStyle w:val="PL"/>
      </w:pPr>
      <w:r>
        <w:t xml:space="preserve">    um-WithLongSN                   ENUMERATED {supported}  OPTIONAL,</w:t>
      </w:r>
    </w:p>
    <w:p w14:paraId="52724AA2" w14:textId="5A0CDA1D" w:rsidR="00CA45C0" w:rsidRDefault="00A65E28" w:rsidP="00CA45C0">
      <w:pPr>
        <w:pStyle w:val="PL"/>
        <w:rPr>
          <w:ins w:id="15314" w:author="CR#1665r2" w:date="2020-07-08T00:25:00Z"/>
        </w:rPr>
      </w:pPr>
      <w:r>
        <w:t xml:space="preserve">    ...</w:t>
      </w:r>
      <w:ins w:id="15315" w:author="CR#1665r2" w:date="2020-07-08T00:25:00Z">
        <w:r w:rsidR="00CA45C0">
          <w:t>,</w:t>
        </w:r>
      </w:ins>
    </w:p>
    <w:p w14:paraId="05A60DB5" w14:textId="64DC8456" w:rsidR="00CA45C0" w:rsidRDefault="00CA45C0" w:rsidP="00CA45C0">
      <w:pPr>
        <w:pStyle w:val="PL"/>
        <w:rPr>
          <w:ins w:id="15316" w:author="CR#1665r2" w:date="2020-07-08T00:25:00Z"/>
        </w:rPr>
      </w:pPr>
      <w:ins w:id="15317" w:author="CR#1665r2" w:date="2020-07-08T00:25:00Z">
        <w:r>
          <w:t xml:space="preserve">    [[</w:t>
        </w:r>
      </w:ins>
    </w:p>
    <w:p w14:paraId="4E689EF6" w14:textId="733E0034" w:rsidR="00CA45C0" w:rsidRDefault="00CA45C0" w:rsidP="00CA45C0">
      <w:pPr>
        <w:pStyle w:val="PL"/>
        <w:rPr>
          <w:ins w:id="15318" w:author="CR#1665r2" w:date="2020-07-08T00:25:00Z"/>
        </w:rPr>
      </w:pPr>
      <w:ins w:id="15319" w:author="CR#1665r2" w:date="2020-07-08T00:25:00Z">
        <w:r>
          <w:t xml:space="preserve">    extendedT-PollRetransmit-r16    ENUMERATED {supported}  OPTIONAL,</w:t>
        </w:r>
      </w:ins>
    </w:p>
    <w:p w14:paraId="1EA724C7" w14:textId="6BA5487E" w:rsidR="00CA45C0" w:rsidRDefault="00CA45C0" w:rsidP="00CA45C0">
      <w:pPr>
        <w:pStyle w:val="PL"/>
        <w:rPr>
          <w:ins w:id="15320" w:author="CR#1665r2" w:date="2020-07-08T00:25:00Z"/>
        </w:rPr>
      </w:pPr>
      <w:ins w:id="15321" w:author="CR#1665r2" w:date="2020-07-08T00:25:00Z">
        <w:r>
          <w:t xml:space="preserve">    extendedT-StatusProhibit-r16    ENUMERATED {supported}  OPTIONAL</w:t>
        </w:r>
      </w:ins>
    </w:p>
    <w:p w14:paraId="0CE301F5" w14:textId="0D3A9EDE" w:rsidR="00A65E28" w:rsidRDefault="00CA45C0" w:rsidP="00CA45C0">
      <w:pPr>
        <w:pStyle w:val="PL"/>
      </w:pPr>
      <w:ins w:id="15322" w:author="CR#1665r2" w:date="2020-07-08T00:25:00Z">
        <w:r>
          <w:t xml:space="preserve">    ]]</w:t>
        </w:r>
      </w:ins>
    </w:p>
    <w:p w14:paraId="7BCED8DC" w14:textId="77777777" w:rsidR="00A65E28" w:rsidRDefault="00A65E28" w:rsidP="00A65E28">
      <w:pPr>
        <w:pStyle w:val="PL"/>
      </w:pPr>
      <w:r>
        <w:t>}</w:t>
      </w:r>
    </w:p>
    <w:p w14:paraId="49626D5A" w14:textId="77777777" w:rsidR="00A65E28" w:rsidRDefault="00A65E28" w:rsidP="00A65E28">
      <w:pPr>
        <w:pStyle w:val="PL"/>
      </w:pPr>
    </w:p>
    <w:p w14:paraId="6009F23B" w14:textId="77777777" w:rsidR="00A65E28" w:rsidRDefault="00A65E28" w:rsidP="00A65E28">
      <w:pPr>
        <w:pStyle w:val="PL"/>
      </w:pPr>
      <w:r>
        <w:t>-- TAG-RLC-PARAMETERS-STOP</w:t>
      </w:r>
    </w:p>
    <w:p w14:paraId="789EA7C8" w14:textId="77777777" w:rsidR="00A65E28" w:rsidRDefault="00A65E28" w:rsidP="00A65E28">
      <w:pPr>
        <w:pStyle w:val="PL"/>
      </w:pPr>
      <w:r>
        <w:t>-- ASN1STOP</w:t>
      </w:r>
    </w:p>
    <w:p w14:paraId="7997A880" w14:textId="77777777" w:rsidR="00A65E28" w:rsidRDefault="00A65E28" w:rsidP="00A65E28"/>
    <w:p w14:paraId="4A2838A6" w14:textId="77777777" w:rsidR="00A65E28" w:rsidRDefault="00A65E28" w:rsidP="00A65E28">
      <w:pPr>
        <w:pStyle w:val="Heading4"/>
        <w:rPr>
          <w:rFonts w:eastAsia="Malgun Gothic"/>
        </w:rPr>
      </w:pPr>
      <w:r>
        <w:rPr>
          <w:rFonts w:eastAsia="Malgun Gothic"/>
        </w:rPr>
        <w:t>–</w:t>
      </w:r>
      <w:r>
        <w:rPr>
          <w:rFonts w:eastAsia="Malgun Gothic"/>
        </w:rPr>
        <w:tab/>
      </w:r>
      <w:r>
        <w:rPr>
          <w:rFonts w:eastAsia="Malgun Gothic"/>
          <w:i/>
        </w:rPr>
        <w:t>SDAP-Parameters</w:t>
      </w:r>
    </w:p>
    <w:p w14:paraId="041225C7" w14:textId="77777777" w:rsidR="00A65E28" w:rsidRDefault="00A65E28" w:rsidP="00A65E28">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740053B" w14:textId="77777777" w:rsidR="00A65E28" w:rsidRDefault="00A65E28" w:rsidP="00A65E28">
      <w:pPr>
        <w:pStyle w:val="TH"/>
        <w:rPr>
          <w:rFonts w:eastAsia="Malgun Gothic"/>
        </w:rPr>
      </w:pPr>
      <w:r>
        <w:rPr>
          <w:rFonts w:eastAsia="Malgun Gothic"/>
          <w:i/>
        </w:rPr>
        <w:t>SDAP-Parameters</w:t>
      </w:r>
      <w:r>
        <w:rPr>
          <w:rFonts w:eastAsia="Malgun Gothic"/>
        </w:rPr>
        <w:t xml:space="preserve"> information element</w:t>
      </w:r>
    </w:p>
    <w:p w14:paraId="7E157C46" w14:textId="77777777" w:rsidR="00A65E28" w:rsidRDefault="00A65E28" w:rsidP="00A65E28">
      <w:pPr>
        <w:pStyle w:val="PL"/>
      </w:pPr>
      <w:r>
        <w:t>-- ASN1START</w:t>
      </w:r>
    </w:p>
    <w:p w14:paraId="194D9373" w14:textId="77777777" w:rsidR="00A65E28" w:rsidRDefault="00A65E28" w:rsidP="00A65E28">
      <w:pPr>
        <w:pStyle w:val="PL"/>
      </w:pPr>
      <w:r>
        <w:t>-- TAG-SDAP-PARAMETERS-START</w:t>
      </w:r>
    </w:p>
    <w:p w14:paraId="501E6CBB" w14:textId="77777777" w:rsidR="00A65E28" w:rsidRDefault="00A65E28" w:rsidP="00A65E28">
      <w:pPr>
        <w:pStyle w:val="PL"/>
      </w:pPr>
    </w:p>
    <w:p w14:paraId="3A3E267D" w14:textId="77777777" w:rsidR="00A65E28" w:rsidRDefault="00A65E28" w:rsidP="00A65E28">
      <w:pPr>
        <w:pStyle w:val="PL"/>
      </w:pPr>
      <w:r>
        <w:lastRenderedPageBreak/>
        <w:t>SDAP-Parameters ::= SEQUENCE {</w:t>
      </w:r>
    </w:p>
    <w:p w14:paraId="7D575A1B" w14:textId="77777777" w:rsidR="00A65E28" w:rsidRDefault="00A65E28" w:rsidP="00A65E28">
      <w:pPr>
        <w:pStyle w:val="PL"/>
        <w:rPr>
          <w:rFonts w:eastAsia="Batang"/>
        </w:rPr>
      </w:pPr>
      <w:r>
        <w:rPr>
          <w:rFonts w:eastAsia="Batang"/>
        </w:rPr>
        <w:t xml:space="preserve">    as-ReflectiveQoS                ENUMERATED {true}       OPTIONAL,</w:t>
      </w:r>
    </w:p>
    <w:p w14:paraId="6C089550" w14:textId="751E8E4D" w:rsidR="00CA45C0" w:rsidRDefault="00A65E28" w:rsidP="00CA45C0">
      <w:pPr>
        <w:pStyle w:val="PL"/>
        <w:rPr>
          <w:ins w:id="15323" w:author="CR#1665r2" w:date="2020-07-08T00:27:00Z"/>
        </w:rPr>
      </w:pPr>
      <w:r>
        <w:t xml:space="preserve">    ...</w:t>
      </w:r>
      <w:ins w:id="15324" w:author="CR#1665r2" w:date="2020-07-08T00:27:00Z">
        <w:r w:rsidR="00CA45C0">
          <w:t>,</w:t>
        </w:r>
      </w:ins>
    </w:p>
    <w:p w14:paraId="205509A9" w14:textId="503556DA" w:rsidR="00CA45C0" w:rsidRDefault="00CA45C0" w:rsidP="00CA45C0">
      <w:pPr>
        <w:pStyle w:val="PL"/>
        <w:rPr>
          <w:ins w:id="15325" w:author="CR#1665r2" w:date="2020-07-08T00:27:00Z"/>
        </w:rPr>
      </w:pPr>
      <w:ins w:id="15326" w:author="CR#1665r2" w:date="2020-07-08T00:27:00Z">
        <w:r>
          <w:t xml:space="preserve">    [[</w:t>
        </w:r>
      </w:ins>
    </w:p>
    <w:p w14:paraId="79606BF0" w14:textId="2BF0CEAC" w:rsidR="00CA45C0" w:rsidRDefault="00CA45C0" w:rsidP="00CA45C0">
      <w:pPr>
        <w:pStyle w:val="PL"/>
        <w:rPr>
          <w:ins w:id="15327" w:author="CR#1665r2" w:date="2020-07-08T00:27:00Z"/>
          <w:rFonts w:eastAsia="Batang"/>
        </w:rPr>
      </w:pPr>
      <w:ins w:id="15328" w:author="CR#1665r2" w:date="2020-07-08T00:27:00Z">
        <w:r>
          <w:t xml:space="preserve">    sdap-QOS-IAB-r16          </w:t>
        </w:r>
        <w:r>
          <w:rPr>
            <w:rFonts w:eastAsia="Batang"/>
          </w:rPr>
          <w:t>ENUMERATED {supported}  OPTIONAL,</w:t>
        </w:r>
      </w:ins>
    </w:p>
    <w:p w14:paraId="0319C456" w14:textId="43ADBA07" w:rsidR="00CA45C0" w:rsidRDefault="00CA45C0" w:rsidP="00CA45C0">
      <w:pPr>
        <w:pStyle w:val="PL"/>
        <w:rPr>
          <w:ins w:id="15329" w:author="CR#1665r2" w:date="2020-07-08T00:27:00Z"/>
          <w:rFonts w:eastAsia="Batang"/>
        </w:rPr>
      </w:pPr>
      <w:ins w:id="15330" w:author="CR#1665r2" w:date="2020-07-08T00:27:00Z">
        <w:r>
          <w:t xml:space="preserve">    </w:t>
        </w:r>
        <w:r>
          <w:rPr>
            <w:rFonts w:eastAsia="Batang"/>
          </w:rPr>
          <w:t>sdapHeaderIAB-r16</w:t>
        </w:r>
        <w:r>
          <w:t xml:space="preserve">         </w:t>
        </w:r>
        <w:r>
          <w:rPr>
            <w:rFonts w:eastAsia="Batang"/>
          </w:rPr>
          <w:t>ENUMERATED {supported}  OPTIONAL</w:t>
        </w:r>
      </w:ins>
    </w:p>
    <w:p w14:paraId="0E8DCB52" w14:textId="2C4EAFC2" w:rsidR="00CA45C0" w:rsidRDefault="00CA45C0" w:rsidP="00CA45C0">
      <w:pPr>
        <w:pStyle w:val="PL"/>
        <w:rPr>
          <w:ins w:id="15331" w:author="CR#1665r2" w:date="2020-07-08T00:27:00Z"/>
        </w:rPr>
      </w:pPr>
      <w:ins w:id="15332" w:author="CR#1665r2" w:date="2020-07-08T00:27:00Z">
        <w:r>
          <w:t xml:space="preserve">    </w:t>
        </w:r>
        <w:r>
          <w:rPr>
            <w:rFonts w:eastAsia="Batang"/>
          </w:rPr>
          <w:t>]]</w:t>
        </w:r>
      </w:ins>
    </w:p>
    <w:p w14:paraId="1B28AFB4" w14:textId="77777777" w:rsidR="00A65E28" w:rsidRDefault="00A65E28" w:rsidP="00A65E28">
      <w:pPr>
        <w:pStyle w:val="PL"/>
      </w:pPr>
    </w:p>
    <w:p w14:paraId="02E94378" w14:textId="77777777" w:rsidR="00A65E28" w:rsidRDefault="00A65E28" w:rsidP="00A65E28">
      <w:pPr>
        <w:pStyle w:val="PL"/>
      </w:pPr>
      <w:r>
        <w:t>}</w:t>
      </w:r>
    </w:p>
    <w:p w14:paraId="49CDF31D" w14:textId="77777777" w:rsidR="00A65E28" w:rsidRDefault="00A65E28" w:rsidP="00A65E28">
      <w:pPr>
        <w:pStyle w:val="PL"/>
      </w:pPr>
    </w:p>
    <w:p w14:paraId="7CF472EE" w14:textId="77777777" w:rsidR="00A65E28" w:rsidRDefault="00A65E28" w:rsidP="00A65E28">
      <w:pPr>
        <w:pStyle w:val="PL"/>
      </w:pPr>
      <w:r>
        <w:t>-- TAG-SDAP-PARAMETERS-STOP</w:t>
      </w:r>
    </w:p>
    <w:p w14:paraId="48EA0BAC" w14:textId="77777777" w:rsidR="00A65E28" w:rsidRDefault="00A65E28" w:rsidP="00A65E28">
      <w:pPr>
        <w:pStyle w:val="PL"/>
      </w:pPr>
      <w:r>
        <w:t>-- ASN1STOP</w:t>
      </w:r>
    </w:p>
    <w:p w14:paraId="0725D4D2" w14:textId="77777777" w:rsidR="00CA45C0" w:rsidRDefault="00CA45C0" w:rsidP="00CA45C0">
      <w:pPr>
        <w:rPr>
          <w:ins w:id="15333" w:author="CR#1665r2" w:date="2020-07-08T00:28:00Z"/>
        </w:rPr>
        <w:pPrChange w:id="15334" w:author="CR#1665r2" w:date="2020-07-08T00:28:00Z">
          <w:pPr>
            <w:keepNext/>
            <w:keepLines/>
            <w:spacing w:before="120"/>
            <w:ind w:left="1418" w:hanging="1418"/>
            <w:outlineLvl w:val="3"/>
          </w:pPr>
        </w:pPrChange>
      </w:pPr>
    </w:p>
    <w:p w14:paraId="2A531B3B" w14:textId="364EC69A" w:rsidR="00CA45C0" w:rsidRDefault="00CA45C0" w:rsidP="00CA45C0">
      <w:pPr>
        <w:pStyle w:val="Heading4"/>
        <w:rPr>
          <w:ins w:id="15335" w:author="CR#1665r2" w:date="2020-07-08T00:28:00Z"/>
        </w:rPr>
        <w:pPrChange w:id="15336" w:author="CR#1665r2" w:date="2020-07-08T00:28:00Z">
          <w:pPr>
            <w:keepNext/>
            <w:keepLines/>
            <w:spacing w:before="120"/>
            <w:ind w:left="1418" w:hanging="1418"/>
            <w:outlineLvl w:val="3"/>
          </w:pPr>
        </w:pPrChange>
      </w:pPr>
      <w:ins w:id="15337" w:author="CR#1665r2" w:date="2020-07-08T00:28:00Z">
        <w:r>
          <w:t>–</w:t>
        </w:r>
        <w:r>
          <w:tab/>
          <w:t>SidelinkParameters</w:t>
        </w:r>
      </w:ins>
    </w:p>
    <w:p w14:paraId="514875B5" w14:textId="77777777" w:rsidR="00CA45C0" w:rsidRDefault="00CA45C0" w:rsidP="00CA45C0">
      <w:pPr>
        <w:rPr>
          <w:ins w:id="15338" w:author="CR#1665r2" w:date="2020-07-08T00:28:00Z"/>
        </w:rPr>
      </w:pPr>
      <w:ins w:id="15339" w:author="CR#1665r2" w:date="2020-07-08T00:28:00Z">
        <w:r>
          <w:rPr>
            <w:rFonts w:eastAsia="Malgun Gothic"/>
          </w:rPr>
          <w:t xml:space="preserve">The IE </w:t>
        </w:r>
        <w:r>
          <w:rPr>
            <w:rFonts w:eastAsia="Malgun Gothic"/>
            <w:i/>
          </w:rPr>
          <w:t>SidelinkParameters</w:t>
        </w:r>
        <w:r>
          <w:rPr>
            <w:rFonts w:eastAsia="Malgun Gothic"/>
          </w:rPr>
          <w:t xml:space="preserve"> is used to convey capabilities related to NR and E-UTRA sidelink communications</w:t>
        </w:r>
        <w:r>
          <w:t>.</w:t>
        </w:r>
      </w:ins>
    </w:p>
    <w:p w14:paraId="63D88156" w14:textId="77777777" w:rsidR="00CA45C0" w:rsidRDefault="00CA45C0" w:rsidP="00CA45C0">
      <w:pPr>
        <w:pStyle w:val="TH"/>
        <w:rPr>
          <w:ins w:id="15340" w:author="CR#1665r2" w:date="2020-07-08T00:28:00Z"/>
        </w:rPr>
        <w:pPrChange w:id="15341" w:author="CR#1665r2" w:date="2020-07-08T00:28:00Z">
          <w:pPr>
            <w:keepNext/>
            <w:keepLines/>
            <w:spacing w:before="60"/>
            <w:jc w:val="center"/>
          </w:pPr>
        </w:pPrChange>
      </w:pPr>
      <w:ins w:id="15342" w:author="CR#1665r2" w:date="2020-07-08T00:28:00Z">
        <w:r>
          <w:t>SidelinkParameters information element</w:t>
        </w:r>
      </w:ins>
    </w:p>
    <w:p w14:paraId="03E69F41" w14:textId="77777777" w:rsidR="00CA45C0" w:rsidRDefault="00CA45C0" w:rsidP="00CA45C0">
      <w:pPr>
        <w:pStyle w:val="PL"/>
        <w:rPr>
          <w:ins w:id="15343" w:author="CR#1665r2" w:date="2020-07-08T00:28:00Z"/>
          <w:rFonts w:eastAsia="MS Mincho"/>
        </w:rPr>
        <w:pPrChange w:id="15344"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45" w:author="CR#1665r2" w:date="2020-07-08T00:28:00Z">
        <w:r>
          <w:rPr>
            <w:rFonts w:eastAsia="MS Mincho"/>
          </w:rPr>
          <w:t>-- ASN1START</w:t>
        </w:r>
      </w:ins>
    </w:p>
    <w:p w14:paraId="41784061" w14:textId="77777777" w:rsidR="00CA45C0" w:rsidRDefault="00CA45C0" w:rsidP="00CA45C0">
      <w:pPr>
        <w:pStyle w:val="PL"/>
        <w:rPr>
          <w:ins w:id="15346" w:author="CR#1665r2" w:date="2020-07-08T00:28:00Z"/>
          <w:rFonts w:eastAsia="MS Mincho"/>
        </w:rPr>
        <w:pPrChange w:id="15347"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48" w:author="CR#1665r2" w:date="2020-07-08T00:28:00Z">
        <w:r>
          <w:rPr>
            <w:rFonts w:eastAsia="MS Mincho"/>
          </w:rPr>
          <w:t>-- TAG-SIDELINKPARAMETERS-START</w:t>
        </w:r>
      </w:ins>
    </w:p>
    <w:p w14:paraId="3D4A92D1" w14:textId="77777777" w:rsidR="00CA45C0" w:rsidRDefault="00CA45C0" w:rsidP="00CA45C0">
      <w:pPr>
        <w:pStyle w:val="PL"/>
        <w:rPr>
          <w:ins w:id="15349" w:author="CR#1665r2" w:date="2020-07-08T00:28:00Z"/>
          <w:rFonts w:eastAsia="Batang"/>
        </w:rPr>
        <w:pPrChange w:id="15350"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EF4400" w14:textId="7ED268F5" w:rsidR="00CA45C0" w:rsidRDefault="00CA45C0" w:rsidP="00CA45C0">
      <w:pPr>
        <w:pStyle w:val="PL"/>
        <w:rPr>
          <w:ins w:id="15351" w:author="CR#1665r2" w:date="2020-07-08T00:28:00Z"/>
          <w:rFonts w:eastAsia="Batang"/>
        </w:rPr>
        <w:pPrChange w:id="15352"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53" w:author="CR#1665r2" w:date="2020-07-08T00:28:00Z">
        <w:r>
          <w:rPr>
            <w:rFonts w:eastAsia="Batang"/>
          </w:rPr>
          <w:t>SidelinkParameters-r16 ::=</w:t>
        </w:r>
      </w:ins>
      <w:ins w:id="15354" w:author="CR#1665r2" w:date="2020-07-08T00:30:00Z">
        <w:r>
          <w:rPr>
            <w:rFonts w:eastAsia="Batang"/>
          </w:rPr>
          <w:t xml:space="preserve"> </w:t>
        </w:r>
      </w:ins>
      <w:ins w:id="15355" w:author="CR#1665r2" w:date="2020-07-08T00:32:00Z">
        <w:r>
          <w:rPr>
            <w:rFonts w:eastAsia="Batang"/>
          </w:rPr>
          <w:t xml:space="preserve">   </w:t>
        </w:r>
      </w:ins>
      <w:ins w:id="15356" w:author="CR#1665r2" w:date="2020-07-08T00:28:00Z">
        <w:r>
          <w:rPr>
            <w:rFonts w:eastAsia="Batang"/>
          </w:rPr>
          <w:t>SEQUENCE {</w:t>
        </w:r>
      </w:ins>
    </w:p>
    <w:p w14:paraId="2610994E" w14:textId="73925FE8" w:rsidR="00CA45C0" w:rsidRDefault="00CA45C0" w:rsidP="00CA45C0">
      <w:pPr>
        <w:pStyle w:val="PL"/>
        <w:rPr>
          <w:ins w:id="15357" w:author="CR#1665r2" w:date="2020-07-08T00:28:00Z"/>
          <w:rFonts w:eastAsia="Batang"/>
        </w:rPr>
        <w:pPrChange w:id="15358"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59" w:author="CR#1665r2" w:date="2020-07-08T00:30:00Z">
        <w:r>
          <w:t xml:space="preserve">    </w:t>
        </w:r>
      </w:ins>
      <w:ins w:id="15360" w:author="CR#1665r2" w:date="2020-07-08T00:28:00Z">
        <w:r>
          <w:rPr>
            <w:rFonts w:eastAsia="Batang"/>
          </w:rPr>
          <w:t>sidelinkParametersNR-r16</w:t>
        </w:r>
      </w:ins>
      <w:ins w:id="15361" w:author="CR#1665r2" w:date="2020-07-08T00:31:00Z">
        <w:r>
          <w:t xml:space="preserve">  </w:t>
        </w:r>
      </w:ins>
      <w:ins w:id="15362" w:author="CR#1665r2" w:date="2020-07-08T00:32:00Z">
        <w:r>
          <w:t xml:space="preserve">          </w:t>
        </w:r>
      </w:ins>
      <w:ins w:id="15363" w:author="CR#1665r2" w:date="2020-07-08T00:31:00Z">
        <w:r>
          <w:t xml:space="preserve">      </w:t>
        </w:r>
      </w:ins>
      <w:ins w:id="15364" w:author="CR#1665r2" w:date="2020-07-08T00:28:00Z">
        <w:r>
          <w:rPr>
            <w:rFonts w:eastAsia="Batang"/>
          </w:rPr>
          <w:t>SidelinkParametersNR-r16</w:t>
        </w:r>
      </w:ins>
      <w:ins w:id="15365" w:author="CR#1665r2" w:date="2020-07-08T00:31:00Z">
        <w:r>
          <w:t xml:space="preserve">                  </w:t>
        </w:r>
      </w:ins>
      <w:ins w:id="15366" w:author="CR#1665r2" w:date="2020-07-08T00:32:00Z">
        <w:r>
          <w:t xml:space="preserve">      </w:t>
        </w:r>
      </w:ins>
      <w:ins w:id="15367" w:author="CR#1665r2" w:date="2020-07-08T00:31:00Z">
        <w:r>
          <w:t xml:space="preserve">                          </w:t>
        </w:r>
      </w:ins>
      <w:ins w:id="15368" w:author="CR#1665r2" w:date="2020-07-08T00:28:00Z">
        <w:r>
          <w:rPr>
            <w:rFonts w:eastAsia="Batang"/>
          </w:rPr>
          <w:t>OPTIONAL,</w:t>
        </w:r>
      </w:ins>
    </w:p>
    <w:p w14:paraId="65D60EFD" w14:textId="19DD11CC" w:rsidR="00CA45C0" w:rsidRDefault="00CA45C0" w:rsidP="00CA45C0">
      <w:pPr>
        <w:pStyle w:val="PL"/>
        <w:rPr>
          <w:ins w:id="15369" w:author="CR#1665r2" w:date="2020-07-08T00:28:00Z"/>
          <w:rFonts w:eastAsia="Batang"/>
        </w:rPr>
        <w:pPrChange w:id="15370"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71" w:author="CR#1665r2" w:date="2020-07-08T00:30:00Z">
        <w:r>
          <w:t xml:space="preserve">    </w:t>
        </w:r>
      </w:ins>
      <w:ins w:id="15372" w:author="CR#1665r2" w:date="2020-07-08T00:28:00Z">
        <w:r>
          <w:rPr>
            <w:rFonts w:eastAsia="Batang"/>
          </w:rPr>
          <w:t>sidelinkParametersEUTRA-r16</w:t>
        </w:r>
      </w:ins>
      <w:ins w:id="15373" w:author="CR#1665r2" w:date="2020-07-08T00:31:00Z">
        <w:r>
          <w:t xml:space="preserve">    </w:t>
        </w:r>
      </w:ins>
      <w:ins w:id="15374" w:author="CR#1665r2" w:date="2020-07-08T00:32:00Z">
        <w:r>
          <w:t xml:space="preserve">          </w:t>
        </w:r>
      </w:ins>
      <w:ins w:id="15375" w:author="CR#1665r2" w:date="2020-07-08T00:31:00Z">
        <w:r>
          <w:t xml:space="preserve"> </w:t>
        </w:r>
      </w:ins>
      <w:ins w:id="15376" w:author="CR#1665r2" w:date="2020-07-08T00:28:00Z">
        <w:r>
          <w:rPr>
            <w:rFonts w:eastAsia="Batang"/>
          </w:rPr>
          <w:t>SidelinkParametersEUTRA-r16</w:t>
        </w:r>
      </w:ins>
      <w:ins w:id="15377" w:author="CR#1665r2" w:date="2020-07-08T00:31:00Z">
        <w:r>
          <w:t xml:space="preserve">         </w:t>
        </w:r>
      </w:ins>
      <w:ins w:id="15378" w:author="CR#1665r2" w:date="2020-07-08T00:32:00Z">
        <w:r>
          <w:t xml:space="preserve">      </w:t>
        </w:r>
      </w:ins>
      <w:ins w:id="15379" w:author="CR#1665r2" w:date="2020-07-08T00:31:00Z">
        <w:r>
          <w:t xml:space="preserve">                                </w:t>
        </w:r>
      </w:ins>
      <w:ins w:id="15380" w:author="CR#1665r2" w:date="2020-07-08T00:28:00Z">
        <w:r>
          <w:rPr>
            <w:rFonts w:eastAsia="Batang"/>
          </w:rPr>
          <w:t>OPTIONAL</w:t>
        </w:r>
      </w:ins>
    </w:p>
    <w:p w14:paraId="6009EEF4" w14:textId="77777777" w:rsidR="00CA45C0" w:rsidRDefault="00CA45C0" w:rsidP="00CA45C0">
      <w:pPr>
        <w:pStyle w:val="PL"/>
        <w:rPr>
          <w:ins w:id="15381" w:author="CR#1665r2" w:date="2020-07-08T00:28:00Z"/>
          <w:rFonts w:eastAsia="Batang"/>
        </w:rPr>
        <w:pPrChange w:id="15382"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83" w:author="CR#1665r2" w:date="2020-07-08T00:28:00Z">
        <w:r>
          <w:rPr>
            <w:rFonts w:eastAsia="Batang"/>
          </w:rPr>
          <w:t>}</w:t>
        </w:r>
      </w:ins>
    </w:p>
    <w:p w14:paraId="7820E7D2" w14:textId="77777777" w:rsidR="00CA45C0" w:rsidRDefault="00CA45C0" w:rsidP="00CA45C0">
      <w:pPr>
        <w:pStyle w:val="PL"/>
        <w:rPr>
          <w:ins w:id="15384" w:author="CR#1665r2" w:date="2020-07-08T00:28:00Z"/>
          <w:rFonts w:eastAsia="Batang"/>
        </w:rPr>
        <w:pPrChange w:id="15385"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6A53AF" w14:textId="77777777" w:rsidR="00CA45C0" w:rsidRDefault="00CA45C0" w:rsidP="00CA45C0">
      <w:pPr>
        <w:pStyle w:val="PL"/>
        <w:rPr>
          <w:ins w:id="15386" w:author="CR#1665r2" w:date="2020-07-08T00:28:00Z"/>
        </w:rPr>
        <w:pPrChange w:id="15387"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88" w:author="CR#1665r2" w:date="2020-07-08T00:28:00Z">
        <w:r>
          <w:t>SidelinkParametersNR-r16 ::= SEQUENCE {</w:t>
        </w:r>
      </w:ins>
    </w:p>
    <w:p w14:paraId="071925BD" w14:textId="0720D2EB" w:rsidR="00CA45C0" w:rsidRDefault="00CA45C0" w:rsidP="00CA45C0">
      <w:pPr>
        <w:pStyle w:val="PL"/>
        <w:rPr>
          <w:ins w:id="15389" w:author="CR#1665r2" w:date="2020-07-08T00:28:00Z"/>
        </w:rPr>
        <w:pPrChange w:id="15390"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91" w:author="CR#1665r2" w:date="2020-07-08T00:28:00Z">
        <w:r>
          <w:t xml:space="preserve">    rlc-ParametersSidelink-r16     </w:t>
        </w:r>
      </w:ins>
      <w:ins w:id="15392" w:author="CR#1665r2" w:date="2020-07-08T00:31:00Z">
        <w:r>
          <w:t xml:space="preserve">          </w:t>
        </w:r>
      </w:ins>
      <w:ins w:id="15393" w:author="CR#1665r2" w:date="2020-07-08T00:28:00Z">
        <w:r>
          <w:t xml:space="preserve"> RLC-ParametersSidelink-r16                                                OPTIONAL,</w:t>
        </w:r>
      </w:ins>
    </w:p>
    <w:p w14:paraId="6AC969DF" w14:textId="5DF6F192" w:rsidR="00CA45C0" w:rsidRDefault="00CA45C0" w:rsidP="00CA45C0">
      <w:pPr>
        <w:pStyle w:val="PL"/>
        <w:rPr>
          <w:ins w:id="15394" w:author="CR#1665r2" w:date="2020-07-08T00:28:00Z"/>
        </w:rPr>
        <w:pPrChange w:id="15395"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96" w:author="CR#1665r2" w:date="2020-07-08T00:28:00Z">
        <w:r>
          <w:t xml:space="preserve">    mac-ParametersSidelink-r16  </w:t>
        </w:r>
      </w:ins>
      <w:ins w:id="15397" w:author="CR#1665r2" w:date="2020-07-08T00:31:00Z">
        <w:r>
          <w:t xml:space="preserve">          </w:t>
        </w:r>
      </w:ins>
      <w:ins w:id="15398" w:author="CR#1665r2" w:date="2020-07-08T00:28:00Z">
        <w:r>
          <w:t xml:space="preserve">    MAC-ParametersSidelink-r16                                                OPTIONAL,</w:t>
        </w:r>
      </w:ins>
    </w:p>
    <w:p w14:paraId="4BEF8247" w14:textId="1CE72806" w:rsidR="00CA45C0" w:rsidRDefault="00CA45C0" w:rsidP="00CA45C0">
      <w:pPr>
        <w:pStyle w:val="PL"/>
        <w:rPr>
          <w:ins w:id="15399" w:author="CR#1665r2" w:date="2020-07-08T00:28:00Z"/>
        </w:rPr>
        <w:pPrChange w:id="15400"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01" w:author="CR#1665r2" w:date="2020-07-08T00:28:00Z">
        <w:r>
          <w:t xml:space="preserve">    fdd-Add-UE-Sidelink-Capabilities-r16      UE-SidelinkCapabilityAddXDD-Mode-r16                                      OPTIONAL,</w:t>
        </w:r>
      </w:ins>
    </w:p>
    <w:p w14:paraId="3E65B7C8" w14:textId="2473DD4C" w:rsidR="00CA45C0" w:rsidRDefault="00CA45C0" w:rsidP="00CA45C0">
      <w:pPr>
        <w:pStyle w:val="PL"/>
        <w:rPr>
          <w:ins w:id="15402" w:author="CR#1665r2" w:date="2020-07-08T00:28:00Z"/>
        </w:rPr>
        <w:pPrChange w:id="15403"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15404" w:author="CR#1665r2" w:date="2020-07-08T00:32:00Z">
        <w:r>
          <w:t xml:space="preserve">    </w:t>
        </w:r>
      </w:ins>
      <w:ins w:id="15405" w:author="CR#1665r2" w:date="2020-07-08T00:28:00Z">
        <w:r>
          <w:t xml:space="preserve">tdd-Add-UE-Sidelink-Capabilities-r16  </w:t>
        </w:r>
      </w:ins>
      <w:ins w:id="15406" w:author="CR#1665r2" w:date="2020-07-08T00:32:00Z">
        <w:r>
          <w:t xml:space="preserve">  </w:t>
        </w:r>
      </w:ins>
      <w:ins w:id="15407" w:author="CR#1665r2" w:date="2020-07-08T00:28:00Z">
        <w:r>
          <w:t xml:space="preserve">  UE-SidelinkCapabilityAddXDD-Mode-r16                                      OPTIONAL,</w:t>
        </w:r>
      </w:ins>
    </w:p>
    <w:p w14:paraId="5F485343" w14:textId="27350D30" w:rsidR="00CA45C0" w:rsidRDefault="00CA45C0" w:rsidP="00CA45C0">
      <w:pPr>
        <w:pStyle w:val="PL"/>
        <w:rPr>
          <w:ins w:id="15408" w:author="CR#1665r2" w:date="2020-07-08T00:28:00Z"/>
          <w:lang w:eastAsia="zh-CN"/>
        </w:rPr>
        <w:pPrChange w:id="15409"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10" w:author="CR#1665r2" w:date="2020-07-08T00:30:00Z">
        <w:r>
          <w:t xml:space="preserve">    </w:t>
        </w:r>
      </w:ins>
      <w:ins w:id="15411" w:author="CR#1665r2" w:date="2020-07-08T00:28:00Z">
        <w:r>
          <w:t>...</w:t>
        </w:r>
      </w:ins>
    </w:p>
    <w:p w14:paraId="74AF28D9" w14:textId="77777777" w:rsidR="00CA45C0" w:rsidRDefault="00CA45C0" w:rsidP="00CA45C0">
      <w:pPr>
        <w:pStyle w:val="PL"/>
        <w:rPr>
          <w:ins w:id="15412" w:author="CR#1665r2" w:date="2020-07-08T00:28:00Z"/>
        </w:rPr>
        <w:pPrChange w:id="15413"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14" w:author="CR#1665r2" w:date="2020-07-08T00:28:00Z">
        <w:r>
          <w:t>}</w:t>
        </w:r>
      </w:ins>
    </w:p>
    <w:p w14:paraId="7EBF022B" w14:textId="77777777" w:rsidR="00CA45C0" w:rsidRDefault="00CA45C0" w:rsidP="00CA45C0">
      <w:pPr>
        <w:pStyle w:val="PL"/>
        <w:rPr>
          <w:ins w:id="15415" w:author="CR#1665r2" w:date="2020-07-08T00:28:00Z"/>
        </w:rPr>
        <w:pPrChange w:id="15416"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C316D9" w14:textId="3BDBC32A" w:rsidR="00CA45C0" w:rsidRDefault="00CA45C0" w:rsidP="00CA45C0">
      <w:pPr>
        <w:pStyle w:val="PL"/>
        <w:rPr>
          <w:ins w:id="15417" w:author="CR#1665r2" w:date="2020-07-08T00:28:00Z"/>
        </w:rPr>
        <w:pPrChange w:id="15418"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19" w:author="CR#1665r2" w:date="2020-07-08T00:28:00Z">
        <w:r>
          <w:t>SidelinkParametersEUTRA-r16 ::=</w:t>
        </w:r>
      </w:ins>
      <w:ins w:id="15420" w:author="CR#1665r2" w:date="2020-07-08T00:33:00Z">
        <w:r>
          <w:t xml:space="preserve"> </w:t>
        </w:r>
      </w:ins>
      <w:ins w:id="15421" w:author="CR#1665r2" w:date="2020-07-08T00:28:00Z">
        <w:r>
          <w:t>SEQUENCE {</w:t>
        </w:r>
      </w:ins>
    </w:p>
    <w:p w14:paraId="5750339C" w14:textId="21CBA5BA" w:rsidR="00CA45C0" w:rsidRDefault="00CA45C0" w:rsidP="00CA45C0">
      <w:pPr>
        <w:pStyle w:val="PL"/>
        <w:rPr>
          <w:ins w:id="15422" w:author="CR#1665r2" w:date="2020-07-08T00:28:00Z"/>
        </w:rPr>
        <w:pPrChange w:id="15423"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24" w:author="CR#1665r2" w:date="2020-07-08T00:30:00Z">
        <w:r>
          <w:t xml:space="preserve">    </w:t>
        </w:r>
      </w:ins>
      <w:ins w:id="15425" w:author="CR#1665r2" w:date="2020-07-08T00:28:00Z">
        <w:r>
          <w:t>sl-ParametersEUTRA1-r16</w:t>
        </w:r>
      </w:ins>
      <w:ins w:id="15426" w:author="CR#1665r2" w:date="2020-07-08T00:33:00Z">
        <w:r>
          <w:t xml:space="preserve">                   </w:t>
        </w:r>
      </w:ins>
      <w:ins w:id="15427" w:author="CR#1665r2" w:date="2020-07-08T00:28:00Z">
        <w:r>
          <w:t>OCTET STRING</w:t>
        </w:r>
      </w:ins>
      <w:ins w:id="15428" w:author="CR#1665r2" w:date="2020-07-08T00:33:00Z">
        <w:r>
          <w:t xml:space="preserve">                                                              </w:t>
        </w:r>
      </w:ins>
      <w:ins w:id="15429" w:author="CR#1665r2" w:date="2020-07-08T00:28:00Z">
        <w:r>
          <w:t>OPTIONAL,</w:t>
        </w:r>
      </w:ins>
    </w:p>
    <w:p w14:paraId="3AD8CB07" w14:textId="0D43337A" w:rsidR="00CA45C0" w:rsidRDefault="00CA45C0" w:rsidP="00CA45C0">
      <w:pPr>
        <w:pStyle w:val="PL"/>
        <w:rPr>
          <w:ins w:id="15430" w:author="CR#1665r2" w:date="2020-07-08T00:28:00Z"/>
        </w:rPr>
        <w:pPrChange w:id="15431"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32" w:author="CR#1665r2" w:date="2020-07-08T00:30:00Z">
        <w:r>
          <w:t xml:space="preserve">    </w:t>
        </w:r>
      </w:ins>
      <w:ins w:id="15433" w:author="CR#1665r2" w:date="2020-07-08T00:28:00Z">
        <w:r>
          <w:t>sl-ParametersEUTRA2-r16</w:t>
        </w:r>
      </w:ins>
      <w:ins w:id="15434" w:author="CR#1665r2" w:date="2020-07-08T00:33:00Z">
        <w:r>
          <w:t xml:space="preserve">                   </w:t>
        </w:r>
      </w:ins>
      <w:ins w:id="15435" w:author="CR#1665r2" w:date="2020-07-08T00:28:00Z">
        <w:r>
          <w:t>OCTET STRING</w:t>
        </w:r>
      </w:ins>
      <w:ins w:id="15436" w:author="CR#1665r2" w:date="2020-07-08T00:33:00Z">
        <w:r>
          <w:t xml:space="preserve">                                                              </w:t>
        </w:r>
      </w:ins>
      <w:ins w:id="15437" w:author="CR#1665r2" w:date="2020-07-08T00:28:00Z">
        <w:r>
          <w:t>OPTIONAL,</w:t>
        </w:r>
      </w:ins>
    </w:p>
    <w:p w14:paraId="29F1AB4E" w14:textId="21015D2F" w:rsidR="00CA45C0" w:rsidRDefault="00CA45C0" w:rsidP="00CA45C0">
      <w:pPr>
        <w:pStyle w:val="PL"/>
        <w:rPr>
          <w:ins w:id="15438" w:author="CR#1665r2" w:date="2020-07-08T00:28:00Z"/>
        </w:rPr>
        <w:pPrChange w:id="15439"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40" w:author="CR#1665r2" w:date="2020-07-08T00:30:00Z">
        <w:r>
          <w:t xml:space="preserve">    </w:t>
        </w:r>
      </w:ins>
      <w:ins w:id="15441" w:author="CR#1665r2" w:date="2020-07-08T00:28:00Z">
        <w:r>
          <w:t>sl-ParametersEUTRA3-r16</w:t>
        </w:r>
      </w:ins>
      <w:ins w:id="15442" w:author="CR#1665r2" w:date="2020-07-08T00:33:00Z">
        <w:r>
          <w:t xml:space="preserve">                   </w:t>
        </w:r>
      </w:ins>
      <w:ins w:id="15443" w:author="CR#1665r2" w:date="2020-07-08T00:28:00Z">
        <w:r>
          <w:t>OCTET STRING</w:t>
        </w:r>
      </w:ins>
      <w:ins w:id="15444" w:author="CR#1665r2" w:date="2020-07-08T00:33:00Z">
        <w:r>
          <w:t xml:space="preserve">                                        </w:t>
        </w:r>
      </w:ins>
      <w:ins w:id="15445" w:author="CR#1665r2" w:date="2020-07-08T00:34:00Z">
        <w:r>
          <w:t xml:space="preserve">                      </w:t>
        </w:r>
      </w:ins>
      <w:ins w:id="15446" w:author="CR#1665r2" w:date="2020-07-08T00:28:00Z">
        <w:r>
          <w:t>OPTIONAL,</w:t>
        </w:r>
      </w:ins>
    </w:p>
    <w:p w14:paraId="3745880F" w14:textId="2B6EB521" w:rsidR="00CA45C0" w:rsidRDefault="00CA45C0" w:rsidP="00CA45C0">
      <w:pPr>
        <w:pStyle w:val="PL"/>
        <w:rPr>
          <w:ins w:id="15447" w:author="CR#1665r2" w:date="2020-07-08T00:28:00Z"/>
        </w:rPr>
        <w:pPrChange w:id="15448"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49" w:author="CR#1665r2" w:date="2020-07-08T00:30:00Z">
        <w:r>
          <w:t xml:space="preserve">    </w:t>
        </w:r>
      </w:ins>
      <w:ins w:id="15450" w:author="CR#1665r2" w:date="2020-07-08T00:28:00Z">
        <w:r>
          <w:t>supportedBandListSidelinkEUTRA-r16</w:t>
        </w:r>
      </w:ins>
      <w:ins w:id="15451" w:author="CR#1665r2" w:date="2020-07-08T00:33:00Z">
        <w:r>
          <w:t xml:space="preserve">        </w:t>
        </w:r>
      </w:ins>
      <w:ins w:id="15452" w:author="CR#1665r2" w:date="2020-07-08T00:28:00Z">
        <w:r>
          <w:t>SEQUENCE (SIZE (1..maxBandsEUTRA)) OF BandSidelinkEUTRA-r16</w:t>
        </w:r>
      </w:ins>
      <w:ins w:id="15453" w:author="CR#1665r2" w:date="2020-07-08T00:34:00Z">
        <w:r>
          <w:t xml:space="preserve">               </w:t>
        </w:r>
      </w:ins>
      <w:ins w:id="15454" w:author="CR#1665r2" w:date="2020-07-08T00:28:00Z">
        <w:r>
          <w:t>OPTIONAL,</w:t>
        </w:r>
      </w:ins>
    </w:p>
    <w:p w14:paraId="01816E30" w14:textId="45CFC949" w:rsidR="00CA45C0" w:rsidRDefault="00CA45C0" w:rsidP="00CA45C0">
      <w:pPr>
        <w:pStyle w:val="PL"/>
        <w:rPr>
          <w:ins w:id="15455" w:author="CR#1665r2" w:date="2020-07-08T00:28:00Z"/>
        </w:rPr>
        <w:pPrChange w:id="15456"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57" w:author="CR#1665r2" w:date="2020-07-08T00:30:00Z">
        <w:r>
          <w:t xml:space="preserve">    </w:t>
        </w:r>
      </w:ins>
      <w:ins w:id="15458" w:author="CR#1665r2" w:date="2020-07-08T00:28:00Z">
        <w:r>
          <w:t>...</w:t>
        </w:r>
      </w:ins>
    </w:p>
    <w:p w14:paraId="5D6CC688" w14:textId="77777777" w:rsidR="00CA45C0" w:rsidRDefault="00CA45C0" w:rsidP="00CA45C0">
      <w:pPr>
        <w:pStyle w:val="PL"/>
        <w:rPr>
          <w:ins w:id="15459" w:author="CR#1665r2" w:date="2020-07-08T00:28:00Z"/>
        </w:rPr>
        <w:pPrChange w:id="15460"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61" w:author="CR#1665r2" w:date="2020-07-08T00:28:00Z">
        <w:r>
          <w:t>}</w:t>
        </w:r>
      </w:ins>
    </w:p>
    <w:p w14:paraId="310937DC" w14:textId="77777777" w:rsidR="00CA45C0" w:rsidRDefault="00CA45C0" w:rsidP="00CA45C0">
      <w:pPr>
        <w:pStyle w:val="PL"/>
        <w:rPr>
          <w:ins w:id="15462" w:author="CR#1665r2" w:date="2020-07-08T00:28:00Z"/>
        </w:rPr>
        <w:pPrChange w:id="15463"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9B0B9CE" w14:textId="77777777" w:rsidR="00CA45C0" w:rsidRDefault="00CA45C0" w:rsidP="00CA45C0">
      <w:pPr>
        <w:pStyle w:val="PL"/>
        <w:rPr>
          <w:ins w:id="15464" w:author="CR#1665r2" w:date="2020-07-08T00:28:00Z"/>
        </w:rPr>
        <w:pPrChange w:id="15465"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66" w:author="CR#1665r2" w:date="2020-07-08T00:28:00Z">
        <w:r>
          <w:t>RLC-ParametersSidelink-r16 ::= SEQUENCE {</w:t>
        </w:r>
      </w:ins>
    </w:p>
    <w:p w14:paraId="1BD4E73C" w14:textId="186FCCBA" w:rsidR="00CA45C0" w:rsidRDefault="00CA45C0" w:rsidP="00CA45C0">
      <w:pPr>
        <w:pStyle w:val="PL"/>
        <w:rPr>
          <w:ins w:id="15467" w:author="CR#1665r2" w:date="2020-07-08T00:28:00Z"/>
        </w:rPr>
        <w:pPrChange w:id="15468"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69" w:author="CR#1665r2" w:date="2020-07-08T00:28:00Z">
        <w:r>
          <w:t xml:space="preserve">    am-WithLongSN-Sidelink-r16                ENUMERATED {supported}  </w:t>
        </w:r>
      </w:ins>
      <w:ins w:id="15470" w:author="CR#1665r2" w:date="2020-07-08T00:34:00Z">
        <w:r>
          <w:t xml:space="preserve">                                                  </w:t>
        </w:r>
      </w:ins>
      <w:ins w:id="15471" w:author="CR#1665r2" w:date="2020-07-08T00:28:00Z">
        <w:r>
          <w:t>OPTIONAL,</w:t>
        </w:r>
      </w:ins>
    </w:p>
    <w:p w14:paraId="51B7A2A4" w14:textId="36003673" w:rsidR="00CA45C0" w:rsidRDefault="00CA45C0" w:rsidP="00CA45C0">
      <w:pPr>
        <w:pStyle w:val="PL"/>
        <w:rPr>
          <w:ins w:id="15472" w:author="CR#1665r2" w:date="2020-07-08T00:28:00Z"/>
        </w:rPr>
        <w:pPrChange w:id="15473"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74" w:author="CR#1665r2" w:date="2020-07-08T00:28:00Z">
        <w:r>
          <w:t xml:space="preserve">    um-WithLongSN-Sidelink-r16                ENUMERATED {supported}  </w:t>
        </w:r>
      </w:ins>
      <w:ins w:id="15475" w:author="CR#1665r2" w:date="2020-07-08T00:34:00Z">
        <w:r>
          <w:t xml:space="preserve">                                                  </w:t>
        </w:r>
      </w:ins>
      <w:ins w:id="15476" w:author="CR#1665r2" w:date="2020-07-08T00:28:00Z">
        <w:r>
          <w:t>OPTIONAL,</w:t>
        </w:r>
      </w:ins>
    </w:p>
    <w:p w14:paraId="0CE7501D" w14:textId="77777777" w:rsidR="00CA45C0" w:rsidRDefault="00CA45C0" w:rsidP="00CA45C0">
      <w:pPr>
        <w:pStyle w:val="PL"/>
        <w:rPr>
          <w:ins w:id="15477" w:author="CR#1665r2" w:date="2020-07-08T00:28:00Z"/>
        </w:rPr>
        <w:pPrChange w:id="15478"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79" w:author="CR#1665r2" w:date="2020-07-08T00:28:00Z">
        <w:r>
          <w:t xml:space="preserve">    ...</w:t>
        </w:r>
      </w:ins>
    </w:p>
    <w:p w14:paraId="20F9168B" w14:textId="77777777" w:rsidR="00CA45C0" w:rsidRDefault="00CA45C0" w:rsidP="00CA45C0">
      <w:pPr>
        <w:pStyle w:val="PL"/>
        <w:rPr>
          <w:ins w:id="15480" w:author="CR#1665r2" w:date="2020-07-08T00:28:00Z"/>
        </w:rPr>
        <w:pPrChange w:id="15481"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82" w:author="CR#1665r2" w:date="2020-07-08T00:28:00Z">
        <w:r>
          <w:t>}</w:t>
        </w:r>
      </w:ins>
    </w:p>
    <w:p w14:paraId="0EE29A35" w14:textId="77777777" w:rsidR="00CA45C0" w:rsidRDefault="00CA45C0" w:rsidP="00CA45C0">
      <w:pPr>
        <w:pStyle w:val="PL"/>
        <w:rPr>
          <w:ins w:id="15483" w:author="CR#1665r2" w:date="2020-07-08T00:28:00Z"/>
        </w:rPr>
        <w:pPrChange w:id="15484"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6429036" w14:textId="77777777" w:rsidR="00CA45C0" w:rsidRDefault="00CA45C0" w:rsidP="00CA45C0">
      <w:pPr>
        <w:pStyle w:val="PL"/>
        <w:rPr>
          <w:ins w:id="15485" w:author="CR#1665r2" w:date="2020-07-08T00:28:00Z"/>
        </w:rPr>
        <w:pPrChange w:id="15486"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87" w:author="CR#1665r2" w:date="2020-07-08T00:28:00Z">
        <w:r>
          <w:t>MAC-ParametersSidelink-r16 ::= SEQUENCE {</w:t>
        </w:r>
      </w:ins>
    </w:p>
    <w:p w14:paraId="62A340DB" w14:textId="1C9D18F6" w:rsidR="00CA45C0" w:rsidRDefault="00CA45C0" w:rsidP="00CA45C0">
      <w:pPr>
        <w:pStyle w:val="PL"/>
        <w:rPr>
          <w:ins w:id="15488" w:author="CR#1665r2" w:date="2020-07-08T00:28:00Z"/>
        </w:rPr>
        <w:pPrChange w:id="15489"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90" w:author="CR#1665r2" w:date="2020-07-08T00:28:00Z">
        <w:r>
          <w:lastRenderedPageBreak/>
          <w:t xml:space="preserve">    mac-ParametersSidelinkCommon-r16          MAC-ParametersSidelinkCommon-r16  </w:t>
        </w:r>
      </w:ins>
      <w:ins w:id="15491" w:author="CR#1665r2" w:date="2020-07-08T00:35:00Z">
        <w:r>
          <w:t xml:space="preserve">                                  </w:t>
        </w:r>
      </w:ins>
      <w:ins w:id="15492" w:author="CR#1665r2" w:date="2020-07-08T00:28:00Z">
        <w:r>
          <w:t xml:space="preserve">      OPTIONAL,</w:t>
        </w:r>
      </w:ins>
    </w:p>
    <w:p w14:paraId="2BFBF836" w14:textId="69A0870D" w:rsidR="00CA45C0" w:rsidRDefault="00CA45C0" w:rsidP="00CA45C0">
      <w:pPr>
        <w:pStyle w:val="PL"/>
        <w:rPr>
          <w:ins w:id="15493" w:author="CR#1665r2" w:date="2020-07-08T00:28:00Z"/>
        </w:rPr>
        <w:pPrChange w:id="15494"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95" w:author="CR#1665r2" w:date="2020-07-08T00:28:00Z">
        <w:r>
          <w:t xml:space="preserve">    mac-ParametersSidelinkXDD-Diff-r16        MAC-ParametersSidelinkXDD-Diff-r16  </w:t>
        </w:r>
      </w:ins>
      <w:ins w:id="15496" w:author="CR#1665r2" w:date="2020-07-08T00:35:00Z">
        <w:r>
          <w:t xml:space="preserve">                                  </w:t>
        </w:r>
      </w:ins>
      <w:ins w:id="15497" w:author="CR#1665r2" w:date="2020-07-08T00:28:00Z">
        <w:r>
          <w:t xml:space="preserve">    OPTIONAL,</w:t>
        </w:r>
      </w:ins>
    </w:p>
    <w:p w14:paraId="7C6E039C" w14:textId="2B447713" w:rsidR="00CA45C0" w:rsidRDefault="00CA45C0" w:rsidP="00CA45C0">
      <w:pPr>
        <w:pStyle w:val="PL"/>
        <w:rPr>
          <w:ins w:id="15498" w:author="CR#1665r2" w:date="2020-07-08T00:28:00Z"/>
        </w:rPr>
        <w:pPrChange w:id="15499"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00" w:author="CR#1665r2" w:date="2020-07-08T00:30:00Z">
        <w:r>
          <w:t xml:space="preserve">    </w:t>
        </w:r>
      </w:ins>
      <w:ins w:id="15501" w:author="CR#1665r2" w:date="2020-07-08T00:28:00Z">
        <w:r>
          <w:t>...</w:t>
        </w:r>
      </w:ins>
    </w:p>
    <w:p w14:paraId="238D6944" w14:textId="77777777" w:rsidR="00CA45C0" w:rsidRDefault="00CA45C0" w:rsidP="00CA45C0">
      <w:pPr>
        <w:pStyle w:val="PL"/>
        <w:rPr>
          <w:ins w:id="15502" w:author="CR#1665r2" w:date="2020-07-08T00:28:00Z"/>
        </w:rPr>
        <w:pPrChange w:id="15503"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04" w:author="CR#1665r2" w:date="2020-07-08T00:28:00Z">
        <w:r>
          <w:t>}</w:t>
        </w:r>
      </w:ins>
    </w:p>
    <w:p w14:paraId="030C1745" w14:textId="77777777" w:rsidR="00CA45C0" w:rsidRDefault="00CA45C0" w:rsidP="00CA45C0">
      <w:pPr>
        <w:pStyle w:val="PL"/>
        <w:rPr>
          <w:ins w:id="15505" w:author="CR#1665r2" w:date="2020-07-08T00:28:00Z"/>
        </w:rPr>
        <w:pPrChange w:id="15506"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1E56313" w14:textId="77777777" w:rsidR="00CA45C0" w:rsidRDefault="00CA45C0" w:rsidP="00CA45C0">
      <w:pPr>
        <w:pStyle w:val="PL"/>
        <w:rPr>
          <w:ins w:id="15507" w:author="CR#1665r2" w:date="2020-07-08T00:28:00Z"/>
        </w:rPr>
        <w:pPrChange w:id="15508"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09" w:author="CR#1665r2" w:date="2020-07-08T00:28:00Z">
        <w:r>
          <w:t>UE-SidelinkCapabilityAddXDD-Mode-r16 ::=  SEQUENCE {</w:t>
        </w:r>
      </w:ins>
    </w:p>
    <w:p w14:paraId="58167B70" w14:textId="3608D5F5" w:rsidR="00CA45C0" w:rsidRDefault="00CA45C0" w:rsidP="00CA45C0">
      <w:pPr>
        <w:pStyle w:val="PL"/>
        <w:rPr>
          <w:ins w:id="15510" w:author="CR#1665r2" w:date="2020-07-08T00:28:00Z"/>
        </w:rPr>
        <w:pPrChange w:id="15511"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12" w:author="CR#1665r2" w:date="2020-07-08T00:28:00Z">
        <w:r>
          <w:t xml:space="preserve">    mac-ParametersSidelinkXDD-Diff-r16        MAC-ParametersSidelinkXDD-Diff-r16   </w:t>
        </w:r>
      </w:ins>
      <w:ins w:id="15513" w:author="CR#1665r2" w:date="2020-07-08T00:35:00Z">
        <w:r>
          <w:t xml:space="preserve">                                  </w:t>
        </w:r>
      </w:ins>
      <w:ins w:id="15514" w:author="CR#1665r2" w:date="2020-07-08T00:28:00Z">
        <w:r>
          <w:t xml:space="preserve">   OPTIONAL</w:t>
        </w:r>
      </w:ins>
    </w:p>
    <w:p w14:paraId="718A569D" w14:textId="77777777" w:rsidR="00CA45C0" w:rsidRDefault="00CA45C0" w:rsidP="00CA45C0">
      <w:pPr>
        <w:pStyle w:val="PL"/>
        <w:rPr>
          <w:ins w:id="15515" w:author="CR#1665r2" w:date="2020-07-08T00:28:00Z"/>
        </w:rPr>
        <w:pPrChange w:id="15516"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17" w:author="CR#1665r2" w:date="2020-07-08T00:28:00Z">
        <w:r>
          <w:t>}</w:t>
        </w:r>
      </w:ins>
    </w:p>
    <w:p w14:paraId="6329C2EA" w14:textId="77777777" w:rsidR="00CA45C0" w:rsidRDefault="00CA45C0" w:rsidP="00CA45C0">
      <w:pPr>
        <w:pStyle w:val="PL"/>
        <w:rPr>
          <w:ins w:id="15518" w:author="CR#1665r2" w:date="2020-07-08T00:28:00Z"/>
        </w:rPr>
        <w:pPrChange w:id="15519"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4276AD7" w14:textId="4997A9CC" w:rsidR="00CA45C0" w:rsidRDefault="00CA45C0" w:rsidP="00CA45C0">
      <w:pPr>
        <w:pStyle w:val="PL"/>
        <w:rPr>
          <w:ins w:id="15520" w:author="CR#1665r2" w:date="2020-07-08T00:28:00Z"/>
        </w:rPr>
        <w:pPrChange w:id="15521"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22" w:author="CR#1665r2" w:date="2020-07-08T00:28:00Z">
        <w:r>
          <w:t>MAC-ParametersSidelinkCommon-r16 ::= SEQUENCE {</w:t>
        </w:r>
      </w:ins>
    </w:p>
    <w:p w14:paraId="073AA029" w14:textId="29CFBC24" w:rsidR="00CA45C0" w:rsidRDefault="00CA45C0" w:rsidP="00CA45C0">
      <w:pPr>
        <w:pStyle w:val="PL"/>
        <w:rPr>
          <w:ins w:id="15523" w:author="CR#1665r2" w:date="2020-07-08T00:28:00Z"/>
        </w:rPr>
        <w:pPrChange w:id="15524"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25" w:author="CR#1665r2" w:date="2020-07-08T00:28:00Z">
        <w:r>
          <w:t xml:space="preserve">    lcp-RestrictionSidelink-r16               ENUMERATED {supported}     </w:t>
        </w:r>
      </w:ins>
      <w:ins w:id="15526" w:author="CR#1665r2" w:date="2020-07-08T00:35:00Z">
        <w:r>
          <w:t xml:space="preserve">                                           </w:t>
        </w:r>
      </w:ins>
      <w:ins w:id="15527" w:author="CR#1665r2" w:date="2020-07-08T00:28:00Z">
        <w:r>
          <w:t xml:space="preserve">    OPTIONAL,</w:t>
        </w:r>
      </w:ins>
    </w:p>
    <w:p w14:paraId="6F1F0781" w14:textId="6B51A789" w:rsidR="00CA45C0" w:rsidRDefault="00CA45C0" w:rsidP="00CA45C0">
      <w:pPr>
        <w:pStyle w:val="PL"/>
        <w:rPr>
          <w:ins w:id="15528" w:author="CR#1665r2" w:date="2020-07-08T00:28:00Z"/>
        </w:rPr>
        <w:pPrChange w:id="15529"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30" w:author="CR#1665r2" w:date="2020-07-08T00:28:00Z">
        <w:r>
          <w:t xml:space="preserve">    multipleConfiguredGrantsSidelink-r16      ENUMERATED {supported}             </w:t>
        </w:r>
      </w:ins>
      <w:ins w:id="15531" w:author="CR#1665r2" w:date="2020-07-08T00:35:00Z">
        <w:r>
          <w:t xml:space="preserve">                                  </w:t>
        </w:r>
      </w:ins>
      <w:ins w:id="15532" w:author="CR#1665r2" w:date="2020-07-08T00:28:00Z">
        <w:r>
          <w:t xml:space="preserve">     OPTIONAL,</w:t>
        </w:r>
      </w:ins>
    </w:p>
    <w:p w14:paraId="146FCC10" w14:textId="77777777" w:rsidR="00CA45C0" w:rsidRDefault="00CA45C0" w:rsidP="00CA45C0">
      <w:pPr>
        <w:pStyle w:val="PL"/>
        <w:rPr>
          <w:ins w:id="15533" w:author="CR#1665r2" w:date="2020-07-08T00:28:00Z"/>
        </w:rPr>
        <w:pPrChange w:id="15534"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35" w:author="CR#1665r2" w:date="2020-07-08T00:28:00Z">
        <w:r>
          <w:t xml:space="preserve">    ...</w:t>
        </w:r>
      </w:ins>
    </w:p>
    <w:p w14:paraId="1FF44061" w14:textId="77777777" w:rsidR="00CA45C0" w:rsidRDefault="00CA45C0" w:rsidP="00CA45C0">
      <w:pPr>
        <w:pStyle w:val="PL"/>
        <w:rPr>
          <w:ins w:id="15536" w:author="CR#1665r2" w:date="2020-07-08T00:28:00Z"/>
        </w:rPr>
        <w:pPrChange w:id="15537"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38" w:author="CR#1665r2" w:date="2020-07-08T00:28:00Z">
        <w:r>
          <w:t>}</w:t>
        </w:r>
      </w:ins>
    </w:p>
    <w:p w14:paraId="78569669" w14:textId="77777777" w:rsidR="00CA45C0" w:rsidRDefault="00CA45C0" w:rsidP="00CA45C0">
      <w:pPr>
        <w:pStyle w:val="PL"/>
        <w:rPr>
          <w:ins w:id="15539" w:author="CR#1665r2" w:date="2020-07-08T00:28:00Z"/>
        </w:rPr>
        <w:pPrChange w:id="15540"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CD53DCC" w14:textId="77777777" w:rsidR="00CA45C0" w:rsidRDefault="00CA45C0" w:rsidP="00CA45C0">
      <w:pPr>
        <w:pStyle w:val="PL"/>
        <w:rPr>
          <w:ins w:id="15541" w:author="CR#1665r2" w:date="2020-07-08T00:28:00Z"/>
        </w:rPr>
        <w:pPrChange w:id="15542"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43" w:author="CR#1665r2" w:date="2020-07-08T00:28:00Z">
        <w:r>
          <w:t>MAC-ParametersSidelinkXDD-Diff-r16 ::=  SEQUENCE {</w:t>
        </w:r>
      </w:ins>
    </w:p>
    <w:p w14:paraId="0BB07422" w14:textId="30C56243" w:rsidR="00CA45C0" w:rsidRDefault="00CA45C0" w:rsidP="00CA45C0">
      <w:pPr>
        <w:pStyle w:val="PL"/>
        <w:rPr>
          <w:ins w:id="15544" w:author="CR#1665r2" w:date="2020-07-08T00:28:00Z"/>
        </w:rPr>
        <w:pPrChange w:id="15545"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46" w:author="CR#1665r2" w:date="2020-07-08T00:28:00Z">
        <w:r>
          <w:t xml:space="preserve">    multipleSR-ConfigurationsSidelink-r16     ENUMERATED {supported}   </w:t>
        </w:r>
      </w:ins>
      <w:ins w:id="15547" w:author="CR#1665r2" w:date="2020-07-08T00:36:00Z">
        <w:r>
          <w:t xml:space="preserve">                                  </w:t>
        </w:r>
      </w:ins>
      <w:ins w:id="15548" w:author="CR#1665r2" w:date="2020-07-08T00:28:00Z">
        <w:r>
          <w:t xml:space="preserve">               OPTIONAL,</w:t>
        </w:r>
      </w:ins>
    </w:p>
    <w:p w14:paraId="0B63F899" w14:textId="206CAC83" w:rsidR="00CA45C0" w:rsidRDefault="00CA45C0" w:rsidP="00CA45C0">
      <w:pPr>
        <w:pStyle w:val="PL"/>
        <w:rPr>
          <w:ins w:id="15549" w:author="CR#1665r2" w:date="2020-07-08T00:28:00Z"/>
        </w:rPr>
        <w:pPrChange w:id="15550"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51" w:author="CR#1665r2" w:date="2020-07-08T00:28:00Z">
        <w:r>
          <w:t xml:space="preserve">    logicalChannelSR-DelayTimerSidelink-r16   ENUMERATED {supported}              </w:t>
        </w:r>
      </w:ins>
      <w:ins w:id="15552" w:author="CR#1665r2" w:date="2020-07-08T00:36:00Z">
        <w:r>
          <w:t xml:space="preserve">                                  </w:t>
        </w:r>
      </w:ins>
      <w:ins w:id="15553" w:author="CR#1665r2" w:date="2020-07-08T00:28:00Z">
        <w:r>
          <w:t xml:space="preserve">    OPTIONAL,</w:t>
        </w:r>
      </w:ins>
    </w:p>
    <w:p w14:paraId="1544BA8F" w14:textId="77777777" w:rsidR="00CA45C0" w:rsidRDefault="00CA45C0" w:rsidP="00CA45C0">
      <w:pPr>
        <w:pStyle w:val="PL"/>
        <w:rPr>
          <w:ins w:id="15554" w:author="CR#1665r2" w:date="2020-07-08T00:28:00Z"/>
        </w:rPr>
        <w:pPrChange w:id="15555"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56" w:author="CR#1665r2" w:date="2020-07-08T00:28:00Z">
        <w:r>
          <w:t xml:space="preserve">    ...</w:t>
        </w:r>
      </w:ins>
    </w:p>
    <w:p w14:paraId="08B5C38A" w14:textId="77777777" w:rsidR="00CA45C0" w:rsidRDefault="00CA45C0" w:rsidP="00CA45C0">
      <w:pPr>
        <w:pStyle w:val="PL"/>
        <w:rPr>
          <w:ins w:id="15557" w:author="CR#1665r2" w:date="2020-07-08T00:28:00Z"/>
        </w:rPr>
        <w:pPrChange w:id="15558"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59" w:author="CR#1665r2" w:date="2020-07-08T00:28:00Z">
        <w:r>
          <w:t>}</w:t>
        </w:r>
      </w:ins>
    </w:p>
    <w:p w14:paraId="401B3277" w14:textId="77777777" w:rsidR="00CA45C0" w:rsidRDefault="00CA45C0" w:rsidP="00CA45C0">
      <w:pPr>
        <w:pStyle w:val="PL"/>
        <w:rPr>
          <w:ins w:id="15560" w:author="CR#1665r2" w:date="2020-07-08T00:28:00Z"/>
        </w:rPr>
        <w:pPrChange w:id="15561"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E6BD4F2" w14:textId="646A7A39" w:rsidR="00CA45C0" w:rsidRDefault="00CA45C0" w:rsidP="00CA45C0">
      <w:pPr>
        <w:pStyle w:val="PL"/>
        <w:rPr>
          <w:ins w:id="15562" w:author="CR#1665r2" w:date="2020-07-08T00:28:00Z"/>
        </w:rPr>
        <w:pPrChange w:id="15563"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64" w:author="CR#1665r2" w:date="2020-07-08T00:28:00Z">
        <w:r>
          <w:t>BandSidelinkEUTRA-r16 ::=</w:t>
        </w:r>
      </w:ins>
      <w:ins w:id="15565" w:author="CR#1665r2" w:date="2020-07-08T00:36:00Z">
        <w:r>
          <w:t xml:space="preserve">               </w:t>
        </w:r>
      </w:ins>
      <w:ins w:id="15566" w:author="CR#1665r2" w:date="2020-07-08T00:28:00Z">
        <w:r>
          <w:t>SEQUENCE {</w:t>
        </w:r>
      </w:ins>
    </w:p>
    <w:p w14:paraId="39D54053" w14:textId="17FC2C31" w:rsidR="00CA45C0" w:rsidRDefault="00CA45C0" w:rsidP="00CA45C0">
      <w:pPr>
        <w:pStyle w:val="PL"/>
        <w:rPr>
          <w:ins w:id="15567" w:author="CR#1665r2" w:date="2020-07-08T00:28:00Z"/>
        </w:rPr>
        <w:pPrChange w:id="15568"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69" w:author="CR#1665r2" w:date="2020-07-08T00:30:00Z">
        <w:r>
          <w:t xml:space="preserve">    </w:t>
        </w:r>
      </w:ins>
      <w:ins w:id="15570" w:author="CR#1665r2" w:date="2020-07-08T00:28:00Z">
        <w:r>
          <w:t>freqBandSidelinkEUTRA-r16</w:t>
        </w:r>
      </w:ins>
      <w:ins w:id="15571" w:author="CR#1665r2" w:date="2020-07-08T00:36:00Z">
        <w:r>
          <w:t xml:space="preserve">               </w:t>
        </w:r>
      </w:ins>
      <w:ins w:id="15572" w:author="CR#1665r2" w:date="2020-07-08T00:28:00Z">
        <w:r>
          <w:t>FreqBandIndicatorEUTRA,</w:t>
        </w:r>
      </w:ins>
    </w:p>
    <w:p w14:paraId="45118618" w14:textId="3A40C244" w:rsidR="00CA45C0" w:rsidRDefault="00CA45C0" w:rsidP="00CA45C0">
      <w:pPr>
        <w:pStyle w:val="PL"/>
        <w:rPr>
          <w:ins w:id="15573" w:author="CR#1665r2" w:date="2020-07-08T00:28:00Z"/>
        </w:rPr>
        <w:pPrChange w:id="15574"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75" w:author="CR#1665r2" w:date="2020-07-08T00:30:00Z">
        <w:r>
          <w:t xml:space="preserve">    </w:t>
        </w:r>
      </w:ins>
      <w:ins w:id="15576" w:author="CR#1665r2" w:date="2020-07-08T00:28:00Z">
        <w:r>
          <w:t>-- R1 15-7: Transmitting LTE sidelink mode 3 scheduled by NR Uu</w:t>
        </w:r>
      </w:ins>
    </w:p>
    <w:p w14:paraId="4C522DAB" w14:textId="02B6CA46" w:rsidR="00CA45C0" w:rsidRDefault="00CA45C0" w:rsidP="00CA45C0">
      <w:pPr>
        <w:pStyle w:val="PL"/>
        <w:rPr>
          <w:ins w:id="15577" w:author="CR#1665r2" w:date="2020-07-08T00:28:00Z"/>
        </w:rPr>
        <w:pPrChange w:id="15578"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79" w:author="CR#1665r2" w:date="2020-07-08T00:30:00Z">
        <w:r>
          <w:t xml:space="preserve">    </w:t>
        </w:r>
      </w:ins>
      <w:ins w:id="15580" w:author="CR#1665r2" w:date="2020-07-08T00:28:00Z">
        <w:r>
          <w:t>gnb-ScheduledMode3SidelinkEUTRA-r16</w:t>
        </w:r>
      </w:ins>
      <w:ins w:id="15581" w:author="CR#1665r2" w:date="2020-07-08T00:36:00Z">
        <w:r>
          <w:t xml:space="preserve">     </w:t>
        </w:r>
      </w:ins>
      <w:ins w:id="15582" w:author="CR#1665r2" w:date="2020-07-08T00:28:00Z">
        <w:r>
          <w:t>SEQUENCE {</w:t>
        </w:r>
      </w:ins>
    </w:p>
    <w:p w14:paraId="07AEE8FE" w14:textId="5712FDBE" w:rsidR="00CA45C0" w:rsidRDefault="00CA45C0" w:rsidP="00CA45C0">
      <w:pPr>
        <w:pStyle w:val="PL"/>
        <w:rPr>
          <w:ins w:id="15583" w:author="CR#1665r2" w:date="2020-07-08T00:28:00Z"/>
        </w:rPr>
        <w:pPrChange w:id="15584"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85" w:author="CR#1665r2" w:date="2020-07-08T00:30:00Z">
        <w:r>
          <w:t xml:space="preserve">    </w:t>
        </w:r>
      </w:ins>
      <w:ins w:id="15586" w:author="CR#1665r2" w:date="2020-07-08T00:36:00Z">
        <w:r>
          <w:t xml:space="preserve">    </w:t>
        </w:r>
      </w:ins>
      <w:ins w:id="15587" w:author="CR#1665r2" w:date="2020-07-08T00:28:00Z">
        <w:r>
          <w:t>gnb-ScheduledMode3DelaySidelinkEUTRA-r16</w:t>
        </w:r>
      </w:ins>
      <w:ins w:id="15588" w:author="CR#1665r2" w:date="2020-07-08T00:36:00Z">
        <w:r>
          <w:t xml:space="preserve"> </w:t>
        </w:r>
      </w:ins>
      <w:ins w:id="15589" w:author="CR#1665r2" w:date="2020-07-08T00:28:00Z">
        <w:r>
          <w:t xml:space="preserve">ENUMERATED {ms0, ms0dot25, ms0dot5, ms0dot625, ms0dot75, ms1, </w:t>
        </w:r>
      </w:ins>
    </w:p>
    <w:p w14:paraId="5C2D1304" w14:textId="47AEFCE1" w:rsidR="00CA45C0" w:rsidRDefault="00CA45C0" w:rsidP="00CA45C0">
      <w:pPr>
        <w:pStyle w:val="PL"/>
        <w:rPr>
          <w:ins w:id="15590" w:author="CR#1665r2" w:date="2020-07-08T00:28:00Z"/>
        </w:rPr>
        <w:pPrChange w:id="15591"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92" w:author="CR#1665r2" w:date="2020-07-08T00:30:00Z">
        <w:r>
          <w:t xml:space="preserve">    </w:t>
        </w:r>
      </w:ins>
      <w:ins w:id="15593" w:author="CR#1665r2" w:date="2020-07-08T00:37:00Z">
        <w:r>
          <w:t xml:space="preserve">                                                         </w:t>
        </w:r>
      </w:ins>
      <w:ins w:id="15594" w:author="CR#1665r2" w:date="2020-07-08T00:28:00Z">
        <w:r>
          <w:t xml:space="preserve">ms1dot25, ms1dot5, ms1dot75, ms2, ms2dot5, ms3, ms4, </w:t>
        </w:r>
      </w:ins>
    </w:p>
    <w:p w14:paraId="483F69E1" w14:textId="29EB2F29" w:rsidR="00CA45C0" w:rsidRDefault="00CA45C0" w:rsidP="00CA45C0">
      <w:pPr>
        <w:pStyle w:val="PL"/>
        <w:rPr>
          <w:ins w:id="15595" w:author="CR#1665r2" w:date="2020-07-08T00:28:00Z"/>
        </w:rPr>
        <w:pPrChange w:id="15596"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97" w:author="CR#1665r2" w:date="2020-07-08T00:30:00Z">
        <w:r>
          <w:t xml:space="preserve">    </w:t>
        </w:r>
      </w:ins>
      <w:ins w:id="15598" w:author="CR#1665r2" w:date="2020-07-08T00:37:00Z">
        <w:r>
          <w:t xml:space="preserve">                                                         </w:t>
        </w:r>
      </w:ins>
      <w:ins w:id="15599" w:author="CR#1665r2" w:date="2020-07-08T00:28:00Z">
        <w:r>
          <w:t>ms5, ms6, ms8, ms10, ms20}</w:t>
        </w:r>
      </w:ins>
    </w:p>
    <w:p w14:paraId="43CDA605" w14:textId="5A346312" w:rsidR="00CA45C0" w:rsidRDefault="00CA45C0" w:rsidP="00CA45C0">
      <w:pPr>
        <w:pStyle w:val="PL"/>
        <w:rPr>
          <w:ins w:id="15600" w:author="CR#1665r2" w:date="2020-07-08T00:28:00Z"/>
        </w:rPr>
        <w:pPrChange w:id="15601"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02" w:author="CR#1665r2" w:date="2020-07-08T00:30:00Z">
        <w:r>
          <w:t xml:space="preserve">    </w:t>
        </w:r>
      </w:ins>
      <w:ins w:id="15603" w:author="CR#1665r2" w:date="2020-07-08T00:28:00Z">
        <w:r>
          <w:t>}</w:t>
        </w:r>
      </w:ins>
      <w:ins w:id="15604" w:author="CR#1665r2" w:date="2020-07-08T00:37:00Z">
        <w:r>
          <w:t xml:space="preserve">                                                                                                                   </w:t>
        </w:r>
      </w:ins>
      <w:ins w:id="15605" w:author="CR#1665r2" w:date="2020-07-08T00:28:00Z">
        <w:r>
          <w:t>OPTIONAL,</w:t>
        </w:r>
      </w:ins>
    </w:p>
    <w:p w14:paraId="4366DA05" w14:textId="2A9C4121" w:rsidR="00CA45C0" w:rsidRDefault="00CA45C0" w:rsidP="00CA45C0">
      <w:pPr>
        <w:pStyle w:val="PL"/>
        <w:rPr>
          <w:ins w:id="15606" w:author="CR#1665r2" w:date="2020-07-08T00:28:00Z"/>
        </w:rPr>
        <w:pPrChange w:id="15607"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08" w:author="CR#1665r2" w:date="2020-07-08T00:30:00Z">
        <w:r>
          <w:t xml:space="preserve">    </w:t>
        </w:r>
      </w:ins>
      <w:ins w:id="15609" w:author="CR#1665r2" w:date="2020-07-08T00:28:00Z">
        <w:r>
          <w:t>-- R1 15-9: Transmitting LTE sidelink mode 4 configured by NR Uu</w:t>
        </w:r>
      </w:ins>
    </w:p>
    <w:p w14:paraId="5BC6C13D" w14:textId="0B00E73D" w:rsidR="00CA45C0" w:rsidRDefault="00CA45C0" w:rsidP="00CA45C0">
      <w:pPr>
        <w:pStyle w:val="PL"/>
        <w:rPr>
          <w:ins w:id="15610" w:author="CR#1665r2" w:date="2020-07-08T00:28:00Z"/>
        </w:rPr>
        <w:pPrChange w:id="15611"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12" w:author="CR#1665r2" w:date="2020-07-08T00:30:00Z">
        <w:r>
          <w:t xml:space="preserve">    </w:t>
        </w:r>
      </w:ins>
      <w:ins w:id="15613" w:author="CR#1665r2" w:date="2020-07-08T00:28:00Z">
        <w:r>
          <w:t>gnb-ScheduledMode4SidelinkEUTRA-r16</w:t>
        </w:r>
      </w:ins>
      <w:ins w:id="15614" w:author="CR#1665r2" w:date="2020-07-08T00:37:00Z">
        <w:r>
          <w:t xml:space="preserve">     </w:t>
        </w:r>
      </w:ins>
      <w:ins w:id="15615" w:author="CR#1665r2" w:date="2020-07-08T00:28:00Z">
        <w:r>
          <w:t>ENUMERATED {supported}</w:t>
        </w:r>
      </w:ins>
      <w:ins w:id="15616" w:author="CR#1665r2" w:date="2020-07-08T00:38:00Z">
        <w:r>
          <w:t xml:space="preserve">                                                      </w:t>
        </w:r>
      </w:ins>
      <w:ins w:id="15617" w:author="CR#1665r2" w:date="2020-07-08T00:28:00Z">
        <w:r>
          <w:t>OPTIONAL,</w:t>
        </w:r>
      </w:ins>
    </w:p>
    <w:p w14:paraId="72F02FAD" w14:textId="77777777" w:rsidR="00CA45C0" w:rsidRDefault="00CA45C0" w:rsidP="00CA45C0">
      <w:pPr>
        <w:pStyle w:val="PL"/>
        <w:rPr>
          <w:ins w:id="15618" w:author="CR#1665r2" w:date="2020-07-08T00:28:00Z"/>
        </w:rPr>
        <w:pPrChange w:id="15619"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20" w:author="CR#1665r2" w:date="2020-07-08T00:28:00Z">
        <w:r>
          <w:t>}</w:t>
        </w:r>
      </w:ins>
    </w:p>
    <w:p w14:paraId="0361FCFB" w14:textId="77777777" w:rsidR="00CA45C0" w:rsidRDefault="00CA45C0" w:rsidP="00CA45C0">
      <w:pPr>
        <w:pStyle w:val="PL"/>
        <w:rPr>
          <w:ins w:id="15621" w:author="CR#1665r2" w:date="2020-07-08T00:28:00Z"/>
        </w:rPr>
        <w:pPrChange w:id="15622"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32E9D8" w14:textId="77777777" w:rsidR="00CA45C0" w:rsidRDefault="00CA45C0" w:rsidP="00CA45C0">
      <w:pPr>
        <w:pStyle w:val="PL"/>
        <w:rPr>
          <w:ins w:id="15623" w:author="CR#1665r2" w:date="2020-07-08T00:28:00Z"/>
          <w:rFonts w:eastAsia="MS Mincho"/>
        </w:rPr>
        <w:pPrChange w:id="15624"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25" w:author="CR#1665r2" w:date="2020-07-08T00:28:00Z">
        <w:r>
          <w:rPr>
            <w:rFonts w:eastAsia="MS Mincho"/>
          </w:rPr>
          <w:t>-- TAG-SIDELINKPARAMETERS-STOP</w:t>
        </w:r>
      </w:ins>
    </w:p>
    <w:p w14:paraId="7941FA4D" w14:textId="77777777" w:rsidR="00CA45C0" w:rsidRDefault="00CA45C0" w:rsidP="00CA45C0">
      <w:pPr>
        <w:pStyle w:val="PL"/>
        <w:rPr>
          <w:ins w:id="15626" w:author="CR#1665r2" w:date="2020-07-08T00:28:00Z"/>
          <w:rFonts w:eastAsia="MS Mincho"/>
          <w:lang w:eastAsia="sv-SE"/>
        </w:rPr>
        <w:pPrChange w:id="15627"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28" w:author="CR#1665r2" w:date="2020-07-08T00:28:00Z">
        <w:r>
          <w:rPr>
            <w:rFonts w:eastAsia="MS Mincho"/>
          </w:rPr>
          <w:t>-- ASN1STOP</w:t>
        </w:r>
      </w:ins>
    </w:p>
    <w:p w14:paraId="732C5F52" w14:textId="77777777" w:rsidR="00CA45C0" w:rsidRDefault="00CA45C0" w:rsidP="00CA45C0">
      <w:pPr>
        <w:rPr>
          <w:ins w:id="15629" w:author="CR#1665r2" w:date="2020-07-08T00:28:00Z"/>
          <w:rFonts w:eastAsiaTheme="minorEastAsia"/>
        </w:rPr>
      </w:pPr>
    </w:p>
    <w:tbl>
      <w:tblPr>
        <w:tblStyle w:val="TableGrid"/>
        <w:tblW w:w="0" w:type="auto"/>
        <w:tblLook w:val="04A0" w:firstRow="1" w:lastRow="0" w:firstColumn="1" w:lastColumn="0" w:noHBand="0" w:noVBand="1"/>
      </w:tblPr>
      <w:tblGrid>
        <w:gridCol w:w="14281"/>
      </w:tblGrid>
      <w:tr w:rsidR="00CA45C0" w14:paraId="41D9648F" w14:textId="77777777" w:rsidTr="00CA45C0">
        <w:trPr>
          <w:ins w:id="15630" w:author="CR#1665r2" w:date="2020-07-08T00:28:00Z"/>
        </w:trPr>
        <w:tc>
          <w:tcPr>
            <w:tcW w:w="14281" w:type="dxa"/>
            <w:tcBorders>
              <w:top w:val="single" w:sz="4" w:space="0" w:color="auto"/>
              <w:left w:val="single" w:sz="4" w:space="0" w:color="auto"/>
              <w:bottom w:val="single" w:sz="4" w:space="0" w:color="auto"/>
              <w:right w:val="single" w:sz="4" w:space="0" w:color="auto"/>
            </w:tcBorders>
            <w:hideMark/>
          </w:tcPr>
          <w:p w14:paraId="0851B6AB" w14:textId="77777777" w:rsidR="00CA45C0" w:rsidRDefault="00CA45C0" w:rsidP="00CA45C0">
            <w:pPr>
              <w:pStyle w:val="TAH"/>
              <w:rPr>
                <w:ins w:id="15631" w:author="CR#1665r2" w:date="2020-07-08T00:28:00Z"/>
                <w:rFonts w:eastAsiaTheme="minorEastAsia"/>
                <w:lang w:val="sv-SE" w:eastAsia="sv-SE"/>
              </w:rPr>
            </w:pPr>
            <w:ins w:id="15632" w:author="CR#1665r2" w:date="2020-07-08T00:28:00Z">
              <w:r w:rsidRPr="00CA45C0">
                <w:rPr>
                  <w:rFonts w:eastAsiaTheme="minorEastAsia"/>
                  <w:i/>
                  <w:iCs/>
                  <w:lang w:val="sv-SE" w:eastAsia="sv-SE"/>
                  <w:rPrChange w:id="15633" w:author="CR#1665r2" w:date="2020-07-08T00:29:00Z">
                    <w:rPr>
                      <w:rFonts w:eastAsiaTheme="minorEastAsia"/>
                      <w:lang w:val="sv-SE" w:eastAsia="sv-SE"/>
                    </w:rPr>
                  </w:rPrChange>
                </w:rPr>
                <w:t>SidelinkParametersEUTRA</w:t>
              </w:r>
              <w:r>
                <w:rPr>
                  <w:rFonts w:eastAsiaTheme="minorEastAsia"/>
                  <w:lang w:val="sv-SE" w:eastAsia="sv-SE"/>
                </w:rPr>
                <w:t xml:space="preserve"> field descriptions</w:t>
              </w:r>
            </w:ins>
          </w:p>
        </w:tc>
      </w:tr>
      <w:tr w:rsidR="00CA45C0" w14:paraId="0F68784F" w14:textId="77777777" w:rsidTr="00CA45C0">
        <w:trPr>
          <w:ins w:id="15634" w:author="CR#1665r2" w:date="2020-07-08T00:28:00Z"/>
        </w:trPr>
        <w:tc>
          <w:tcPr>
            <w:tcW w:w="14281" w:type="dxa"/>
            <w:tcBorders>
              <w:top w:val="single" w:sz="4" w:space="0" w:color="auto"/>
              <w:left w:val="single" w:sz="4" w:space="0" w:color="auto"/>
              <w:bottom w:val="single" w:sz="4" w:space="0" w:color="auto"/>
              <w:right w:val="single" w:sz="4" w:space="0" w:color="auto"/>
            </w:tcBorders>
            <w:hideMark/>
          </w:tcPr>
          <w:p w14:paraId="4BF3A2C2" w14:textId="77777777" w:rsidR="00CA45C0" w:rsidRDefault="00CA45C0">
            <w:pPr>
              <w:pStyle w:val="TAL"/>
              <w:rPr>
                <w:ins w:id="15635" w:author="CR#1665r2" w:date="2020-07-08T00:28:00Z"/>
                <w:rFonts w:eastAsiaTheme="minorEastAsia"/>
                <w:b/>
                <w:i/>
                <w:lang w:val="sv-SE" w:eastAsia="sv-SE"/>
              </w:rPr>
            </w:pPr>
            <w:ins w:id="15636" w:author="CR#1665r2" w:date="2020-07-08T00:28:00Z">
              <w:r>
                <w:rPr>
                  <w:rFonts w:eastAsiaTheme="minorEastAsia"/>
                  <w:b/>
                  <w:i/>
                  <w:lang w:val="sv-SE" w:eastAsia="sv-SE"/>
                </w:rPr>
                <w:t>sl-ParametersEUTRA1, sl-ParametersEUTRA2, sl-ParametersEUTRA3</w:t>
              </w:r>
            </w:ins>
          </w:p>
          <w:p w14:paraId="5CB7BA07" w14:textId="77777777" w:rsidR="00CA45C0" w:rsidRDefault="00CA45C0">
            <w:pPr>
              <w:pStyle w:val="TAL"/>
              <w:rPr>
                <w:ins w:id="15637" w:author="CR#1665r2" w:date="2020-07-08T00:28:00Z"/>
                <w:rFonts w:eastAsiaTheme="minorEastAsia"/>
                <w:lang w:val="sv-SE" w:eastAsia="sv-SE"/>
              </w:rPr>
            </w:pPr>
            <w:ins w:id="15638" w:author="CR#1665r2" w:date="2020-07-08T00:28:00Z">
              <w:r>
                <w:rPr>
                  <w:rFonts w:eastAsiaTheme="minorEastAsia"/>
                  <w:lang w:val="sv-SE" w:eastAsia="sv-SE"/>
                </w:rPr>
                <w:t xml:space="preserve">This field includes IE of </w:t>
              </w:r>
              <w:r>
                <w:rPr>
                  <w:rFonts w:eastAsiaTheme="minorEastAsia"/>
                  <w:i/>
                  <w:lang w:val="sv-SE" w:eastAsia="sv-SE"/>
                </w:rPr>
                <w:t>SL-Parameters-v1430</w:t>
              </w:r>
              <w:r>
                <w:rPr>
                  <w:rFonts w:eastAsiaTheme="minorEastAsia"/>
                  <w:lang w:val="sv-SE" w:eastAsia="sv-SE"/>
                </w:rPr>
                <w:t xml:space="preserve"> (where </w:t>
              </w:r>
              <w:r>
                <w:rPr>
                  <w:rFonts w:eastAsiaTheme="minorEastAsia"/>
                  <w:i/>
                  <w:lang w:val="sv-SE" w:eastAsia="sv-SE"/>
                </w:rPr>
                <w:t>v2x-eNB-Scheduled-r14</w:t>
              </w:r>
              <w:r>
                <w:rPr>
                  <w:rFonts w:eastAsiaTheme="minorEastAsia"/>
                  <w:lang w:val="sv-SE" w:eastAsia="sv-SE"/>
                </w:rPr>
                <w:t xml:space="preserve"> and </w:t>
              </w:r>
              <w:r>
                <w:rPr>
                  <w:rFonts w:eastAsiaTheme="minorEastAsia"/>
                  <w:i/>
                  <w:lang w:val="sv-SE" w:eastAsia="sv-SE"/>
                </w:rPr>
                <w:t>V2X-SupportedBandCombination-r14</w:t>
              </w:r>
              <w:r>
                <w:rPr>
                  <w:rFonts w:eastAsiaTheme="minorEastAsia"/>
                  <w:lang w:val="sv-SE" w:eastAsia="sv-SE"/>
                </w:rPr>
                <w:t xml:space="preserve"> shall not be included), </w:t>
              </w:r>
              <w:r>
                <w:rPr>
                  <w:rFonts w:eastAsiaTheme="minorEastAsia"/>
                  <w:i/>
                  <w:lang w:val="sv-SE" w:eastAsia="sv-SE"/>
                </w:rPr>
                <w:t>SL-Parameters-v1530</w:t>
              </w:r>
              <w:r>
                <w:rPr>
                  <w:rFonts w:eastAsiaTheme="minorEastAsia"/>
                  <w:lang w:val="sv-SE" w:eastAsia="sv-SE"/>
                </w:rPr>
                <w:t xml:space="preserve"> (where </w:t>
              </w:r>
              <w:r>
                <w:rPr>
                  <w:rFonts w:eastAsiaTheme="minorEastAsia"/>
                  <w:i/>
                  <w:lang w:val="sv-SE" w:eastAsia="sv-SE"/>
                </w:rPr>
                <w:t>V2X-SupportedBandCombination-r1530</w:t>
              </w:r>
              <w:r>
                <w:rPr>
                  <w:rFonts w:eastAsiaTheme="minorEastAsia"/>
                  <w:lang w:val="sv-SE" w:eastAsia="sv-SE"/>
                </w:rPr>
                <w:t xml:space="preserve"> shall not be included) and </w:t>
              </w:r>
              <w:r>
                <w:rPr>
                  <w:rFonts w:eastAsiaTheme="minorEastAsia"/>
                  <w:i/>
                  <w:lang w:val="sv-SE" w:eastAsia="sv-SE"/>
                </w:rPr>
                <w:t>SL-Parameters-v1540</w:t>
              </w:r>
              <w:r>
                <w:rPr>
                  <w:rFonts w:eastAsiaTheme="minorEastAsia"/>
                  <w:lang w:val="sv-SE" w:eastAsia="sv-SE"/>
                </w:rPr>
                <w:t xml:space="preserve"> respectively defined in 36.331 [10]. It is used for reporting the per-UE capability for V2X sidelink communication.</w:t>
              </w:r>
            </w:ins>
          </w:p>
        </w:tc>
      </w:tr>
    </w:tbl>
    <w:p w14:paraId="35DC3967" w14:textId="77777777" w:rsidR="00CA45C0" w:rsidRDefault="00CA45C0" w:rsidP="00CA45C0">
      <w:pPr>
        <w:rPr>
          <w:ins w:id="15639" w:author="CR#1665r2" w:date="2020-07-08T00:28:00Z"/>
          <w:rFonts w:eastAsiaTheme="minorEastAsia"/>
        </w:rPr>
      </w:pPr>
    </w:p>
    <w:p w14:paraId="5C9301ED" w14:textId="77777777" w:rsidR="00CA45C0" w:rsidRDefault="00CA45C0" w:rsidP="00CA45C0">
      <w:pPr>
        <w:pStyle w:val="Heading4"/>
        <w:rPr>
          <w:ins w:id="15640" w:author="CR#1665r2" w:date="2020-07-08T00:28:00Z"/>
        </w:rPr>
      </w:pPr>
      <w:ins w:id="15641" w:author="CR#1665r2" w:date="2020-07-08T00:28:00Z">
        <w:r>
          <w:t>–</w:t>
        </w:r>
        <w:r>
          <w:tab/>
        </w:r>
        <w:r>
          <w:rPr>
            <w:i/>
          </w:rPr>
          <w:t>SON-Parameters</w:t>
        </w:r>
      </w:ins>
    </w:p>
    <w:p w14:paraId="0EBDD551" w14:textId="77777777" w:rsidR="00CA45C0" w:rsidRDefault="00CA45C0" w:rsidP="00CA45C0">
      <w:pPr>
        <w:rPr>
          <w:ins w:id="15642" w:author="CR#1665r2" w:date="2020-07-08T00:28:00Z"/>
        </w:rPr>
      </w:pPr>
      <w:ins w:id="15643" w:author="CR#1665r2" w:date="2020-07-08T00:28:00Z">
        <w:r>
          <w:t xml:space="preserve">The IE </w:t>
        </w:r>
        <w:r>
          <w:rPr>
            <w:i/>
          </w:rPr>
          <w:t>SON-Parameters</w:t>
        </w:r>
        <w:r>
          <w:t xml:space="preserve"> contains SON related parameters.</w:t>
        </w:r>
      </w:ins>
    </w:p>
    <w:p w14:paraId="23AD2D57" w14:textId="77777777" w:rsidR="00CA45C0" w:rsidRDefault="00CA45C0" w:rsidP="00CA45C0">
      <w:pPr>
        <w:pStyle w:val="TH"/>
        <w:rPr>
          <w:ins w:id="15644" w:author="CR#1665r2" w:date="2020-07-08T00:28:00Z"/>
        </w:rPr>
      </w:pPr>
      <w:ins w:id="15645" w:author="CR#1665r2" w:date="2020-07-08T00:28:00Z">
        <w:r>
          <w:rPr>
            <w:i/>
          </w:rPr>
          <w:lastRenderedPageBreak/>
          <w:t>SON-Parameters</w:t>
        </w:r>
        <w:r>
          <w:t xml:space="preserve"> information element</w:t>
        </w:r>
      </w:ins>
    </w:p>
    <w:p w14:paraId="45B11CD3" w14:textId="77777777" w:rsidR="00CA45C0" w:rsidRDefault="00CA45C0" w:rsidP="00CA45C0">
      <w:pPr>
        <w:pStyle w:val="PL"/>
        <w:rPr>
          <w:ins w:id="15646" w:author="CR#1665r2" w:date="2020-07-08T00:28:00Z"/>
        </w:rPr>
      </w:pPr>
      <w:ins w:id="15647" w:author="CR#1665r2" w:date="2020-07-08T00:28:00Z">
        <w:r>
          <w:t>-- ASN1START</w:t>
        </w:r>
      </w:ins>
    </w:p>
    <w:p w14:paraId="36ABA9AA" w14:textId="77777777" w:rsidR="00CA45C0" w:rsidRDefault="00CA45C0" w:rsidP="00CA45C0">
      <w:pPr>
        <w:pStyle w:val="PL"/>
        <w:rPr>
          <w:ins w:id="15648" w:author="CR#1665r2" w:date="2020-07-08T00:28:00Z"/>
        </w:rPr>
      </w:pPr>
      <w:ins w:id="15649" w:author="CR#1665r2" w:date="2020-07-08T00:28:00Z">
        <w:r>
          <w:t>-- TAG-SON-PARAMETERS-START</w:t>
        </w:r>
      </w:ins>
    </w:p>
    <w:p w14:paraId="72989E85" w14:textId="77777777" w:rsidR="00CA45C0" w:rsidRDefault="00CA45C0" w:rsidP="00CA45C0">
      <w:pPr>
        <w:pStyle w:val="PL"/>
        <w:rPr>
          <w:ins w:id="15650" w:author="CR#1665r2" w:date="2020-07-08T00:28:00Z"/>
        </w:rPr>
      </w:pPr>
    </w:p>
    <w:p w14:paraId="20427675" w14:textId="77777777" w:rsidR="00CA45C0" w:rsidRDefault="00CA45C0" w:rsidP="00CA45C0">
      <w:pPr>
        <w:pStyle w:val="PL"/>
        <w:rPr>
          <w:ins w:id="15651" w:author="CR#1665r2" w:date="2020-07-08T00:38:00Z"/>
        </w:rPr>
      </w:pPr>
      <w:ins w:id="15652" w:author="CR#1665r2" w:date="2020-07-08T00:28:00Z">
        <w:r>
          <w:t>SON-Parameters-r16 ::= SEQUENCE {</w:t>
        </w:r>
      </w:ins>
    </w:p>
    <w:p w14:paraId="5F758033" w14:textId="4073DA1B" w:rsidR="00CA45C0" w:rsidRPr="00CA45C0" w:rsidRDefault="00CA45C0" w:rsidP="00CA45C0">
      <w:pPr>
        <w:pStyle w:val="PL"/>
        <w:rPr>
          <w:ins w:id="15653" w:author="CR#1665r2" w:date="2020-07-08T00:28:00Z"/>
          <w:rPrChange w:id="15654" w:author="CR#1665r2" w:date="2020-07-08T00:38:00Z">
            <w:rPr>
              <w:ins w:id="15655" w:author="CR#1665r2" w:date="2020-07-08T00:28:00Z"/>
              <w:rFonts w:eastAsia="Batang"/>
            </w:rPr>
          </w:rPrChange>
        </w:rPr>
        <w:pPrChange w:id="15656" w:author="CR#1665r2" w:date="2020-07-08T00:38:00Z">
          <w:pPr>
            <w:pStyle w:val="PL"/>
            <w:ind w:firstLine="300"/>
          </w:pPr>
        </w:pPrChange>
      </w:pPr>
      <w:ins w:id="15657" w:author="CR#1665r2" w:date="2020-07-08T00:38:00Z">
        <w:r>
          <w:t xml:space="preserve">    </w:t>
        </w:r>
      </w:ins>
      <w:ins w:id="15658" w:author="CR#1665r2" w:date="2020-07-08T00:28:00Z">
        <w:r>
          <w:rPr>
            <w:rFonts w:eastAsia="Batang"/>
          </w:rPr>
          <w:t>rach-Report-r16</w:t>
        </w:r>
      </w:ins>
      <w:ins w:id="15659" w:author="CR#1665r2" w:date="2020-07-08T00:39:00Z">
        <w:r>
          <w:t xml:space="preserve">        </w:t>
        </w:r>
      </w:ins>
      <w:ins w:id="15660" w:author="CR#1665r2" w:date="2020-07-08T00:28:00Z">
        <w:r>
          <w:rPr>
            <w:rFonts w:eastAsia="Batang"/>
          </w:rPr>
          <w:t>ENUMERATED {supported}</w:t>
        </w:r>
      </w:ins>
      <w:ins w:id="15661" w:author="CR#1665r2" w:date="2020-07-08T00:39:00Z">
        <w:r>
          <w:t xml:space="preserve">    </w:t>
        </w:r>
      </w:ins>
      <w:ins w:id="15662" w:author="CR#1665r2" w:date="2020-07-08T00:28:00Z">
        <w:r>
          <w:rPr>
            <w:rFonts w:eastAsia="Batang"/>
          </w:rPr>
          <w:t>OPTIONAL,</w:t>
        </w:r>
      </w:ins>
    </w:p>
    <w:p w14:paraId="39C417C5" w14:textId="12414744" w:rsidR="00CA45C0" w:rsidRDefault="00CA45C0" w:rsidP="00CA45C0">
      <w:pPr>
        <w:pStyle w:val="PL"/>
        <w:rPr>
          <w:ins w:id="15663" w:author="CR#1665r2" w:date="2020-07-08T00:28:00Z"/>
        </w:rPr>
      </w:pPr>
      <w:ins w:id="15664" w:author="CR#1665r2" w:date="2020-07-08T00:38:00Z">
        <w:r>
          <w:t xml:space="preserve">    </w:t>
        </w:r>
      </w:ins>
      <w:ins w:id="15665" w:author="CR#1665r2" w:date="2020-07-08T00:28:00Z">
        <w:r>
          <w:t>...</w:t>
        </w:r>
      </w:ins>
    </w:p>
    <w:p w14:paraId="32D0A1FB" w14:textId="77777777" w:rsidR="00CA45C0" w:rsidRDefault="00CA45C0" w:rsidP="00CA45C0">
      <w:pPr>
        <w:pStyle w:val="PL"/>
        <w:rPr>
          <w:ins w:id="15666" w:author="CR#1665r2" w:date="2020-07-08T00:28:00Z"/>
        </w:rPr>
      </w:pPr>
      <w:ins w:id="15667" w:author="CR#1665r2" w:date="2020-07-08T00:28:00Z">
        <w:r>
          <w:t>}</w:t>
        </w:r>
      </w:ins>
    </w:p>
    <w:p w14:paraId="08E2E39E" w14:textId="77777777" w:rsidR="00CA45C0" w:rsidRDefault="00CA45C0" w:rsidP="00CA45C0">
      <w:pPr>
        <w:pStyle w:val="PL"/>
        <w:rPr>
          <w:ins w:id="15668" w:author="CR#1665r2" w:date="2020-07-08T00:28:00Z"/>
        </w:rPr>
      </w:pPr>
    </w:p>
    <w:p w14:paraId="0342D82E" w14:textId="77777777" w:rsidR="00CA45C0" w:rsidRDefault="00CA45C0" w:rsidP="00CA45C0">
      <w:pPr>
        <w:pStyle w:val="PL"/>
        <w:rPr>
          <w:ins w:id="15669" w:author="CR#1665r2" w:date="2020-07-08T00:28:00Z"/>
        </w:rPr>
      </w:pPr>
      <w:ins w:id="15670" w:author="CR#1665r2" w:date="2020-07-08T00:28:00Z">
        <w:r>
          <w:t>-- TAG-SON-PARAMETERS-STOP</w:t>
        </w:r>
      </w:ins>
    </w:p>
    <w:p w14:paraId="366BFD88" w14:textId="77777777" w:rsidR="00CA45C0" w:rsidRDefault="00CA45C0" w:rsidP="00CA45C0">
      <w:pPr>
        <w:pStyle w:val="PL"/>
        <w:rPr>
          <w:ins w:id="15671" w:author="CR#1665r2" w:date="2020-07-08T00:28:00Z"/>
        </w:rPr>
      </w:pPr>
      <w:ins w:id="15672" w:author="CR#1665r2" w:date="2020-07-08T00:28:00Z">
        <w:r>
          <w:t>-- ASN1STOP</w:t>
        </w:r>
      </w:ins>
    </w:p>
    <w:p w14:paraId="67EA1350" w14:textId="77777777" w:rsidR="00CA45C0" w:rsidRDefault="00CA45C0" w:rsidP="00CA45C0">
      <w:pPr>
        <w:rPr>
          <w:ins w:id="15673" w:author="CR#1665r2" w:date="2020-07-08T00:28:00Z"/>
        </w:rPr>
      </w:pPr>
    </w:p>
    <w:p w14:paraId="19F3CACB" w14:textId="77777777" w:rsidR="00CA45C0" w:rsidRDefault="00CA45C0" w:rsidP="00CA45C0">
      <w:pPr>
        <w:pStyle w:val="Heading4"/>
        <w:rPr>
          <w:ins w:id="15674" w:author="CR#1665r2" w:date="2020-07-08T00:28:00Z"/>
          <w:rFonts w:eastAsiaTheme="minorEastAsia"/>
        </w:rPr>
      </w:pPr>
      <w:ins w:id="15675" w:author="CR#1665r2" w:date="2020-07-08T00:28:00Z">
        <w:r>
          <w:t>–</w:t>
        </w:r>
        <w:r>
          <w:tab/>
        </w:r>
        <w:r>
          <w:rPr>
            <w:i/>
          </w:rPr>
          <w:t>SpatialRelationsSRS-Pos</w:t>
        </w:r>
      </w:ins>
    </w:p>
    <w:p w14:paraId="38B78259" w14:textId="77777777" w:rsidR="00CA45C0" w:rsidRDefault="00CA45C0" w:rsidP="00CA45C0">
      <w:pPr>
        <w:rPr>
          <w:ins w:id="15676" w:author="CR#1665r2" w:date="2020-07-08T00:28:00Z"/>
          <w:rFonts w:eastAsiaTheme="minorEastAsia"/>
        </w:rPr>
      </w:pPr>
      <w:ins w:id="15677" w:author="CR#1665r2" w:date="2020-07-08T00:28:00Z">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ins>
    </w:p>
    <w:p w14:paraId="73105770" w14:textId="77777777" w:rsidR="00CA45C0" w:rsidRDefault="00CA45C0" w:rsidP="00CA45C0">
      <w:pPr>
        <w:pStyle w:val="TH"/>
        <w:rPr>
          <w:ins w:id="15678" w:author="CR#1665r2" w:date="2020-07-08T00:28:00Z"/>
          <w:rFonts w:eastAsiaTheme="minorEastAsia"/>
          <w:bCs/>
          <w:i/>
          <w:iCs/>
        </w:rPr>
      </w:pPr>
      <w:ins w:id="15679" w:author="CR#1665r2" w:date="2020-07-08T00:28:00Z">
        <w:r>
          <w:rPr>
            <w:rFonts w:eastAsiaTheme="minorEastAsia"/>
            <w:bCs/>
            <w:i/>
            <w:iCs/>
          </w:rPr>
          <w:t xml:space="preserve">SpatialRelationsSRS-Pos </w:t>
        </w:r>
        <w:r>
          <w:rPr>
            <w:rFonts w:eastAsiaTheme="minorEastAsia"/>
            <w:bCs/>
            <w:iCs/>
          </w:rPr>
          <w:t>information element</w:t>
        </w:r>
      </w:ins>
    </w:p>
    <w:p w14:paraId="54F74BFD" w14:textId="77777777" w:rsidR="00CA45C0" w:rsidRDefault="00CA45C0" w:rsidP="00CA45C0">
      <w:pPr>
        <w:pStyle w:val="PL"/>
        <w:rPr>
          <w:ins w:id="15680" w:author="CR#1665r2" w:date="2020-07-08T00:28:00Z"/>
          <w:rFonts w:eastAsiaTheme="minorEastAsia"/>
          <w:lang w:eastAsia="ja-JP"/>
        </w:rPr>
      </w:pPr>
      <w:ins w:id="15681" w:author="CR#1665r2" w:date="2020-07-08T00:28:00Z">
        <w:r>
          <w:rPr>
            <w:rFonts w:eastAsiaTheme="minorEastAsia"/>
            <w:lang w:eastAsia="ja-JP"/>
          </w:rPr>
          <w:t>-- ASN1START</w:t>
        </w:r>
      </w:ins>
    </w:p>
    <w:p w14:paraId="2E2AFCC2" w14:textId="77777777" w:rsidR="00CA45C0" w:rsidRDefault="00CA45C0" w:rsidP="00CA45C0">
      <w:pPr>
        <w:pStyle w:val="PL"/>
        <w:rPr>
          <w:ins w:id="15682" w:author="CR#1665r2" w:date="2020-07-08T00:28:00Z"/>
          <w:rFonts w:eastAsiaTheme="minorEastAsia"/>
          <w:lang w:eastAsia="ja-JP"/>
        </w:rPr>
      </w:pPr>
      <w:ins w:id="15683" w:author="CR#1665r2" w:date="2020-07-08T00:28:00Z">
        <w:r>
          <w:rPr>
            <w:rFonts w:eastAsiaTheme="minorEastAsia"/>
            <w:lang w:eastAsia="ja-JP"/>
          </w:rPr>
          <w:t>-- TAG-SPATIALRELATIONSSRS-POS-START</w:t>
        </w:r>
      </w:ins>
    </w:p>
    <w:p w14:paraId="422F5BC5" w14:textId="77777777" w:rsidR="00CA45C0" w:rsidRDefault="00CA45C0" w:rsidP="00CA45C0">
      <w:pPr>
        <w:pStyle w:val="PL"/>
        <w:rPr>
          <w:ins w:id="15684" w:author="CR#1665r2" w:date="2020-07-08T00:28:00Z"/>
        </w:rPr>
      </w:pPr>
    </w:p>
    <w:p w14:paraId="2DE05E5F" w14:textId="77777777" w:rsidR="00CA45C0" w:rsidRDefault="00CA45C0" w:rsidP="00CA45C0">
      <w:pPr>
        <w:pStyle w:val="PL"/>
        <w:rPr>
          <w:ins w:id="15685" w:author="CR#1665r2" w:date="2020-07-08T00:28:00Z"/>
        </w:rPr>
      </w:pPr>
      <w:ins w:id="15686" w:author="CR#1665r2" w:date="2020-07-08T00:28:00Z">
        <w:r>
          <w:t>SpatialRelationsSRS-Pos-r16 ::=                    SEQUENCE {</w:t>
        </w:r>
      </w:ins>
    </w:p>
    <w:p w14:paraId="13913922" w14:textId="4DA106B3" w:rsidR="00CA45C0" w:rsidRDefault="00CA45C0" w:rsidP="00CA45C0">
      <w:pPr>
        <w:pStyle w:val="PL"/>
        <w:rPr>
          <w:ins w:id="15687" w:author="CR#1665r2" w:date="2020-07-08T00:28:00Z"/>
          <w:rFonts w:eastAsiaTheme="minorEastAsia"/>
          <w:lang w:eastAsia="ja-JP"/>
        </w:rPr>
      </w:pPr>
      <w:ins w:id="15688" w:author="CR#1665r2" w:date="2020-07-08T00:40:00Z">
        <w:r>
          <w:t xml:space="preserve">    </w:t>
        </w:r>
      </w:ins>
      <w:ins w:id="15689" w:author="CR#1665r2" w:date="2020-07-08T00:28:00Z">
        <w:r>
          <w:rPr>
            <w:rFonts w:eastAsiaTheme="minorEastAsia"/>
            <w:lang w:eastAsia="ja-JP"/>
          </w:rPr>
          <w:t>spatialRelation-SRS-PosBasedOnSSB-Serving-r16</w:t>
        </w:r>
      </w:ins>
      <w:ins w:id="15690" w:author="CR#1665r2" w:date="2020-07-08T00:40:00Z">
        <w:r>
          <w:t xml:space="preserve">      </w:t>
        </w:r>
      </w:ins>
      <w:ins w:id="15691" w:author="CR#1665r2" w:date="2020-07-08T00:28:00Z">
        <w:r>
          <w:rPr>
            <w:rFonts w:eastAsiaTheme="minorEastAsia"/>
            <w:lang w:eastAsia="ja-JP"/>
          </w:rPr>
          <w:t>ENUMERATED {supported</w:t>
        </w:r>
      </w:ins>
      <w:ins w:id="15692" w:author="CR#1665r2" w:date="2020-07-08T00:41:00Z">
        <w:r>
          <w:rPr>
            <w:rFonts w:eastAsiaTheme="minorEastAsia"/>
            <w:lang w:eastAsia="ja-JP"/>
          </w:rPr>
          <w:t>)</w:t>
        </w:r>
        <w:r>
          <w:t xml:space="preserve">                </w:t>
        </w:r>
      </w:ins>
      <w:ins w:id="15693" w:author="CR#1665r2" w:date="2020-07-08T00:28:00Z">
        <w:r>
          <w:rPr>
            <w:rFonts w:eastAsiaTheme="minorEastAsia"/>
            <w:lang w:eastAsia="ja-JP"/>
          </w:rPr>
          <w:t>OPTIONAL,</w:t>
        </w:r>
      </w:ins>
    </w:p>
    <w:p w14:paraId="45497FEE" w14:textId="1EF0BAA3" w:rsidR="00CA45C0" w:rsidRDefault="00CA45C0" w:rsidP="00CA45C0">
      <w:pPr>
        <w:pStyle w:val="PL"/>
        <w:rPr>
          <w:ins w:id="15694" w:author="CR#1665r2" w:date="2020-07-08T00:28:00Z"/>
          <w:rFonts w:eastAsiaTheme="minorEastAsia"/>
          <w:lang w:eastAsia="ja-JP"/>
        </w:rPr>
      </w:pPr>
      <w:ins w:id="15695" w:author="CR#1665r2" w:date="2020-07-08T00:40:00Z">
        <w:r>
          <w:t xml:space="preserve">    </w:t>
        </w:r>
      </w:ins>
      <w:ins w:id="15696" w:author="CR#1665r2" w:date="2020-07-08T00:28:00Z">
        <w:r>
          <w:rPr>
            <w:rFonts w:eastAsiaTheme="minorEastAsia"/>
            <w:lang w:eastAsia="ja-JP"/>
          </w:rPr>
          <w:t>spatialRelation-SRS-PosBasedOnCSI-RS-Serving-r16</w:t>
        </w:r>
      </w:ins>
      <w:ins w:id="15697" w:author="CR#1665r2" w:date="2020-07-08T00:40:00Z">
        <w:r>
          <w:t xml:space="preserve">   </w:t>
        </w:r>
      </w:ins>
      <w:ins w:id="15698" w:author="CR#1665r2" w:date="2020-07-08T00:28:00Z">
        <w:r>
          <w:rPr>
            <w:rFonts w:eastAsiaTheme="minorEastAsia"/>
            <w:lang w:eastAsia="ja-JP"/>
          </w:rPr>
          <w:t>ENUMERATED {supported}</w:t>
        </w:r>
      </w:ins>
      <w:ins w:id="15699" w:author="CR#1665r2" w:date="2020-07-08T00:41:00Z">
        <w:r>
          <w:t xml:space="preserve">                </w:t>
        </w:r>
      </w:ins>
      <w:ins w:id="15700" w:author="CR#1665r2" w:date="2020-07-08T00:28:00Z">
        <w:r>
          <w:rPr>
            <w:rFonts w:eastAsiaTheme="minorEastAsia"/>
            <w:lang w:eastAsia="ja-JP"/>
          </w:rPr>
          <w:t>OPTIONAL,</w:t>
        </w:r>
      </w:ins>
    </w:p>
    <w:p w14:paraId="2FBD983E" w14:textId="43E3B9C2" w:rsidR="00CA45C0" w:rsidRDefault="00CA45C0" w:rsidP="00CA45C0">
      <w:pPr>
        <w:pStyle w:val="PL"/>
        <w:rPr>
          <w:ins w:id="15701" w:author="CR#1665r2" w:date="2020-07-08T00:28:00Z"/>
          <w:rFonts w:eastAsiaTheme="minorEastAsia"/>
          <w:lang w:eastAsia="ja-JP"/>
        </w:rPr>
      </w:pPr>
      <w:ins w:id="15702" w:author="CR#1665r2" w:date="2020-07-08T00:40:00Z">
        <w:r>
          <w:t xml:space="preserve">    </w:t>
        </w:r>
      </w:ins>
      <w:ins w:id="15703" w:author="CR#1665r2" w:date="2020-07-08T00:28:00Z">
        <w:r>
          <w:rPr>
            <w:rFonts w:eastAsiaTheme="minorEastAsia"/>
            <w:lang w:eastAsia="ja-JP"/>
          </w:rPr>
          <w:t>spatialRelation-SRS-PosBasedOnPRS-Serving-r1</w:t>
        </w:r>
      </w:ins>
      <w:ins w:id="15704" w:author="CR#1665r2" w:date="2020-07-08T00:40:00Z">
        <w:r>
          <w:rPr>
            <w:rFonts w:eastAsiaTheme="minorEastAsia"/>
            <w:lang w:eastAsia="ja-JP"/>
          </w:rPr>
          <w:t>6</w:t>
        </w:r>
      </w:ins>
      <w:ins w:id="15705" w:author="CR#1665r2" w:date="2020-07-08T00:41:00Z">
        <w:r>
          <w:t xml:space="preserve">      </w:t>
        </w:r>
      </w:ins>
      <w:ins w:id="15706" w:author="CR#1665r2" w:date="2020-07-08T00:28:00Z">
        <w:r>
          <w:rPr>
            <w:rFonts w:eastAsiaTheme="minorEastAsia"/>
            <w:lang w:eastAsia="ja-JP"/>
          </w:rPr>
          <w:t>ENUMERATED {supported}</w:t>
        </w:r>
      </w:ins>
      <w:ins w:id="15707" w:author="CR#1665r2" w:date="2020-07-08T00:41:00Z">
        <w:r>
          <w:t xml:space="preserve">                </w:t>
        </w:r>
      </w:ins>
      <w:ins w:id="15708" w:author="CR#1665r2" w:date="2020-07-08T00:28:00Z">
        <w:r>
          <w:rPr>
            <w:rFonts w:eastAsiaTheme="minorEastAsia"/>
            <w:lang w:eastAsia="ja-JP"/>
          </w:rPr>
          <w:t>OPTIONAL,</w:t>
        </w:r>
      </w:ins>
    </w:p>
    <w:p w14:paraId="178640A4" w14:textId="4DC22A9D" w:rsidR="00CA45C0" w:rsidRDefault="00CA45C0" w:rsidP="00CA45C0">
      <w:pPr>
        <w:pStyle w:val="PL"/>
        <w:rPr>
          <w:ins w:id="15709" w:author="CR#1665r2" w:date="2020-07-08T00:28:00Z"/>
          <w:rFonts w:eastAsiaTheme="minorEastAsia"/>
          <w:lang w:eastAsia="ja-JP"/>
        </w:rPr>
      </w:pPr>
      <w:ins w:id="15710" w:author="CR#1665r2" w:date="2020-07-08T00:40:00Z">
        <w:r>
          <w:t xml:space="preserve">    </w:t>
        </w:r>
      </w:ins>
      <w:ins w:id="15711" w:author="CR#1665r2" w:date="2020-07-08T00:28:00Z">
        <w:r>
          <w:rPr>
            <w:rFonts w:eastAsiaTheme="minorEastAsia"/>
            <w:lang w:eastAsia="ja-JP"/>
          </w:rPr>
          <w:t>spatialRelation-SRS-PosBasedOnSRS-r16</w:t>
        </w:r>
      </w:ins>
      <w:ins w:id="15712" w:author="CR#1665r2" w:date="2020-07-08T00:41:00Z">
        <w:r>
          <w:t xml:space="preserve">              </w:t>
        </w:r>
      </w:ins>
      <w:ins w:id="15713" w:author="CR#1665r2" w:date="2020-07-08T00:28:00Z">
        <w:r>
          <w:rPr>
            <w:rFonts w:eastAsiaTheme="minorEastAsia"/>
            <w:lang w:eastAsia="ja-JP"/>
          </w:rPr>
          <w:t>ENUMERATED {supported}</w:t>
        </w:r>
      </w:ins>
      <w:ins w:id="15714" w:author="CR#1665r2" w:date="2020-07-08T00:41:00Z">
        <w:r>
          <w:t xml:space="preserve">                </w:t>
        </w:r>
      </w:ins>
      <w:ins w:id="15715" w:author="CR#1665r2" w:date="2020-07-08T00:28:00Z">
        <w:r>
          <w:rPr>
            <w:rFonts w:eastAsiaTheme="minorEastAsia"/>
            <w:lang w:eastAsia="ja-JP"/>
          </w:rPr>
          <w:t>OPTIONAL,</w:t>
        </w:r>
      </w:ins>
    </w:p>
    <w:p w14:paraId="146A9D50" w14:textId="4B941D11" w:rsidR="00CA45C0" w:rsidRDefault="00CA45C0" w:rsidP="00CA45C0">
      <w:pPr>
        <w:pStyle w:val="PL"/>
        <w:rPr>
          <w:ins w:id="15716" w:author="CR#1665r2" w:date="2020-07-08T00:28:00Z"/>
          <w:rFonts w:eastAsiaTheme="minorEastAsia"/>
          <w:lang w:eastAsia="ja-JP"/>
        </w:rPr>
      </w:pPr>
      <w:ins w:id="15717" w:author="CR#1665r2" w:date="2020-07-08T00:40:00Z">
        <w:r>
          <w:t xml:space="preserve">    </w:t>
        </w:r>
      </w:ins>
      <w:ins w:id="15718" w:author="CR#1665r2" w:date="2020-07-08T00:28:00Z">
        <w:r>
          <w:rPr>
            <w:rFonts w:eastAsiaTheme="minorEastAsia"/>
            <w:lang w:eastAsia="ja-JP"/>
          </w:rPr>
          <w:t>spatialRelation-SRS-PosBasedOnSSB-Neigh-r16</w:t>
        </w:r>
      </w:ins>
      <w:ins w:id="15719" w:author="CR#1665r2" w:date="2020-07-08T00:41:00Z">
        <w:r>
          <w:t xml:space="preserve">        </w:t>
        </w:r>
      </w:ins>
      <w:ins w:id="15720" w:author="CR#1665r2" w:date="2020-07-08T00:28:00Z">
        <w:r>
          <w:rPr>
            <w:rFonts w:eastAsiaTheme="minorEastAsia"/>
            <w:lang w:eastAsia="ja-JP"/>
          </w:rPr>
          <w:t>ENUMERATED {supported}</w:t>
        </w:r>
      </w:ins>
      <w:ins w:id="15721" w:author="CR#1665r2" w:date="2020-07-08T00:41:00Z">
        <w:r>
          <w:t xml:space="preserve">                </w:t>
        </w:r>
      </w:ins>
      <w:ins w:id="15722" w:author="CR#1665r2" w:date="2020-07-08T00:28:00Z">
        <w:r>
          <w:rPr>
            <w:rFonts w:eastAsiaTheme="minorEastAsia"/>
            <w:lang w:eastAsia="ja-JP"/>
          </w:rPr>
          <w:t>OPTIONAL,</w:t>
        </w:r>
      </w:ins>
    </w:p>
    <w:p w14:paraId="5921AF59" w14:textId="7950FDD3" w:rsidR="00CA45C0" w:rsidRDefault="00CA45C0" w:rsidP="00CA45C0">
      <w:pPr>
        <w:pStyle w:val="PL"/>
        <w:rPr>
          <w:ins w:id="15723" w:author="CR#1665r2" w:date="2020-07-08T00:28:00Z"/>
          <w:rFonts w:eastAsiaTheme="minorEastAsia"/>
          <w:lang w:eastAsia="ja-JP"/>
        </w:rPr>
      </w:pPr>
      <w:ins w:id="15724" w:author="CR#1665r2" w:date="2020-07-08T00:40:00Z">
        <w:r>
          <w:t xml:space="preserve">    </w:t>
        </w:r>
      </w:ins>
      <w:ins w:id="15725" w:author="CR#1665r2" w:date="2020-07-08T00:28:00Z">
        <w:r>
          <w:rPr>
            <w:rFonts w:eastAsiaTheme="minorEastAsia"/>
            <w:lang w:eastAsia="ja-JP"/>
          </w:rPr>
          <w:t>spatialRelation-SRS-PosBasedOnPRS-Neigh-r16</w:t>
        </w:r>
      </w:ins>
      <w:ins w:id="15726" w:author="CR#1665r2" w:date="2020-07-08T00:41:00Z">
        <w:r>
          <w:t xml:space="preserve">        </w:t>
        </w:r>
      </w:ins>
      <w:ins w:id="15727" w:author="CR#1665r2" w:date="2020-07-08T00:28:00Z">
        <w:r>
          <w:rPr>
            <w:rFonts w:eastAsiaTheme="minorEastAsia"/>
            <w:lang w:eastAsia="ja-JP"/>
          </w:rPr>
          <w:t>ENUMERATED {supported}</w:t>
        </w:r>
      </w:ins>
      <w:ins w:id="15728" w:author="CR#1665r2" w:date="2020-07-08T00:41:00Z">
        <w:r>
          <w:t xml:space="preserve">                </w:t>
        </w:r>
      </w:ins>
      <w:ins w:id="15729" w:author="CR#1665r2" w:date="2020-07-08T00:28:00Z">
        <w:r>
          <w:rPr>
            <w:rFonts w:eastAsiaTheme="minorEastAsia"/>
            <w:lang w:eastAsia="ja-JP"/>
          </w:rPr>
          <w:t>OPTIONAL</w:t>
        </w:r>
      </w:ins>
    </w:p>
    <w:p w14:paraId="10FD0FCC" w14:textId="77777777" w:rsidR="00CA45C0" w:rsidRDefault="00CA45C0" w:rsidP="00CA45C0">
      <w:pPr>
        <w:pStyle w:val="PL"/>
        <w:rPr>
          <w:ins w:id="15730" w:author="CR#1665r2" w:date="2020-07-08T00:28:00Z"/>
        </w:rPr>
      </w:pPr>
      <w:ins w:id="15731" w:author="CR#1665r2" w:date="2020-07-08T00:28:00Z">
        <w:r>
          <w:t>}</w:t>
        </w:r>
      </w:ins>
    </w:p>
    <w:p w14:paraId="5753C40C" w14:textId="77777777" w:rsidR="00CA45C0" w:rsidRDefault="00CA45C0" w:rsidP="00CA45C0">
      <w:pPr>
        <w:pStyle w:val="PL"/>
        <w:rPr>
          <w:ins w:id="15732" w:author="CR#1665r2" w:date="2020-07-08T00:28:00Z"/>
        </w:rPr>
      </w:pPr>
    </w:p>
    <w:p w14:paraId="4394F061" w14:textId="77777777" w:rsidR="00CA45C0" w:rsidRDefault="00CA45C0" w:rsidP="00CA45C0">
      <w:pPr>
        <w:pStyle w:val="PL"/>
        <w:rPr>
          <w:ins w:id="15733" w:author="CR#1665r2" w:date="2020-07-08T00:28:00Z"/>
          <w:rFonts w:eastAsiaTheme="minorEastAsia"/>
          <w:lang w:eastAsia="ja-JP"/>
        </w:rPr>
      </w:pPr>
      <w:ins w:id="15734" w:author="CR#1665r2" w:date="2020-07-08T00:28:00Z">
        <w:r>
          <w:rPr>
            <w:rFonts w:eastAsiaTheme="minorEastAsia"/>
            <w:lang w:eastAsia="ja-JP"/>
          </w:rPr>
          <w:t>--TAG-SPATIALRELATIONSSRS-POS-STOP</w:t>
        </w:r>
      </w:ins>
    </w:p>
    <w:p w14:paraId="43D681EB" w14:textId="77777777" w:rsidR="00CA45C0" w:rsidRDefault="00CA45C0" w:rsidP="00CA45C0">
      <w:pPr>
        <w:pStyle w:val="PL"/>
        <w:rPr>
          <w:ins w:id="15735" w:author="CR#1665r2" w:date="2020-07-08T00:28:00Z"/>
          <w:rFonts w:eastAsiaTheme="minorEastAsia"/>
          <w:lang w:eastAsia="ja-JP"/>
        </w:rPr>
      </w:pPr>
      <w:ins w:id="15736" w:author="CR#1665r2" w:date="2020-07-08T00:28:00Z">
        <w:r>
          <w:rPr>
            <w:rFonts w:eastAsiaTheme="minorEastAsia"/>
            <w:lang w:eastAsia="ja-JP"/>
          </w:rPr>
          <w:t>-- ASN1STOP</w:t>
        </w:r>
      </w:ins>
    </w:p>
    <w:p w14:paraId="55CE9F06" w14:textId="77777777" w:rsidR="00A65E28" w:rsidRDefault="00A65E28" w:rsidP="00A65E28"/>
    <w:p w14:paraId="72B78557" w14:textId="77777777" w:rsidR="00A65E28" w:rsidRDefault="00A65E28" w:rsidP="00A65E28">
      <w:pPr>
        <w:pStyle w:val="Heading4"/>
      </w:pPr>
      <w:r>
        <w:t>–</w:t>
      </w:r>
      <w:r>
        <w:tab/>
      </w:r>
      <w:r>
        <w:rPr>
          <w:i/>
          <w:noProof/>
        </w:rPr>
        <w:t>SRS-SwitchingTimeNR</w:t>
      </w:r>
    </w:p>
    <w:p w14:paraId="0583447C" w14:textId="77777777" w:rsidR="00A65E28" w:rsidRDefault="00A65E28" w:rsidP="00A65E28">
      <w:r>
        <w:t xml:space="preserve">The IE </w:t>
      </w:r>
      <w:r>
        <w:rPr>
          <w:i/>
        </w:rPr>
        <w:t xml:space="preserve">SRS-SwitchingTimeNR </w:t>
      </w:r>
      <w:r>
        <w:t>is used to indicate the SRS carrier switching time supported by the UE for one NR band pair.</w:t>
      </w:r>
    </w:p>
    <w:p w14:paraId="17E6EF7D" w14:textId="77777777" w:rsidR="00A65E28" w:rsidRDefault="00A65E28" w:rsidP="00A65E28">
      <w:pPr>
        <w:pStyle w:val="TH"/>
        <w:rPr>
          <w:i/>
        </w:rPr>
      </w:pPr>
      <w:r>
        <w:rPr>
          <w:i/>
        </w:rPr>
        <w:t>SRS-SwitchingTimeNR information element</w:t>
      </w:r>
    </w:p>
    <w:p w14:paraId="117E48DB" w14:textId="77777777" w:rsidR="00A65E28" w:rsidRDefault="00A65E28" w:rsidP="00A65E28">
      <w:pPr>
        <w:pStyle w:val="PL"/>
        <w:rPr>
          <w:rFonts w:eastAsia="MS Mincho"/>
        </w:rPr>
      </w:pPr>
      <w:r>
        <w:rPr>
          <w:rFonts w:eastAsia="MS Mincho"/>
        </w:rPr>
        <w:t>-- ASN1START</w:t>
      </w:r>
    </w:p>
    <w:p w14:paraId="34BDC71C" w14:textId="77777777" w:rsidR="00A65E28" w:rsidRDefault="00A65E28" w:rsidP="00A65E28">
      <w:pPr>
        <w:pStyle w:val="PL"/>
        <w:rPr>
          <w:rFonts w:eastAsia="MS Mincho"/>
        </w:rPr>
      </w:pPr>
      <w:r>
        <w:rPr>
          <w:rFonts w:eastAsia="MS Mincho"/>
        </w:rPr>
        <w:t>-- TAG-SRS-SWITCHINGTIMENR-START</w:t>
      </w:r>
    </w:p>
    <w:p w14:paraId="6F8C56EF" w14:textId="77777777" w:rsidR="00A65E28" w:rsidRDefault="00A65E28" w:rsidP="00A65E28">
      <w:pPr>
        <w:pStyle w:val="PL"/>
        <w:rPr>
          <w:rFonts w:eastAsia="Batang"/>
        </w:rPr>
      </w:pPr>
    </w:p>
    <w:p w14:paraId="75EFFFE3" w14:textId="77777777" w:rsidR="00A65E28" w:rsidRDefault="00A65E28" w:rsidP="00A65E28">
      <w:pPr>
        <w:pStyle w:val="PL"/>
      </w:pPr>
      <w:r>
        <w:t>SRS-SwitchingTimeNR ::= SEQUENCE {</w:t>
      </w:r>
    </w:p>
    <w:p w14:paraId="1338AB6B" w14:textId="77777777" w:rsidR="00A65E28" w:rsidRDefault="00A65E28" w:rsidP="00A65E28">
      <w:pPr>
        <w:pStyle w:val="PL"/>
      </w:pPr>
      <w:r>
        <w:t xml:space="preserve">    switchingTimeDL         ENUMERATED {n0us, n30us, n100us, n140us, n200us, n300us, n500us, n900us}  OPTIONAL,</w:t>
      </w:r>
    </w:p>
    <w:p w14:paraId="0014D668" w14:textId="77777777" w:rsidR="00A65E28" w:rsidRDefault="00A65E28" w:rsidP="00A65E28">
      <w:pPr>
        <w:pStyle w:val="PL"/>
      </w:pPr>
      <w:r>
        <w:t xml:space="preserve">    switchingTimeUL         ENUMERATED {n0us, n30us, n100us, n140us, n200us, n300us, n500us, n900us}  OPTIONAL</w:t>
      </w:r>
    </w:p>
    <w:p w14:paraId="3A71FF8A" w14:textId="77777777" w:rsidR="00A65E28" w:rsidRDefault="00A65E28" w:rsidP="00A65E28">
      <w:pPr>
        <w:pStyle w:val="PL"/>
      </w:pPr>
      <w:r>
        <w:t>}</w:t>
      </w:r>
    </w:p>
    <w:p w14:paraId="42652DF8" w14:textId="77777777" w:rsidR="00A65E28" w:rsidRDefault="00A65E28" w:rsidP="00A65E28">
      <w:pPr>
        <w:pStyle w:val="PL"/>
      </w:pPr>
    </w:p>
    <w:p w14:paraId="3EA16C98" w14:textId="77777777" w:rsidR="00A65E28" w:rsidRDefault="00A65E28" w:rsidP="00A65E28">
      <w:pPr>
        <w:pStyle w:val="PL"/>
        <w:rPr>
          <w:rFonts w:eastAsia="MS Mincho"/>
        </w:rPr>
      </w:pPr>
      <w:r>
        <w:rPr>
          <w:rFonts w:eastAsia="MS Mincho"/>
        </w:rPr>
        <w:lastRenderedPageBreak/>
        <w:t>-- TAG-SRS-SWITCHINGTIMENR-STOP</w:t>
      </w:r>
    </w:p>
    <w:p w14:paraId="51CFD377" w14:textId="77777777" w:rsidR="00A65E28" w:rsidRDefault="00A65E28" w:rsidP="00A65E28">
      <w:pPr>
        <w:pStyle w:val="PL"/>
        <w:rPr>
          <w:rFonts w:eastAsia="MS Mincho"/>
          <w:lang w:eastAsia="sv-SE"/>
        </w:rPr>
      </w:pPr>
      <w:r>
        <w:rPr>
          <w:rFonts w:eastAsia="MS Mincho"/>
        </w:rPr>
        <w:t>-- ASN1STOP</w:t>
      </w:r>
    </w:p>
    <w:p w14:paraId="2CF06AAD" w14:textId="77777777" w:rsidR="00A65E28" w:rsidRDefault="00A65E28" w:rsidP="00A65E28"/>
    <w:p w14:paraId="1E393EA6" w14:textId="77777777" w:rsidR="00A65E28" w:rsidRDefault="00A65E28" w:rsidP="00A65E28">
      <w:pPr>
        <w:pStyle w:val="Heading4"/>
        <w:rPr>
          <w:i/>
        </w:rPr>
      </w:pPr>
      <w:r>
        <w:t>–</w:t>
      </w:r>
      <w:r>
        <w:tab/>
      </w:r>
      <w:r>
        <w:rPr>
          <w:i/>
          <w:noProof/>
        </w:rPr>
        <w:t>SRS-SwitchingTimeEUTRA</w:t>
      </w:r>
    </w:p>
    <w:p w14:paraId="15252AF1" w14:textId="77777777" w:rsidR="00A65E28" w:rsidRDefault="00A65E28" w:rsidP="00A65E28">
      <w:r>
        <w:t xml:space="preserve">The IE </w:t>
      </w:r>
      <w:r>
        <w:rPr>
          <w:i/>
        </w:rPr>
        <w:t xml:space="preserve">SRS-SwitchingTimeEUTRA </w:t>
      </w:r>
      <w:r>
        <w:t>is used to indicate the SRS carrier switching time supported by the UE for one E-UTRA band pair.</w:t>
      </w:r>
    </w:p>
    <w:p w14:paraId="4DED21B6" w14:textId="77777777" w:rsidR="00A65E28" w:rsidRDefault="00A65E28" w:rsidP="00A65E28">
      <w:pPr>
        <w:pStyle w:val="TH"/>
        <w:rPr>
          <w:i/>
        </w:rPr>
      </w:pPr>
      <w:r>
        <w:rPr>
          <w:i/>
        </w:rPr>
        <w:t>SRS-SwitchingTimeEUTRA information element</w:t>
      </w:r>
    </w:p>
    <w:p w14:paraId="1D332BDF" w14:textId="77777777" w:rsidR="00A65E28" w:rsidRDefault="00A65E28" w:rsidP="00A65E28">
      <w:pPr>
        <w:pStyle w:val="PL"/>
        <w:rPr>
          <w:rFonts w:eastAsia="MS Mincho"/>
        </w:rPr>
      </w:pPr>
      <w:r>
        <w:rPr>
          <w:rFonts w:eastAsia="MS Mincho"/>
        </w:rPr>
        <w:t>-- ASN1START</w:t>
      </w:r>
    </w:p>
    <w:p w14:paraId="4F26BAF0" w14:textId="77777777" w:rsidR="00A65E28" w:rsidRDefault="00A65E28" w:rsidP="00A65E28">
      <w:pPr>
        <w:pStyle w:val="PL"/>
        <w:rPr>
          <w:rFonts w:eastAsia="MS Mincho"/>
        </w:rPr>
      </w:pPr>
      <w:r>
        <w:rPr>
          <w:rFonts w:eastAsia="MS Mincho"/>
        </w:rPr>
        <w:t>-- TAG-SRS-SWITCHINGTIMEEUTRA-START</w:t>
      </w:r>
    </w:p>
    <w:p w14:paraId="1BDE7A7B" w14:textId="77777777" w:rsidR="00A65E28" w:rsidRDefault="00A65E28" w:rsidP="00A65E28">
      <w:pPr>
        <w:pStyle w:val="PL"/>
        <w:rPr>
          <w:rFonts w:eastAsia="Batang"/>
        </w:rPr>
      </w:pPr>
    </w:p>
    <w:p w14:paraId="410D8CBC" w14:textId="77777777" w:rsidR="00A65E28" w:rsidRDefault="00A65E28" w:rsidP="00A65E28">
      <w:pPr>
        <w:pStyle w:val="PL"/>
      </w:pPr>
      <w:r>
        <w:t>SRS-SwitchingTimeEUTRA ::= SEQUENCE {</w:t>
      </w:r>
    </w:p>
    <w:p w14:paraId="3FDCF026" w14:textId="77777777" w:rsidR="00A65E28" w:rsidRDefault="00A65E28" w:rsidP="00A65E28">
      <w:pPr>
        <w:pStyle w:val="PL"/>
      </w:pPr>
      <w:r>
        <w:t xml:space="preserve">    switchingTimeDL            ENUMERATED {n0, n0dot5, n1, n1dot5, n2, n2dot5, n3, n3dot5, n4, n4dot5, n5, n5dot5, n6, n6dot5, n7}</w:t>
      </w:r>
    </w:p>
    <w:p w14:paraId="19F5B235" w14:textId="77777777" w:rsidR="00A65E28" w:rsidRDefault="00A65E28" w:rsidP="00A65E28">
      <w:pPr>
        <w:pStyle w:val="PL"/>
      </w:pPr>
      <w:r>
        <w:t xml:space="preserve">                                                                                               OPTIONAL,</w:t>
      </w:r>
    </w:p>
    <w:p w14:paraId="01C24AEA" w14:textId="77777777" w:rsidR="00A65E28" w:rsidRDefault="00A65E28" w:rsidP="00A65E28">
      <w:pPr>
        <w:pStyle w:val="PL"/>
      </w:pPr>
      <w:r>
        <w:t xml:space="preserve">    switchingTimeUL            ENUMERATED {n0, n0dot5, n1, n1dot5, n2, n2dot5, n3, n3dot5, n4, n4dot5, n5, n5dot5, n6, n6dot5, n7}</w:t>
      </w:r>
    </w:p>
    <w:p w14:paraId="15C09434" w14:textId="77777777" w:rsidR="00A65E28" w:rsidRDefault="00A65E28" w:rsidP="00A65E28">
      <w:pPr>
        <w:pStyle w:val="PL"/>
      </w:pPr>
      <w:r>
        <w:t xml:space="preserve">                                                                                               OPTIONAL</w:t>
      </w:r>
    </w:p>
    <w:p w14:paraId="18025448" w14:textId="77777777" w:rsidR="00A65E28" w:rsidRDefault="00A65E28" w:rsidP="00A65E28">
      <w:pPr>
        <w:pStyle w:val="PL"/>
      </w:pPr>
      <w:r>
        <w:t>}</w:t>
      </w:r>
    </w:p>
    <w:p w14:paraId="2C67F9EA" w14:textId="77777777" w:rsidR="00A65E28" w:rsidRDefault="00A65E28" w:rsidP="00A65E28">
      <w:pPr>
        <w:pStyle w:val="PL"/>
        <w:rPr>
          <w:rFonts w:eastAsia="MS Mincho"/>
        </w:rPr>
      </w:pPr>
      <w:r>
        <w:rPr>
          <w:rFonts w:eastAsia="MS Mincho"/>
        </w:rPr>
        <w:t>-- TAG-SRS-SWITCHINGTIMEEUTRA-STOP</w:t>
      </w:r>
    </w:p>
    <w:p w14:paraId="2BEB62D8" w14:textId="77777777" w:rsidR="00A65E28" w:rsidRDefault="00A65E28" w:rsidP="00A65E28">
      <w:pPr>
        <w:pStyle w:val="PL"/>
        <w:rPr>
          <w:rFonts w:eastAsia="MS Mincho"/>
          <w:lang w:eastAsia="sv-SE"/>
        </w:rPr>
      </w:pPr>
      <w:r>
        <w:rPr>
          <w:rFonts w:eastAsia="MS Mincho"/>
        </w:rPr>
        <w:t>-- ASN1STOP</w:t>
      </w:r>
    </w:p>
    <w:p w14:paraId="003BD456" w14:textId="77777777" w:rsidR="00A65E28" w:rsidRDefault="00A65E28" w:rsidP="00A65E28"/>
    <w:p w14:paraId="124D8EE2" w14:textId="77777777" w:rsidR="00A65E28" w:rsidRDefault="00A65E28" w:rsidP="00A65E28">
      <w:pPr>
        <w:pStyle w:val="Heading4"/>
      </w:pPr>
      <w:r>
        <w:t>–</w:t>
      </w:r>
      <w:r>
        <w:tab/>
      </w:r>
      <w:r>
        <w:rPr>
          <w:i/>
          <w:noProof/>
        </w:rPr>
        <w:t>SupportedBandwidth</w:t>
      </w:r>
    </w:p>
    <w:p w14:paraId="446F2AF3" w14:textId="77777777" w:rsidR="00A65E28" w:rsidRDefault="00A65E28" w:rsidP="00A65E28">
      <w:r>
        <w:t xml:space="preserve">The IE </w:t>
      </w:r>
      <w:r>
        <w:rPr>
          <w:i/>
        </w:rPr>
        <w:t>SupportedBandwidth</w:t>
      </w:r>
      <w:r>
        <w:t xml:space="preserve"> is used to indicate the maximum channel bandwidth supported by the UE on one carrier of a band of a band combination.</w:t>
      </w:r>
    </w:p>
    <w:p w14:paraId="77CF92FB" w14:textId="77777777" w:rsidR="00A65E28" w:rsidRDefault="00A65E28" w:rsidP="00A65E28">
      <w:pPr>
        <w:pStyle w:val="TH"/>
      </w:pPr>
      <w:r>
        <w:rPr>
          <w:i/>
        </w:rPr>
        <w:t>SupportedBandwidth</w:t>
      </w:r>
      <w:r>
        <w:t xml:space="preserve"> information element</w:t>
      </w:r>
    </w:p>
    <w:p w14:paraId="7146B060" w14:textId="77777777" w:rsidR="00A65E28" w:rsidRDefault="00A65E28" w:rsidP="00A65E28">
      <w:pPr>
        <w:pStyle w:val="PL"/>
      </w:pPr>
      <w:r>
        <w:t>-- ASN1START</w:t>
      </w:r>
    </w:p>
    <w:p w14:paraId="3FE94331" w14:textId="77777777" w:rsidR="00A65E28" w:rsidRDefault="00A65E28" w:rsidP="00A65E28">
      <w:pPr>
        <w:pStyle w:val="PL"/>
      </w:pPr>
      <w:r>
        <w:t>-- TAG-SUPPORTEDBANDWIDTH-START</w:t>
      </w:r>
    </w:p>
    <w:p w14:paraId="72C3936D" w14:textId="77777777" w:rsidR="00A65E28" w:rsidRDefault="00A65E28" w:rsidP="00A65E28">
      <w:pPr>
        <w:pStyle w:val="PL"/>
      </w:pPr>
    </w:p>
    <w:p w14:paraId="53FBBAA0" w14:textId="77777777" w:rsidR="00A65E28" w:rsidRDefault="00A65E28" w:rsidP="00A65E28">
      <w:pPr>
        <w:pStyle w:val="PL"/>
      </w:pPr>
      <w:r>
        <w:t>SupportedBandwidth ::=      CHOICE {</w:t>
      </w:r>
    </w:p>
    <w:p w14:paraId="7B337A0B" w14:textId="77777777" w:rsidR="00A65E28" w:rsidRDefault="00A65E28" w:rsidP="00A65E28">
      <w:pPr>
        <w:pStyle w:val="PL"/>
      </w:pPr>
      <w:r>
        <w:t xml:space="preserve">    fr1                         ENUMERATED {mhz5, mhz10, mhz15, mhz20, mhz25, mhz30, mhz40, mhz50, mhz60, mhz80, mhz100},</w:t>
      </w:r>
    </w:p>
    <w:p w14:paraId="00DDE3BF" w14:textId="77777777" w:rsidR="00A65E28" w:rsidRDefault="00A65E28" w:rsidP="00A65E28">
      <w:pPr>
        <w:pStyle w:val="PL"/>
      </w:pPr>
      <w:r>
        <w:t xml:space="preserve">    fr2                         ENUMERATED {mhz50, mhz100, mhz200, mhz400}</w:t>
      </w:r>
    </w:p>
    <w:p w14:paraId="5B76D1A7" w14:textId="77777777" w:rsidR="00A65E28" w:rsidRDefault="00A65E28" w:rsidP="00A65E28">
      <w:pPr>
        <w:pStyle w:val="PL"/>
      </w:pPr>
      <w:r>
        <w:t>}</w:t>
      </w:r>
    </w:p>
    <w:p w14:paraId="7855E781" w14:textId="77777777" w:rsidR="00A65E28" w:rsidRDefault="00A65E28" w:rsidP="00A65E28">
      <w:pPr>
        <w:pStyle w:val="PL"/>
      </w:pPr>
    </w:p>
    <w:p w14:paraId="129F447D" w14:textId="77777777" w:rsidR="00A65E28" w:rsidRDefault="00A65E28" w:rsidP="00A65E28">
      <w:pPr>
        <w:pStyle w:val="PL"/>
      </w:pPr>
      <w:r>
        <w:t>-- TAG-SUPPORTEDBANDWIDTH-STOP</w:t>
      </w:r>
    </w:p>
    <w:p w14:paraId="0313365F" w14:textId="77777777" w:rsidR="00A65E28" w:rsidRDefault="00A65E28" w:rsidP="00A65E28">
      <w:pPr>
        <w:pStyle w:val="PL"/>
      </w:pPr>
      <w:r>
        <w:t>-- ASN1STOP</w:t>
      </w:r>
    </w:p>
    <w:p w14:paraId="7EB2F08C" w14:textId="77777777" w:rsidR="00CA45C0" w:rsidRDefault="00CA45C0" w:rsidP="00CA45C0">
      <w:pPr>
        <w:rPr>
          <w:ins w:id="15737" w:author="CR#1665r2" w:date="2020-07-08T00:42:00Z"/>
          <w:rFonts w:eastAsiaTheme="minorEastAsia"/>
        </w:rPr>
      </w:pPr>
    </w:p>
    <w:p w14:paraId="31C3388D" w14:textId="77777777" w:rsidR="00CA45C0" w:rsidRDefault="00CA45C0" w:rsidP="00CA45C0">
      <w:pPr>
        <w:pStyle w:val="Heading4"/>
        <w:rPr>
          <w:ins w:id="15738" w:author="CR#1665r2" w:date="2020-07-08T00:42:00Z"/>
        </w:rPr>
      </w:pPr>
      <w:ins w:id="15739" w:author="CR#1665r2" w:date="2020-07-08T00:42:00Z">
        <w:r>
          <w:t>–</w:t>
        </w:r>
        <w:r>
          <w:tab/>
        </w:r>
        <w:r>
          <w:rPr>
            <w:i/>
          </w:rPr>
          <w:t>UE-BasedPerfMeas-Parameters</w:t>
        </w:r>
      </w:ins>
    </w:p>
    <w:p w14:paraId="295D3F48" w14:textId="77777777" w:rsidR="00CA45C0" w:rsidRDefault="00CA45C0" w:rsidP="00CA45C0">
      <w:pPr>
        <w:rPr>
          <w:ins w:id="15740" w:author="CR#1665r2" w:date="2020-07-08T00:42:00Z"/>
        </w:rPr>
      </w:pPr>
      <w:ins w:id="15741" w:author="CR#1665r2" w:date="2020-07-08T00:42:00Z">
        <w:r>
          <w:t xml:space="preserve">The IE </w:t>
        </w:r>
        <w:r>
          <w:rPr>
            <w:i/>
          </w:rPr>
          <w:t>UE-BasedPerfMeas-Parameters</w:t>
        </w:r>
        <w:r>
          <w:t xml:space="preserve"> contains UE-based performance measurement parameters.</w:t>
        </w:r>
      </w:ins>
    </w:p>
    <w:p w14:paraId="795180A0" w14:textId="77777777" w:rsidR="00CA45C0" w:rsidRDefault="00CA45C0" w:rsidP="00CA45C0">
      <w:pPr>
        <w:pStyle w:val="TH"/>
        <w:rPr>
          <w:ins w:id="15742" w:author="CR#1665r2" w:date="2020-07-08T00:42:00Z"/>
        </w:rPr>
      </w:pPr>
      <w:ins w:id="15743" w:author="CR#1665r2" w:date="2020-07-08T00:42:00Z">
        <w:r>
          <w:rPr>
            <w:i/>
          </w:rPr>
          <w:t>UE-BasedPerfMeas-Parameters</w:t>
        </w:r>
        <w:r>
          <w:t xml:space="preserve"> information element</w:t>
        </w:r>
      </w:ins>
    </w:p>
    <w:p w14:paraId="46C0614D" w14:textId="77777777" w:rsidR="00CA45C0" w:rsidRDefault="00CA45C0" w:rsidP="00CA45C0">
      <w:pPr>
        <w:pStyle w:val="PL"/>
        <w:rPr>
          <w:ins w:id="15744" w:author="CR#1665r2" w:date="2020-07-08T00:42:00Z"/>
        </w:rPr>
      </w:pPr>
      <w:ins w:id="15745" w:author="CR#1665r2" w:date="2020-07-08T00:42:00Z">
        <w:r>
          <w:t>-- ASN1START</w:t>
        </w:r>
      </w:ins>
    </w:p>
    <w:p w14:paraId="5D61A575" w14:textId="77777777" w:rsidR="00CA45C0" w:rsidRDefault="00CA45C0" w:rsidP="00CA45C0">
      <w:pPr>
        <w:pStyle w:val="PL"/>
        <w:rPr>
          <w:ins w:id="15746" w:author="CR#1665r2" w:date="2020-07-08T00:42:00Z"/>
        </w:rPr>
      </w:pPr>
      <w:ins w:id="15747" w:author="CR#1665r2" w:date="2020-07-08T00:42:00Z">
        <w:r>
          <w:t>-- TAG-UE-BASEDPERFMEAS-PARAMETERS-START</w:t>
        </w:r>
      </w:ins>
    </w:p>
    <w:p w14:paraId="06155538" w14:textId="77777777" w:rsidR="00CA45C0" w:rsidRDefault="00CA45C0" w:rsidP="00CA45C0">
      <w:pPr>
        <w:pStyle w:val="PL"/>
        <w:rPr>
          <w:ins w:id="15748" w:author="CR#1665r2" w:date="2020-07-08T00:42:00Z"/>
        </w:rPr>
      </w:pPr>
    </w:p>
    <w:p w14:paraId="7B730567" w14:textId="77777777" w:rsidR="00CA45C0" w:rsidRDefault="00CA45C0" w:rsidP="00CA45C0">
      <w:pPr>
        <w:pStyle w:val="PL"/>
        <w:rPr>
          <w:ins w:id="15749" w:author="CR#1665r2" w:date="2020-07-08T00:42:00Z"/>
        </w:rPr>
      </w:pPr>
      <w:ins w:id="15750" w:author="CR#1665r2" w:date="2020-07-08T00:42:00Z">
        <w:r>
          <w:t>UE-BasedPerfMeas-Parameters-r16 ::= SEQUENCE {</w:t>
        </w:r>
      </w:ins>
    </w:p>
    <w:p w14:paraId="06A34C3D" w14:textId="0E14D065" w:rsidR="00CA45C0" w:rsidRDefault="00CA45C0" w:rsidP="00CA45C0">
      <w:pPr>
        <w:pStyle w:val="PL"/>
        <w:rPr>
          <w:ins w:id="15751" w:author="CR#1665r2" w:date="2020-07-08T00:42:00Z"/>
          <w:rFonts w:eastAsia="Batang"/>
        </w:rPr>
        <w:pPrChange w:id="15752" w:author="CR#1665r2" w:date="2020-07-08T00:43:00Z">
          <w:pPr>
            <w:pStyle w:val="PL"/>
            <w:ind w:firstLine="300"/>
          </w:pPr>
        </w:pPrChange>
      </w:pPr>
      <w:ins w:id="15753" w:author="CR#1665r2" w:date="2020-07-08T00:43:00Z">
        <w:r>
          <w:t xml:space="preserve">    </w:t>
        </w:r>
      </w:ins>
      <w:ins w:id="15754" w:author="CR#1665r2" w:date="2020-07-08T00:42:00Z">
        <w:r>
          <w:rPr>
            <w:rFonts w:eastAsia="Batang"/>
          </w:rPr>
          <w:t>barometerMeasReport-r16</w:t>
        </w:r>
      </w:ins>
      <w:ins w:id="15755" w:author="CR#1665r2" w:date="2020-07-08T00:43:00Z">
        <w:r>
          <w:t xml:space="preserve">      </w:t>
        </w:r>
      </w:ins>
      <w:ins w:id="15756" w:author="CR#1665r2" w:date="2020-07-08T00:42:00Z">
        <w:r>
          <w:rPr>
            <w:rFonts w:eastAsia="Batang"/>
          </w:rPr>
          <w:t>ENUMERATED {supported}</w:t>
        </w:r>
      </w:ins>
      <w:ins w:id="15757" w:author="CR#1665r2" w:date="2020-07-08T00:45:00Z">
        <w:r>
          <w:t xml:space="preserve">        </w:t>
        </w:r>
      </w:ins>
      <w:ins w:id="15758" w:author="CR#1665r2" w:date="2020-07-08T00:42:00Z">
        <w:r>
          <w:rPr>
            <w:rFonts w:eastAsia="Batang"/>
          </w:rPr>
          <w:t>OPTIONAL,</w:t>
        </w:r>
      </w:ins>
    </w:p>
    <w:p w14:paraId="41B0718A" w14:textId="3BA3A304" w:rsidR="00CA45C0" w:rsidRDefault="00CA45C0" w:rsidP="00CA45C0">
      <w:pPr>
        <w:pStyle w:val="PL"/>
        <w:rPr>
          <w:ins w:id="15759" w:author="CR#1665r2" w:date="2020-07-08T00:42:00Z"/>
          <w:rFonts w:eastAsia="Batang"/>
        </w:rPr>
        <w:pPrChange w:id="15760" w:author="CR#1665r2" w:date="2020-07-08T00:43:00Z">
          <w:pPr>
            <w:pStyle w:val="PL"/>
            <w:ind w:firstLine="300"/>
          </w:pPr>
        </w:pPrChange>
      </w:pPr>
      <w:ins w:id="15761" w:author="CR#1665r2" w:date="2020-07-08T00:43:00Z">
        <w:r>
          <w:t xml:space="preserve">    </w:t>
        </w:r>
      </w:ins>
      <w:ins w:id="15762" w:author="CR#1665r2" w:date="2020-07-08T00:42:00Z">
        <w:r>
          <w:rPr>
            <w:rFonts w:eastAsia="Batang"/>
          </w:rPr>
          <w:t>immMeasBT-r16</w:t>
        </w:r>
      </w:ins>
      <w:ins w:id="15763" w:author="CR#1665r2" w:date="2020-07-08T00:43:00Z">
        <w:r>
          <w:t xml:space="preserve">                </w:t>
        </w:r>
      </w:ins>
      <w:ins w:id="15764" w:author="CR#1665r2" w:date="2020-07-08T00:42:00Z">
        <w:r>
          <w:rPr>
            <w:rFonts w:eastAsia="Batang"/>
          </w:rPr>
          <w:t>ENUMERATED {supported}</w:t>
        </w:r>
      </w:ins>
      <w:ins w:id="15765" w:author="CR#1665r2" w:date="2020-07-08T00:45:00Z">
        <w:r>
          <w:t xml:space="preserve">        </w:t>
        </w:r>
      </w:ins>
      <w:ins w:id="15766" w:author="CR#1665r2" w:date="2020-07-08T00:42:00Z">
        <w:r>
          <w:rPr>
            <w:rFonts w:eastAsia="Batang"/>
          </w:rPr>
          <w:t>OPTIONAL,</w:t>
        </w:r>
      </w:ins>
    </w:p>
    <w:p w14:paraId="29008982" w14:textId="5826480D" w:rsidR="00CA45C0" w:rsidRDefault="00CA45C0" w:rsidP="00CA45C0">
      <w:pPr>
        <w:pStyle w:val="PL"/>
        <w:rPr>
          <w:ins w:id="15767" w:author="CR#1665r2" w:date="2020-07-08T00:42:00Z"/>
          <w:rFonts w:eastAsia="Batang"/>
        </w:rPr>
        <w:pPrChange w:id="15768" w:author="CR#1665r2" w:date="2020-07-08T00:43:00Z">
          <w:pPr>
            <w:pStyle w:val="PL"/>
            <w:ind w:firstLine="300"/>
          </w:pPr>
        </w:pPrChange>
      </w:pPr>
      <w:ins w:id="15769" w:author="CR#1665r2" w:date="2020-07-08T00:43:00Z">
        <w:r>
          <w:t xml:space="preserve">    </w:t>
        </w:r>
      </w:ins>
      <w:ins w:id="15770" w:author="CR#1665r2" w:date="2020-07-08T00:42:00Z">
        <w:r>
          <w:rPr>
            <w:rFonts w:eastAsia="Batang"/>
          </w:rPr>
          <w:t>immMeasWLAN-r16</w:t>
        </w:r>
      </w:ins>
      <w:ins w:id="15771" w:author="CR#1665r2" w:date="2020-07-08T00:44:00Z">
        <w:r>
          <w:t xml:space="preserve">              </w:t>
        </w:r>
      </w:ins>
      <w:ins w:id="15772" w:author="CR#1665r2" w:date="2020-07-08T00:42:00Z">
        <w:r>
          <w:rPr>
            <w:rFonts w:eastAsia="Batang"/>
          </w:rPr>
          <w:t>ENUMERATED {supported}</w:t>
        </w:r>
      </w:ins>
      <w:ins w:id="15773" w:author="CR#1665r2" w:date="2020-07-08T00:45:00Z">
        <w:r>
          <w:t xml:space="preserve">        </w:t>
        </w:r>
      </w:ins>
      <w:ins w:id="15774" w:author="CR#1665r2" w:date="2020-07-08T00:42:00Z">
        <w:r>
          <w:rPr>
            <w:rFonts w:eastAsia="Batang"/>
          </w:rPr>
          <w:t>OPTIONAL,</w:t>
        </w:r>
      </w:ins>
    </w:p>
    <w:p w14:paraId="14A819EB" w14:textId="7F708834" w:rsidR="00CA45C0" w:rsidRDefault="00CA45C0" w:rsidP="00CA45C0">
      <w:pPr>
        <w:pStyle w:val="PL"/>
        <w:rPr>
          <w:ins w:id="15775" w:author="CR#1665r2" w:date="2020-07-08T00:42:00Z"/>
          <w:rFonts w:eastAsia="Batang"/>
        </w:rPr>
        <w:pPrChange w:id="15776" w:author="CR#1665r2" w:date="2020-07-08T00:43:00Z">
          <w:pPr>
            <w:pStyle w:val="PL"/>
            <w:ind w:firstLine="300"/>
          </w:pPr>
        </w:pPrChange>
      </w:pPr>
      <w:ins w:id="15777" w:author="CR#1665r2" w:date="2020-07-08T00:43:00Z">
        <w:r>
          <w:t xml:space="preserve">    </w:t>
        </w:r>
      </w:ins>
      <w:ins w:id="15778" w:author="CR#1665r2" w:date="2020-07-08T00:42:00Z">
        <w:r>
          <w:rPr>
            <w:rFonts w:eastAsia="Batang"/>
          </w:rPr>
          <w:t>loggedMeasBT-r16</w:t>
        </w:r>
      </w:ins>
      <w:ins w:id="15779" w:author="CR#1665r2" w:date="2020-07-08T00:44:00Z">
        <w:r>
          <w:t xml:space="preserve">             </w:t>
        </w:r>
      </w:ins>
      <w:ins w:id="15780" w:author="CR#1665r2" w:date="2020-07-08T00:42:00Z">
        <w:r>
          <w:rPr>
            <w:rFonts w:eastAsia="Batang"/>
          </w:rPr>
          <w:t>ENUMERATED {supported}</w:t>
        </w:r>
      </w:ins>
      <w:ins w:id="15781" w:author="CR#1665r2" w:date="2020-07-08T00:45:00Z">
        <w:r>
          <w:t xml:space="preserve">        </w:t>
        </w:r>
      </w:ins>
      <w:ins w:id="15782" w:author="CR#1665r2" w:date="2020-07-08T00:42:00Z">
        <w:r>
          <w:rPr>
            <w:rFonts w:eastAsia="Batang"/>
          </w:rPr>
          <w:t>OPTIONAL,</w:t>
        </w:r>
      </w:ins>
    </w:p>
    <w:p w14:paraId="0FF7101C" w14:textId="72E2AF26" w:rsidR="00CA45C0" w:rsidRDefault="00CA45C0" w:rsidP="00CA45C0">
      <w:pPr>
        <w:pStyle w:val="PL"/>
        <w:rPr>
          <w:ins w:id="15783" w:author="CR#1665r2" w:date="2020-07-08T00:42:00Z"/>
          <w:rFonts w:eastAsia="Batang"/>
        </w:rPr>
        <w:pPrChange w:id="15784" w:author="CR#1665r2" w:date="2020-07-08T00:43:00Z">
          <w:pPr>
            <w:pStyle w:val="PL"/>
            <w:ind w:firstLine="300"/>
          </w:pPr>
        </w:pPrChange>
      </w:pPr>
      <w:ins w:id="15785" w:author="CR#1665r2" w:date="2020-07-08T00:43:00Z">
        <w:r>
          <w:t xml:space="preserve">    </w:t>
        </w:r>
      </w:ins>
      <w:ins w:id="15786" w:author="CR#1665r2" w:date="2020-07-08T00:42:00Z">
        <w:r>
          <w:rPr>
            <w:rFonts w:eastAsia="Batang"/>
          </w:rPr>
          <w:t>loggedMeasurements-r16</w:t>
        </w:r>
      </w:ins>
      <w:ins w:id="15787" w:author="CR#1665r2" w:date="2020-07-08T00:44:00Z">
        <w:r>
          <w:t xml:space="preserve">       </w:t>
        </w:r>
      </w:ins>
      <w:ins w:id="15788" w:author="CR#1665r2" w:date="2020-07-08T00:42:00Z">
        <w:r>
          <w:rPr>
            <w:rFonts w:eastAsia="Batang"/>
          </w:rPr>
          <w:t>ENUMERATED {supported}</w:t>
        </w:r>
      </w:ins>
      <w:ins w:id="15789" w:author="CR#1665r2" w:date="2020-07-08T00:44:00Z">
        <w:r>
          <w:t xml:space="preserve">        </w:t>
        </w:r>
      </w:ins>
      <w:ins w:id="15790" w:author="CR#1665r2" w:date="2020-07-08T00:42:00Z">
        <w:r>
          <w:rPr>
            <w:rFonts w:eastAsia="Batang"/>
          </w:rPr>
          <w:t>OPTIONAL,</w:t>
        </w:r>
      </w:ins>
    </w:p>
    <w:p w14:paraId="1431BD71" w14:textId="3634AFF8" w:rsidR="00CA45C0" w:rsidRDefault="00CA45C0" w:rsidP="00CA45C0">
      <w:pPr>
        <w:pStyle w:val="PL"/>
        <w:rPr>
          <w:ins w:id="15791" w:author="CR#1665r2" w:date="2020-07-08T00:42:00Z"/>
          <w:rFonts w:eastAsia="Batang"/>
        </w:rPr>
        <w:pPrChange w:id="15792" w:author="CR#1665r2" w:date="2020-07-08T00:43:00Z">
          <w:pPr>
            <w:pStyle w:val="PL"/>
            <w:ind w:firstLine="300"/>
          </w:pPr>
        </w:pPrChange>
      </w:pPr>
      <w:ins w:id="15793" w:author="CR#1665r2" w:date="2020-07-08T00:43:00Z">
        <w:r>
          <w:t xml:space="preserve">    </w:t>
        </w:r>
      </w:ins>
      <w:ins w:id="15794" w:author="CR#1665r2" w:date="2020-07-08T00:42:00Z">
        <w:r>
          <w:rPr>
            <w:rFonts w:eastAsia="Batang"/>
          </w:rPr>
          <w:t>loggedMeasWLAN-r1</w:t>
        </w:r>
      </w:ins>
      <w:ins w:id="15795" w:author="CR#1665r2" w:date="2020-07-08T00:43:00Z">
        <w:r>
          <w:rPr>
            <w:rFonts w:eastAsia="Batang"/>
          </w:rPr>
          <w:t>6</w:t>
        </w:r>
        <w:r>
          <w:t xml:space="preserve">    </w:t>
        </w:r>
      </w:ins>
      <w:ins w:id="15796" w:author="CR#1665r2" w:date="2020-07-08T00:44:00Z">
        <w:r>
          <w:t xml:space="preserve">       </w:t>
        </w:r>
      </w:ins>
      <w:ins w:id="15797" w:author="CR#1665r2" w:date="2020-07-08T00:42:00Z">
        <w:r>
          <w:rPr>
            <w:rFonts w:eastAsia="Batang"/>
          </w:rPr>
          <w:t>ENUMERATED {supported}</w:t>
        </w:r>
      </w:ins>
      <w:ins w:id="15798" w:author="CR#1665r2" w:date="2020-07-08T00:44:00Z">
        <w:r>
          <w:t xml:space="preserve">        </w:t>
        </w:r>
      </w:ins>
      <w:ins w:id="15799" w:author="CR#1665r2" w:date="2020-07-08T00:42:00Z">
        <w:r>
          <w:rPr>
            <w:rFonts w:eastAsia="Batang"/>
          </w:rPr>
          <w:t>OPTIONAL,</w:t>
        </w:r>
      </w:ins>
    </w:p>
    <w:p w14:paraId="533D6587" w14:textId="0895230D" w:rsidR="00CA45C0" w:rsidRDefault="00CA45C0" w:rsidP="00CA45C0">
      <w:pPr>
        <w:pStyle w:val="PL"/>
        <w:rPr>
          <w:ins w:id="15800" w:author="CR#1665r2" w:date="2020-07-08T00:42:00Z"/>
          <w:rFonts w:eastAsia="Batang"/>
        </w:rPr>
        <w:pPrChange w:id="15801" w:author="CR#1665r2" w:date="2020-07-08T00:43:00Z">
          <w:pPr>
            <w:pStyle w:val="PL"/>
            <w:ind w:firstLine="300"/>
          </w:pPr>
        </w:pPrChange>
      </w:pPr>
      <w:ins w:id="15802" w:author="CR#1665r2" w:date="2020-07-08T00:43:00Z">
        <w:r>
          <w:t xml:space="preserve">    </w:t>
        </w:r>
      </w:ins>
      <w:ins w:id="15803" w:author="CR#1665r2" w:date="2020-07-08T00:42:00Z">
        <w:r>
          <w:rPr>
            <w:rFonts w:eastAsia="Batang"/>
          </w:rPr>
          <w:t>orientationMeasReport-r16</w:t>
        </w:r>
      </w:ins>
      <w:ins w:id="15804" w:author="CR#1665r2" w:date="2020-07-08T00:43:00Z">
        <w:r>
          <w:t xml:space="preserve">    </w:t>
        </w:r>
      </w:ins>
      <w:ins w:id="15805" w:author="CR#1665r2" w:date="2020-07-08T00:42:00Z">
        <w:r>
          <w:rPr>
            <w:rFonts w:eastAsia="Batang"/>
          </w:rPr>
          <w:t>ENUMERATED {supported}</w:t>
        </w:r>
      </w:ins>
      <w:ins w:id="15806" w:author="CR#1665r2" w:date="2020-07-08T00:44:00Z">
        <w:r>
          <w:t xml:space="preserve">        </w:t>
        </w:r>
      </w:ins>
      <w:ins w:id="15807" w:author="CR#1665r2" w:date="2020-07-08T00:42:00Z">
        <w:r>
          <w:rPr>
            <w:rFonts w:eastAsia="Batang"/>
          </w:rPr>
          <w:t>OPTIONAL,</w:t>
        </w:r>
      </w:ins>
    </w:p>
    <w:p w14:paraId="756CBED6" w14:textId="663FB95B" w:rsidR="00CA45C0" w:rsidRDefault="00CA45C0" w:rsidP="00CA45C0">
      <w:pPr>
        <w:pStyle w:val="PL"/>
        <w:rPr>
          <w:ins w:id="15808" w:author="CR#1665r2" w:date="2020-07-08T00:42:00Z"/>
          <w:rFonts w:eastAsia="Batang"/>
        </w:rPr>
        <w:pPrChange w:id="15809" w:author="CR#1665r2" w:date="2020-07-08T00:43:00Z">
          <w:pPr>
            <w:pStyle w:val="PL"/>
            <w:ind w:firstLine="300"/>
          </w:pPr>
        </w:pPrChange>
      </w:pPr>
      <w:ins w:id="15810" w:author="CR#1665r2" w:date="2020-07-08T00:43:00Z">
        <w:r>
          <w:t xml:space="preserve">    </w:t>
        </w:r>
      </w:ins>
      <w:ins w:id="15811" w:author="CR#1665r2" w:date="2020-07-08T00:42:00Z">
        <w:r>
          <w:rPr>
            <w:rFonts w:eastAsia="Batang"/>
          </w:rPr>
          <w:t>speedMeasReport-r16</w:t>
        </w:r>
      </w:ins>
      <w:ins w:id="15812" w:author="CR#1665r2" w:date="2020-07-08T00:44:00Z">
        <w:r>
          <w:t xml:space="preserve">          </w:t>
        </w:r>
      </w:ins>
      <w:ins w:id="15813" w:author="CR#1665r2" w:date="2020-07-08T00:42:00Z">
        <w:r>
          <w:rPr>
            <w:rFonts w:eastAsia="Batang"/>
          </w:rPr>
          <w:t>ENUMERATED {supported}</w:t>
        </w:r>
      </w:ins>
      <w:ins w:id="15814" w:author="CR#1665r2" w:date="2020-07-08T00:44:00Z">
        <w:r>
          <w:t xml:space="preserve">        </w:t>
        </w:r>
      </w:ins>
      <w:ins w:id="15815" w:author="CR#1665r2" w:date="2020-07-08T00:42:00Z">
        <w:r>
          <w:rPr>
            <w:rFonts w:eastAsia="Batang"/>
          </w:rPr>
          <w:t>OPTIONAL,</w:t>
        </w:r>
      </w:ins>
    </w:p>
    <w:p w14:paraId="67E20CEE" w14:textId="15612275" w:rsidR="00CA45C0" w:rsidRDefault="00CA45C0" w:rsidP="00CA45C0">
      <w:pPr>
        <w:pStyle w:val="PL"/>
        <w:rPr>
          <w:ins w:id="15816" w:author="CR#1665r2" w:date="2020-07-08T00:42:00Z"/>
          <w:rFonts w:eastAsia="Batang"/>
        </w:rPr>
        <w:pPrChange w:id="15817" w:author="CR#1665r2" w:date="2020-07-08T00:43:00Z">
          <w:pPr>
            <w:pStyle w:val="PL"/>
            <w:ind w:firstLine="300"/>
          </w:pPr>
        </w:pPrChange>
      </w:pPr>
      <w:ins w:id="15818" w:author="CR#1665r2" w:date="2020-07-08T00:43:00Z">
        <w:r>
          <w:t xml:space="preserve">    </w:t>
        </w:r>
      </w:ins>
      <w:ins w:id="15819" w:author="CR#1665r2" w:date="2020-07-08T00:42:00Z">
        <w:r>
          <w:rPr>
            <w:rFonts w:eastAsia="Batang"/>
          </w:rPr>
          <w:t>gnss-Location-r16</w:t>
        </w:r>
      </w:ins>
      <w:ins w:id="15820" w:author="CR#1665r2" w:date="2020-07-08T00:44:00Z">
        <w:r>
          <w:t xml:space="preserve">            </w:t>
        </w:r>
      </w:ins>
      <w:ins w:id="15821" w:author="CR#1665r2" w:date="2020-07-08T00:42:00Z">
        <w:r>
          <w:rPr>
            <w:rFonts w:eastAsia="Batang"/>
          </w:rPr>
          <w:t>ENUMERATED {supported}</w:t>
        </w:r>
      </w:ins>
      <w:ins w:id="15822" w:author="CR#1665r2" w:date="2020-07-08T00:44:00Z">
        <w:r>
          <w:t xml:space="preserve">        </w:t>
        </w:r>
      </w:ins>
      <w:ins w:id="15823" w:author="CR#1665r2" w:date="2020-07-08T00:42:00Z">
        <w:r>
          <w:rPr>
            <w:rFonts w:eastAsia="Batang"/>
          </w:rPr>
          <w:t>OPTIONAL,</w:t>
        </w:r>
      </w:ins>
    </w:p>
    <w:p w14:paraId="6616E398" w14:textId="7C35EF80" w:rsidR="00CA45C0" w:rsidRDefault="00CA45C0" w:rsidP="00CA45C0">
      <w:pPr>
        <w:pStyle w:val="PL"/>
        <w:rPr>
          <w:ins w:id="15824" w:author="CR#1665r2" w:date="2020-07-08T00:42:00Z"/>
          <w:rFonts w:eastAsia="Batang"/>
        </w:rPr>
        <w:pPrChange w:id="15825" w:author="CR#1665r2" w:date="2020-07-08T00:43:00Z">
          <w:pPr>
            <w:pStyle w:val="PL"/>
            <w:ind w:firstLine="300"/>
          </w:pPr>
        </w:pPrChange>
      </w:pPr>
      <w:ins w:id="15826" w:author="CR#1665r2" w:date="2020-07-08T00:43:00Z">
        <w:r>
          <w:t xml:space="preserve">    </w:t>
        </w:r>
      </w:ins>
      <w:ins w:id="15827" w:author="CR#1665r2" w:date="2020-07-08T00:42:00Z">
        <w:r>
          <w:rPr>
            <w:rFonts w:eastAsia="Batang"/>
          </w:rPr>
          <w:t>ulPDCP-Delay-r16</w:t>
        </w:r>
      </w:ins>
      <w:ins w:id="15828" w:author="CR#1665r2" w:date="2020-07-08T00:44:00Z">
        <w:r>
          <w:t xml:space="preserve">             </w:t>
        </w:r>
      </w:ins>
      <w:ins w:id="15829" w:author="CR#1665r2" w:date="2020-07-08T00:42:00Z">
        <w:r>
          <w:rPr>
            <w:rFonts w:eastAsia="Batang"/>
          </w:rPr>
          <w:t>ENUMERATED {supported}</w:t>
        </w:r>
      </w:ins>
      <w:ins w:id="15830" w:author="CR#1665r2" w:date="2020-07-08T00:44:00Z">
        <w:r>
          <w:t xml:space="preserve">        </w:t>
        </w:r>
      </w:ins>
      <w:ins w:id="15831" w:author="CR#1665r2" w:date="2020-07-08T00:42:00Z">
        <w:r>
          <w:rPr>
            <w:rFonts w:eastAsia="Batang"/>
          </w:rPr>
          <w:t>OPTIONAL,</w:t>
        </w:r>
      </w:ins>
    </w:p>
    <w:p w14:paraId="172635F5" w14:textId="77777777" w:rsidR="00CA45C0" w:rsidRDefault="00CA45C0" w:rsidP="00CA45C0">
      <w:pPr>
        <w:pStyle w:val="PL"/>
        <w:rPr>
          <w:ins w:id="15832" w:author="CR#1665r2" w:date="2020-07-08T00:42:00Z"/>
        </w:rPr>
      </w:pPr>
      <w:ins w:id="15833" w:author="CR#1665r2" w:date="2020-07-08T00:42:00Z">
        <w:r>
          <w:t xml:space="preserve">   ...</w:t>
        </w:r>
      </w:ins>
    </w:p>
    <w:p w14:paraId="2FF0B585" w14:textId="77777777" w:rsidR="00CA45C0" w:rsidRDefault="00CA45C0" w:rsidP="00CA45C0">
      <w:pPr>
        <w:pStyle w:val="PL"/>
        <w:rPr>
          <w:ins w:id="15834" w:author="CR#1665r2" w:date="2020-07-08T00:42:00Z"/>
        </w:rPr>
      </w:pPr>
      <w:ins w:id="15835" w:author="CR#1665r2" w:date="2020-07-08T00:42:00Z">
        <w:r>
          <w:t>}</w:t>
        </w:r>
      </w:ins>
    </w:p>
    <w:p w14:paraId="40708E07" w14:textId="77777777" w:rsidR="00CA45C0" w:rsidRDefault="00CA45C0" w:rsidP="00CA45C0">
      <w:pPr>
        <w:pStyle w:val="PL"/>
        <w:rPr>
          <w:ins w:id="15836" w:author="CR#1665r2" w:date="2020-07-08T00:42:00Z"/>
        </w:rPr>
      </w:pPr>
    </w:p>
    <w:p w14:paraId="39056CCC" w14:textId="77777777" w:rsidR="00CA45C0" w:rsidRDefault="00CA45C0" w:rsidP="00CA45C0">
      <w:pPr>
        <w:pStyle w:val="PL"/>
        <w:rPr>
          <w:ins w:id="15837" w:author="CR#1665r2" w:date="2020-07-08T00:42:00Z"/>
        </w:rPr>
      </w:pPr>
      <w:ins w:id="15838" w:author="CR#1665r2" w:date="2020-07-08T00:42:00Z">
        <w:r>
          <w:t>-- TAG-UE-BASEDPERFMEAS-PARAMETERS-STOP</w:t>
        </w:r>
      </w:ins>
    </w:p>
    <w:p w14:paraId="202BA82D" w14:textId="77777777" w:rsidR="00CA45C0" w:rsidRDefault="00CA45C0" w:rsidP="00CA45C0">
      <w:pPr>
        <w:pStyle w:val="PL"/>
        <w:rPr>
          <w:ins w:id="15839" w:author="CR#1665r2" w:date="2020-07-08T00:42:00Z"/>
        </w:rPr>
      </w:pPr>
      <w:ins w:id="15840" w:author="CR#1665r2" w:date="2020-07-08T00:42:00Z">
        <w:r>
          <w:t>-- ASN1STOP</w:t>
        </w:r>
      </w:ins>
    </w:p>
    <w:p w14:paraId="13198E84" w14:textId="77777777" w:rsidR="00A65E28" w:rsidRDefault="00A65E28" w:rsidP="00A65E28"/>
    <w:p w14:paraId="567D13AE" w14:textId="77777777" w:rsidR="00A65E28" w:rsidRDefault="00A65E28" w:rsidP="00A65E28">
      <w:pPr>
        <w:pStyle w:val="Heading4"/>
        <w:rPr>
          <w:noProof/>
        </w:rPr>
      </w:pPr>
      <w:r>
        <w:t>–</w:t>
      </w:r>
      <w:r>
        <w:tab/>
      </w:r>
      <w:r>
        <w:rPr>
          <w:i/>
          <w:noProof/>
        </w:rPr>
        <w:t>UE-CapabilityRAT-ContainerList</w:t>
      </w:r>
    </w:p>
    <w:p w14:paraId="1768CDC2" w14:textId="77777777" w:rsidR="00A65E28" w:rsidRDefault="00A65E28" w:rsidP="00A65E28">
      <w:r>
        <w:t xml:space="preserve">The IE </w:t>
      </w:r>
      <w:r>
        <w:rPr>
          <w:i/>
        </w:rPr>
        <w:t>UE-CapabilityRAT-ContainerList</w:t>
      </w:r>
      <w:r>
        <w:t xml:space="preserve"> contains a list of radio access technology specific capability containers.</w:t>
      </w:r>
    </w:p>
    <w:p w14:paraId="2AAA5342" w14:textId="77777777" w:rsidR="00A65E28" w:rsidRDefault="00A65E28" w:rsidP="00A65E28">
      <w:pPr>
        <w:pStyle w:val="TH"/>
      </w:pPr>
      <w:r>
        <w:rPr>
          <w:i/>
        </w:rPr>
        <w:t>UE-CapabilityRAT-ContainerList</w:t>
      </w:r>
      <w:r>
        <w:t xml:space="preserve"> information element</w:t>
      </w:r>
    </w:p>
    <w:p w14:paraId="6348E543" w14:textId="77777777" w:rsidR="00A65E28" w:rsidRDefault="00A65E28" w:rsidP="00A65E28">
      <w:pPr>
        <w:pStyle w:val="PL"/>
      </w:pPr>
      <w:r>
        <w:t>-- ASN1START</w:t>
      </w:r>
    </w:p>
    <w:p w14:paraId="7E9036D1" w14:textId="77777777" w:rsidR="00A65E28" w:rsidRDefault="00A65E28" w:rsidP="00A65E28">
      <w:pPr>
        <w:pStyle w:val="PL"/>
      </w:pPr>
      <w:r>
        <w:t>-- TAG-UE-CAPABILITYRAT-CONTAINERLIST-START</w:t>
      </w:r>
    </w:p>
    <w:p w14:paraId="7D93FD50" w14:textId="77777777" w:rsidR="00A65E28" w:rsidRDefault="00A65E28" w:rsidP="00A65E28">
      <w:pPr>
        <w:pStyle w:val="PL"/>
      </w:pPr>
    </w:p>
    <w:p w14:paraId="3169DCFA" w14:textId="77777777" w:rsidR="00A65E28" w:rsidRDefault="00A65E28" w:rsidP="00A65E28">
      <w:pPr>
        <w:pStyle w:val="PL"/>
      </w:pPr>
      <w:r>
        <w:t>UE-CapabilityRAT-ContainerList ::=    SEQUENCE (SIZE (0..maxRAT-CapabilityContainers)) OF UE-CapabilityRAT-Container</w:t>
      </w:r>
    </w:p>
    <w:p w14:paraId="454F207C" w14:textId="77777777" w:rsidR="00A65E28" w:rsidRDefault="00A65E28" w:rsidP="00A65E28">
      <w:pPr>
        <w:pStyle w:val="PL"/>
      </w:pPr>
    </w:p>
    <w:p w14:paraId="079E21B2" w14:textId="77777777" w:rsidR="00A65E28" w:rsidRDefault="00A65E28" w:rsidP="00A65E28">
      <w:pPr>
        <w:pStyle w:val="PL"/>
      </w:pPr>
      <w:r>
        <w:t>UE-CapabilityRAT-Container ::=        SEQUENCE {</w:t>
      </w:r>
    </w:p>
    <w:p w14:paraId="587F6BAD" w14:textId="77777777" w:rsidR="00A65E28" w:rsidRDefault="00A65E28" w:rsidP="00A65E28">
      <w:pPr>
        <w:pStyle w:val="PL"/>
      </w:pPr>
      <w:r>
        <w:t xml:space="preserve">    rat-Type                              RAT-Type,</w:t>
      </w:r>
    </w:p>
    <w:p w14:paraId="2B52A6AA" w14:textId="77777777" w:rsidR="00A65E28" w:rsidRDefault="00A65E28" w:rsidP="00A65E28">
      <w:pPr>
        <w:pStyle w:val="PL"/>
      </w:pPr>
      <w:r>
        <w:t xml:space="preserve">    ue-CapabilityRAT-Container            OCTET STRING</w:t>
      </w:r>
    </w:p>
    <w:p w14:paraId="1CD080EE" w14:textId="77777777" w:rsidR="00A65E28" w:rsidRDefault="00A65E28" w:rsidP="00A65E28">
      <w:pPr>
        <w:pStyle w:val="PL"/>
      </w:pPr>
      <w:r>
        <w:t>}</w:t>
      </w:r>
    </w:p>
    <w:p w14:paraId="05EEF4A5" w14:textId="77777777" w:rsidR="00A65E28" w:rsidRDefault="00A65E28" w:rsidP="00A65E28">
      <w:pPr>
        <w:pStyle w:val="PL"/>
      </w:pPr>
    </w:p>
    <w:p w14:paraId="3B2C0AAD" w14:textId="77777777" w:rsidR="00A65E28" w:rsidRDefault="00A65E28" w:rsidP="00A65E28">
      <w:pPr>
        <w:pStyle w:val="PL"/>
      </w:pPr>
      <w:r>
        <w:t>-- TAG-UE-CAPABILITYRAT-CONTAINERLIST-STOP</w:t>
      </w:r>
    </w:p>
    <w:p w14:paraId="23A2532F" w14:textId="77777777" w:rsidR="00A65E28" w:rsidRDefault="00A65E28" w:rsidP="00A65E28">
      <w:pPr>
        <w:pStyle w:val="PL"/>
      </w:pPr>
      <w:r>
        <w:t>-- ASN1STOP</w:t>
      </w:r>
    </w:p>
    <w:p w14:paraId="255DFEBA"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40A4DCD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201F871" w14:textId="77777777" w:rsidR="00A65E28" w:rsidRDefault="00A65E28">
            <w:pPr>
              <w:pStyle w:val="TAH"/>
              <w:rPr>
                <w:lang w:val="sv-SE" w:eastAsia="sv-SE"/>
              </w:rPr>
            </w:pPr>
            <w:r>
              <w:rPr>
                <w:i/>
                <w:lang w:val="sv-SE" w:eastAsia="sv-SE"/>
              </w:rPr>
              <w:t>UE-CapabilityRAT-ContainerList</w:t>
            </w:r>
            <w:r>
              <w:rPr>
                <w:lang w:val="sv-SE" w:eastAsia="sv-SE"/>
              </w:rPr>
              <w:t xml:space="preserve"> field descriptions</w:t>
            </w:r>
          </w:p>
        </w:tc>
      </w:tr>
      <w:tr w:rsidR="00A65E28" w14:paraId="298E8243"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0FB9237D" w14:textId="77777777" w:rsidR="00A65E28" w:rsidRDefault="00A65E28">
            <w:pPr>
              <w:pStyle w:val="TAL"/>
              <w:rPr>
                <w:b/>
                <w:i/>
                <w:lang w:val="sv-SE" w:eastAsia="sv-SE"/>
              </w:rPr>
            </w:pPr>
            <w:r>
              <w:rPr>
                <w:b/>
                <w:i/>
                <w:lang w:val="sv-SE" w:eastAsia="sv-SE"/>
              </w:rPr>
              <w:t>ue-CapabilityRAT-Container</w:t>
            </w:r>
          </w:p>
          <w:p w14:paraId="4C931DCB" w14:textId="77777777" w:rsidR="00A65E28" w:rsidRDefault="00A65E28">
            <w:pPr>
              <w:pStyle w:val="TAL"/>
              <w:rPr>
                <w:lang w:val="sv-SE" w:eastAsia="sv-SE"/>
              </w:rPr>
            </w:pPr>
            <w:r>
              <w:rPr>
                <w:lang w:val="sv-SE" w:eastAsia="sv-SE"/>
              </w:rPr>
              <w:t>Container for the UE capabilities of the indicated RAT. The encoding is defined in the specification of each RAT:</w:t>
            </w:r>
          </w:p>
          <w:p w14:paraId="42EAD51B" w14:textId="77777777" w:rsidR="00A65E28" w:rsidRDefault="00A65E28">
            <w:pPr>
              <w:pStyle w:val="TAL"/>
              <w:rPr>
                <w:lang w:val="sv-SE" w:eastAsia="sv-SE"/>
              </w:rPr>
            </w:pPr>
            <w:r>
              <w:rPr>
                <w:lang w:val="sv-SE" w:eastAsia="sv-SE"/>
              </w:rPr>
              <w:t xml:space="preserve">For </w:t>
            </w:r>
            <w:r>
              <w:rPr>
                <w:i/>
                <w:lang w:val="sv-SE" w:eastAsia="sv-SE"/>
              </w:rPr>
              <w:t>rat-Type</w:t>
            </w:r>
            <w:r>
              <w:rPr>
                <w:lang w:val="sv-SE" w:eastAsia="sv-SE"/>
              </w:rPr>
              <w:t xml:space="preserve"> set to </w:t>
            </w:r>
            <w:r>
              <w:rPr>
                <w:i/>
                <w:lang w:val="sv-SE" w:eastAsia="sv-SE"/>
              </w:rPr>
              <w:t>nr</w:t>
            </w:r>
            <w:r>
              <w:rPr>
                <w:lang w:val="sv-SE" w:eastAsia="sv-SE"/>
              </w:rPr>
              <w:t xml:space="preserve">: the encoding of UE capabilities is defined in </w:t>
            </w:r>
            <w:r>
              <w:rPr>
                <w:i/>
                <w:lang w:val="sv-SE" w:eastAsia="sv-SE"/>
              </w:rPr>
              <w:t>UE-NR-Capability</w:t>
            </w:r>
            <w:r>
              <w:rPr>
                <w:lang w:val="sv-SE" w:eastAsia="sv-SE"/>
              </w:rPr>
              <w:t>.</w:t>
            </w:r>
          </w:p>
          <w:p w14:paraId="45FE36EA" w14:textId="77777777" w:rsidR="00A65E28" w:rsidRDefault="00A65E28">
            <w:pPr>
              <w:pStyle w:val="TAL"/>
              <w:rPr>
                <w:lang w:val="sv-SE" w:eastAsia="sv-SE"/>
              </w:rPr>
            </w:pPr>
            <w:r>
              <w:rPr>
                <w:lang w:val="sv-SE" w:eastAsia="sv-SE"/>
              </w:rPr>
              <w:t xml:space="preserve">For </w:t>
            </w:r>
            <w:r>
              <w:rPr>
                <w:i/>
                <w:lang w:val="sv-SE" w:eastAsia="sv-SE"/>
              </w:rPr>
              <w:t>rat-Type</w:t>
            </w:r>
            <w:r>
              <w:rPr>
                <w:lang w:val="sv-SE" w:eastAsia="sv-SE"/>
              </w:rPr>
              <w:t xml:space="preserve"> set to </w:t>
            </w:r>
            <w:r>
              <w:rPr>
                <w:i/>
                <w:lang w:val="sv-SE" w:eastAsia="sv-SE"/>
              </w:rPr>
              <w:t>eutra-nr</w:t>
            </w:r>
            <w:r>
              <w:rPr>
                <w:lang w:val="sv-SE" w:eastAsia="sv-SE"/>
              </w:rPr>
              <w:t xml:space="preserve">: the encoding of UE capabilities is defined in </w:t>
            </w:r>
            <w:r>
              <w:rPr>
                <w:i/>
                <w:lang w:val="sv-SE" w:eastAsia="sv-SE"/>
              </w:rPr>
              <w:t>UE-MRDC-Capability</w:t>
            </w:r>
            <w:r>
              <w:rPr>
                <w:lang w:val="sv-SE" w:eastAsia="sv-SE"/>
              </w:rPr>
              <w:t>.</w:t>
            </w:r>
          </w:p>
          <w:p w14:paraId="448D7B23" w14:textId="77777777" w:rsidR="00A65E28" w:rsidRDefault="00A65E28">
            <w:pPr>
              <w:pStyle w:val="TAL"/>
              <w:rPr>
                <w:rFonts w:eastAsia="Calibri"/>
                <w:szCs w:val="22"/>
                <w:lang w:val="sv-SE" w:eastAsia="sv-SE"/>
              </w:rPr>
            </w:pPr>
            <w:r>
              <w:rPr>
                <w:rFonts w:eastAsia="Calibri"/>
                <w:szCs w:val="22"/>
                <w:lang w:val="sv-SE" w:eastAsia="sv-SE"/>
              </w:rPr>
              <w:t xml:space="preserve">For </w:t>
            </w:r>
            <w:r>
              <w:rPr>
                <w:rFonts w:eastAsia="Calibri"/>
                <w:i/>
                <w:szCs w:val="22"/>
                <w:lang w:val="sv-SE" w:eastAsia="sv-SE"/>
              </w:rPr>
              <w:t>rat-Type</w:t>
            </w:r>
            <w:r>
              <w:rPr>
                <w:rFonts w:eastAsia="Calibri"/>
                <w:szCs w:val="22"/>
                <w:lang w:val="sv-SE" w:eastAsia="sv-SE"/>
              </w:rPr>
              <w:t xml:space="preserve"> set to </w:t>
            </w:r>
            <w:r>
              <w:rPr>
                <w:rFonts w:eastAsia="Calibri"/>
                <w:i/>
                <w:szCs w:val="22"/>
                <w:lang w:val="sv-SE" w:eastAsia="sv-SE"/>
              </w:rPr>
              <w:t>eutra</w:t>
            </w:r>
            <w:r>
              <w:rPr>
                <w:rFonts w:eastAsia="Calibri"/>
                <w:szCs w:val="22"/>
                <w:lang w:val="sv-SE" w:eastAsia="sv-SE"/>
              </w:rPr>
              <w:t xml:space="preserve">: the encoding of UE capabilities is defined in </w:t>
            </w:r>
            <w:r>
              <w:rPr>
                <w:rFonts w:eastAsia="Calibri"/>
                <w:i/>
                <w:szCs w:val="22"/>
                <w:lang w:val="sv-SE" w:eastAsia="sv-SE"/>
              </w:rPr>
              <w:t>UE-EUTRA-Capability</w:t>
            </w:r>
            <w:r>
              <w:rPr>
                <w:rFonts w:eastAsia="Calibri"/>
                <w:szCs w:val="22"/>
                <w:lang w:val="sv-SE" w:eastAsia="sv-SE"/>
              </w:rPr>
              <w:t xml:space="preserve"> specified in TS 36.331 [10].</w:t>
            </w:r>
          </w:p>
          <w:p w14:paraId="02B9B62D" w14:textId="77777777" w:rsidR="00A65E28" w:rsidRDefault="00A65E28">
            <w:pPr>
              <w:pStyle w:val="TAL"/>
              <w:rPr>
                <w:rFonts w:eastAsia="Calibri"/>
                <w:szCs w:val="22"/>
                <w:lang w:val="sv-SE" w:eastAsia="sv-SE"/>
              </w:rPr>
            </w:pPr>
            <w:r>
              <w:rPr>
                <w:rFonts w:eastAsia="Calibri"/>
                <w:szCs w:val="22"/>
                <w:lang w:val="sv-SE" w:eastAsia="sv-SE"/>
              </w:rPr>
              <w:t xml:space="preserve">For </w:t>
            </w:r>
            <w:r>
              <w:rPr>
                <w:rFonts w:eastAsia="Calibri"/>
                <w:i/>
                <w:szCs w:val="22"/>
                <w:lang w:val="sv-SE" w:eastAsia="sv-SE"/>
              </w:rPr>
              <w:t>rat-Type</w:t>
            </w:r>
            <w:r>
              <w:rPr>
                <w:rFonts w:eastAsia="Calibri"/>
                <w:szCs w:val="22"/>
                <w:lang w:val="sv-SE" w:eastAsia="sv-SE"/>
              </w:rPr>
              <w:t xml:space="preserve"> set to </w:t>
            </w:r>
            <w:r>
              <w:rPr>
                <w:rFonts w:eastAsia="Calibri"/>
                <w:i/>
                <w:szCs w:val="22"/>
                <w:lang w:val="sv-SE" w:eastAsia="sv-SE"/>
              </w:rPr>
              <w:t>utra-fdd</w:t>
            </w:r>
            <w:r>
              <w:rPr>
                <w:rFonts w:eastAsia="Calibri"/>
                <w:szCs w:val="22"/>
                <w:lang w:val="sv-SE" w:eastAsia="sv-SE"/>
              </w:rPr>
              <w:t>: the octet string contains the INTER RAT HANDOVER INFO message defined in TS 25.331 [45].</w:t>
            </w:r>
          </w:p>
        </w:tc>
      </w:tr>
    </w:tbl>
    <w:p w14:paraId="5B281ABC" w14:textId="77777777" w:rsidR="00A65E28" w:rsidRDefault="00A65E28" w:rsidP="00A65E28"/>
    <w:p w14:paraId="2C967956" w14:textId="77777777" w:rsidR="00A65E28" w:rsidRDefault="00A65E28" w:rsidP="00A65E28">
      <w:pPr>
        <w:pStyle w:val="Heading4"/>
      </w:pPr>
      <w:r>
        <w:lastRenderedPageBreak/>
        <w:t>–</w:t>
      </w:r>
      <w:r>
        <w:tab/>
      </w:r>
      <w:r>
        <w:rPr>
          <w:i/>
        </w:rPr>
        <w:t>UE-CapabilityRAT-RequestList</w:t>
      </w:r>
    </w:p>
    <w:p w14:paraId="23B9A652" w14:textId="77777777" w:rsidR="00A65E28" w:rsidRDefault="00A65E28" w:rsidP="00A65E28">
      <w:r>
        <w:t xml:space="preserve">The IE </w:t>
      </w:r>
      <w:r>
        <w:rPr>
          <w:i/>
        </w:rPr>
        <w:t>UE-CapabilityRAT-RequestList</w:t>
      </w:r>
      <w:r>
        <w:t xml:space="preserve"> is used to request UE capabilities for one or more RATs from the UE.</w:t>
      </w:r>
    </w:p>
    <w:p w14:paraId="242E559B" w14:textId="77777777" w:rsidR="00A65E28" w:rsidRDefault="00A65E28" w:rsidP="00A65E28">
      <w:pPr>
        <w:pStyle w:val="TH"/>
      </w:pPr>
      <w:r>
        <w:rPr>
          <w:i/>
        </w:rPr>
        <w:t>UE-CapabilityRAT-RequestList</w:t>
      </w:r>
      <w:r>
        <w:t xml:space="preserve"> information element</w:t>
      </w:r>
    </w:p>
    <w:p w14:paraId="2096EF88" w14:textId="77777777" w:rsidR="00A65E28" w:rsidRDefault="00A65E28" w:rsidP="00A65E28">
      <w:pPr>
        <w:pStyle w:val="PL"/>
      </w:pPr>
      <w:r>
        <w:t>-- ASN1START</w:t>
      </w:r>
    </w:p>
    <w:p w14:paraId="596FEE2D" w14:textId="77777777" w:rsidR="00A65E28" w:rsidRDefault="00A65E28" w:rsidP="00A65E28">
      <w:pPr>
        <w:pStyle w:val="PL"/>
      </w:pPr>
      <w:r>
        <w:t>-- TAG-UE-CAPABILITYRAT-REQUESTLIST-START</w:t>
      </w:r>
    </w:p>
    <w:p w14:paraId="36110FE9" w14:textId="77777777" w:rsidR="00A65E28" w:rsidRDefault="00A65E28" w:rsidP="00A65E28">
      <w:pPr>
        <w:pStyle w:val="PL"/>
      </w:pPr>
    </w:p>
    <w:p w14:paraId="479C3622" w14:textId="77777777" w:rsidR="00A65E28" w:rsidRDefault="00A65E28" w:rsidP="00A65E28">
      <w:pPr>
        <w:pStyle w:val="PL"/>
      </w:pPr>
      <w:r>
        <w:t>UE-CapabilityRAT-RequestList ::=        SEQUENCE (SIZE (1..maxRAT-CapabilityContainers)) OF UE-CapabilityRAT-Request</w:t>
      </w:r>
    </w:p>
    <w:p w14:paraId="4ED5A40C" w14:textId="77777777" w:rsidR="00A65E28" w:rsidRDefault="00A65E28" w:rsidP="00A65E28">
      <w:pPr>
        <w:pStyle w:val="PL"/>
      </w:pPr>
    </w:p>
    <w:p w14:paraId="75033733" w14:textId="77777777" w:rsidR="00A65E28" w:rsidRDefault="00A65E28" w:rsidP="00A65E28">
      <w:pPr>
        <w:pStyle w:val="PL"/>
      </w:pPr>
      <w:r>
        <w:t>UE-CapabilityRAT-Request ::=            SEQUENCE {</w:t>
      </w:r>
    </w:p>
    <w:p w14:paraId="17698D60" w14:textId="77777777" w:rsidR="00A65E28" w:rsidRDefault="00A65E28" w:rsidP="00A65E28">
      <w:pPr>
        <w:pStyle w:val="PL"/>
      </w:pPr>
      <w:r>
        <w:t xml:space="preserve">    rat-Type                                RAT-Type,</w:t>
      </w:r>
    </w:p>
    <w:p w14:paraId="47615A71" w14:textId="77777777" w:rsidR="00A65E28" w:rsidRDefault="00A65E28" w:rsidP="00A65E28">
      <w:pPr>
        <w:pStyle w:val="PL"/>
      </w:pPr>
      <w:r>
        <w:t xml:space="preserve">    capabilityRequestFilter                 OCTET STRING                    OPTIONAL,   -- Need N</w:t>
      </w:r>
    </w:p>
    <w:p w14:paraId="7CD76E39" w14:textId="77777777" w:rsidR="00A65E28" w:rsidRDefault="00A65E28" w:rsidP="00A65E28">
      <w:pPr>
        <w:pStyle w:val="PL"/>
      </w:pPr>
      <w:r>
        <w:t xml:space="preserve">    ...</w:t>
      </w:r>
    </w:p>
    <w:p w14:paraId="6FAC845A" w14:textId="77777777" w:rsidR="00A65E28" w:rsidRDefault="00A65E28" w:rsidP="00A65E28">
      <w:pPr>
        <w:pStyle w:val="PL"/>
      </w:pPr>
      <w:r>
        <w:t>}</w:t>
      </w:r>
    </w:p>
    <w:p w14:paraId="485E7671" w14:textId="77777777" w:rsidR="00A65E28" w:rsidRDefault="00A65E28" w:rsidP="00A65E28">
      <w:pPr>
        <w:pStyle w:val="PL"/>
      </w:pPr>
    </w:p>
    <w:p w14:paraId="6AF2AFBB" w14:textId="77777777" w:rsidR="00A65E28" w:rsidRDefault="00A65E28" w:rsidP="00A65E28">
      <w:pPr>
        <w:pStyle w:val="PL"/>
      </w:pPr>
      <w:r>
        <w:t>-- TAG-UE-CAPABILITYRAT-REQUESTLIST-STOP</w:t>
      </w:r>
    </w:p>
    <w:p w14:paraId="7B4C7B3C" w14:textId="77777777" w:rsidR="00A65E28" w:rsidRDefault="00A65E28" w:rsidP="00A65E28">
      <w:pPr>
        <w:pStyle w:val="PL"/>
      </w:pPr>
      <w:r>
        <w:t>-- ASN1STOP</w:t>
      </w:r>
    </w:p>
    <w:p w14:paraId="4020B8F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E3A70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65960E" w14:textId="77777777" w:rsidR="00A65E28" w:rsidRDefault="00A65E28">
            <w:pPr>
              <w:pStyle w:val="TAH"/>
              <w:rPr>
                <w:szCs w:val="22"/>
                <w:lang w:val="sv-SE" w:eastAsia="sv-SE"/>
              </w:rPr>
            </w:pPr>
            <w:r>
              <w:rPr>
                <w:i/>
                <w:szCs w:val="22"/>
                <w:lang w:val="sv-SE" w:eastAsia="sv-SE"/>
              </w:rPr>
              <w:t xml:space="preserve">UE-CapabilityRAT-Request </w:t>
            </w:r>
            <w:r>
              <w:rPr>
                <w:szCs w:val="22"/>
                <w:lang w:val="sv-SE" w:eastAsia="sv-SE"/>
              </w:rPr>
              <w:t>field descriptions</w:t>
            </w:r>
          </w:p>
        </w:tc>
      </w:tr>
      <w:tr w:rsidR="00A65E28" w14:paraId="16E232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F126EF" w14:textId="77777777" w:rsidR="00A65E28" w:rsidRDefault="00A65E28">
            <w:pPr>
              <w:pStyle w:val="TAL"/>
              <w:rPr>
                <w:szCs w:val="22"/>
                <w:lang w:val="sv-SE" w:eastAsia="sv-SE"/>
              </w:rPr>
            </w:pPr>
            <w:r>
              <w:rPr>
                <w:b/>
                <w:i/>
                <w:szCs w:val="22"/>
                <w:lang w:val="sv-SE" w:eastAsia="sv-SE"/>
              </w:rPr>
              <w:t>capabilityRequestFilter</w:t>
            </w:r>
          </w:p>
          <w:p w14:paraId="686F76F0" w14:textId="77777777" w:rsidR="00A65E28" w:rsidRDefault="00A65E28">
            <w:pPr>
              <w:pStyle w:val="TAL"/>
              <w:rPr>
                <w:szCs w:val="22"/>
                <w:lang w:val="sv-SE" w:eastAsia="sv-SE"/>
              </w:rPr>
            </w:pPr>
            <w:r>
              <w:rPr>
                <w:szCs w:val="22"/>
                <w:lang w:val="sv-SE" w:eastAsia="sv-SE"/>
              </w:rPr>
              <w:t>Information by which the network requests the UE to filter the UE capabilities.</w:t>
            </w:r>
          </w:p>
          <w:p w14:paraId="1732C668" w14:textId="77777777" w:rsidR="00A65E28" w:rsidRDefault="00A65E28">
            <w:pPr>
              <w:pStyle w:val="TAL"/>
              <w:rPr>
                <w:szCs w:val="22"/>
                <w:lang w:val="sv-SE" w:eastAsia="sv-SE"/>
              </w:rPr>
            </w:pPr>
            <w:r>
              <w:rPr>
                <w:szCs w:val="22"/>
                <w:lang w:val="sv-SE" w:eastAsia="sv-SE"/>
              </w:rPr>
              <w:t xml:space="preserve">For </w:t>
            </w:r>
            <w:r>
              <w:rPr>
                <w:i/>
                <w:lang w:val="sv-SE" w:eastAsia="sv-SE"/>
              </w:rPr>
              <w:t>rat-Type</w:t>
            </w:r>
            <w:r>
              <w:rPr>
                <w:szCs w:val="22"/>
                <w:lang w:val="sv-SE" w:eastAsia="sv-SE"/>
              </w:rPr>
              <w:t xml:space="preserve"> set to </w:t>
            </w:r>
            <w:r>
              <w:rPr>
                <w:i/>
                <w:lang w:val="sv-SE" w:eastAsia="sv-SE"/>
              </w:rPr>
              <w:t>nr</w:t>
            </w:r>
            <w:r>
              <w:rPr>
                <w:lang w:val="sv-SE" w:eastAsia="sv-SE"/>
              </w:rPr>
              <w:t xml:space="preserve"> or </w:t>
            </w:r>
            <w:r>
              <w:rPr>
                <w:i/>
                <w:lang w:val="sv-SE" w:eastAsia="sv-SE"/>
              </w:rPr>
              <w:t>eutra-nr</w:t>
            </w:r>
            <w:r>
              <w:rPr>
                <w:szCs w:val="22"/>
                <w:lang w:val="sv-SE" w:eastAsia="sv-SE"/>
              </w:rPr>
              <w:t xml:space="preserve">: the encoding of the </w:t>
            </w:r>
            <w:r>
              <w:rPr>
                <w:i/>
                <w:lang w:val="sv-SE" w:eastAsia="sv-SE"/>
              </w:rPr>
              <w:t>capabilityRequestFilter</w:t>
            </w:r>
            <w:r>
              <w:rPr>
                <w:szCs w:val="22"/>
                <w:lang w:val="sv-SE" w:eastAsia="sv-SE"/>
              </w:rPr>
              <w:t xml:space="preserve"> is defined in </w:t>
            </w:r>
            <w:r>
              <w:rPr>
                <w:i/>
                <w:lang w:val="sv-SE" w:eastAsia="sv-SE"/>
              </w:rPr>
              <w:t>UE-CapabilityRequestFilterNR</w:t>
            </w:r>
            <w:r>
              <w:rPr>
                <w:szCs w:val="22"/>
                <w:lang w:val="sv-SE" w:eastAsia="sv-SE"/>
              </w:rPr>
              <w:t>.</w:t>
            </w:r>
          </w:p>
          <w:p w14:paraId="11F248DE" w14:textId="77777777" w:rsidR="00A65E28" w:rsidRDefault="00A65E28">
            <w:pPr>
              <w:pStyle w:val="TAL"/>
              <w:rPr>
                <w:szCs w:val="22"/>
                <w:lang w:val="sv-SE" w:eastAsia="sv-SE"/>
              </w:rPr>
            </w:pPr>
            <w:r>
              <w:rPr>
                <w:rFonts w:eastAsia="Yu Mincho" w:cs="Arial"/>
                <w:szCs w:val="18"/>
                <w:lang w:val="sv-SE" w:eastAsia="sv-SE"/>
              </w:rPr>
              <w:t xml:space="preserve">For </w:t>
            </w:r>
            <w:r>
              <w:rPr>
                <w:rFonts w:eastAsia="Yu Mincho" w:cs="Arial"/>
                <w:i/>
                <w:szCs w:val="18"/>
                <w:lang w:val="sv-SE" w:eastAsia="sv-SE"/>
              </w:rPr>
              <w:t>rat-Type</w:t>
            </w:r>
            <w:r>
              <w:rPr>
                <w:rFonts w:eastAsia="Yu Mincho" w:cs="Arial"/>
                <w:szCs w:val="18"/>
                <w:lang w:val="sv-SE" w:eastAsia="sv-SE"/>
              </w:rPr>
              <w:t xml:space="preserve"> set to </w:t>
            </w:r>
            <w:r>
              <w:rPr>
                <w:rFonts w:eastAsia="Yu Mincho" w:cs="Arial"/>
                <w:i/>
                <w:szCs w:val="18"/>
                <w:lang w:val="sv-SE" w:eastAsia="sv-SE"/>
              </w:rPr>
              <w:t>eutra</w:t>
            </w:r>
            <w:r>
              <w:rPr>
                <w:rFonts w:eastAsia="Yu Mincho" w:cs="Arial"/>
                <w:szCs w:val="18"/>
                <w:lang w:val="sv-SE" w:eastAsia="sv-SE"/>
              </w:rPr>
              <w:t xml:space="preserve">: the encoding of the </w:t>
            </w:r>
            <w:r>
              <w:rPr>
                <w:rFonts w:cs="Arial"/>
                <w:i/>
                <w:szCs w:val="18"/>
                <w:lang w:val="sv-SE" w:eastAsia="sv-SE"/>
              </w:rPr>
              <w:t>capabilityRequestFilter</w:t>
            </w:r>
            <w:r>
              <w:rPr>
                <w:rFonts w:cs="Arial"/>
                <w:szCs w:val="18"/>
                <w:lang w:val="sv-SE" w:eastAsia="sv-SE"/>
              </w:rPr>
              <w:t xml:space="preserve"> is defined by </w:t>
            </w:r>
            <w:r>
              <w:rPr>
                <w:rFonts w:cs="Arial"/>
                <w:i/>
                <w:szCs w:val="18"/>
                <w:lang w:val="sv-SE" w:eastAsia="sv-SE"/>
              </w:rPr>
              <w:t>UECapabilityEnquiry</w:t>
            </w:r>
            <w:r>
              <w:rPr>
                <w:rFonts w:cs="Arial"/>
                <w:szCs w:val="18"/>
                <w:lang w:val="sv-SE" w:eastAsia="sv-SE"/>
              </w:rPr>
              <w:t xml:space="preserve"> message defined in TS36.331 [10], in which </w:t>
            </w:r>
            <w:r>
              <w:rPr>
                <w:rFonts w:cs="Arial"/>
                <w:i/>
                <w:szCs w:val="18"/>
                <w:lang w:val="sv-SE" w:eastAsia="sv-SE"/>
              </w:rPr>
              <w:t>RAT-Type</w:t>
            </w:r>
            <w:r>
              <w:rPr>
                <w:rFonts w:cs="Arial"/>
                <w:szCs w:val="18"/>
                <w:lang w:val="sv-SE" w:eastAsia="sv-SE"/>
              </w:rPr>
              <w:t xml:space="preserve"> in </w:t>
            </w:r>
            <w:r>
              <w:rPr>
                <w:rFonts w:cs="Arial"/>
                <w:i/>
                <w:szCs w:val="18"/>
                <w:lang w:val="sv-SE" w:eastAsia="sv-SE"/>
              </w:rPr>
              <w:t>UE-CapabilityRequest</w:t>
            </w:r>
            <w:r>
              <w:rPr>
                <w:rFonts w:cs="Arial"/>
                <w:szCs w:val="18"/>
                <w:lang w:val="sv-SE" w:eastAsia="sv-SE"/>
              </w:rPr>
              <w:t xml:space="preserve"> includes only '</w:t>
            </w:r>
            <w:r>
              <w:rPr>
                <w:rFonts w:cs="Arial"/>
                <w:i/>
                <w:szCs w:val="18"/>
                <w:lang w:val="sv-SE" w:eastAsia="sv-SE"/>
              </w:rPr>
              <w:t>eutra'</w:t>
            </w:r>
            <w:r>
              <w:rPr>
                <w:rFonts w:cs="Arial"/>
                <w:szCs w:val="18"/>
                <w:lang w:val="sv-SE" w:eastAsia="sv-SE"/>
              </w:rPr>
              <w:t>.</w:t>
            </w:r>
          </w:p>
        </w:tc>
      </w:tr>
      <w:tr w:rsidR="00A65E28" w14:paraId="0A34AD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AEDDFF" w14:textId="77777777" w:rsidR="00A65E28" w:rsidRDefault="00A65E28">
            <w:pPr>
              <w:pStyle w:val="TAL"/>
              <w:rPr>
                <w:szCs w:val="22"/>
                <w:lang w:val="sv-SE" w:eastAsia="sv-SE"/>
              </w:rPr>
            </w:pPr>
            <w:r>
              <w:rPr>
                <w:b/>
                <w:i/>
                <w:szCs w:val="22"/>
                <w:lang w:val="sv-SE" w:eastAsia="sv-SE"/>
              </w:rPr>
              <w:t>rat-Type</w:t>
            </w:r>
          </w:p>
          <w:p w14:paraId="15877F8B" w14:textId="77777777" w:rsidR="00A65E28" w:rsidRDefault="00A65E28">
            <w:pPr>
              <w:pStyle w:val="TAL"/>
              <w:rPr>
                <w:szCs w:val="22"/>
                <w:lang w:val="sv-SE" w:eastAsia="sv-SE"/>
              </w:rPr>
            </w:pPr>
            <w:r>
              <w:rPr>
                <w:szCs w:val="22"/>
                <w:lang w:val="sv-SE" w:eastAsia="sv-SE"/>
              </w:rPr>
              <w:t>The RAT type for which the NW requests UE capabilities.</w:t>
            </w:r>
          </w:p>
        </w:tc>
      </w:tr>
    </w:tbl>
    <w:p w14:paraId="21EBDFFE" w14:textId="77777777" w:rsidR="00A65E28" w:rsidRDefault="00A65E28" w:rsidP="00A65E28"/>
    <w:p w14:paraId="70FCDBE0" w14:textId="77777777" w:rsidR="00A65E28" w:rsidRDefault="00A65E28" w:rsidP="00A65E28">
      <w:pPr>
        <w:pStyle w:val="Heading4"/>
      </w:pPr>
      <w:r>
        <w:t>–</w:t>
      </w:r>
      <w:r>
        <w:tab/>
      </w:r>
      <w:r>
        <w:rPr>
          <w:i/>
        </w:rPr>
        <w:t>UE-CapabilityRequestFilterCommon</w:t>
      </w:r>
    </w:p>
    <w:p w14:paraId="2F8C20F4" w14:textId="77777777" w:rsidR="00A65E28" w:rsidRDefault="00A65E28" w:rsidP="00A65E28">
      <w:r>
        <w:t xml:space="preserve">The IE </w:t>
      </w:r>
      <w:r>
        <w:rPr>
          <w:i/>
        </w:rPr>
        <w:t>UE-CapabilityRequestFilterCommon</w:t>
      </w:r>
      <w:r>
        <w:t xml:space="preserve"> is used to request filtered UE capabilities. The filter is common for all capability containers that are requested.</w:t>
      </w:r>
    </w:p>
    <w:p w14:paraId="2DD8FECB" w14:textId="77777777" w:rsidR="00A65E28" w:rsidRDefault="00A65E28" w:rsidP="00A65E28">
      <w:pPr>
        <w:pStyle w:val="TH"/>
      </w:pPr>
      <w:r>
        <w:rPr>
          <w:i/>
        </w:rPr>
        <w:t>UE-CapabilityRequestFilterCommon</w:t>
      </w:r>
      <w:r>
        <w:t xml:space="preserve"> information element</w:t>
      </w:r>
    </w:p>
    <w:p w14:paraId="78B37687" w14:textId="77777777" w:rsidR="00A65E28" w:rsidRDefault="00A65E28" w:rsidP="00A65E28">
      <w:pPr>
        <w:pStyle w:val="PL"/>
      </w:pPr>
      <w:r>
        <w:t>-- ASN1START</w:t>
      </w:r>
    </w:p>
    <w:p w14:paraId="17D70F82" w14:textId="77777777" w:rsidR="00A65E28" w:rsidRDefault="00A65E28" w:rsidP="00A65E28">
      <w:pPr>
        <w:pStyle w:val="PL"/>
      </w:pPr>
      <w:r>
        <w:t>-- TAG-UE-CAPABILITYREQUESTFILTERCOMMON-START</w:t>
      </w:r>
    </w:p>
    <w:p w14:paraId="307AA872" w14:textId="77777777" w:rsidR="00A65E28" w:rsidRDefault="00A65E28" w:rsidP="00A65E28">
      <w:pPr>
        <w:pStyle w:val="PL"/>
      </w:pPr>
    </w:p>
    <w:p w14:paraId="6C9CFC6C" w14:textId="77777777" w:rsidR="00A65E28" w:rsidRDefault="00A65E28" w:rsidP="00A65E28">
      <w:pPr>
        <w:pStyle w:val="PL"/>
      </w:pPr>
      <w:r>
        <w:t>UE-CapabilityRequestFilterCommon ::=            SEQUENCE {</w:t>
      </w:r>
    </w:p>
    <w:p w14:paraId="5D8CA15C" w14:textId="77777777" w:rsidR="00A65E28" w:rsidRDefault="00A65E28" w:rsidP="00A65E28">
      <w:pPr>
        <w:pStyle w:val="PL"/>
      </w:pPr>
      <w:r>
        <w:t xml:space="preserve">    mrdc-Request                                SEQUENCE {</w:t>
      </w:r>
    </w:p>
    <w:p w14:paraId="77173670" w14:textId="77777777" w:rsidR="00A65E28" w:rsidRDefault="00A65E28" w:rsidP="00A65E28">
      <w:pPr>
        <w:pStyle w:val="PL"/>
      </w:pPr>
      <w:r>
        <w:t xml:space="preserve">        omitEN-DC                                   ENUMERATED {true}                      OPTIONAL,    -- Need N</w:t>
      </w:r>
    </w:p>
    <w:p w14:paraId="509055BB" w14:textId="77777777" w:rsidR="00A65E28" w:rsidRDefault="00A65E28" w:rsidP="00A65E28">
      <w:pPr>
        <w:pStyle w:val="PL"/>
      </w:pPr>
      <w:r>
        <w:t xml:space="preserve">        includeNR-DC                                ENUMERATED {true}                      OPTIONAL,    -- Need N</w:t>
      </w:r>
    </w:p>
    <w:p w14:paraId="4C35C844" w14:textId="77777777" w:rsidR="00A65E28" w:rsidRDefault="00A65E28" w:rsidP="00A65E28">
      <w:pPr>
        <w:pStyle w:val="PL"/>
      </w:pPr>
      <w:r>
        <w:t xml:space="preserve">        includeNE-DC                                ENUMERATED {true}                      OPTIONAL     -- Need N</w:t>
      </w:r>
    </w:p>
    <w:p w14:paraId="4650B0AB" w14:textId="77777777" w:rsidR="00A65E28" w:rsidRDefault="00A65E28" w:rsidP="00A65E28">
      <w:pPr>
        <w:pStyle w:val="PL"/>
      </w:pPr>
      <w:r>
        <w:t xml:space="preserve">    }                                                                                  OPTIONAL,        -- Need N</w:t>
      </w:r>
    </w:p>
    <w:p w14:paraId="433A6B81" w14:textId="742FD2B4" w:rsidR="00CA45C0" w:rsidRDefault="00A65E28" w:rsidP="00CA45C0">
      <w:pPr>
        <w:pStyle w:val="PL"/>
        <w:rPr>
          <w:ins w:id="15841" w:author="CR#1665r2" w:date="2020-07-08T00:45:00Z"/>
        </w:rPr>
      </w:pPr>
      <w:r>
        <w:t xml:space="preserve">    ...</w:t>
      </w:r>
      <w:ins w:id="15842" w:author="CR#1665r2" w:date="2020-07-08T00:45:00Z">
        <w:r w:rsidR="00CA45C0">
          <w:t>,</w:t>
        </w:r>
      </w:ins>
    </w:p>
    <w:p w14:paraId="333B1BDD" w14:textId="0E126002" w:rsidR="00CA45C0" w:rsidRDefault="00CA45C0" w:rsidP="00CA45C0">
      <w:pPr>
        <w:pStyle w:val="PL"/>
        <w:rPr>
          <w:ins w:id="15843" w:author="CR#1665r2" w:date="2020-07-08T00:45:00Z"/>
        </w:rPr>
      </w:pPr>
      <w:ins w:id="15844" w:author="CR#1665r2" w:date="2020-07-08T00:45:00Z">
        <w:r>
          <w:t xml:space="preserve">    [[</w:t>
        </w:r>
      </w:ins>
    </w:p>
    <w:p w14:paraId="7DA8CB9E" w14:textId="20A08DE3" w:rsidR="00CA45C0" w:rsidRDefault="00CA45C0" w:rsidP="00CA45C0">
      <w:pPr>
        <w:pStyle w:val="PL"/>
        <w:rPr>
          <w:ins w:id="15845" w:author="CR#1665r2" w:date="2020-07-08T00:45:00Z"/>
        </w:rPr>
      </w:pPr>
      <w:ins w:id="15846" w:author="CR#1665r2" w:date="2020-07-08T00:46:00Z">
        <w:r>
          <w:t xml:space="preserve">    </w:t>
        </w:r>
      </w:ins>
      <w:ins w:id="15847" w:author="CR#1665r2" w:date="2020-07-08T00:45:00Z">
        <w:r>
          <w:t>codebookTypeRequest-r16</w:t>
        </w:r>
      </w:ins>
      <w:ins w:id="15848" w:author="CR#1665r2" w:date="2020-07-08T00:46:00Z">
        <w:r>
          <w:t xml:space="preserve">        </w:t>
        </w:r>
      </w:ins>
      <w:ins w:id="15849" w:author="CR#1665r2" w:date="2020-07-08T00:45:00Z">
        <w:r>
          <w:t>SEQUENCE {</w:t>
        </w:r>
      </w:ins>
    </w:p>
    <w:p w14:paraId="4F986089" w14:textId="4A6F0CA5" w:rsidR="00CA45C0" w:rsidRDefault="00CA45C0" w:rsidP="00CA45C0">
      <w:pPr>
        <w:pStyle w:val="PL"/>
        <w:rPr>
          <w:ins w:id="15850" w:author="CR#1665r2" w:date="2020-07-08T00:45:00Z"/>
        </w:rPr>
      </w:pPr>
      <w:ins w:id="15851" w:author="CR#1665r2" w:date="2020-07-08T00:46:00Z">
        <w:r>
          <w:lastRenderedPageBreak/>
          <w:t xml:space="preserve">        </w:t>
        </w:r>
      </w:ins>
      <w:ins w:id="15852" w:author="CR#1665r2" w:date="2020-07-08T00:45:00Z">
        <w:r>
          <w:t>type1-SinglePanel-r16</w:t>
        </w:r>
      </w:ins>
      <w:ins w:id="15853" w:author="CR#1665r2" w:date="2020-07-08T00:46:00Z">
        <w:r>
          <w:t xml:space="preserve">          </w:t>
        </w:r>
      </w:ins>
      <w:ins w:id="15854" w:author="CR#1665r2" w:date="2020-07-08T00:45:00Z">
        <w:r>
          <w:t>ENUMERATED {true}</w:t>
        </w:r>
      </w:ins>
      <w:ins w:id="15855" w:author="CR#1665r2" w:date="2020-07-08T00:47:00Z">
        <w:r>
          <w:t xml:space="preserve">                    </w:t>
        </w:r>
      </w:ins>
      <w:ins w:id="15856" w:author="CR#1665r2" w:date="2020-07-08T00:45:00Z">
        <w:r>
          <w:t>OPTIONAL,</w:t>
        </w:r>
      </w:ins>
      <w:ins w:id="15857" w:author="CR#1665r2" w:date="2020-07-08T00:47:00Z">
        <w:r>
          <w:t xml:space="preserve">    </w:t>
        </w:r>
      </w:ins>
      <w:ins w:id="15858" w:author="CR#1665r2" w:date="2020-07-08T00:45:00Z">
        <w:r>
          <w:t>-- Need N</w:t>
        </w:r>
      </w:ins>
    </w:p>
    <w:p w14:paraId="23BC5697" w14:textId="229DE9D3" w:rsidR="00CA45C0" w:rsidRDefault="00CA45C0" w:rsidP="00CA45C0">
      <w:pPr>
        <w:pStyle w:val="PL"/>
        <w:rPr>
          <w:ins w:id="15859" w:author="CR#1665r2" w:date="2020-07-08T00:45:00Z"/>
        </w:rPr>
      </w:pPr>
      <w:ins w:id="15860" w:author="CR#1665r2" w:date="2020-07-08T00:46:00Z">
        <w:r>
          <w:t xml:space="preserve">        </w:t>
        </w:r>
      </w:ins>
      <w:ins w:id="15861" w:author="CR#1665r2" w:date="2020-07-08T00:45:00Z">
        <w:r>
          <w:t>type1-MultiPanel-r16</w:t>
        </w:r>
      </w:ins>
      <w:ins w:id="15862" w:author="CR#1665r2" w:date="2020-07-08T00:46:00Z">
        <w:r>
          <w:t xml:space="preserve">           </w:t>
        </w:r>
      </w:ins>
      <w:ins w:id="15863" w:author="CR#1665r2" w:date="2020-07-08T00:45:00Z">
        <w:r>
          <w:t>ENUMERATED {true}</w:t>
        </w:r>
      </w:ins>
      <w:ins w:id="15864" w:author="CR#1665r2" w:date="2020-07-08T00:47:00Z">
        <w:r>
          <w:t xml:space="preserve">                    </w:t>
        </w:r>
      </w:ins>
      <w:ins w:id="15865" w:author="CR#1665r2" w:date="2020-07-08T00:45:00Z">
        <w:r>
          <w:t>OPTIONAL,</w:t>
        </w:r>
      </w:ins>
      <w:ins w:id="15866" w:author="CR#1665r2" w:date="2020-07-08T00:47:00Z">
        <w:r>
          <w:t xml:space="preserve">    </w:t>
        </w:r>
      </w:ins>
      <w:ins w:id="15867" w:author="CR#1665r2" w:date="2020-07-08T00:45:00Z">
        <w:r>
          <w:t>-- Need N</w:t>
        </w:r>
      </w:ins>
    </w:p>
    <w:p w14:paraId="0B52AB23" w14:textId="1F199A59" w:rsidR="00CA45C0" w:rsidRDefault="00CA45C0" w:rsidP="00CA45C0">
      <w:pPr>
        <w:pStyle w:val="PL"/>
        <w:rPr>
          <w:ins w:id="15868" w:author="CR#1665r2" w:date="2020-07-08T00:45:00Z"/>
        </w:rPr>
      </w:pPr>
      <w:ins w:id="15869" w:author="CR#1665r2" w:date="2020-07-08T00:46:00Z">
        <w:r>
          <w:t xml:space="preserve">        </w:t>
        </w:r>
      </w:ins>
      <w:ins w:id="15870" w:author="CR#1665r2" w:date="2020-07-08T00:45:00Z">
        <w:r>
          <w:t>type2-r16</w:t>
        </w:r>
      </w:ins>
      <w:ins w:id="15871" w:author="CR#1665r2" w:date="2020-07-08T00:46:00Z">
        <w:r>
          <w:t xml:space="preserve">                      </w:t>
        </w:r>
      </w:ins>
      <w:ins w:id="15872" w:author="CR#1665r2" w:date="2020-07-08T00:45:00Z">
        <w:r>
          <w:t>ENUMERATED {true}</w:t>
        </w:r>
      </w:ins>
      <w:ins w:id="15873" w:author="CR#1665r2" w:date="2020-07-08T00:47:00Z">
        <w:r>
          <w:t xml:space="preserve">                    </w:t>
        </w:r>
      </w:ins>
      <w:ins w:id="15874" w:author="CR#1665r2" w:date="2020-07-08T00:45:00Z">
        <w:r>
          <w:t>OPTIONAL,</w:t>
        </w:r>
      </w:ins>
      <w:ins w:id="15875" w:author="CR#1665r2" w:date="2020-07-08T00:47:00Z">
        <w:r>
          <w:t xml:space="preserve">    </w:t>
        </w:r>
      </w:ins>
      <w:ins w:id="15876" w:author="CR#1665r2" w:date="2020-07-08T00:45:00Z">
        <w:r>
          <w:t>-- Need N</w:t>
        </w:r>
      </w:ins>
    </w:p>
    <w:p w14:paraId="7D7C0DBE" w14:textId="4A9155CE" w:rsidR="00CA45C0" w:rsidRDefault="00CA45C0" w:rsidP="00CA45C0">
      <w:pPr>
        <w:pStyle w:val="PL"/>
        <w:rPr>
          <w:ins w:id="15877" w:author="CR#1665r2" w:date="2020-07-08T00:45:00Z"/>
        </w:rPr>
      </w:pPr>
      <w:ins w:id="15878" w:author="CR#1665r2" w:date="2020-07-08T00:46:00Z">
        <w:r>
          <w:t xml:space="preserve">        </w:t>
        </w:r>
      </w:ins>
      <w:ins w:id="15879" w:author="CR#1665r2" w:date="2020-07-08T00:45:00Z">
        <w:r>
          <w:t>type2-PortSelection-r16</w:t>
        </w:r>
      </w:ins>
      <w:ins w:id="15880" w:author="CR#1665r2" w:date="2020-07-08T00:46:00Z">
        <w:r>
          <w:t xml:space="preserve">        </w:t>
        </w:r>
      </w:ins>
      <w:ins w:id="15881" w:author="CR#1665r2" w:date="2020-07-08T00:45:00Z">
        <w:r>
          <w:t>ENUMERATED {true}</w:t>
        </w:r>
      </w:ins>
      <w:ins w:id="15882" w:author="CR#1665r2" w:date="2020-07-08T00:47:00Z">
        <w:r>
          <w:t xml:space="preserve">                    </w:t>
        </w:r>
      </w:ins>
      <w:ins w:id="15883" w:author="CR#1665r2" w:date="2020-07-08T00:45:00Z">
        <w:r>
          <w:t>OPTIONAL</w:t>
        </w:r>
      </w:ins>
      <w:ins w:id="15884" w:author="CR#1665r2" w:date="2020-07-08T00:47:00Z">
        <w:r>
          <w:t xml:space="preserve">     </w:t>
        </w:r>
      </w:ins>
      <w:ins w:id="15885" w:author="CR#1665r2" w:date="2020-07-08T00:45:00Z">
        <w:r>
          <w:t>-- Need N</w:t>
        </w:r>
      </w:ins>
    </w:p>
    <w:p w14:paraId="1B281C6D" w14:textId="4D313C01" w:rsidR="00CA45C0" w:rsidRDefault="00CA45C0" w:rsidP="00CA45C0">
      <w:pPr>
        <w:pStyle w:val="PL"/>
        <w:rPr>
          <w:ins w:id="15886" w:author="CR#1665r2" w:date="2020-07-08T00:45:00Z"/>
        </w:rPr>
      </w:pPr>
      <w:ins w:id="15887" w:author="CR#1665r2" w:date="2020-07-08T00:46:00Z">
        <w:r>
          <w:t xml:space="preserve">    </w:t>
        </w:r>
      </w:ins>
      <w:ins w:id="15888" w:author="CR#1665r2" w:date="2020-07-08T00:45:00Z">
        <w:r>
          <w:t>}</w:t>
        </w:r>
      </w:ins>
      <w:ins w:id="15889" w:author="CR#1665r2" w:date="2020-07-08T00:47:00Z">
        <w:r>
          <w:t xml:space="preserve">                                                                       </w:t>
        </w:r>
      </w:ins>
      <w:ins w:id="15890" w:author="CR#1665r2" w:date="2020-07-08T00:45:00Z">
        <w:r>
          <w:t>OPTIONAL</w:t>
        </w:r>
      </w:ins>
      <w:ins w:id="15891" w:author="CR#1720" w:date="2020-07-09T23:30:00Z">
        <w:r w:rsidR="00A74D15">
          <w:t>,</w:t>
        </w:r>
      </w:ins>
      <w:ins w:id="15892" w:author="CR#1665r2" w:date="2020-07-08T00:47:00Z">
        <w:del w:id="15893" w:author="CR#1720" w:date="2020-07-09T23:30:00Z">
          <w:r w:rsidDel="00A74D15">
            <w:delText xml:space="preserve"> </w:delText>
          </w:r>
        </w:del>
        <w:r>
          <w:t xml:space="preserve">    </w:t>
        </w:r>
      </w:ins>
      <w:ins w:id="15894" w:author="CR#1665r2" w:date="2020-07-08T00:45:00Z">
        <w:r>
          <w:t>-- Need N</w:t>
        </w:r>
      </w:ins>
    </w:p>
    <w:p w14:paraId="3BBC10CB" w14:textId="3EBB02A5" w:rsidR="00A74D15" w:rsidRDefault="00A74D15" w:rsidP="00CA45C0">
      <w:pPr>
        <w:pStyle w:val="PL"/>
        <w:rPr>
          <w:ins w:id="15895" w:author="CR#1720" w:date="2020-07-09T23:29:00Z"/>
        </w:rPr>
      </w:pPr>
      <w:ins w:id="15896" w:author="CR#1720" w:date="2020-07-09T23:29:00Z">
        <w:r>
          <w:t xml:space="preserve">    </w:t>
        </w:r>
        <w:r w:rsidRPr="00A74D15">
          <w:t xml:space="preserve">uplinkTxSwitchRequest-r16 </w:t>
        </w:r>
        <w:r>
          <w:t xml:space="preserve">     </w:t>
        </w:r>
        <w:r w:rsidRPr="00A74D15">
          <w:t>ENUMERATED {true}                        OPTIONAL</w:t>
        </w:r>
      </w:ins>
      <w:ins w:id="15897" w:author="CR#1720" w:date="2020-07-09T23:30:00Z">
        <w:r>
          <w:t xml:space="preserve">     </w:t>
        </w:r>
      </w:ins>
      <w:ins w:id="15898" w:author="CR#1720" w:date="2020-07-09T23:29:00Z">
        <w:r w:rsidRPr="00A74D15">
          <w:t>-- Need N</w:t>
        </w:r>
      </w:ins>
    </w:p>
    <w:p w14:paraId="20967367" w14:textId="2562008E" w:rsidR="00A65E28" w:rsidRDefault="00CA45C0" w:rsidP="00CA45C0">
      <w:pPr>
        <w:pStyle w:val="PL"/>
      </w:pPr>
      <w:ins w:id="15899" w:author="CR#1665r2" w:date="2020-07-08T00:46:00Z">
        <w:r>
          <w:t xml:space="preserve">    </w:t>
        </w:r>
      </w:ins>
      <w:ins w:id="15900" w:author="CR#1665r2" w:date="2020-07-08T00:45:00Z">
        <w:r>
          <w:t>]]</w:t>
        </w:r>
      </w:ins>
    </w:p>
    <w:p w14:paraId="46D603BE" w14:textId="77777777" w:rsidR="00A65E28" w:rsidRDefault="00A65E28" w:rsidP="00A65E28">
      <w:pPr>
        <w:pStyle w:val="PL"/>
      </w:pPr>
      <w:r>
        <w:t>}</w:t>
      </w:r>
    </w:p>
    <w:p w14:paraId="1B5A7B40" w14:textId="77777777" w:rsidR="00A65E28" w:rsidRDefault="00A65E28" w:rsidP="00A65E28">
      <w:pPr>
        <w:pStyle w:val="PL"/>
      </w:pPr>
    </w:p>
    <w:p w14:paraId="7936F6F3" w14:textId="77777777" w:rsidR="00A65E28" w:rsidRDefault="00A65E28" w:rsidP="00A65E28">
      <w:pPr>
        <w:pStyle w:val="PL"/>
      </w:pPr>
      <w:r>
        <w:t>-- TAG-UE-CAPABILITYREQUESTFILTERCOMMON-STOP</w:t>
      </w:r>
    </w:p>
    <w:p w14:paraId="4CACCB07" w14:textId="77777777" w:rsidR="00A65E28" w:rsidRDefault="00A65E28" w:rsidP="00A65E28">
      <w:pPr>
        <w:pStyle w:val="PL"/>
      </w:pPr>
      <w:r>
        <w:t>-- ASN1STOP</w:t>
      </w:r>
    </w:p>
    <w:p w14:paraId="1BF5A40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65E28" w14:paraId="31F74E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A2B49A" w14:textId="77777777" w:rsidR="00A65E28" w:rsidRDefault="00A65E28">
            <w:pPr>
              <w:pStyle w:val="TAH"/>
              <w:rPr>
                <w:lang w:val="sv-SE" w:eastAsia="sv-SE"/>
              </w:rPr>
            </w:pPr>
            <w:r>
              <w:rPr>
                <w:i/>
                <w:lang w:val="sv-SE" w:eastAsia="sv-SE"/>
              </w:rPr>
              <w:t>UE-CapabilityRequestFilterCommon field descriptions</w:t>
            </w:r>
          </w:p>
        </w:tc>
      </w:tr>
      <w:tr w:rsidR="00CA45C0" w14:paraId="78C981C0" w14:textId="77777777" w:rsidTr="00A65E28">
        <w:trPr>
          <w:ins w:id="15901" w:author="CR#1665r2" w:date="2020-07-08T00:48:00Z"/>
        </w:trPr>
        <w:tc>
          <w:tcPr>
            <w:tcW w:w="14173" w:type="dxa"/>
            <w:tcBorders>
              <w:top w:val="single" w:sz="4" w:space="0" w:color="auto"/>
              <w:left w:val="single" w:sz="4" w:space="0" w:color="auto"/>
              <w:bottom w:val="single" w:sz="4" w:space="0" w:color="auto"/>
              <w:right w:val="single" w:sz="4" w:space="0" w:color="auto"/>
            </w:tcBorders>
          </w:tcPr>
          <w:p w14:paraId="2B7DA3E2" w14:textId="77777777" w:rsidR="00CA45C0" w:rsidRDefault="00CA45C0" w:rsidP="00CA45C0">
            <w:pPr>
              <w:pStyle w:val="TAL"/>
              <w:rPr>
                <w:ins w:id="15902" w:author="CR#1665r2" w:date="2020-07-08T00:48:00Z"/>
              </w:rPr>
            </w:pPr>
            <w:ins w:id="15903" w:author="CR#1665r2" w:date="2020-07-08T00:48:00Z">
              <w:r>
                <w:rPr>
                  <w:b/>
                  <w:i/>
                </w:rPr>
                <w:t>codebookTypeRequest</w:t>
              </w:r>
            </w:ins>
          </w:p>
          <w:p w14:paraId="2855A5E1" w14:textId="0E04DAB7" w:rsidR="00CA45C0" w:rsidRDefault="00CA45C0" w:rsidP="00CA45C0">
            <w:pPr>
              <w:pStyle w:val="TAL"/>
              <w:rPr>
                <w:ins w:id="15904" w:author="CR#1665r2" w:date="2020-07-08T00:48:00Z"/>
                <w:lang w:val="sv-SE" w:eastAsia="sv-SE"/>
              </w:rPr>
              <w:pPrChange w:id="15905" w:author="CR#1665r2" w:date="2020-07-08T00:48:00Z">
                <w:pPr>
                  <w:pStyle w:val="TAH"/>
                </w:pPr>
              </w:pPrChange>
            </w:pPr>
            <w:ins w:id="15906" w:author="CR#1665r2" w:date="2020-07-08T00:48:00Z">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ins>
          </w:p>
        </w:tc>
      </w:tr>
      <w:tr w:rsidR="00A65E28" w14:paraId="58A554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662DD" w14:textId="77777777" w:rsidR="00A65E28" w:rsidRDefault="00A65E28">
            <w:pPr>
              <w:pStyle w:val="TAL"/>
              <w:rPr>
                <w:lang w:val="sv-SE" w:eastAsia="sv-SE"/>
              </w:rPr>
            </w:pPr>
            <w:r>
              <w:rPr>
                <w:b/>
                <w:i/>
                <w:lang w:val="sv-SE" w:eastAsia="sv-SE"/>
              </w:rPr>
              <w:t>includeNE-DC</w:t>
            </w:r>
          </w:p>
          <w:p w14:paraId="5F5B9D10" w14:textId="77777777" w:rsidR="00A65E28" w:rsidRDefault="00A65E28">
            <w:pPr>
              <w:pStyle w:val="TAL"/>
              <w:rPr>
                <w:lang w:val="sv-SE" w:eastAsia="sv-SE"/>
              </w:rPr>
            </w:pPr>
            <w:r>
              <w:rPr>
                <w:lang w:val="sv-SE"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val="sv-SE" w:eastAsia="sv-SE"/>
              </w:rPr>
              <w:t>supportedBandCombinationList</w:t>
            </w:r>
            <w:r>
              <w:rPr>
                <w:lang w:val="sv-SE" w:eastAsia="sv-SE"/>
              </w:rPr>
              <w:t xml:space="preserve">, band combinations supporting only NE-DC shall be included in </w:t>
            </w:r>
            <w:r>
              <w:rPr>
                <w:i/>
                <w:lang w:val="sv-SE" w:eastAsia="sv-SE"/>
              </w:rPr>
              <w:t>supportedBandCombinationListNEDC-Only</w:t>
            </w:r>
            <w:r>
              <w:rPr>
                <w:lang w:val="sv-SE" w:eastAsia="sv-SE"/>
              </w:rPr>
              <w:t>.</w:t>
            </w:r>
          </w:p>
        </w:tc>
      </w:tr>
      <w:tr w:rsidR="00A65E28" w14:paraId="70E89E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72BE8" w14:textId="77777777" w:rsidR="00A65E28" w:rsidRDefault="00A65E28">
            <w:pPr>
              <w:pStyle w:val="TAL"/>
              <w:rPr>
                <w:lang w:val="sv-SE" w:eastAsia="sv-SE"/>
              </w:rPr>
            </w:pPr>
            <w:r>
              <w:rPr>
                <w:b/>
                <w:i/>
                <w:lang w:val="sv-SE" w:eastAsia="sv-SE"/>
              </w:rPr>
              <w:t>includeNR-DC</w:t>
            </w:r>
          </w:p>
          <w:p w14:paraId="7D4C3DB7" w14:textId="77777777" w:rsidR="00A65E28" w:rsidRDefault="00A65E28">
            <w:pPr>
              <w:pStyle w:val="TAL"/>
              <w:rPr>
                <w:lang w:val="sv-SE" w:eastAsia="sv-SE"/>
              </w:rPr>
            </w:pPr>
            <w:r>
              <w:rPr>
                <w:lang w:val="sv-SE" w:eastAsia="sv-SE"/>
              </w:rPr>
              <w:t>Only if this field is present, the UE supporting NR-DC shall indicate support for NR-DC in band combinations and include feature set combinations which are applicable to NR-DC.</w:t>
            </w:r>
          </w:p>
        </w:tc>
      </w:tr>
      <w:tr w:rsidR="00A65E28" w14:paraId="45201C9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24BC7E" w14:textId="77777777" w:rsidR="00A65E28" w:rsidRDefault="00A65E28">
            <w:pPr>
              <w:pStyle w:val="TAL"/>
              <w:rPr>
                <w:lang w:val="sv-SE" w:eastAsia="sv-SE"/>
              </w:rPr>
            </w:pPr>
            <w:r>
              <w:rPr>
                <w:b/>
                <w:i/>
                <w:lang w:val="sv-SE" w:eastAsia="sv-SE"/>
              </w:rPr>
              <w:t>omitEN-DC</w:t>
            </w:r>
          </w:p>
          <w:p w14:paraId="475FE6A5" w14:textId="77777777" w:rsidR="00A65E28" w:rsidRDefault="00A65E28">
            <w:pPr>
              <w:pStyle w:val="TAL"/>
              <w:rPr>
                <w:lang w:val="sv-SE" w:eastAsia="sv-SE"/>
              </w:rPr>
            </w:pPr>
            <w:r>
              <w:rPr>
                <w:lang w:val="sv-SE" w:eastAsia="sv-SE"/>
              </w:rPr>
              <w:t>Only if this field is present, the UE shall omit band combinations and feature set combinations which are only applicable to (NG)EN-DC.</w:t>
            </w:r>
          </w:p>
        </w:tc>
      </w:tr>
      <w:tr w:rsidR="00A74D15" w14:paraId="38E0E9C9" w14:textId="77777777" w:rsidTr="00A65E28">
        <w:trPr>
          <w:ins w:id="15907" w:author="CR#1720" w:date="2020-07-09T23:30:00Z"/>
        </w:trPr>
        <w:tc>
          <w:tcPr>
            <w:tcW w:w="14173" w:type="dxa"/>
            <w:tcBorders>
              <w:top w:val="single" w:sz="4" w:space="0" w:color="auto"/>
              <w:left w:val="single" w:sz="4" w:space="0" w:color="auto"/>
              <w:bottom w:val="single" w:sz="4" w:space="0" w:color="auto"/>
              <w:right w:val="single" w:sz="4" w:space="0" w:color="auto"/>
            </w:tcBorders>
          </w:tcPr>
          <w:p w14:paraId="6BC15906" w14:textId="56B99D08" w:rsidR="00A74D15" w:rsidRPr="00A74D15" w:rsidRDefault="00A74D15" w:rsidP="00A74D15">
            <w:pPr>
              <w:pStyle w:val="TAL"/>
              <w:rPr>
                <w:ins w:id="15908" w:author="CR#1720" w:date="2020-07-09T23:30:00Z"/>
                <w:b/>
                <w:i/>
                <w:lang w:val="sv-SE" w:eastAsia="sv-SE"/>
              </w:rPr>
            </w:pPr>
            <w:ins w:id="15909" w:author="CR#1720" w:date="2020-07-09T23:30:00Z">
              <w:r w:rsidRPr="00A74D15">
                <w:rPr>
                  <w:b/>
                  <w:i/>
                  <w:lang w:val="sv-SE" w:eastAsia="sv-SE"/>
                </w:rPr>
                <w:t>uplinkTxSwitchRequest</w:t>
              </w:r>
            </w:ins>
          </w:p>
          <w:p w14:paraId="5C4AB3CF" w14:textId="73813310" w:rsidR="00A74D15" w:rsidRPr="00A74D15" w:rsidRDefault="00A74D15" w:rsidP="00A74D15">
            <w:pPr>
              <w:pStyle w:val="TAL"/>
              <w:rPr>
                <w:ins w:id="15910" w:author="CR#1720" w:date="2020-07-09T23:30:00Z"/>
                <w:bCs/>
                <w:iCs/>
                <w:lang w:val="sv-SE" w:eastAsia="sv-SE"/>
                <w:rPrChange w:id="15911" w:author="CR#1720" w:date="2020-07-09T23:32:00Z">
                  <w:rPr>
                    <w:ins w:id="15912" w:author="CR#1720" w:date="2020-07-09T23:30:00Z"/>
                    <w:b/>
                    <w:i/>
                    <w:lang w:val="sv-SE" w:eastAsia="sv-SE"/>
                  </w:rPr>
                </w:rPrChange>
              </w:rPr>
            </w:pPr>
            <w:ins w:id="15913" w:author="CR#1720" w:date="2020-07-09T23:30:00Z">
              <w:r w:rsidRPr="00A74D15">
                <w:rPr>
                  <w:bCs/>
                  <w:iCs/>
                  <w:lang w:val="sv-SE" w:eastAsia="sv-SE"/>
                  <w:rPrChange w:id="15914" w:author="CR#1720" w:date="2020-07-09T23:32:00Z">
                    <w:rPr>
                      <w:b/>
                      <w:i/>
                      <w:lang w:val="sv-SE" w:eastAsia="sv-SE"/>
                    </w:rPr>
                  </w:rPrChange>
                </w:rPr>
                <w:t>Only if this field is present, the UE supporting dynamic UL Tx switching shall indicate support for UL Tx switching in band combinations which are applicable to inter-band UL CA, SUL and EN-DC.</w:t>
              </w:r>
            </w:ins>
          </w:p>
        </w:tc>
      </w:tr>
    </w:tbl>
    <w:p w14:paraId="7BF67040" w14:textId="77777777" w:rsidR="00A65E28" w:rsidRDefault="00A65E28" w:rsidP="00A65E28"/>
    <w:p w14:paraId="383D3073" w14:textId="77777777" w:rsidR="00A65E28" w:rsidRDefault="00A65E28" w:rsidP="00A65E28">
      <w:pPr>
        <w:pStyle w:val="Heading4"/>
      </w:pPr>
      <w:r>
        <w:t>–</w:t>
      </w:r>
      <w:r>
        <w:tab/>
      </w:r>
      <w:r>
        <w:rPr>
          <w:i/>
        </w:rPr>
        <w:t>UE-CapabilityRequestFilterNR</w:t>
      </w:r>
    </w:p>
    <w:p w14:paraId="1E788685" w14:textId="77777777" w:rsidR="00A65E28" w:rsidRDefault="00A65E28" w:rsidP="00A65E28">
      <w:r>
        <w:t xml:space="preserve">The IE </w:t>
      </w:r>
      <w:r>
        <w:rPr>
          <w:i/>
        </w:rPr>
        <w:t>UE-CapabilityRequestFilterNR</w:t>
      </w:r>
      <w:r>
        <w:t xml:space="preserve"> is used to request filtered UE capabilities.</w:t>
      </w:r>
    </w:p>
    <w:p w14:paraId="10CD4E86" w14:textId="77777777" w:rsidR="00A65E28" w:rsidRDefault="00A65E28" w:rsidP="00A65E28">
      <w:pPr>
        <w:pStyle w:val="TH"/>
      </w:pPr>
      <w:r>
        <w:rPr>
          <w:i/>
        </w:rPr>
        <w:t>UE-CapabilityRequestFilterNR</w:t>
      </w:r>
      <w:r>
        <w:t xml:space="preserve"> information element</w:t>
      </w:r>
    </w:p>
    <w:p w14:paraId="2F4A129E" w14:textId="77777777" w:rsidR="00A65E28" w:rsidRDefault="00A65E28" w:rsidP="00A65E28">
      <w:pPr>
        <w:pStyle w:val="PL"/>
      </w:pPr>
      <w:r>
        <w:t>-- ASN1START</w:t>
      </w:r>
    </w:p>
    <w:p w14:paraId="47B90A1E" w14:textId="77777777" w:rsidR="00A65E28" w:rsidRDefault="00A65E28" w:rsidP="00A65E28">
      <w:pPr>
        <w:pStyle w:val="PL"/>
      </w:pPr>
      <w:r>
        <w:t>-- TAG-UE-CAPABILITYREQUESTFILTERNR-START</w:t>
      </w:r>
    </w:p>
    <w:p w14:paraId="20C60F1F" w14:textId="77777777" w:rsidR="00A65E28" w:rsidRDefault="00A65E28" w:rsidP="00A65E28">
      <w:pPr>
        <w:pStyle w:val="PL"/>
      </w:pPr>
    </w:p>
    <w:p w14:paraId="693ED327" w14:textId="77777777" w:rsidR="00A65E28" w:rsidRDefault="00A65E28" w:rsidP="00A65E28">
      <w:pPr>
        <w:pStyle w:val="PL"/>
      </w:pPr>
      <w:r>
        <w:t>UE-CapabilityRequestFilterNR ::=            SEQUENCE {</w:t>
      </w:r>
    </w:p>
    <w:p w14:paraId="2A377688" w14:textId="77777777" w:rsidR="00A65E28" w:rsidRDefault="00A65E28" w:rsidP="00A65E28">
      <w:pPr>
        <w:pStyle w:val="PL"/>
      </w:pPr>
      <w:r>
        <w:t xml:space="preserve">    frequencyBandListFilter                     FreqBandList                          OPTIONAL,   -- Need N</w:t>
      </w:r>
    </w:p>
    <w:p w14:paraId="2CCB0072" w14:textId="77777777" w:rsidR="00A65E28" w:rsidRDefault="00A65E28" w:rsidP="00A65E28">
      <w:pPr>
        <w:pStyle w:val="PL"/>
      </w:pPr>
      <w:r>
        <w:t xml:space="preserve">    nonCriticalExtension                        UE-CapabilityRequestFilterNR-v1540    OPTIONAL</w:t>
      </w:r>
    </w:p>
    <w:p w14:paraId="02DCE25F" w14:textId="77777777" w:rsidR="00A65E28" w:rsidRDefault="00A65E28" w:rsidP="00A65E28">
      <w:pPr>
        <w:pStyle w:val="PL"/>
      </w:pPr>
      <w:r>
        <w:t>}</w:t>
      </w:r>
    </w:p>
    <w:p w14:paraId="6EE4F887" w14:textId="77777777" w:rsidR="00A65E28" w:rsidRDefault="00A65E28" w:rsidP="00A65E28">
      <w:pPr>
        <w:pStyle w:val="PL"/>
      </w:pPr>
    </w:p>
    <w:p w14:paraId="611F3EB7" w14:textId="77777777" w:rsidR="00A65E28" w:rsidRDefault="00A65E28" w:rsidP="00A65E28">
      <w:pPr>
        <w:pStyle w:val="PL"/>
      </w:pPr>
      <w:r>
        <w:t>UE-CapabilityRequestFilterNR-v1540 ::=      SEQUENCE {</w:t>
      </w:r>
    </w:p>
    <w:p w14:paraId="06B5E400" w14:textId="77777777" w:rsidR="00A65E28" w:rsidRDefault="00A65E28" w:rsidP="00A65E28">
      <w:pPr>
        <w:pStyle w:val="PL"/>
      </w:pPr>
      <w:r>
        <w:lastRenderedPageBreak/>
        <w:t xml:space="preserve">    srs-SwitchingTimeRequest                    ENUMERATED {true}                     OPTIONAL,  -- Need N</w:t>
      </w:r>
    </w:p>
    <w:p w14:paraId="0AF88E99" w14:textId="77777777" w:rsidR="00A65E28" w:rsidRDefault="00A65E28" w:rsidP="00A65E28">
      <w:pPr>
        <w:pStyle w:val="PL"/>
      </w:pPr>
      <w:r>
        <w:t xml:space="preserve">    nonCriticalExtension                        SEQUENCE {}                           OPTIONAL</w:t>
      </w:r>
    </w:p>
    <w:p w14:paraId="7C8338B4" w14:textId="77777777" w:rsidR="00A65E28" w:rsidRDefault="00A65E28" w:rsidP="00A65E28">
      <w:pPr>
        <w:pStyle w:val="PL"/>
      </w:pPr>
      <w:r>
        <w:t>}</w:t>
      </w:r>
    </w:p>
    <w:p w14:paraId="51234946" w14:textId="77777777" w:rsidR="00A65E28" w:rsidRDefault="00A65E28" w:rsidP="00A65E28">
      <w:pPr>
        <w:pStyle w:val="PL"/>
      </w:pPr>
    </w:p>
    <w:p w14:paraId="51BEF43F" w14:textId="77777777" w:rsidR="00A65E28" w:rsidRDefault="00A65E28" w:rsidP="00A65E28">
      <w:pPr>
        <w:pStyle w:val="PL"/>
      </w:pPr>
      <w:r>
        <w:t>-- TAG-UE-CAPABILITYREQUESTFILTERNR-STOP</w:t>
      </w:r>
    </w:p>
    <w:p w14:paraId="25ACEB5B" w14:textId="77777777" w:rsidR="00A65E28" w:rsidRDefault="00A65E28" w:rsidP="00A65E28">
      <w:pPr>
        <w:pStyle w:val="PL"/>
      </w:pPr>
      <w:r>
        <w:t>-- ASN1STOP</w:t>
      </w:r>
    </w:p>
    <w:p w14:paraId="75CDCD0F" w14:textId="77777777" w:rsidR="00A65E28" w:rsidRDefault="00A65E28" w:rsidP="00A65E28"/>
    <w:p w14:paraId="7340B1D5" w14:textId="77777777" w:rsidR="00A65E28" w:rsidRDefault="00A65E28" w:rsidP="00A65E28">
      <w:pPr>
        <w:pStyle w:val="Heading4"/>
      </w:pPr>
      <w:r>
        <w:t>–</w:t>
      </w:r>
      <w:r>
        <w:tab/>
      </w:r>
      <w:r>
        <w:rPr>
          <w:i/>
          <w:noProof/>
        </w:rPr>
        <w:t>UE-MRDC-Capability</w:t>
      </w:r>
    </w:p>
    <w:p w14:paraId="13F31C1D" w14:textId="77777777" w:rsidR="00A65E28" w:rsidRDefault="00A65E28" w:rsidP="00A65E28">
      <w:pPr>
        <w:rPr>
          <w:iCs/>
        </w:rPr>
      </w:pPr>
      <w:r>
        <w:t xml:space="preserve">The IE </w:t>
      </w:r>
      <w:r>
        <w:rPr>
          <w:i/>
        </w:rPr>
        <w:t>UE-MRDC-Capability</w:t>
      </w:r>
      <w:r>
        <w:rPr>
          <w:iCs/>
        </w:rPr>
        <w:t xml:space="preserve"> is used to convey the UE Radio Access Capability Parameters for MR-DC, see TS 38.306 [26].</w:t>
      </w:r>
    </w:p>
    <w:p w14:paraId="708A2F04" w14:textId="77777777" w:rsidR="00A65E28" w:rsidRDefault="00A65E28" w:rsidP="00A65E28">
      <w:pPr>
        <w:pStyle w:val="TH"/>
      </w:pPr>
      <w:r>
        <w:rPr>
          <w:i/>
        </w:rPr>
        <w:t>UE-MRDC-Capability</w:t>
      </w:r>
      <w:r>
        <w:t xml:space="preserve"> information element</w:t>
      </w:r>
    </w:p>
    <w:p w14:paraId="003AAC49" w14:textId="77777777" w:rsidR="00A65E28" w:rsidRDefault="00A65E28" w:rsidP="00A65E28">
      <w:pPr>
        <w:pStyle w:val="PL"/>
      </w:pPr>
      <w:r>
        <w:t>-- ASN1START</w:t>
      </w:r>
    </w:p>
    <w:p w14:paraId="65F01B7F" w14:textId="77777777" w:rsidR="00A65E28" w:rsidRDefault="00A65E28" w:rsidP="00A65E28">
      <w:pPr>
        <w:pStyle w:val="PL"/>
      </w:pPr>
      <w:r>
        <w:t>-- TAG-UE-MRDC-CAPABILITY-START</w:t>
      </w:r>
    </w:p>
    <w:p w14:paraId="475BD312" w14:textId="77777777" w:rsidR="00A65E28" w:rsidRDefault="00A65E28" w:rsidP="00A65E28">
      <w:pPr>
        <w:pStyle w:val="PL"/>
      </w:pPr>
    </w:p>
    <w:p w14:paraId="28BD2C09" w14:textId="77777777" w:rsidR="00A65E28" w:rsidRDefault="00A65E28" w:rsidP="00A65E28">
      <w:pPr>
        <w:pStyle w:val="PL"/>
      </w:pPr>
      <w:r>
        <w:t>UE-MRDC-Capability ::=              SEQUENCE {</w:t>
      </w:r>
    </w:p>
    <w:p w14:paraId="7C4F2E95" w14:textId="77777777" w:rsidR="00A65E28" w:rsidRDefault="00A65E28" w:rsidP="00A65E28">
      <w:pPr>
        <w:pStyle w:val="PL"/>
      </w:pPr>
      <w:r>
        <w:t xml:space="preserve">    measAndMobParametersMRDC            MeasAndMobParametersMRDC                                                        OPTIONAL,</w:t>
      </w:r>
    </w:p>
    <w:p w14:paraId="04BAF7C1" w14:textId="77777777" w:rsidR="00A65E28" w:rsidRDefault="00A65E28" w:rsidP="00A65E28">
      <w:pPr>
        <w:pStyle w:val="PL"/>
      </w:pPr>
      <w:r>
        <w:t xml:space="preserve">    phy-ParametersMRDC-v1530            Phy-ParametersMRDC                                                              OPTIONAL,</w:t>
      </w:r>
    </w:p>
    <w:p w14:paraId="13BF50B4" w14:textId="77777777" w:rsidR="00A65E28" w:rsidRDefault="00A65E28" w:rsidP="00A65E28">
      <w:pPr>
        <w:pStyle w:val="PL"/>
      </w:pPr>
      <w:r>
        <w:t xml:space="preserve">    rf-ParametersMRDC                   RF-ParametersMRDC,</w:t>
      </w:r>
    </w:p>
    <w:p w14:paraId="2D87B59A" w14:textId="77777777" w:rsidR="00A65E28" w:rsidRDefault="00A65E28" w:rsidP="00A65E28">
      <w:pPr>
        <w:pStyle w:val="PL"/>
      </w:pPr>
      <w:r>
        <w:t xml:space="preserve">    generalParametersMRDC               GeneralParametersMRDC-XDD-Diff                                                  OPTIONAL,</w:t>
      </w:r>
    </w:p>
    <w:p w14:paraId="4A4E8EDD" w14:textId="77777777" w:rsidR="00A65E28" w:rsidRDefault="00A65E28" w:rsidP="00A65E28">
      <w:pPr>
        <w:pStyle w:val="PL"/>
      </w:pPr>
      <w:r>
        <w:t xml:space="preserve">    fdd-Add-UE-MRDC-Capabilities        UE-MRDC-CapabilityAddXDD-Mode                                                   OPTIONAL,</w:t>
      </w:r>
    </w:p>
    <w:p w14:paraId="42CB9DC9" w14:textId="77777777" w:rsidR="00A65E28" w:rsidRDefault="00A65E28" w:rsidP="00A65E28">
      <w:pPr>
        <w:pStyle w:val="PL"/>
      </w:pPr>
      <w:r>
        <w:t xml:space="preserve">    tdd-Add-UE-MRDC-Capabilities        UE-MRDC-CapabilityAddXDD-Mode                                                   OPTIONAL,</w:t>
      </w:r>
    </w:p>
    <w:p w14:paraId="1870F845" w14:textId="77777777" w:rsidR="00A65E28" w:rsidRDefault="00A65E28" w:rsidP="00A65E28">
      <w:pPr>
        <w:pStyle w:val="PL"/>
      </w:pPr>
      <w:r>
        <w:t xml:space="preserve">    fr1-Add-UE-MRDC-Capabilities        UE-MRDC-CapabilityAddFRX-Mode                                                   OPTIONAL,</w:t>
      </w:r>
    </w:p>
    <w:p w14:paraId="40F13726" w14:textId="77777777" w:rsidR="00A65E28" w:rsidRDefault="00A65E28" w:rsidP="00A65E28">
      <w:pPr>
        <w:pStyle w:val="PL"/>
      </w:pPr>
      <w:r>
        <w:t xml:space="preserve">    fr2-Add-UE-MRDC-Capabilities        UE-MRDC-CapabilityAddFRX-Mode                                                   OPTIONAL,</w:t>
      </w:r>
    </w:p>
    <w:p w14:paraId="00DD7C9C" w14:textId="77777777" w:rsidR="00A65E28" w:rsidRDefault="00A65E28" w:rsidP="00A65E28">
      <w:pPr>
        <w:pStyle w:val="PL"/>
      </w:pPr>
      <w:r>
        <w:t xml:space="preserve">    featureSetCombinations              SEQUENCE (SIZE (1..maxFeatureSetCombinations)) OF FeatureSetCombination         OPTIONAL,</w:t>
      </w:r>
    </w:p>
    <w:p w14:paraId="4C020AF1" w14:textId="77777777" w:rsidR="00A65E28" w:rsidRDefault="00A65E28" w:rsidP="00A65E28">
      <w:pPr>
        <w:pStyle w:val="PL"/>
      </w:pPr>
      <w:r>
        <w:t xml:space="preserve">    pdcp-ParametersMRDC-v1530           PDCP-ParametersMRDC                                                             OPTIONAL,</w:t>
      </w:r>
    </w:p>
    <w:p w14:paraId="056AA815" w14:textId="77777777" w:rsidR="00A65E28" w:rsidRDefault="00A65E28" w:rsidP="00A65E28">
      <w:pPr>
        <w:pStyle w:val="PL"/>
      </w:pPr>
      <w:r>
        <w:t xml:space="preserve">    lateNonCriticalExtension            OCTET STRING                                                                    OPTIONAL,</w:t>
      </w:r>
    </w:p>
    <w:p w14:paraId="67BED51D" w14:textId="77777777" w:rsidR="00A65E28" w:rsidRDefault="00A65E28" w:rsidP="00A65E28">
      <w:pPr>
        <w:pStyle w:val="PL"/>
      </w:pPr>
      <w:r>
        <w:t xml:space="preserve">    nonCriticalExtension                UE-MRDC-Capability-v1560                                                        OPTIONAL</w:t>
      </w:r>
    </w:p>
    <w:p w14:paraId="1F02AF2D" w14:textId="77777777" w:rsidR="00A65E28" w:rsidRDefault="00A65E28" w:rsidP="00A65E28">
      <w:pPr>
        <w:pStyle w:val="PL"/>
      </w:pPr>
      <w:r>
        <w:t>}</w:t>
      </w:r>
    </w:p>
    <w:p w14:paraId="45070B91" w14:textId="77777777" w:rsidR="00A65E28" w:rsidRDefault="00A65E28" w:rsidP="00A65E28">
      <w:pPr>
        <w:pStyle w:val="PL"/>
      </w:pPr>
    </w:p>
    <w:p w14:paraId="3A5398AF" w14:textId="77777777" w:rsidR="00A65E28" w:rsidRDefault="00A65E28" w:rsidP="00A65E28">
      <w:pPr>
        <w:pStyle w:val="PL"/>
      </w:pPr>
      <w:r>
        <w:t>UE-MRDC-Capability-v1560 ::=        SEQUENCE {</w:t>
      </w:r>
    </w:p>
    <w:p w14:paraId="341557B4" w14:textId="77777777" w:rsidR="00A65E28" w:rsidRDefault="00A65E28" w:rsidP="00A65E28">
      <w:pPr>
        <w:pStyle w:val="PL"/>
      </w:pPr>
      <w:r>
        <w:t xml:space="preserve">    receivedFilters                     OCTET STRING (CONTAINING UECapabilityEnquiry-v1560-IEs)                         OPTIONAL,</w:t>
      </w:r>
    </w:p>
    <w:p w14:paraId="31D25DF9" w14:textId="77777777" w:rsidR="00A65E28" w:rsidRDefault="00A65E28" w:rsidP="00A65E28">
      <w:pPr>
        <w:pStyle w:val="PL"/>
      </w:pPr>
      <w:r>
        <w:t xml:space="preserve">    measAndMobParametersMRDC-v1560      MeasAndMobParametersMRDC-v1560                                                  OPTIONAL,</w:t>
      </w:r>
    </w:p>
    <w:p w14:paraId="6E6BDB2B" w14:textId="77777777" w:rsidR="00A65E28" w:rsidRDefault="00A65E28" w:rsidP="00A65E28">
      <w:pPr>
        <w:pStyle w:val="PL"/>
      </w:pPr>
      <w:r>
        <w:t xml:space="preserve">    fdd-Add-UE-MRDC-Capabilities-v1560  UE-MRDC-CapabilityAddXDD-Mode-v1560                                             OPTIONAL,</w:t>
      </w:r>
    </w:p>
    <w:p w14:paraId="3AC3E5ED" w14:textId="77777777" w:rsidR="00A65E28" w:rsidRDefault="00A65E28" w:rsidP="00A65E28">
      <w:pPr>
        <w:pStyle w:val="PL"/>
      </w:pPr>
      <w:r>
        <w:t xml:space="preserve">    tdd-Add-UE-MRDC-Capabilities-v1560  UE-MRDC-CapabilityAddXDD-Mode-v1560                                             OPTIONAL,</w:t>
      </w:r>
    </w:p>
    <w:p w14:paraId="08587EC2" w14:textId="2D238807" w:rsidR="00A65E28" w:rsidRDefault="00A65E28" w:rsidP="00A65E28">
      <w:pPr>
        <w:pStyle w:val="PL"/>
      </w:pPr>
      <w:r>
        <w:t xml:space="preserve">    nonCriticalExtension                </w:t>
      </w:r>
      <w:ins w:id="15915" w:author="CR#1665r2" w:date="2020-07-08T00:48:00Z">
        <w:r w:rsidR="00CA45C0">
          <w:t>UE-MRDC-Capability-v16xy</w:t>
        </w:r>
      </w:ins>
      <w:del w:id="15916" w:author="CR#1665r2" w:date="2020-07-08T00:48:00Z">
        <w:r w:rsidDel="00CA45C0">
          <w:delText xml:space="preserve">SEQUENCE {}            </w:delText>
        </w:r>
      </w:del>
      <w:del w:id="15917" w:author="CR#1665r2" w:date="2020-07-08T00:49:00Z">
        <w:r w:rsidDel="00CA45C0">
          <w:delText xml:space="preserve"> </w:delText>
        </w:r>
      </w:del>
      <w:r>
        <w:t xml:space="preserve">                                                        OPTIONAL</w:t>
      </w:r>
    </w:p>
    <w:p w14:paraId="46037ACB" w14:textId="77777777" w:rsidR="00A65E28" w:rsidRDefault="00A65E28" w:rsidP="00A65E28">
      <w:pPr>
        <w:pStyle w:val="PL"/>
      </w:pPr>
      <w:r>
        <w:t>}</w:t>
      </w:r>
    </w:p>
    <w:p w14:paraId="2BF2BE47" w14:textId="77777777" w:rsidR="00CA45C0" w:rsidRDefault="00CA45C0" w:rsidP="00CA45C0">
      <w:pPr>
        <w:pStyle w:val="PL"/>
        <w:rPr>
          <w:ins w:id="15918" w:author="CR#1665r2" w:date="2020-07-08T00:49:00Z"/>
        </w:rPr>
      </w:pPr>
    </w:p>
    <w:p w14:paraId="1A7A6E94" w14:textId="77777777" w:rsidR="00CA45C0" w:rsidRDefault="00CA45C0" w:rsidP="00CA45C0">
      <w:pPr>
        <w:pStyle w:val="PL"/>
        <w:rPr>
          <w:ins w:id="15919" w:author="CR#1665r2" w:date="2020-07-08T00:49:00Z"/>
        </w:rPr>
      </w:pPr>
      <w:ins w:id="15920" w:author="CR#1665r2" w:date="2020-07-08T00:49:00Z">
        <w:r>
          <w:t>UE-MRDC-Capability-v16xy ::=        SEQUENCE {</w:t>
        </w:r>
      </w:ins>
    </w:p>
    <w:p w14:paraId="65F0F3DD" w14:textId="77777777" w:rsidR="00CA45C0" w:rsidRDefault="00CA45C0" w:rsidP="00CA45C0">
      <w:pPr>
        <w:pStyle w:val="PL"/>
        <w:rPr>
          <w:ins w:id="15921" w:author="CR#1665r2" w:date="2020-07-08T00:49:00Z"/>
        </w:rPr>
      </w:pPr>
      <w:ins w:id="15922" w:author="CR#1665r2" w:date="2020-07-08T00:49:00Z">
        <w:r>
          <w:t xml:space="preserve">    measAndMobParametersMRDC-v16xy      MeasAndMobParametersMRDC-v16xy                                                  OPTIONAL,</w:t>
        </w:r>
      </w:ins>
    </w:p>
    <w:p w14:paraId="67C845CA" w14:textId="11B25B17" w:rsidR="00CA45C0" w:rsidRDefault="00CA45C0" w:rsidP="00CA45C0">
      <w:pPr>
        <w:pStyle w:val="PL"/>
        <w:rPr>
          <w:ins w:id="15923" w:author="CR#1665r2" w:date="2020-07-08T00:49:00Z"/>
        </w:rPr>
      </w:pPr>
      <w:ins w:id="15924" w:author="CR#1665r2" w:date="2020-07-08T00:49:00Z">
        <w:r>
          <w:t xml:space="preserve">    generalParametersMRDC-v16xy         GeneralParametersMRDC-v16xy                                                     OPTIONAL,</w:t>
        </w:r>
      </w:ins>
    </w:p>
    <w:p w14:paraId="092A54CA" w14:textId="19633DCA" w:rsidR="00CA45C0" w:rsidRDefault="00CA45C0" w:rsidP="00CA45C0">
      <w:pPr>
        <w:pStyle w:val="PL"/>
        <w:rPr>
          <w:ins w:id="15925" w:author="CR#1665r2" w:date="2020-07-08T00:49:00Z"/>
        </w:rPr>
      </w:pPr>
      <w:ins w:id="15926" w:author="CR#1665r2" w:date="2020-07-08T00:49:00Z">
        <w:r>
          <w:t xml:space="preserve">    pdcp-ParametersMRDC-v16xy           PDCP-ParametersMRDC-v16xy</w:t>
        </w:r>
      </w:ins>
      <w:ins w:id="15927" w:author="CR#1665r2" w:date="2020-07-08T00:50:00Z">
        <w:r>
          <w:t xml:space="preserve">                                                       </w:t>
        </w:r>
      </w:ins>
      <w:ins w:id="15928" w:author="CR#1665r2" w:date="2020-07-08T00:49:00Z">
        <w:r>
          <w:t>OPTIONAL,</w:t>
        </w:r>
      </w:ins>
    </w:p>
    <w:p w14:paraId="38038D45" w14:textId="0FAC2DF6" w:rsidR="00CA45C0" w:rsidRDefault="00CA45C0" w:rsidP="00CA45C0">
      <w:pPr>
        <w:pStyle w:val="PL"/>
        <w:rPr>
          <w:ins w:id="15929" w:author="CR#1665r2" w:date="2020-07-08T00:49:00Z"/>
        </w:rPr>
      </w:pPr>
      <w:ins w:id="15930" w:author="CR#1665r2" w:date="2020-07-08T00:49:00Z">
        <w:r>
          <w:t xml:space="preserve">    measAndMobParametersMRDC-v16xy      MeasAndMobParametersMRDC-v16xy</w:t>
        </w:r>
      </w:ins>
      <w:ins w:id="15931" w:author="CR#1665r2" w:date="2020-07-08T00:50:00Z">
        <w:r>
          <w:t xml:space="preserve">                                                  </w:t>
        </w:r>
      </w:ins>
      <w:ins w:id="15932" w:author="CR#1665r2" w:date="2020-07-08T00:49:00Z">
        <w:r>
          <w:t>OPTIONAL,</w:t>
        </w:r>
      </w:ins>
    </w:p>
    <w:p w14:paraId="7B4F5945" w14:textId="77777777" w:rsidR="00CA45C0" w:rsidRDefault="00CA45C0" w:rsidP="00CA45C0">
      <w:pPr>
        <w:pStyle w:val="PL"/>
        <w:rPr>
          <w:ins w:id="15933" w:author="CR#1665r2" w:date="2020-07-08T00:49:00Z"/>
        </w:rPr>
      </w:pPr>
      <w:ins w:id="15934" w:author="CR#1665r2" w:date="2020-07-08T00:49:00Z">
        <w:r>
          <w:t xml:space="preserve">    nonCriticalExtension                SEQUENCE {}                                                                     OPTIONAL</w:t>
        </w:r>
      </w:ins>
    </w:p>
    <w:p w14:paraId="2E2097AA" w14:textId="77777777" w:rsidR="00CA45C0" w:rsidRDefault="00CA45C0" w:rsidP="00CA45C0">
      <w:pPr>
        <w:pStyle w:val="PL"/>
        <w:rPr>
          <w:ins w:id="15935" w:author="CR#1665r2" w:date="2020-07-08T00:49:00Z"/>
        </w:rPr>
      </w:pPr>
      <w:ins w:id="15936" w:author="CR#1665r2" w:date="2020-07-08T00:49:00Z">
        <w:r>
          <w:t>}</w:t>
        </w:r>
      </w:ins>
    </w:p>
    <w:p w14:paraId="0E8A9EEE" w14:textId="77777777" w:rsidR="00A65E28" w:rsidRDefault="00A65E28" w:rsidP="00A65E28">
      <w:pPr>
        <w:pStyle w:val="PL"/>
      </w:pPr>
    </w:p>
    <w:p w14:paraId="76FFDA7D" w14:textId="77777777" w:rsidR="00A65E28" w:rsidRDefault="00A65E28" w:rsidP="00A65E28">
      <w:pPr>
        <w:pStyle w:val="PL"/>
      </w:pPr>
      <w:r>
        <w:t>UE-MRDC-CapabilityAddXDD-Mode ::=   SEQUENCE {</w:t>
      </w:r>
    </w:p>
    <w:p w14:paraId="506DD8EE" w14:textId="77777777" w:rsidR="00A65E28" w:rsidRDefault="00A65E28" w:rsidP="00A65E28">
      <w:pPr>
        <w:pStyle w:val="PL"/>
      </w:pPr>
      <w:r>
        <w:t xml:space="preserve">    measAndMobParametersMRDC-XDD-Diff       MeasAndMobParametersMRDC-XDD-Diff                                           OPTIONAL,</w:t>
      </w:r>
    </w:p>
    <w:p w14:paraId="2128157A" w14:textId="77777777" w:rsidR="00A65E28" w:rsidRDefault="00A65E28" w:rsidP="00A65E28">
      <w:pPr>
        <w:pStyle w:val="PL"/>
      </w:pPr>
      <w:r>
        <w:lastRenderedPageBreak/>
        <w:t xml:space="preserve">    generalParametersMRDC-XDD-Diff          GeneralParametersMRDC-XDD-Diff                                              OPTIONAL</w:t>
      </w:r>
    </w:p>
    <w:p w14:paraId="19CCBC32" w14:textId="77777777" w:rsidR="00A65E28" w:rsidRDefault="00A65E28" w:rsidP="00A65E28">
      <w:pPr>
        <w:pStyle w:val="PL"/>
      </w:pPr>
      <w:r>
        <w:t>}</w:t>
      </w:r>
    </w:p>
    <w:p w14:paraId="5E5C7998" w14:textId="77777777" w:rsidR="00A65E28" w:rsidRDefault="00A65E28" w:rsidP="00A65E28">
      <w:pPr>
        <w:pStyle w:val="PL"/>
      </w:pPr>
    </w:p>
    <w:p w14:paraId="1CB1953C" w14:textId="77777777" w:rsidR="00A65E28" w:rsidRDefault="00A65E28" w:rsidP="00A65E28">
      <w:pPr>
        <w:pStyle w:val="PL"/>
      </w:pPr>
      <w:r>
        <w:t>UE-MRDC-CapabilityAddXDD-Mode-v1560 ::=    SEQUENCE {</w:t>
      </w:r>
    </w:p>
    <w:p w14:paraId="63B6F08B" w14:textId="77777777" w:rsidR="00A65E28" w:rsidRDefault="00A65E28" w:rsidP="00A65E28">
      <w:pPr>
        <w:pStyle w:val="PL"/>
      </w:pPr>
      <w:r>
        <w:t xml:space="preserve">    measAndMobParametersMRDC-XDD-Diff-v1560    MeasAndMobParametersMRDC-XDD-Diff-v1560                                  OPTIONAL</w:t>
      </w:r>
    </w:p>
    <w:p w14:paraId="7C36E4DA" w14:textId="77777777" w:rsidR="00A65E28" w:rsidRDefault="00A65E28" w:rsidP="00A65E28">
      <w:pPr>
        <w:pStyle w:val="PL"/>
      </w:pPr>
      <w:r>
        <w:t>}</w:t>
      </w:r>
    </w:p>
    <w:p w14:paraId="60F66FA9" w14:textId="77777777" w:rsidR="00A65E28" w:rsidRDefault="00A65E28" w:rsidP="00A65E28">
      <w:pPr>
        <w:pStyle w:val="PL"/>
      </w:pPr>
    </w:p>
    <w:p w14:paraId="692698F5" w14:textId="77777777" w:rsidR="00A65E28" w:rsidRDefault="00A65E28" w:rsidP="00A65E28">
      <w:pPr>
        <w:pStyle w:val="PL"/>
      </w:pPr>
      <w:r>
        <w:t>UE-MRDC-CapabilityAddFRX-Mode ::=   SEQUENCE {</w:t>
      </w:r>
    </w:p>
    <w:p w14:paraId="08C6E4CB" w14:textId="77777777" w:rsidR="00A65E28" w:rsidRDefault="00A65E28" w:rsidP="00A65E28">
      <w:pPr>
        <w:pStyle w:val="PL"/>
      </w:pPr>
      <w:r>
        <w:t xml:space="preserve">    measAndMobParametersMRDC-FRX-Diff       MeasAndMobParametersMRDC-FRX-Diff</w:t>
      </w:r>
    </w:p>
    <w:p w14:paraId="514407E7" w14:textId="77777777" w:rsidR="00A65E28" w:rsidRDefault="00A65E28" w:rsidP="00A65E28">
      <w:pPr>
        <w:pStyle w:val="PL"/>
      </w:pPr>
      <w:r>
        <w:t>}</w:t>
      </w:r>
    </w:p>
    <w:p w14:paraId="39EFFFB0" w14:textId="77777777" w:rsidR="00A65E28" w:rsidRDefault="00A65E28" w:rsidP="00A65E28">
      <w:pPr>
        <w:pStyle w:val="PL"/>
      </w:pPr>
    </w:p>
    <w:p w14:paraId="4730C373" w14:textId="77777777" w:rsidR="00A65E28" w:rsidRDefault="00A65E28" w:rsidP="00A65E28">
      <w:pPr>
        <w:pStyle w:val="PL"/>
      </w:pPr>
    </w:p>
    <w:p w14:paraId="34C6FBAE" w14:textId="77777777" w:rsidR="00A65E28" w:rsidRDefault="00A65E28" w:rsidP="00A65E28">
      <w:pPr>
        <w:pStyle w:val="PL"/>
      </w:pPr>
      <w:r>
        <w:t>GeneralParametersMRDC-XDD-Diff ::= SEQUENCE {</w:t>
      </w:r>
    </w:p>
    <w:p w14:paraId="50B20113" w14:textId="77777777" w:rsidR="00A65E28" w:rsidRDefault="00A65E28" w:rsidP="00A65E28">
      <w:pPr>
        <w:pStyle w:val="PL"/>
      </w:pPr>
      <w:r>
        <w:t xml:space="preserve">    splitSRB-WithOneUL-Path             ENUMERATED {supported}                                                          OPTIONAL,</w:t>
      </w:r>
    </w:p>
    <w:p w14:paraId="57E01EF3" w14:textId="77777777" w:rsidR="00A65E28" w:rsidRDefault="00A65E28" w:rsidP="00A65E28">
      <w:pPr>
        <w:pStyle w:val="PL"/>
      </w:pPr>
      <w:r>
        <w:t xml:space="preserve">    splitDRB-withUL-Both-MCG-SCG        ENUMERATED {supported}                                                          OPTIONAL,</w:t>
      </w:r>
    </w:p>
    <w:p w14:paraId="4C104371" w14:textId="77777777" w:rsidR="00A65E28" w:rsidRDefault="00A65E28" w:rsidP="00A65E28">
      <w:pPr>
        <w:pStyle w:val="PL"/>
      </w:pPr>
      <w:r>
        <w:t xml:space="preserve">    srb3                                ENUMERATED {supported}                                                          OPTIONAL,</w:t>
      </w:r>
    </w:p>
    <w:p w14:paraId="26F826DC" w14:textId="77777777" w:rsidR="00A65E28" w:rsidRDefault="00A65E28" w:rsidP="00A65E28">
      <w:pPr>
        <w:pStyle w:val="PL"/>
      </w:pPr>
      <w:r>
        <w:t xml:space="preserve">    v2x-EUTRA                           ENUMERATED {supported}                                                          OPTIONAL,</w:t>
      </w:r>
    </w:p>
    <w:p w14:paraId="18F7937A" w14:textId="77777777" w:rsidR="00A65E28" w:rsidRDefault="00A65E28" w:rsidP="00A65E28">
      <w:pPr>
        <w:pStyle w:val="PL"/>
      </w:pPr>
      <w:r>
        <w:t xml:space="preserve">    ...</w:t>
      </w:r>
    </w:p>
    <w:p w14:paraId="6CE162B8" w14:textId="77777777" w:rsidR="00A65E28" w:rsidRDefault="00A65E28" w:rsidP="00A65E28">
      <w:pPr>
        <w:pStyle w:val="PL"/>
      </w:pPr>
      <w:r>
        <w:t>}</w:t>
      </w:r>
    </w:p>
    <w:p w14:paraId="1B8A2257" w14:textId="77777777" w:rsidR="00CA45C0" w:rsidRDefault="00CA45C0" w:rsidP="00CA45C0">
      <w:pPr>
        <w:pStyle w:val="PL"/>
        <w:rPr>
          <w:ins w:id="15937" w:author="CR#1665r2" w:date="2020-07-08T00:50:00Z"/>
        </w:rPr>
      </w:pPr>
    </w:p>
    <w:p w14:paraId="1D54143D" w14:textId="77777777" w:rsidR="00CA45C0" w:rsidRDefault="00CA45C0" w:rsidP="00CA45C0">
      <w:pPr>
        <w:pStyle w:val="PL"/>
        <w:rPr>
          <w:ins w:id="15938" w:author="CR#1665r2" w:date="2020-07-08T00:50:00Z"/>
        </w:rPr>
      </w:pPr>
      <w:ins w:id="15939" w:author="CR#1665r2" w:date="2020-07-08T00:50:00Z">
        <w:r>
          <w:t>GeneralParametersMRDC-v16xy ::= SEQUENCE {</w:t>
        </w:r>
      </w:ins>
    </w:p>
    <w:p w14:paraId="3D991737" w14:textId="4CF63EDB" w:rsidR="00CA45C0" w:rsidRDefault="00CA45C0" w:rsidP="00CA45C0">
      <w:pPr>
        <w:pStyle w:val="PL"/>
        <w:rPr>
          <w:ins w:id="15940" w:author="CR#1665r2" w:date="2020-07-08T00:50:00Z"/>
        </w:rPr>
      </w:pPr>
      <w:ins w:id="15941" w:author="CR#1665r2" w:date="2020-07-08T00:50:00Z">
        <w:r>
          <w:t xml:space="preserve">    f1c-OverEUTRA-r16</w:t>
        </w:r>
      </w:ins>
      <w:ins w:id="15942" w:author="CR#1665r2" w:date="2020-07-08T00:51:00Z">
        <w:r>
          <w:t xml:space="preserve">                   </w:t>
        </w:r>
      </w:ins>
      <w:ins w:id="15943" w:author="CR#1665r2" w:date="2020-07-08T00:50:00Z">
        <w:r>
          <w:t>ENUMERATED {supported}                                                          OPTIONAL</w:t>
        </w:r>
      </w:ins>
    </w:p>
    <w:p w14:paraId="351C7585" w14:textId="77777777" w:rsidR="00CA45C0" w:rsidRDefault="00CA45C0" w:rsidP="00CA45C0">
      <w:pPr>
        <w:pStyle w:val="PL"/>
        <w:rPr>
          <w:ins w:id="15944" w:author="CR#1665r2" w:date="2020-07-08T00:50:00Z"/>
        </w:rPr>
      </w:pPr>
      <w:ins w:id="15945" w:author="CR#1665r2" w:date="2020-07-08T00:50:00Z">
        <w:r>
          <w:t>}</w:t>
        </w:r>
      </w:ins>
    </w:p>
    <w:p w14:paraId="1FD52F4F" w14:textId="77777777" w:rsidR="00CA45C0" w:rsidRDefault="00CA45C0" w:rsidP="00CA45C0">
      <w:pPr>
        <w:pStyle w:val="PL"/>
        <w:rPr>
          <w:ins w:id="15946" w:author="CR#1665r2" w:date="2020-07-08T00:50:00Z"/>
        </w:rPr>
      </w:pPr>
    </w:p>
    <w:p w14:paraId="5084A1D2" w14:textId="77777777" w:rsidR="00CA45C0" w:rsidRDefault="00CA45C0" w:rsidP="00CA45C0">
      <w:pPr>
        <w:pStyle w:val="PL"/>
        <w:rPr>
          <w:ins w:id="15947" w:author="CR#1665r2" w:date="2020-07-08T00:50:00Z"/>
        </w:rPr>
      </w:pPr>
      <w:ins w:id="15948" w:author="CR#1665r2" w:date="2020-07-08T00:50:00Z">
        <w:r>
          <w:t>PDCP-ParametersMRDC-v16xy ::= SEQUENCE {</w:t>
        </w:r>
      </w:ins>
    </w:p>
    <w:p w14:paraId="0B40D101" w14:textId="43943437" w:rsidR="00CA45C0" w:rsidRDefault="00CA45C0" w:rsidP="00CA45C0">
      <w:pPr>
        <w:pStyle w:val="PL"/>
        <w:rPr>
          <w:ins w:id="15949" w:author="CR#1665r2" w:date="2020-07-08T00:50:00Z"/>
        </w:rPr>
      </w:pPr>
      <w:ins w:id="15950" w:author="CR#1665r2" w:date="2020-07-08T00:50:00Z">
        <w:r>
          <w:t xml:space="preserve">    scg-DRB-NR-IAB-r16</w:t>
        </w:r>
      </w:ins>
      <w:ins w:id="15951" w:author="CR#1665r2" w:date="2020-07-08T00:51:00Z">
        <w:r>
          <w:t xml:space="preserve">                  </w:t>
        </w:r>
      </w:ins>
      <w:ins w:id="15952" w:author="CR#1665r2" w:date="2020-07-08T00:50:00Z">
        <w:r>
          <w:t>ENUMERATED {supported}                                                          OPTIONAL</w:t>
        </w:r>
      </w:ins>
    </w:p>
    <w:p w14:paraId="509ED36D" w14:textId="77777777" w:rsidR="00CA45C0" w:rsidRDefault="00CA45C0" w:rsidP="00CA45C0">
      <w:pPr>
        <w:pStyle w:val="PL"/>
        <w:rPr>
          <w:ins w:id="15953" w:author="CR#1665r2" w:date="2020-07-08T00:50:00Z"/>
        </w:rPr>
      </w:pPr>
      <w:ins w:id="15954" w:author="CR#1665r2" w:date="2020-07-08T00:50:00Z">
        <w:r>
          <w:t>}</w:t>
        </w:r>
      </w:ins>
    </w:p>
    <w:p w14:paraId="7821E20C" w14:textId="77777777" w:rsidR="00CA45C0" w:rsidRDefault="00CA45C0" w:rsidP="00CA45C0">
      <w:pPr>
        <w:pStyle w:val="PL"/>
        <w:rPr>
          <w:ins w:id="15955" w:author="CR#1665r2" w:date="2020-07-08T00:50:00Z"/>
        </w:rPr>
      </w:pPr>
    </w:p>
    <w:p w14:paraId="46E9E450" w14:textId="77777777" w:rsidR="00CA45C0" w:rsidRDefault="00CA45C0" w:rsidP="00CA45C0">
      <w:pPr>
        <w:pStyle w:val="PL"/>
        <w:rPr>
          <w:ins w:id="15956" w:author="CR#1665r2" w:date="2020-07-08T00:50:00Z"/>
        </w:rPr>
      </w:pPr>
      <w:ins w:id="15957" w:author="CR#1665r2" w:date="2020-07-08T00:50:00Z">
        <w:r>
          <w:t>MeasAndMobParametersMRDC-v16xy ::= SEQUENCE {</w:t>
        </w:r>
      </w:ins>
    </w:p>
    <w:p w14:paraId="15E8B7F1" w14:textId="1FDA43DE" w:rsidR="00CA45C0" w:rsidRDefault="00CA45C0" w:rsidP="00CA45C0">
      <w:pPr>
        <w:pStyle w:val="PL"/>
        <w:rPr>
          <w:ins w:id="15958" w:author="CR#1665r2" w:date="2020-07-08T00:50:00Z"/>
        </w:rPr>
      </w:pPr>
      <w:ins w:id="15959" w:author="CR#1665r2" w:date="2020-07-08T00:50:00Z">
        <w:r>
          <w:t xml:space="preserve">    interNR-MeasEUTRA-IAB-r16</w:t>
        </w:r>
      </w:ins>
      <w:ins w:id="15960" w:author="CR#1665r2" w:date="2020-07-08T00:51:00Z">
        <w:r>
          <w:t xml:space="preserve">           </w:t>
        </w:r>
      </w:ins>
      <w:ins w:id="15961" w:author="CR#1665r2" w:date="2020-07-08T00:50:00Z">
        <w:r>
          <w:t xml:space="preserve">ENUMERATED {supported}                                                  </w:t>
        </w:r>
      </w:ins>
      <w:ins w:id="15962" w:author="CR#1665r2" w:date="2020-07-08T00:51:00Z">
        <w:r>
          <w:t xml:space="preserve">        </w:t>
        </w:r>
      </w:ins>
      <w:ins w:id="15963" w:author="CR#1665r2" w:date="2020-07-08T00:50:00Z">
        <w:r>
          <w:t>OPTIONAL</w:t>
        </w:r>
      </w:ins>
    </w:p>
    <w:p w14:paraId="1BE55B17" w14:textId="77777777" w:rsidR="00CA45C0" w:rsidRDefault="00CA45C0" w:rsidP="00CA45C0">
      <w:pPr>
        <w:pStyle w:val="PL"/>
        <w:rPr>
          <w:ins w:id="15964" w:author="CR#1665r2" w:date="2020-07-08T00:50:00Z"/>
        </w:rPr>
      </w:pPr>
      <w:ins w:id="15965" w:author="CR#1665r2" w:date="2020-07-08T00:50:00Z">
        <w:r>
          <w:t>}</w:t>
        </w:r>
      </w:ins>
    </w:p>
    <w:p w14:paraId="1D951DEA" w14:textId="77777777" w:rsidR="00A65E28" w:rsidRDefault="00A65E28" w:rsidP="00A65E28">
      <w:pPr>
        <w:pStyle w:val="PL"/>
      </w:pPr>
    </w:p>
    <w:p w14:paraId="7CA9513A" w14:textId="77777777" w:rsidR="00A65E28" w:rsidRDefault="00A65E28" w:rsidP="00A65E28">
      <w:pPr>
        <w:pStyle w:val="PL"/>
      </w:pPr>
      <w:r>
        <w:t>-- TAG-UE-MRDC-CAPABILITY-STOP</w:t>
      </w:r>
    </w:p>
    <w:p w14:paraId="069E1942" w14:textId="77777777" w:rsidR="00A65E28" w:rsidRDefault="00A65E28" w:rsidP="00A65E28">
      <w:pPr>
        <w:pStyle w:val="PL"/>
      </w:pPr>
      <w:r>
        <w:t>-- ASN1STOP</w:t>
      </w:r>
    </w:p>
    <w:p w14:paraId="7A3B9DC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DA3858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204929" w14:textId="77777777" w:rsidR="00A65E28" w:rsidRDefault="00A65E28">
            <w:pPr>
              <w:pStyle w:val="TAH"/>
              <w:rPr>
                <w:szCs w:val="22"/>
                <w:lang w:val="sv-SE" w:eastAsia="sv-SE"/>
              </w:rPr>
            </w:pPr>
            <w:r>
              <w:rPr>
                <w:i/>
                <w:szCs w:val="22"/>
                <w:lang w:val="sv-SE" w:eastAsia="sv-SE"/>
              </w:rPr>
              <w:t xml:space="preserve">UE-MRDC-Capability </w:t>
            </w:r>
            <w:r>
              <w:rPr>
                <w:szCs w:val="22"/>
                <w:lang w:val="sv-SE" w:eastAsia="sv-SE"/>
              </w:rPr>
              <w:t>field descriptions</w:t>
            </w:r>
          </w:p>
        </w:tc>
      </w:tr>
      <w:tr w:rsidR="00A65E28" w14:paraId="1C6533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4691DD" w14:textId="77777777" w:rsidR="00A65E28" w:rsidRDefault="00A65E28">
            <w:pPr>
              <w:pStyle w:val="TAL"/>
              <w:rPr>
                <w:szCs w:val="22"/>
                <w:lang w:val="sv-SE" w:eastAsia="sv-SE"/>
              </w:rPr>
            </w:pPr>
            <w:r>
              <w:rPr>
                <w:b/>
                <w:i/>
                <w:szCs w:val="22"/>
                <w:lang w:val="sv-SE" w:eastAsia="sv-SE"/>
              </w:rPr>
              <w:t>featureSetCombinations</w:t>
            </w:r>
          </w:p>
          <w:p w14:paraId="5F56B4DC" w14:textId="77777777" w:rsidR="00A65E28" w:rsidRDefault="00A65E28">
            <w:pPr>
              <w:pStyle w:val="TAL"/>
              <w:rPr>
                <w:szCs w:val="22"/>
                <w:lang w:val="sv-SE" w:eastAsia="sv-SE"/>
              </w:rPr>
            </w:pPr>
            <w:r>
              <w:rPr>
                <w:szCs w:val="22"/>
                <w:lang w:val="sv-SE" w:eastAsia="sv-SE"/>
              </w:rPr>
              <w:t xml:space="preserve">A list of </w:t>
            </w:r>
            <w:r>
              <w:rPr>
                <w:i/>
                <w:lang w:val="sv-SE" w:eastAsia="sv-SE"/>
              </w:rPr>
              <w:t>FeatureSetCombination</w:t>
            </w:r>
            <w:r>
              <w:rPr>
                <w:szCs w:val="22"/>
                <w:lang w:val="sv-SE" w:eastAsia="sv-SE"/>
              </w:rPr>
              <w:t xml:space="preserve">:s for </w:t>
            </w:r>
            <w:r>
              <w:rPr>
                <w:i/>
                <w:szCs w:val="22"/>
                <w:lang w:val="sv-SE" w:eastAsia="sv-SE"/>
              </w:rPr>
              <w:t>supportedBandCombinationList</w:t>
            </w:r>
            <w:r>
              <w:rPr>
                <w:szCs w:val="22"/>
                <w:lang w:val="sv-SE" w:eastAsia="sv-SE"/>
              </w:rPr>
              <w:t xml:space="preserve"> and </w:t>
            </w:r>
            <w:r>
              <w:rPr>
                <w:i/>
                <w:szCs w:val="22"/>
                <w:lang w:val="sv-SE" w:eastAsia="sv-SE"/>
              </w:rPr>
              <w:t>supportedBandCombinationListNEDC-Only</w:t>
            </w:r>
            <w:r>
              <w:rPr>
                <w:szCs w:val="22"/>
                <w:lang w:val="sv-SE" w:eastAsia="sv-SE"/>
              </w:rPr>
              <w:t xml:space="preserve"> in </w:t>
            </w:r>
            <w:r>
              <w:rPr>
                <w:i/>
                <w:szCs w:val="22"/>
                <w:lang w:val="sv-SE" w:eastAsia="sv-SE"/>
              </w:rPr>
              <w:t>UE-MRDC-Capability</w:t>
            </w:r>
            <w:r>
              <w:rPr>
                <w:szCs w:val="22"/>
                <w:lang w:val="sv-SE" w:eastAsia="sv-SE"/>
              </w:rPr>
              <w:t xml:space="preserve">. The </w:t>
            </w:r>
            <w:r>
              <w:rPr>
                <w:i/>
                <w:lang w:val="sv-SE" w:eastAsia="sv-SE"/>
              </w:rPr>
              <w:t>FeatureSetDownlink</w:t>
            </w:r>
            <w:r>
              <w:rPr>
                <w:szCs w:val="22"/>
                <w:lang w:val="sv-SE" w:eastAsia="sv-SE"/>
              </w:rPr>
              <w:t xml:space="preserve">:s and </w:t>
            </w:r>
            <w:r>
              <w:rPr>
                <w:i/>
                <w:lang w:val="sv-SE" w:eastAsia="sv-SE"/>
              </w:rPr>
              <w:t>FeatureSetUplink</w:t>
            </w:r>
            <w:r>
              <w:rPr>
                <w:szCs w:val="22"/>
                <w:lang w:val="sv-SE" w:eastAsia="sv-SE"/>
              </w:rPr>
              <w:t xml:space="preserve">:s referred to from these </w:t>
            </w:r>
            <w:r>
              <w:rPr>
                <w:i/>
                <w:lang w:val="sv-SE" w:eastAsia="sv-SE"/>
              </w:rPr>
              <w:t>FeatureSetCombination</w:t>
            </w:r>
            <w:r>
              <w:rPr>
                <w:szCs w:val="22"/>
                <w:lang w:val="sv-SE" w:eastAsia="sv-SE"/>
              </w:rPr>
              <w:t xml:space="preserve">:s are defined in the </w:t>
            </w:r>
            <w:r>
              <w:rPr>
                <w:i/>
                <w:lang w:val="sv-SE" w:eastAsia="sv-SE"/>
              </w:rPr>
              <w:t>featureSets</w:t>
            </w:r>
            <w:r>
              <w:rPr>
                <w:szCs w:val="22"/>
                <w:lang w:val="sv-SE" w:eastAsia="sv-SE"/>
              </w:rPr>
              <w:t xml:space="preserve"> list in </w:t>
            </w:r>
            <w:r>
              <w:rPr>
                <w:i/>
                <w:lang w:val="sv-SE" w:eastAsia="sv-SE"/>
              </w:rPr>
              <w:t>UE-NR-Capability</w:t>
            </w:r>
            <w:r>
              <w:rPr>
                <w:szCs w:val="22"/>
                <w:lang w:val="sv-SE" w:eastAsia="sv-SE"/>
              </w:rPr>
              <w:t>.</w:t>
            </w:r>
          </w:p>
        </w:tc>
      </w:tr>
    </w:tbl>
    <w:p w14:paraId="7167B009" w14:textId="77777777" w:rsidR="00A65E28" w:rsidRDefault="00A65E28" w:rsidP="00A65E28"/>
    <w:p w14:paraId="31D93FCF" w14:textId="77777777" w:rsidR="00A65E28" w:rsidRDefault="00A65E28" w:rsidP="00A65E28">
      <w:pPr>
        <w:pStyle w:val="Heading4"/>
      </w:pPr>
      <w:r>
        <w:t>–</w:t>
      </w:r>
      <w:r>
        <w:tab/>
      </w:r>
      <w:r>
        <w:rPr>
          <w:i/>
          <w:noProof/>
        </w:rPr>
        <w:t>UE-NR-Capability</w:t>
      </w:r>
    </w:p>
    <w:p w14:paraId="7671A975" w14:textId="77777777" w:rsidR="00A65E28" w:rsidRDefault="00A65E28" w:rsidP="00A65E28">
      <w:pPr>
        <w:rPr>
          <w:iCs/>
        </w:rPr>
      </w:pPr>
      <w:r>
        <w:t xml:space="preserve">The IE </w:t>
      </w:r>
      <w:r>
        <w:rPr>
          <w:i/>
        </w:rPr>
        <w:t>UE-NR-Capability</w:t>
      </w:r>
      <w:r>
        <w:rPr>
          <w:iCs/>
        </w:rPr>
        <w:t xml:space="preserve"> is used to convey the NR UE Radio Access Capability Parameters, see TS 38.306 [26].</w:t>
      </w:r>
    </w:p>
    <w:p w14:paraId="017EF5BA" w14:textId="77777777" w:rsidR="00A65E28" w:rsidRDefault="00A65E28" w:rsidP="00A65E28">
      <w:pPr>
        <w:pStyle w:val="TH"/>
      </w:pPr>
      <w:r>
        <w:rPr>
          <w:i/>
        </w:rPr>
        <w:t>UE-NR-Capability</w:t>
      </w:r>
      <w:r>
        <w:t xml:space="preserve"> information element</w:t>
      </w:r>
    </w:p>
    <w:p w14:paraId="7EA59CBC" w14:textId="77777777" w:rsidR="00A65E28" w:rsidRDefault="00A65E28" w:rsidP="00A65E28">
      <w:pPr>
        <w:pStyle w:val="PL"/>
      </w:pPr>
      <w:r>
        <w:t>-- ASN1START</w:t>
      </w:r>
    </w:p>
    <w:p w14:paraId="327AD308" w14:textId="77777777" w:rsidR="00A65E28" w:rsidRDefault="00A65E28" w:rsidP="00A65E28">
      <w:pPr>
        <w:pStyle w:val="PL"/>
      </w:pPr>
      <w:r>
        <w:t>-- TAG-UE-NR-CAPABILITY-START</w:t>
      </w:r>
    </w:p>
    <w:p w14:paraId="2CFEAD27" w14:textId="77777777" w:rsidR="00A65E28" w:rsidRDefault="00A65E28" w:rsidP="00A65E28">
      <w:pPr>
        <w:pStyle w:val="PL"/>
      </w:pPr>
    </w:p>
    <w:p w14:paraId="41458371" w14:textId="77777777" w:rsidR="00A65E28" w:rsidRDefault="00A65E28" w:rsidP="00A65E28">
      <w:pPr>
        <w:pStyle w:val="PL"/>
      </w:pPr>
      <w:r>
        <w:t>UE-NR-Capability ::=            SEQUENCE {</w:t>
      </w:r>
    </w:p>
    <w:p w14:paraId="22D04A76" w14:textId="77777777" w:rsidR="00A65E28" w:rsidRDefault="00A65E28" w:rsidP="00A65E28">
      <w:pPr>
        <w:pStyle w:val="PL"/>
      </w:pPr>
      <w:r>
        <w:t xml:space="preserve">    accessStratumRelease            AccessStratumRelease,</w:t>
      </w:r>
    </w:p>
    <w:p w14:paraId="2BC5647D" w14:textId="77777777" w:rsidR="00A65E28" w:rsidRDefault="00A65E28" w:rsidP="00A65E28">
      <w:pPr>
        <w:pStyle w:val="PL"/>
      </w:pPr>
      <w:r>
        <w:t xml:space="preserve">    pdcp-Parameters                 PDCP-Parameters,</w:t>
      </w:r>
    </w:p>
    <w:p w14:paraId="4EACDE29" w14:textId="77777777" w:rsidR="00A65E28" w:rsidRDefault="00A65E28" w:rsidP="00A65E28">
      <w:pPr>
        <w:pStyle w:val="PL"/>
      </w:pPr>
      <w:r>
        <w:t xml:space="preserve">    rlc-Parameters                  RLC-Parameters                                                        OPTIONAL,</w:t>
      </w:r>
    </w:p>
    <w:p w14:paraId="58D3A110" w14:textId="77777777" w:rsidR="00A65E28" w:rsidRDefault="00A65E28" w:rsidP="00A65E28">
      <w:pPr>
        <w:pStyle w:val="PL"/>
      </w:pPr>
      <w:r>
        <w:t xml:space="preserve">    mac-Parameters                  MAC-Parameters                                                        OPTIONAL,</w:t>
      </w:r>
    </w:p>
    <w:p w14:paraId="49D6B84E" w14:textId="77777777" w:rsidR="00A65E28" w:rsidRDefault="00A65E28" w:rsidP="00A65E28">
      <w:pPr>
        <w:pStyle w:val="PL"/>
      </w:pPr>
      <w:r>
        <w:t xml:space="preserve">    phy-Parameters                  Phy-Parameters,</w:t>
      </w:r>
    </w:p>
    <w:p w14:paraId="4D696BD7" w14:textId="77777777" w:rsidR="00A65E28" w:rsidRDefault="00A65E28" w:rsidP="00A65E28">
      <w:pPr>
        <w:pStyle w:val="PL"/>
      </w:pPr>
      <w:r>
        <w:t xml:space="preserve">    rf-Parameters                   RF-Parameters,</w:t>
      </w:r>
    </w:p>
    <w:p w14:paraId="605AF956" w14:textId="77777777" w:rsidR="00A65E28" w:rsidRDefault="00A65E28" w:rsidP="00A65E28">
      <w:pPr>
        <w:pStyle w:val="PL"/>
      </w:pPr>
      <w:r>
        <w:t xml:space="preserve">    measAndMobParameters            MeasAndMobParameters                                                  OPTIONAL,</w:t>
      </w:r>
    </w:p>
    <w:p w14:paraId="1D1C371B" w14:textId="77777777" w:rsidR="00A65E28" w:rsidRDefault="00A65E28" w:rsidP="00A65E28">
      <w:pPr>
        <w:pStyle w:val="PL"/>
      </w:pPr>
      <w:r>
        <w:t xml:space="preserve">    fdd-Add-UE-NR-Capabilities      UE-NR-CapabilityAddXDD-Mode                                           OPTIONAL,</w:t>
      </w:r>
    </w:p>
    <w:p w14:paraId="5E7AB8A2" w14:textId="77777777" w:rsidR="00A65E28" w:rsidRDefault="00A65E28" w:rsidP="00A65E28">
      <w:pPr>
        <w:pStyle w:val="PL"/>
      </w:pPr>
      <w:r>
        <w:t xml:space="preserve">    tdd-Add-UE-NR-Capabilities      UE-NR-CapabilityAddXDD-Mode                                           OPTIONAL,</w:t>
      </w:r>
    </w:p>
    <w:p w14:paraId="250A170A" w14:textId="77777777" w:rsidR="00A65E28" w:rsidRDefault="00A65E28" w:rsidP="00A65E28">
      <w:pPr>
        <w:pStyle w:val="PL"/>
      </w:pPr>
      <w:r>
        <w:t xml:space="preserve">    fr1-Add-UE-NR-Capabilities      UE-NR-CapabilityAddFRX-Mode                                           OPTIONAL,</w:t>
      </w:r>
    </w:p>
    <w:p w14:paraId="0F229B99" w14:textId="77777777" w:rsidR="00A65E28" w:rsidRDefault="00A65E28" w:rsidP="00A65E28">
      <w:pPr>
        <w:pStyle w:val="PL"/>
      </w:pPr>
      <w:r>
        <w:t xml:space="preserve">    fr2-Add-UE-NR-Capabilities      UE-NR-CapabilityAddFRX-Mode                                           OPTIONAL,</w:t>
      </w:r>
    </w:p>
    <w:p w14:paraId="3DB80291" w14:textId="77777777" w:rsidR="00A65E28" w:rsidRDefault="00A65E28" w:rsidP="00A65E28">
      <w:pPr>
        <w:pStyle w:val="PL"/>
      </w:pPr>
      <w:r>
        <w:t xml:space="preserve">    featureSets                     FeatureSets                                                           OPTIONAL,</w:t>
      </w:r>
    </w:p>
    <w:p w14:paraId="5747412D" w14:textId="77777777" w:rsidR="00A65E28" w:rsidRDefault="00A65E28" w:rsidP="00A65E28">
      <w:pPr>
        <w:pStyle w:val="PL"/>
      </w:pPr>
      <w:r>
        <w:t xml:space="preserve">    featureSetCombinations          SEQUENCE (SIZE (1..maxFeatureSetCombinations)) OF FeatureSetCombination         OPTIONAL,</w:t>
      </w:r>
    </w:p>
    <w:p w14:paraId="639C46A5" w14:textId="77777777" w:rsidR="00A65E28" w:rsidRDefault="00A65E28" w:rsidP="00A65E28">
      <w:pPr>
        <w:pStyle w:val="PL"/>
      </w:pPr>
    </w:p>
    <w:p w14:paraId="7D4F05F9" w14:textId="77777777" w:rsidR="00A65E28" w:rsidRDefault="00A65E28" w:rsidP="00A65E28">
      <w:pPr>
        <w:pStyle w:val="PL"/>
      </w:pPr>
      <w:r>
        <w:t xml:space="preserve">    lateNonCriticalExtension        OCTET STRING                                                          OPTIONAL,</w:t>
      </w:r>
    </w:p>
    <w:p w14:paraId="5BA52016" w14:textId="77777777" w:rsidR="00A65E28" w:rsidRDefault="00A65E28" w:rsidP="00A65E28">
      <w:pPr>
        <w:pStyle w:val="PL"/>
      </w:pPr>
      <w:r>
        <w:t xml:space="preserve">    nonCriticalExtension            UE-NR-Capability-v1530                                                OPTIONAL</w:t>
      </w:r>
    </w:p>
    <w:p w14:paraId="68CCC4EE" w14:textId="77777777" w:rsidR="00A65E28" w:rsidRDefault="00A65E28" w:rsidP="00A65E28">
      <w:pPr>
        <w:pStyle w:val="PL"/>
      </w:pPr>
      <w:r>
        <w:t>}</w:t>
      </w:r>
    </w:p>
    <w:p w14:paraId="12ABCF9B" w14:textId="77777777" w:rsidR="00A65E28" w:rsidRDefault="00A65E28" w:rsidP="00A65E28">
      <w:pPr>
        <w:pStyle w:val="PL"/>
      </w:pPr>
    </w:p>
    <w:p w14:paraId="64482B6C" w14:textId="77777777" w:rsidR="00A65E28" w:rsidRDefault="00A65E28" w:rsidP="00A65E28">
      <w:pPr>
        <w:pStyle w:val="PL"/>
      </w:pPr>
      <w:r>
        <w:t>UE-NR-Capability-v1530 ::=               SEQUENCE {</w:t>
      </w:r>
    </w:p>
    <w:p w14:paraId="3FB6BE54" w14:textId="77777777" w:rsidR="00A65E28" w:rsidRDefault="00A65E28" w:rsidP="00A65E28">
      <w:pPr>
        <w:pStyle w:val="PL"/>
      </w:pPr>
      <w:r>
        <w:t xml:space="preserve">    fdd-Add-UE-NR-Capabilities-v1530         UE-NR-CapabilityAddXDD-Mode-v1530                            OPTIONAL,</w:t>
      </w:r>
    </w:p>
    <w:p w14:paraId="60B06C2A" w14:textId="77777777" w:rsidR="00A65E28" w:rsidRDefault="00A65E28" w:rsidP="00A65E28">
      <w:pPr>
        <w:pStyle w:val="PL"/>
      </w:pPr>
      <w:r>
        <w:t xml:space="preserve">    tdd-Add-UE-NR-Capabilities-v1530         UE-NR-CapabilityAddXDD-Mode-v1530                            OPTIONAL,</w:t>
      </w:r>
    </w:p>
    <w:p w14:paraId="6B326451" w14:textId="77777777" w:rsidR="00A65E28" w:rsidRDefault="00A65E28" w:rsidP="00A65E28">
      <w:pPr>
        <w:pStyle w:val="PL"/>
      </w:pPr>
      <w:r>
        <w:t xml:space="preserve">    dummy                                    ENUMERATED {supported}                                       OPTIONAL,</w:t>
      </w:r>
    </w:p>
    <w:p w14:paraId="073F6832" w14:textId="77777777" w:rsidR="00A65E28" w:rsidRDefault="00A65E28" w:rsidP="00A65E28">
      <w:pPr>
        <w:pStyle w:val="PL"/>
      </w:pPr>
      <w:r>
        <w:t xml:space="preserve">    interRAT-Parameters                      InterRAT-Parameters                                          OPTIONAL,</w:t>
      </w:r>
    </w:p>
    <w:p w14:paraId="268D07E1" w14:textId="77777777" w:rsidR="00A65E28" w:rsidRDefault="00A65E28" w:rsidP="00A65E28">
      <w:pPr>
        <w:pStyle w:val="PL"/>
      </w:pPr>
      <w:r>
        <w:t xml:space="preserve">    inactiveState                            ENUMERATED {supported}                                       OPTIONAL,</w:t>
      </w:r>
    </w:p>
    <w:p w14:paraId="0B7401AE" w14:textId="77777777" w:rsidR="00A65E28" w:rsidRDefault="00A65E28" w:rsidP="00A65E28">
      <w:pPr>
        <w:pStyle w:val="PL"/>
      </w:pPr>
      <w:r>
        <w:t xml:space="preserve">    delayBudgetReporting                     ENUMERATED {supported}                                       OPTIONAL,</w:t>
      </w:r>
    </w:p>
    <w:p w14:paraId="7C7139DD" w14:textId="77777777" w:rsidR="00A65E28" w:rsidRDefault="00A65E28" w:rsidP="00A65E28">
      <w:pPr>
        <w:pStyle w:val="PL"/>
      </w:pPr>
      <w:r>
        <w:t xml:space="preserve">    nonCriticalExtension                     UE-NR-Capability-v1540                                       OPTIONAL</w:t>
      </w:r>
    </w:p>
    <w:p w14:paraId="1EC5C255" w14:textId="77777777" w:rsidR="00A65E28" w:rsidRDefault="00A65E28" w:rsidP="00A65E28">
      <w:pPr>
        <w:pStyle w:val="PL"/>
      </w:pPr>
      <w:r>
        <w:t>}</w:t>
      </w:r>
    </w:p>
    <w:p w14:paraId="23BCF1D9" w14:textId="77777777" w:rsidR="00A65E28" w:rsidRDefault="00A65E28" w:rsidP="00A65E28">
      <w:pPr>
        <w:pStyle w:val="PL"/>
      </w:pPr>
    </w:p>
    <w:p w14:paraId="2296E9CD" w14:textId="77777777" w:rsidR="00A65E28" w:rsidRDefault="00A65E28" w:rsidP="00A65E28">
      <w:pPr>
        <w:pStyle w:val="PL"/>
      </w:pPr>
      <w:r>
        <w:t>UE-NR-Capability-v1540 ::=              SEQUENCE {</w:t>
      </w:r>
    </w:p>
    <w:p w14:paraId="12941A64" w14:textId="77777777" w:rsidR="00A65E28" w:rsidRDefault="00A65E28" w:rsidP="00A65E28">
      <w:pPr>
        <w:pStyle w:val="PL"/>
      </w:pPr>
      <w:r>
        <w:t xml:space="preserve">    sdap-Parameters                         SDAP-Parameters                                               OPTIONAL,</w:t>
      </w:r>
    </w:p>
    <w:p w14:paraId="56C53BA7" w14:textId="77777777" w:rsidR="00A65E28" w:rsidRDefault="00A65E28" w:rsidP="00A65E28">
      <w:pPr>
        <w:pStyle w:val="PL"/>
      </w:pPr>
      <w:r>
        <w:t xml:space="preserve">    overheatingInd                          ENUMERATED {supported}                                        OPTIONAL,</w:t>
      </w:r>
    </w:p>
    <w:p w14:paraId="678E60E3" w14:textId="77777777" w:rsidR="00A65E28" w:rsidRDefault="00A65E28" w:rsidP="00A65E28">
      <w:pPr>
        <w:pStyle w:val="PL"/>
      </w:pPr>
      <w:r>
        <w:t xml:space="preserve">    ims-Parameters                          IMS-Parameters                                                OPTIONAL,</w:t>
      </w:r>
    </w:p>
    <w:p w14:paraId="5C27E1E5" w14:textId="77777777" w:rsidR="00A65E28" w:rsidRDefault="00A65E28" w:rsidP="00A65E28">
      <w:pPr>
        <w:pStyle w:val="PL"/>
      </w:pPr>
      <w:r>
        <w:t xml:space="preserve">    fr1-Add-UE-NR-Capabilities-v1540        UE-NR-CapabilityAddFRX-Mode-v1540                             OPTIONAL,</w:t>
      </w:r>
    </w:p>
    <w:p w14:paraId="0111EA95" w14:textId="77777777" w:rsidR="00A65E28" w:rsidRDefault="00A65E28" w:rsidP="00A65E28">
      <w:pPr>
        <w:pStyle w:val="PL"/>
      </w:pPr>
      <w:r>
        <w:t xml:space="preserve">    fr2-Add-UE-NR-Capabilities-v1540        UE-NR-CapabilityAddFRX-Mode-v1540                             OPTIONAL,</w:t>
      </w:r>
    </w:p>
    <w:p w14:paraId="2761082F" w14:textId="77777777" w:rsidR="00A65E28" w:rsidRDefault="00A65E28" w:rsidP="00A65E28">
      <w:pPr>
        <w:pStyle w:val="PL"/>
      </w:pPr>
      <w:r>
        <w:t xml:space="preserve">    fr1-fr2-Add-UE-NR-Capabilities          UE-NR-CapabilityAddFRX-Mode                                   OPTIONAL,</w:t>
      </w:r>
    </w:p>
    <w:p w14:paraId="5083B370" w14:textId="77777777" w:rsidR="00A65E28" w:rsidRDefault="00A65E28" w:rsidP="00A65E28">
      <w:pPr>
        <w:pStyle w:val="PL"/>
      </w:pPr>
      <w:r>
        <w:t xml:space="preserve">    nonCriticalExtension                    UE-NR-Capability-v1550                                        OPTIONAL</w:t>
      </w:r>
    </w:p>
    <w:p w14:paraId="6787B626" w14:textId="77777777" w:rsidR="00A65E28" w:rsidRDefault="00A65E28" w:rsidP="00A65E28">
      <w:pPr>
        <w:pStyle w:val="PL"/>
      </w:pPr>
      <w:r>
        <w:t>}</w:t>
      </w:r>
    </w:p>
    <w:p w14:paraId="5C63CBE2" w14:textId="77777777" w:rsidR="00A65E28" w:rsidRDefault="00A65E28" w:rsidP="00A65E28">
      <w:pPr>
        <w:pStyle w:val="PL"/>
      </w:pPr>
    </w:p>
    <w:p w14:paraId="7B919582" w14:textId="77777777" w:rsidR="00A65E28" w:rsidRDefault="00A65E28" w:rsidP="00A65E28">
      <w:pPr>
        <w:pStyle w:val="PL"/>
      </w:pPr>
      <w:r>
        <w:t>UE-NR-Capability-v1550 ::=               SEQUENCE {</w:t>
      </w:r>
    </w:p>
    <w:p w14:paraId="1B219876" w14:textId="77777777" w:rsidR="00A65E28" w:rsidRDefault="00A65E28" w:rsidP="00A65E28">
      <w:pPr>
        <w:pStyle w:val="PL"/>
      </w:pPr>
      <w:r>
        <w:t xml:space="preserve">    reducedCP-Latency                        ENUMERATED {supported}                                       OPTIONAL,</w:t>
      </w:r>
    </w:p>
    <w:p w14:paraId="72E2A0A2" w14:textId="77777777" w:rsidR="00A65E28" w:rsidRDefault="00A65E28" w:rsidP="00A65E28">
      <w:pPr>
        <w:pStyle w:val="PL"/>
      </w:pPr>
      <w:r>
        <w:t xml:space="preserve">    nonCriticalExtension                     UE-NR-Capability-v1560                                       OPTIONAL</w:t>
      </w:r>
    </w:p>
    <w:p w14:paraId="7B3968C6" w14:textId="77777777" w:rsidR="00A65E28" w:rsidRDefault="00A65E28" w:rsidP="00A65E28">
      <w:pPr>
        <w:pStyle w:val="PL"/>
      </w:pPr>
      <w:r>
        <w:t>}</w:t>
      </w:r>
    </w:p>
    <w:p w14:paraId="647572EE" w14:textId="77777777" w:rsidR="00A65E28" w:rsidRDefault="00A65E28" w:rsidP="00A65E28">
      <w:pPr>
        <w:pStyle w:val="PL"/>
      </w:pPr>
    </w:p>
    <w:p w14:paraId="08C7102C" w14:textId="77777777" w:rsidR="00A65E28" w:rsidRDefault="00A65E28" w:rsidP="00A65E28">
      <w:pPr>
        <w:pStyle w:val="PL"/>
      </w:pPr>
      <w:r>
        <w:t>UE-NR-Capability-v1560 ::=               SEQUENCE {</w:t>
      </w:r>
    </w:p>
    <w:p w14:paraId="57C41730" w14:textId="77777777" w:rsidR="00A65E28" w:rsidRDefault="00A65E28" w:rsidP="00A65E28">
      <w:pPr>
        <w:pStyle w:val="PL"/>
      </w:pPr>
      <w:r>
        <w:t xml:space="preserve">    nrdc-Parameters                         NRDC-Parameters                                               OPTIONAL,</w:t>
      </w:r>
    </w:p>
    <w:p w14:paraId="18BA76EA" w14:textId="77777777" w:rsidR="00A65E28" w:rsidRDefault="00A65E28" w:rsidP="00A65E28">
      <w:pPr>
        <w:pStyle w:val="PL"/>
      </w:pPr>
      <w:r>
        <w:t xml:space="preserve">    receivedFilters                         OCTET STRING (CONTAINING UECapabilityEnquiry-v1560-IEs)       OPTIONAL,</w:t>
      </w:r>
    </w:p>
    <w:p w14:paraId="4470A6C1" w14:textId="77777777" w:rsidR="00A65E28" w:rsidRDefault="00A65E28" w:rsidP="00A65E28">
      <w:pPr>
        <w:pStyle w:val="PL"/>
      </w:pPr>
      <w:r>
        <w:t xml:space="preserve">    nonCriticalExtension                    UE-NR-Capability-v1570                                        OPTIONAL</w:t>
      </w:r>
    </w:p>
    <w:p w14:paraId="30BA1959" w14:textId="77777777" w:rsidR="00A65E28" w:rsidRDefault="00A65E28" w:rsidP="00A65E28">
      <w:pPr>
        <w:pStyle w:val="PL"/>
      </w:pPr>
      <w:r>
        <w:t>}</w:t>
      </w:r>
    </w:p>
    <w:p w14:paraId="6E6B4000" w14:textId="77777777" w:rsidR="00A65E28" w:rsidRDefault="00A65E28" w:rsidP="00A65E28">
      <w:pPr>
        <w:pStyle w:val="PL"/>
      </w:pPr>
    </w:p>
    <w:p w14:paraId="23832395" w14:textId="77777777" w:rsidR="00A65E28" w:rsidRDefault="00A65E28" w:rsidP="00A65E28">
      <w:pPr>
        <w:pStyle w:val="PL"/>
      </w:pPr>
      <w:r>
        <w:t>UE-NR-Capability-v1570 ::=               SEQUENCE {</w:t>
      </w:r>
    </w:p>
    <w:p w14:paraId="78F8CE09" w14:textId="77777777" w:rsidR="00A65E28" w:rsidRDefault="00A65E28" w:rsidP="00A65E28">
      <w:pPr>
        <w:pStyle w:val="PL"/>
      </w:pPr>
      <w:r>
        <w:t xml:space="preserve">    nrdc-Parameters-v1570                   NRDC-Parameters-v1570                                         OPTIONAL,</w:t>
      </w:r>
    </w:p>
    <w:p w14:paraId="7C053756" w14:textId="77777777" w:rsidR="00A65E28" w:rsidRDefault="00A65E28" w:rsidP="00A65E28">
      <w:pPr>
        <w:pStyle w:val="PL"/>
      </w:pPr>
      <w:r>
        <w:lastRenderedPageBreak/>
        <w:t xml:space="preserve">    nonCriticalExtension                    UE-NR-Capability-v16xy                                        OPTIONAL</w:t>
      </w:r>
    </w:p>
    <w:p w14:paraId="6F28D90C" w14:textId="77777777" w:rsidR="00A65E28" w:rsidRDefault="00A65E28" w:rsidP="00A65E28">
      <w:pPr>
        <w:pStyle w:val="PL"/>
      </w:pPr>
      <w:r>
        <w:t>}</w:t>
      </w:r>
    </w:p>
    <w:p w14:paraId="0D1B967A" w14:textId="77777777" w:rsidR="00A65E28" w:rsidRDefault="00A65E28" w:rsidP="00A65E28">
      <w:pPr>
        <w:pStyle w:val="PL"/>
      </w:pPr>
    </w:p>
    <w:p w14:paraId="76687632" w14:textId="77777777" w:rsidR="00A65E28" w:rsidRDefault="00A65E28" w:rsidP="00A65E28">
      <w:pPr>
        <w:pStyle w:val="PL"/>
      </w:pPr>
      <w:r>
        <w:t>UE-NR-Capability-v16xy ::=               SEQUENCE {</w:t>
      </w:r>
    </w:p>
    <w:p w14:paraId="208B5EFE" w14:textId="77777777" w:rsidR="00A65E28" w:rsidRDefault="00A65E28" w:rsidP="00A65E28">
      <w:pPr>
        <w:pStyle w:val="PL"/>
      </w:pPr>
      <w:r>
        <w:t xml:space="preserve">    inDeviceCoexInd-r16                     ENUMERATED {supported}                                        OPTIONAL,</w:t>
      </w:r>
    </w:p>
    <w:p w14:paraId="1DC7EF72" w14:textId="77777777" w:rsidR="00A65E28" w:rsidRDefault="00A65E28" w:rsidP="00A65E28">
      <w:pPr>
        <w:pStyle w:val="PL"/>
      </w:pPr>
      <w:r>
        <w:t xml:space="preserve">    dl-DedicatedMessageSegmentation-r16     ENUMERATED {supported}                                        OPTIONAL,</w:t>
      </w:r>
    </w:p>
    <w:p w14:paraId="1A39B299" w14:textId="67294C33" w:rsidR="00A65E28" w:rsidDel="00CA45C0" w:rsidRDefault="00A65E28" w:rsidP="00A65E28">
      <w:pPr>
        <w:pStyle w:val="PL"/>
        <w:rPr>
          <w:del w:id="15966" w:author="CR#1665r2" w:date="2020-07-08T00:52:00Z"/>
        </w:rPr>
      </w:pPr>
      <w:del w:id="15967" w:author="CR#1665r2" w:date="2020-07-08T00:52:00Z">
        <w:r w:rsidDel="00CA45C0">
          <w:delText xml:space="preserve">    nru-Parameters-r16                      NRU-Parameters-r16                                            OPTIONAL,</w:delText>
        </w:r>
      </w:del>
    </w:p>
    <w:p w14:paraId="13C4BBF0" w14:textId="77777777" w:rsidR="00CA45C0" w:rsidRDefault="00CA45C0" w:rsidP="00CA45C0">
      <w:pPr>
        <w:pStyle w:val="PL"/>
        <w:rPr>
          <w:ins w:id="15968" w:author="CR#1665r2" w:date="2020-07-08T00:52:00Z"/>
        </w:rPr>
      </w:pPr>
      <w:ins w:id="15969" w:author="CR#1665r2" w:date="2020-07-08T00:52:00Z">
        <w:r>
          <w:t xml:space="preserve">    nrdc-Parameters-v16xy                   NRDC-Parameters-v16xy                                         OPTIONAL,</w:t>
        </w:r>
      </w:ins>
    </w:p>
    <w:p w14:paraId="7D6AAD37" w14:textId="77777777" w:rsidR="00CA45C0" w:rsidRDefault="00CA45C0" w:rsidP="00CA45C0">
      <w:pPr>
        <w:pStyle w:val="PL"/>
        <w:rPr>
          <w:ins w:id="15970" w:author="CR#1665r2" w:date="2020-07-08T00:52:00Z"/>
        </w:rPr>
        <w:pPrChange w:id="15971" w:author="CR#1665r2" w:date="2020-07-08T00: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72" w:author="CR#1665r2" w:date="2020-07-08T00:52:00Z">
        <w:r>
          <w:t xml:space="preserve">    </w:t>
        </w:r>
        <w:bookmarkStart w:id="15973" w:name="_Hlk42697704"/>
        <w:r>
          <w:t>powSav-Parameters-r16                   PowSav-Parameters-r16                                         OPTIONAL,</w:t>
        </w:r>
      </w:ins>
    </w:p>
    <w:p w14:paraId="00841EAE" w14:textId="77777777" w:rsidR="00CA45C0" w:rsidRDefault="00CA45C0" w:rsidP="00CA45C0">
      <w:pPr>
        <w:pStyle w:val="PL"/>
        <w:rPr>
          <w:ins w:id="15974" w:author="CR#1665r2" w:date="2020-07-08T00:52:00Z"/>
        </w:rPr>
        <w:pPrChange w:id="15975" w:author="CR#1665r2" w:date="2020-07-08T00: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76" w:author="CR#1665r2" w:date="2020-07-08T00:52:00Z">
        <w:r>
          <w:t xml:space="preserve">    fr1-Add-UE-NR-Capabilities-v16xy        UE-NR-CapabilityAddFRX-Mode-v16xy                             OPTIONAL,</w:t>
        </w:r>
      </w:ins>
    </w:p>
    <w:p w14:paraId="6799AAE3" w14:textId="77777777" w:rsidR="00CA45C0" w:rsidRDefault="00CA45C0" w:rsidP="00CA45C0">
      <w:pPr>
        <w:pStyle w:val="PL"/>
        <w:rPr>
          <w:ins w:id="15977" w:author="CR#1665r2" w:date="2020-07-08T00:52:00Z"/>
        </w:rPr>
        <w:pPrChange w:id="15978" w:author="CR#1665r2" w:date="2020-07-08T00: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979" w:author="CR#1665r2" w:date="2020-07-08T00:52:00Z">
        <w:r>
          <w:t xml:space="preserve">    fr2-Add-UE-NR-Capabilities-v16xy        UE-NR-CapabilityAddFRX-Mode-v16xy                             OPTIONAL,</w:t>
        </w:r>
        <w:bookmarkEnd w:id="15973"/>
      </w:ins>
    </w:p>
    <w:p w14:paraId="12B13127" w14:textId="1727EDDE" w:rsidR="00CA45C0" w:rsidRDefault="00CA45C0" w:rsidP="00CA45C0">
      <w:pPr>
        <w:pStyle w:val="PL"/>
        <w:rPr>
          <w:ins w:id="15980" w:author="CR#1665r2" w:date="2020-07-08T00:52:00Z"/>
        </w:rPr>
      </w:pPr>
      <w:ins w:id="15981" w:author="CR#1665r2" w:date="2020-07-08T00:52:00Z">
        <w:r>
          <w:t xml:space="preserve">    bh-RLF-Indication-r16</w:t>
        </w:r>
      </w:ins>
      <w:ins w:id="15982" w:author="CR#1665r2" w:date="2020-07-08T00:53:00Z">
        <w:r>
          <w:t xml:space="preserve">                   </w:t>
        </w:r>
      </w:ins>
      <w:ins w:id="15983" w:author="CR#1665r2" w:date="2020-07-08T00:52:00Z">
        <w:r>
          <w:t>ENUMERATED {supported}                                        OPTIONAL,</w:t>
        </w:r>
      </w:ins>
    </w:p>
    <w:p w14:paraId="32B76263" w14:textId="04F30230" w:rsidR="00CA45C0" w:rsidRDefault="00CA45C0" w:rsidP="00CA45C0">
      <w:pPr>
        <w:pStyle w:val="PL"/>
        <w:rPr>
          <w:ins w:id="15984" w:author="CR#1665r2" w:date="2020-07-08T00:52:00Z"/>
        </w:rPr>
      </w:pPr>
      <w:ins w:id="15985" w:author="CR#1665r2" w:date="2020-07-08T00:52:00Z">
        <w:r>
          <w:t xml:space="preserve">    directSN-AdditionFirstRRC-IAB-r16</w:t>
        </w:r>
      </w:ins>
      <w:ins w:id="15986" w:author="CR#1665r2" w:date="2020-07-08T00:53:00Z">
        <w:r>
          <w:t xml:space="preserve">       </w:t>
        </w:r>
      </w:ins>
      <w:ins w:id="15987" w:author="CR#1665r2" w:date="2020-07-08T00:52:00Z">
        <w:r>
          <w:t>ENUMERATED {supported}                                        OPTIONAL,</w:t>
        </w:r>
      </w:ins>
    </w:p>
    <w:p w14:paraId="404632CD" w14:textId="430F18D0" w:rsidR="00CA45C0" w:rsidRDefault="00CA45C0" w:rsidP="00CA45C0">
      <w:pPr>
        <w:pStyle w:val="PL"/>
        <w:rPr>
          <w:ins w:id="15988" w:author="CR#1665r2" w:date="2020-07-08T00:52:00Z"/>
        </w:rPr>
      </w:pPr>
      <w:ins w:id="15989" w:author="CR#1665r2" w:date="2020-07-08T00:52:00Z">
        <w:r>
          <w:t xml:space="preserve">    bap-Parameters-r16</w:t>
        </w:r>
      </w:ins>
      <w:ins w:id="15990" w:author="CR#1665r2" w:date="2020-07-08T00:53:00Z">
        <w:r>
          <w:t xml:space="preserve">                      </w:t>
        </w:r>
      </w:ins>
      <w:ins w:id="15991" w:author="CR#1665r2" w:date="2020-07-08T00:52:00Z">
        <w:r>
          <w:t>BAP-Parameters-r16</w:t>
        </w:r>
      </w:ins>
      <w:ins w:id="15992" w:author="CR#1665r2" w:date="2020-07-08T00:53:00Z">
        <w:r>
          <w:t xml:space="preserve">                                            </w:t>
        </w:r>
      </w:ins>
      <w:ins w:id="15993" w:author="CR#1665r2" w:date="2020-07-08T00:52:00Z">
        <w:r>
          <w:t>OPTIONAL,</w:t>
        </w:r>
      </w:ins>
    </w:p>
    <w:p w14:paraId="09C29930" w14:textId="51D88061" w:rsidR="00CA45C0" w:rsidRDefault="00CA45C0" w:rsidP="00CA45C0">
      <w:pPr>
        <w:pStyle w:val="PL"/>
        <w:rPr>
          <w:ins w:id="15994" w:author="CR#1665r2" w:date="2020-07-08T00:52:00Z"/>
        </w:rPr>
      </w:pPr>
      <w:ins w:id="15995" w:author="CR#1665r2" w:date="2020-07-08T00:52:00Z">
        <w:r>
          <w:t xml:space="preserve">    referenceTimeProvision-r16</w:t>
        </w:r>
      </w:ins>
      <w:ins w:id="15996" w:author="CR#1665r2" w:date="2020-07-08T00:53:00Z">
        <w:r>
          <w:t xml:space="preserve">              </w:t>
        </w:r>
      </w:ins>
      <w:ins w:id="15997" w:author="CR#1665r2" w:date="2020-07-08T00:52:00Z">
        <w:r>
          <w:t>ENUMERATED {supported}                                        OPTIONAL,</w:t>
        </w:r>
      </w:ins>
    </w:p>
    <w:p w14:paraId="5F462B98" w14:textId="303A1F5D" w:rsidR="00CA45C0" w:rsidRDefault="00CA45C0" w:rsidP="00CA45C0">
      <w:pPr>
        <w:pStyle w:val="PL"/>
        <w:rPr>
          <w:ins w:id="15998" w:author="CR#1665r2" w:date="2020-07-08T00:52:00Z"/>
        </w:rPr>
      </w:pPr>
      <w:ins w:id="15999" w:author="CR#1665r2" w:date="2020-07-08T00:52:00Z">
        <w:r>
          <w:t xml:space="preserve">    sidelinkParameters-r16</w:t>
        </w:r>
      </w:ins>
      <w:ins w:id="16000" w:author="CR#1665r2" w:date="2020-07-08T00:53:00Z">
        <w:r>
          <w:t xml:space="preserve">                  </w:t>
        </w:r>
      </w:ins>
      <w:ins w:id="16001" w:author="CR#1665r2" w:date="2020-07-08T00:52:00Z">
        <w:r>
          <w:t>SidelinkParameters-r16</w:t>
        </w:r>
      </w:ins>
      <w:ins w:id="16002" w:author="CR#1665r2" w:date="2020-07-08T00:53:00Z">
        <w:r>
          <w:t xml:space="preserve">                                        </w:t>
        </w:r>
      </w:ins>
      <w:ins w:id="16003" w:author="CR#1665r2" w:date="2020-07-08T00:52:00Z">
        <w:r>
          <w:t>OPTIONAL,</w:t>
        </w:r>
      </w:ins>
    </w:p>
    <w:p w14:paraId="22035471" w14:textId="67C01CD0" w:rsidR="00CA45C0" w:rsidRDefault="00CA45C0" w:rsidP="00CA45C0">
      <w:pPr>
        <w:pStyle w:val="PL"/>
        <w:rPr>
          <w:ins w:id="16004" w:author="CR#1665r2" w:date="2020-07-08T00:52:00Z"/>
        </w:rPr>
      </w:pPr>
      <w:ins w:id="16005" w:author="CR#1665r2" w:date="2020-07-08T00:52:00Z">
        <w:r>
          <w:t xml:space="preserve">    highSpeedParameters-r16</w:t>
        </w:r>
      </w:ins>
      <w:ins w:id="16006" w:author="CR#1665r2" w:date="2020-07-08T00:53:00Z">
        <w:r>
          <w:t xml:space="preserve">                 </w:t>
        </w:r>
      </w:ins>
      <w:ins w:id="16007" w:author="CR#1665r2" w:date="2020-07-08T00:52:00Z">
        <w:r>
          <w:t>HighSpeedParameters-r16</w:t>
        </w:r>
      </w:ins>
      <w:ins w:id="16008" w:author="CR#1665r2" w:date="2020-07-08T00:54:00Z">
        <w:r>
          <w:t xml:space="preserve">                                       </w:t>
        </w:r>
      </w:ins>
      <w:ins w:id="16009" w:author="CR#1665r2" w:date="2020-07-08T00:52:00Z">
        <w:r>
          <w:t>OPTIONAL,</w:t>
        </w:r>
      </w:ins>
    </w:p>
    <w:p w14:paraId="74CB2DF1" w14:textId="77777777" w:rsidR="00CA45C0" w:rsidRDefault="00CA45C0" w:rsidP="00CA45C0">
      <w:pPr>
        <w:pStyle w:val="PL"/>
        <w:rPr>
          <w:ins w:id="16010" w:author="CR#1665r2" w:date="2020-07-08T00:52:00Z"/>
        </w:rPr>
      </w:pPr>
      <w:ins w:id="16011" w:author="CR#1665r2" w:date="2020-07-08T00:52:00Z">
        <w:r>
          <w:t xml:space="preserve">    mac-Parameters-v16xy                    MAC-Parameters-v16xy                                          OPTIONAL,</w:t>
        </w:r>
      </w:ins>
    </w:p>
    <w:p w14:paraId="31AE6DEA" w14:textId="77777777" w:rsidR="00CA45C0" w:rsidRDefault="00CA45C0" w:rsidP="00CA45C0">
      <w:pPr>
        <w:pStyle w:val="PL"/>
        <w:rPr>
          <w:ins w:id="16012" w:author="CR#1665r2" w:date="2020-07-08T00:52:00Z"/>
        </w:rPr>
      </w:pPr>
      <w:ins w:id="16013" w:author="CR#1665r2" w:date="2020-07-08T00:52:00Z">
        <w:r>
          <w:t xml:space="preserve">    mcgRLF-RecoveryViaSCG-r16               ENUMERATED {supported}                                        OPTIONAL,</w:t>
        </w:r>
      </w:ins>
    </w:p>
    <w:p w14:paraId="0BBB6B20" w14:textId="77777777" w:rsidR="00CA45C0" w:rsidRDefault="00CA45C0" w:rsidP="00CA45C0">
      <w:pPr>
        <w:pStyle w:val="PL"/>
        <w:rPr>
          <w:ins w:id="16014" w:author="CR#1665r2" w:date="2020-07-08T00:52:00Z"/>
        </w:rPr>
      </w:pPr>
      <w:ins w:id="16015" w:author="CR#1665r2" w:date="2020-07-08T00:52:00Z">
        <w:r>
          <w:t xml:space="preserve">    resumeWithStoredMCG-SCells-r16          ENUMERATED {supported}                                        OPTIONAL,</w:t>
        </w:r>
      </w:ins>
    </w:p>
    <w:p w14:paraId="3009582F" w14:textId="77777777" w:rsidR="00CA45C0" w:rsidRDefault="00CA45C0" w:rsidP="00CA45C0">
      <w:pPr>
        <w:pStyle w:val="PL"/>
        <w:rPr>
          <w:ins w:id="16016" w:author="CR#1665r2" w:date="2020-07-08T00:52:00Z"/>
        </w:rPr>
      </w:pPr>
      <w:ins w:id="16017" w:author="CR#1665r2" w:date="2020-07-08T00:52:00Z">
        <w:r>
          <w:t xml:space="preserve">    resumeWithStoredSCG-r16                 ENUMERATED {supported}                                        OPTIONAL,</w:t>
        </w:r>
      </w:ins>
    </w:p>
    <w:p w14:paraId="7188C755" w14:textId="0C2BA7FE" w:rsidR="00CA45C0" w:rsidRDefault="00CA45C0" w:rsidP="00CA45C0">
      <w:pPr>
        <w:pStyle w:val="PL"/>
        <w:rPr>
          <w:ins w:id="16018" w:author="CR#1665r2" w:date="2020-07-08T00:52:00Z"/>
        </w:rPr>
      </w:pPr>
      <w:ins w:id="16019" w:author="CR#1665r2" w:date="2020-07-08T00:52:00Z">
        <w:r>
          <w:t xml:space="preserve">    resumeWithSCG-Config-r16                ENUMERATED {supported}                                        OPTIONAL,</w:t>
        </w:r>
      </w:ins>
    </w:p>
    <w:p w14:paraId="2753F3ED" w14:textId="5A042DAE" w:rsidR="00CA45C0" w:rsidRDefault="00CA45C0" w:rsidP="00CA45C0">
      <w:pPr>
        <w:pStyle w:val="PL"/>
        <w:rPr>
          <w:ins w:id="16020" w:author="CR#1665r2" w:date="2020-07-08T00:52:00Z"/>
        </w:rPr>
      </w:pPr>
      <w:ins w:id="16021" w:author="CR#1665r2" w:date="2020-07-08T00:52:00Z">
        <w:r>
          <w:t xml:space="preserve">    ue-BasedPerfMeas-Parameters-r16         UE-BasedPerfMeas-Parameters-r16                               OPTIONAL,</w:t>
        </w:r>
      </w:ins>
    </w:p>
    <w:p w14:paraId="5AC1A23D" w14:textId="7214346A" w:rsidR="00CA45C0" w:rsidRDefault="00CA45C0" w:rsidP="00CA45C0">
      <w:pPr>
        <w:pStyle w:val="PL"/>
        <w:rPr>
          <w:ins w:id="16022" w:author="CR#1665r2" w:date="2020-07-08T00:52:00Z"/>
        </w:rPr>
      </w:pPr>
      <w:ins w:id="16023" w:author="CR#1665r2" w:date="2020-07-08T00:53:00Z">
        <w:r>
          <w:t xml:space="preserve">    </w:t>
        </w:r>
      </w:ins>
      <w:ins w:id="16024" w:author="CR#1665r2" w:date="2020-07-08T00:52:00Z">
        <w:r>
          <w:t>son-Parameters-r16</w:t>
        </w:r>
      </w:ins>
      <w:ins w:id="16025" w:author="CR#1665r2" w:date="2020-07-08T00:54:00Z">
        <w:r>
          <w:t xml:space="preserve">                      </w:t>
        </w:r>
      </w:ins>
      <w:ins w:id="16026" w:author="CR#1665r2" w:date="2020-07-08T00:52:00Z">
        <w:r>
          <w:t>SON-Parameters-r16</w:t>
        </w:r>
      </w:ins>
      <w:ins w:id="16027" w:author="CR#1665r2" w:date="2020-07-08T00:54:00Z">
        <w:r>
          <w:t xml:space="preserve">              </w:t>
        </w:r>
      </w:ins>
      <w:ins w:id="16028" w:author="CR#1665r2" w:date="2020-07-08T00:52:00Z">
        <w:r>
          <w:t xml:space="preserve">                              OPTIONAL,</w:t>
        </w:r>
      </w:ins>
    </w:p>
    <w:p w14:paraId="4BCD593F" w14:textId="01D87AE4" w:rsidR="00CA45C0" w:rsidRDefault="00CA45C0" w:rsidP="00CA45C0">
      <w:pPr>
        <w:pStyle w:val="PL"/>
        <w:rPr>
          <w:ins w:id="16029" w:author="CR#1665r2" w:date="2020-07-08T00:52:00Z"/>
        </w:rPr>
      </w:pPr>
      <w:ins w:id="16030" w:author="CR#1665r2" w:date="2020-07-08T00:52:00Z">
        <w:r>
          <w:t xml:space="preserve">    onDemandSIB-Connected-r16               ENUMERATED {supported}                                        OPTIONAL,</w:t>
        </w:r>
      </w:ins>
    </w:p>
    <w:p w14:paraId="32854451" w14:textId="77777777" w:rsidR="00A65E28" w:rsidRDefault="00A65E28" w:rsidP="00A65E28">
      <w:pPr>
        <w:pStyle w:val="PL"/>
      </w:pPr>
      <w:r>
        <w:t xml:space="preserve">    nonCriticalExtension                    SEQUENCE {}                                                   OPTIONAL</w:t>
      </w:r>
    </w:p>
    <w:p w14:paraId="3D9A9BC3" w14:textId="77777777" w:rsidR="00A65E28" w:rsidRDefault="00A65E28" w:rsidP="00A65E28">
      <w:pPr>
        <w:pStyle w:val="PL"/>
      </w:pPr>
      <w:r>
        <w:t>}</w:t>
      </w:r>
    </w:p>
    <w:p w14:paraId="6F56547D" w14:textId="77777777" w:rsidR="00A65E28" w:rsidRDefault="00A65E28" w:rsidP="00A65E28">
      <w:pPr>
        <w:pStyle w:val="PL"/>
      </w:pPr>
    </w:p>
    <w:p w14:paraId="5DF438A5" w14:textId="77777777" w:rsidR="00A65E28" w:rsidRDefault="00A65E28" w:rsidP="00A65E28">
      <w:pPr>
        <w:pStyle w:val="PL"/>
      </w:pPr>
      <w:r>
        <w:t>UE-NR-CapabilityAddXDD-Mode ::=         SEQUENCE {</w:t>
      </w:r>
    </w:p>
    <w:p w14:paraId="7D2DE7E1" w14:textId="77777777" w:rsidR="00A65E28" w:rsidRDefault="00A65E28" w:rsidP="00A65E28">
      <w:pPr>
        <w:pStyle w:val="PL"/>
      </w:pPr>
      <w:r>
        <w:t xml:space="preserve">    phy-ParametersXDD-Diff                  Phy-ParametersXDD-Diff                                        OPTIONAL,</w:t>
      </w:r>
    </w:p>
    <w:p w14:paraId="6525B00D" w14:textId="77777777" w:rsidR="00A65E28" w:rsidRDefault="00A65E28" w:rsidP="00A65E28">
      <w:pPr>
        <w:pStyle w:val="PL"/>
      </w:pPr>
      <w:r>
        <w:t xml:space="preserve">    mac-ParametersXDD-Diff                  MAC-ParametersXDD-Diff                                        OPTIONAL,</w:t>
      </w:r>
    </w:p>
    <w:p w14:paraId="71DFD2BD" w14:textId="77777777" w:rsidR="00A65E28" w:rsidRDefault="00A65E28" w:rsidP="00A65E28">
      <w:pPr>
        <w:pStyle w:val="PL"/>
      </w:pPr>
      <w:r>
        <w:t xml:space="preserve">    measAndMobParametersXDD-Diff            MeasAndMobParametersXDD-Diff                                  OPTIONAL</w:t>
      </w:r>
    </w:p>
    <w:p w14:paraId="32A48BB4" w14:textId="77777777" w:rsidR="00A65E28" w:rsidRDefault="00A65E28" w:rsidP="00A65E28">
      <w:pPr>
        <w:pStyle w:val="PL"/>
      </w:pPr>
      <w:r>
        <w:t>}</w:t>
      </w:r>
    </w:p>
    <w:p w14:paraId="6D9059B8" w14:textId="77777777" w:rsidR="00A65E28" w:rsidRDefault="00A65E28" w:rsidP="00A65E28">
      <w:pPr>
        <w:pStyle w:val="PL"/>
      </w:pPr>
    </w:p>
    <w:p w14:paraId="55CEE62C" w14:textId="77777777" w:rsidR="00A65E28" w:rsidRDefault="00A65E28" w:rsidP="00A65E28">
      <w:pPr>
        <w:pStyle w:val="PL"/>
      </w:pPr>
      <w:r>
        <w:t>UE-NR-CapabilityAddXDD-Mode-v1530 ::=    SEQUENCE {</w:t>
      </w:r>
    </w:p>
    <w:p w14:paraId="7D610969" w14:textId="77777777" w:rsidR="00A65E28" w:rsidRDefault="00A65E28" w:rsidP="00A65E28">
      <w:pPr>
        <w:pStyle w:val="PL"/>
      </w:pPr>
      <w:r>
        <w:t xml:space="preserve">    eutra-ParametersXDD-Diff                 EUTRA-ParametersXDD-Diff</w:t>
      </w:r>
    </w:p>
    <w:p w14:paraId="0EB302C6" w14:textId="77777777" w:rsidR="00A65E28" w:rsidRDefault="00A65E28" w:rsidP="00A65E28">
      <w:pPr>
        <w:pStyle w:val="PL"/>
      </w:pPr>
      <w:r>
        <w:t>}</w:t>
      </w:r>
    </w:p>
    <w:p w14:paraId="047E22B3" w14:textId="77777777" w:rsidR="00A65E28" w:rsidRDefault="00A65E28" w:rsidP="00A65E28">
      <w:pPr>
        <w:pStyle w:val="PL"/>
      </w:pPr>
    </w:p>
    <w:p w14:paraId="7605EC6A" w14:textId="77777777" w:rsidR="00A65E28" w:rsidRDefault="00A65E28" w:rsidP="00A65E28">
      <w:pPr>
        <w:pStyle w:val="PL"/>
      </w:pPr>
      <w:r>
        <w:t>UE-NR-CapabilityAddFRX-Mode ::= SEQUENCE {</w:t>
      </w:r>
    </w:p>
    <w:p w14:paraId="5C4B91F9" w14:textId="77777777" w:rsidR="00A65E28" w:rsidRDefault="00A65E28" w:rsidP="00A65E28">
      <w:pPr>
        <w:pStyle w:val="PL"/>
      </w:pPr>
      <w:r>
        <w:t xml:space="preserve">    phy-ParametersFRX-Diff              Phy-ParametersFRX-Diff                                            OPTIONAL,</w:t>
      </w:r>
    </w:p>
    <w:p w14:paraId="5A2BD3D9" w14:textId="77777777" w:rsidR="00A65E28" w:rsidRDefault="00A65E28" w:rsidP="00A65E28">
      <w:pPr>
        <w:pStyle w:val="PL"/>
      </w:pPr>
      <w:r>
        <w:t xml:space="preserve">    measAndMobParametersFRX-Diff        MeasAndMobParametersFRX-Diff                                      OPTIONAL</w:t>
      </w:r>
    </w:p>
    <w:p w14:paraId="5E6B163B" w14:textId="77777777" w:rsidR="00A65E28" w:rsidRDefault="00A65E28" w:rsidP="00A65E28">
      <w:pPr>
        <w:pStyle w:val="PL"/>
      </w:pPr>
      <w:r>
        <w:t>}</w:t>
      </w:r>
    </w:p>
    <w:p w14:paraId="4D40AC93" w14:textId="77777777" w:rsidR="00A65E28" w:rsidRDefault="00A65E28" w:rsidP="00A65E28">
      <w:pPr>
        <w:pStyle w:val="PL"/>
      </w:pPr>
    </w:p>
    <w:p w14:paraId="452966C2" w14:textId="77777777" w:rsidR="00A65E28" w:rsidRDefault="00A65E28" w:rsidP="00A65E28">
      <w:pPr>
        <w:pStyle w:val="PL"/>
      </w:pPr>
      <w:r>
        <w:t>UE-NR-CapabilityAddFRX-Mode-v1540 ::=    SEQUENCE {</w:t>
      </w:r>
    </w:p>
    <w:p w14:paraId="6057F4C5" w14:textId="77777777" w:rsidR="00A65E28" w:rsidRDefault="00A65E28" w:rsidP="00A65E28">
      <w:pPr>
        <w:pStyle w:val="PL"/>
      </w:pPr>
      <w:r>
        <w:t xml:space="preserve">    ims-ParametersFRX-Diff                   IMS-ParametersFRX-Diff                                       OPTIONAL</w:t>
      </w:r>
    </w:p>
    <w:p w14:paraId="295610AB" w14:textId="77777777" w:rsidR="00A65E28" w:rsidRDefault="00A65E28" w:rsidP="00A65E28">
      <w:pPr>
        <w:pStyle w:val="PL"/>
      </w:pPr>
      <w:r>
        <w:t>}</w:t>
      </w:r>
    </w:p>
    <w:p w14:paraId="65CA478F" w14:textId="77777777" w:rsidR="00A65E28" w:rsidRDefault="00A65E28" w:rsidP="00A65E28">
      <w:pPr>
        <w:pStyle w:val="PL"/>
      </w:pPr>
    </w:p>
    <w:p w14:paraId="1C28382E" w14:textId="1EB17C3E" w:rsidR="00A65E28" w:rsidDel="00CA45C0" w:rsidRDefault="00A65E28" w:rsidP="00A65E28">
      <w:pPr>
        <w:pStyle w:val="PL"/>
        <w:rPr>
          <w:del w:id="16031" w:author="CR#1665r2" w:date="2020-07-08T00:55:00Z"/>
        </w:rPr>
      </w:pPr>
      <w:del w:id="16032" w:author="CR#1665r2" w:date="2020-07-08T00:55:00Z">
        <w:r w:rsidDel="00CA45C0">
          <w:delText>NRU-Parameters-r16 ::=                   SEQUENCE {</w:delText>
        </w:r>
      </w:del>
    </w:p>
    <w:p w14:paraId="4E000085" w14:textId="7F458EDE" w:rsidR="00A65E28" w:rsidDel="00CA45C0" w:rsidRDefault="00A65E28" w:rsidP="00A65E28">
      <w:pPr>
        <w:pStyle w:val="PL"/>
        <w:rPr>
          <w:del w:id="16033" w:author="CR#1665r2" w:date="2020-07-08T00:55:00Z"/>
        </w:rPr>
      </w:pPr>
      <w:del w:id="16034" w:author="CR#1665r2" w:date="2020-07-08T00:55:00Z">
        <w:r w:rsidDel="00CA45C0">
          <w:delText xml:space="preserve">    rssi-CO-Measurements-r16                 ENUMERATED {supported}                                       OPTIONAL</w:delText>
        </w:r>
      </w:del>
    </w:p>
    <w:p w14:paraId="7120D6EA" w14:textId="14699938" w:rsidR="00A65E28" w:rsidDel="00CA45C0" w:rsidRDefault="00A65E28" w:rsidP="00A65E28">
      <w:pPr>
        <w:pStyle w:val="PL"/>
        <w:rPr>
          <w:del w:id="16035" w:author="CR#1665r2" w:date="2020-07-08T00:55:00Z"/>
        </w:rPr>
      </w:pPr>
      <w:del w:id="16036" w:author="CR#1665r2" w:date="2020-07-08T00:55:00Z">
        <w:r w:rsidDel="00CA45C0">
          <w:delText>}</w:delText>
        </w:r>
      </w:del>
    </w:p>
    <w:p w14:paraId="29013A22" w14:textId="77777777" w:rsidR="00CA45C0" w:rsidRDefault="00CA45C0" w:rsidP="00CA45C0">
      <w:pPr>
        <w:pStyle w:val="PL"/>
        <w:rPr>
          <w:ins w:id="16037" w:author="CR#1665r2" w:date="2020-07-08T00:54:00Z"/>
        </w:rPr>
        <w:pPrChange w:id="16038" w:author="CR#1665r2" w:date="2020-07-08T00:5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bookmarkStart w:id="16039" w:name="_Hlk42697859"/>
      <w:ins w:id="16040" w:author="CR#1665r2" w:date="2020-07-08T00:54:00Z">
        <w:r>
          <w:t>UE-NR-CapabilityAddFRX-Mode-v16xy ::=    SEQUENCE {</w:t>
        </w:r>
      </w:ins>
    </w:p>
    <w:p w14:paraId="2F20035E" w14:textId="77777777" w:rsidR="00CA45C0" w:rsidRDefault="00CA45C0" w:rsidP="00CA45C0">
      <w:pPr>
        <w:pStyle w:val="PL"/>
        <w:rPr>
          <w:ins w:id="16041" w:author="CR#1665r2" w:date="2020-07-08T00:54:00Z"/>
        </w:rPr>
        <w:pPrChange w:id="16042" w:author="CR#1665r2" w:date="2020-07-08T00:5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043" w:author="CR#1665r2" w:date="2020-07-08T00:54:00Z">
        <w:r>
          <w:t xml:space="preserve">    powSav-ParametersFRX-Diff-r16            PowSav-ParametersFRX-Diff-r16                                OPTIONAL,</w:t>
        </w:r>
      </w:ins>
    </w:p>
    <w:p w14:paraId="7A2DFEE4" w14:textId="77777777" w:rsidR="00CA45C0" w:rsidRDefault="00CA45C0" w:rsidP="00CA45C0">
      <w:pPr>
        <w:pStyle w:val="PL"/>
        <w:rPr>
          <w:ins w:id="16044" w:author="CR#1665r2" w:date="2020-07-08T00:54:00Z"/>
        </w:rPr>
      </w:pPr>
      <w:ins w:id="16045" w:author="CR#1665r2" w:date="2020-07-08T00:54:00Z">
        <w:r>
          <w:t xml:space="preserve">    mac-ParametersFRX-Diff-r16               MAC-ParametersFRX-Diff-r16                                   OPTIONAL</w:t>
        </w:r>
      </w:ins>
    </w:p>
    <w:p w14:paraId="5198778C" w14:textId="77777777" w:rsidR="00CA45C0" w:rsidRDefault="00CA45C0" w:rsidP="00CA45C0">
      <w:pPr>
        <w:pStyle w:val="PL"/>
        <w:rPr>
          <w:ins w:id="16046" w:author="CR#1665r2" w:date="2020-07-08T00:54:00Z"/>
        </w:rPr>
        <w:pPrChange w:id="16047" w:author="CR#1665r2" w:date="2020-07-08T00:5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048" w:author="CR#1665r2" w:date="2020-07-08T00:54:00Z">
        <w:r>
          <w:lastRenderedPageBreak/>
          <w:t>}</w:t>
        </w:r>
      </w:ins>
    </w:p>
    <w:bookmarkEnd w:id="16039"/>
    <w:p w14:paraId="5DF0E502" w14:textId="77777777" w:rsidR="00CA45C0" w:rsidRDefault="00CA45C0" w:rsidP="00CA45C0">
      <w:pPr>
        <w:pStyle w:val="PL"/>
        <w:rPr>
          <w:ins w:id="16049" w:author="CR#1665r2" w:date="2020-07-08T00:54:00Z"/>
        </w:rPr>
      </w:pPr>
    </w:p>
    <w:p w14:paraId="7D8E6546" w14:textId="77777777" w:rsidR="00CA45C0" w:rsidRDefault="00CA45C0" w:rsidP="00CA45C0">
      <w:pPr>
        <w:pStyle w:val="PL"/>
        <w:rPr>
          <w:ins w:id="16050" w:author="CR#1665r2" w:date="2020-07-08T00:54:00Z"/>
        </w:rPr>
      </w:pPr>
      <w:ins w:id="16051" w:author="CR#1665r2" w:date="2020-07-08T00:54:00Z">
        <w:r>
          <w:t>BAP-Parameters-r16 ::=                   SEQUENCE {</w:t>
        </w:r>
      </w:ins>
    </w:p>
    <w:p w14:paraId="5AD02FAE" w14:textId="3961B6CA" w:rsidR="00CA45C0" w:rsidRDefault="00CA45C0" w:rsidP="00CA45C0">
      <w:pPr>
        <w:pStyle w:val="PL"/>
        <w:rPr>
          <w:ins w:id="16052" w:author="CR#1665r2" w:date="2020-07-08T00:54:00Z"/>
        </w:rPr>
      </w:pPr>
      <w:ins w:id="16053" w:author="CR#1665r2" w:date="2020-07-08T00:54:00Z">
        <w:r>
          <w:t xml:space="preserve">    flowControlBH-RLC-ChannelBased-r16</w:t>
        </w:r>
      </w:ins>
      <w:ins w:id="16054" w:author="CR#1665r2" w:date="2020-07-08T00:55:00Z">
        <w:r>
          <w:t xml:space="preserve">       </w:t>
        </w:r>
      </w:ins>
      <w:ins w:id="16055" w:author="CR#1665r2" w:date="2020-07-08T00:54:00Z">
        <w:r>
          <w:t>ENUMERATED {supported}                                       OPTIONAL,</w:t>
        </w:r>
      </w:ins>
    </w:p>
    <w:p w14:paraId="7FC20CC9" w14:textId="6EA7C65B" w:rsidR="00CA45C0" w:rsidRDefault="00CA45C0" w:rsidP="00CA45C0">
      <w:pPr>
        <w:pStyle w:val="PL"/>
        <w:rPr>
          <w:ins w:id="16056" w:author="CR#1665r2" w:date="2020-07-08T00:54:00Z"/>
        </w:rPr>
      </w:pPr>
      <w:ins w:id="16057" w:author="CR#1665r2" w:date="2020-07-08T00:55:00Z">
        <w:r>
          <w:t xml:space="preserve">    </w:t>
        </w:r>
      </w:ins>
      <w:ins w:id="16058" w:author="CR#1665r2" w:date="2020-07-08T00:54:00Z">
        <w:r>
          <w:t>flowControlRouting-ID-Based-r16</w:t>
        </w:r>
      </w:ins>
      <w:ins w:id="16059" w:author="CR#1665r2" w:date="2020-07-08T00:55:00Z">
        <w:r>
          <w:t xml:space="preserve">          </w:t>
        </w:r>
      </w:ins>
      <w:ins w:id="16060" w:author="CR#1665r2" w:date="2020-07-08T00:54:00Z">
        <w:r>
          <w:t xml:space="preserve">NUMERATED {supported}                                     </w:t>
        </w:r>
      </w:ins>
      <w:ins w:id="16061" w:author="CR#1665r2" w:date="2020-07-08T00:55:00Z">
        <w:r>
          <w:t xml:space="preserve"> </w:t>
        </w:r>
      </w:ins>
      <w:ins w:id="16062" w:author="CR#1665r2" w:date="2020-07-08T00:54:00Z">
        <w:r>
          <w:t xml:space="preserve">  OPTIONAL</w:t>
        </w:r>
      </w:ins>
    </w:p>
    <w:p w14:paraId="64A5817E" w14:textId="357189B2" w:rsidR="00CA45C0" w:rsidRDefault="00CA45C0" w:rsidP="00CA45C0">
      <w:pPr>
        <w:pStyle w:val="PL"/>
        <w:rPr>
          <w:ins w:id="16063" w:author="CR#1665r2" w:date="2020-07-08T00:54:00Z"/>
        </w:rPr>
      </w:pPr>
      <w:ins w:id="16064" w:author="CR#1665r2" w:date="2020-07-08T00:54:00Z">
        <w:r>
          <w:t>}</w:t>
        </w:r>
      </w:ins>
    </w:p>
    <w:p w14:paraId="13E1BEBB" w14:textId="77777777" w:rsidR="00A65E28" w:rsidRDefault="00A65E28" w:rsidP="00A65E28">
      <w:pPr>
        <w:pStyle w:val="PL"/>
      </w:pPr>
    </w:p>
    <w:p w14:paraId="565EB8D1" w14:textId="77777777" w:rsidR="00A65E28" w:rsidRDefault="00A65E28" w:rsidP="00A65E28">
      <w:pPr>
        <w:pStyle w:val="PL"/>
      </w:pPr>
      <w:r>
        <w:t>-- TAG-UE-NR-CAPABILITY-STOP</w:t>
      </w:r>
    </w:p>
    <w:p w14:paraId="0AE4FC33" w14:textId="77777777" w:rsidR="00A65E28" w:rsidRDefault="00A65E28" w:rsidP="00A65E28">
      <w:pPr>
        <w:pStyle w:val="PL"/>
        <w:rPr>
          <w:rFonts w:eastAsia="Malgun Gothic"/>
        </w:rPr>
      </w:pPr>
      <w:r>
        <w:t>-- ASN1STOP</w:t>
      </w:r>
    </w:p>
    <w:p w14:paraId="0DABF4F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507C9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E06ECF" w14:textId="77777777" w:rsidR="00A65E28" w:rsidRDefault="00A65E28">
            <w:pPr>
              <w:pStyle w:val="TAH"/>
              <w:rPr>
                <w:szCs w:val="22"/>
                <w:lang w:val="sv-SE" w:eastAsia="sv-SE"/>
              </w:rPr>
            </w:pPr>
            <w:r>
              <w:rPr>
                <w:i/>
                <w:szCs w:val="22"/>
                <w:lang w:val="sv-SE" w:eastAsia="sv-SE"/>
              </w:rPr>
              <w:t xml:space="preserve">UE-NR-Capability </w:t>
            </w:r>
            <w:r>
              <w:rPr>
                <w:szCs w:val="22"/>
                <w:lang w:val="sv-SE" w:eastAsia="sv-SE"/>
              </w:rPr>
              <w:t>field descriptions</w:t>
            </w:r>
          </w:p>
        </w:tc>
      </w:tr>
      <w:tr w:rsidR="00A65E28" w14:paraId="64E996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DB4572" w14:textId="77777777" w:rsidR="00A65E28" w:rsidRDefault="00A65E28">
            <w:pPr>
              <w:pStyle w:val="TAL"/>
              <w:rPr>
                <w:szCs w:val="22"/>
                <w:lang w:val="sv-SE" w:eastAsia="sv-SE"/>
              </w:rPr>
            </w:pPr>
            <w:r>
              <w:rPr>
                <w:b/>
                <w:i/>
                <w:szCs w:val="22"/>
                <w:lang w:val="sv-SE" w:eastAsia="sv-SE"/>
              </w:rPr>
              <w:t>featureSetCombinations</w:t>
            </w:r>
          </w:p>
          <w:p w14:paraId="6503FC0E" w14:textId="77777777" w:rsidR="00A65E28" w:rsidRDefault="00A65E28">
            <w:pPr>
              <w:pStyle w:val="TAL"/>
              <w:rPr>
                <w:szCs w:val="22"/>
                <w:lang w:val="sv-SE" w:eastAsia="sv-SE"/>
              </w:rPr>
            </w:pPr>
            <w:r>
              <w:rPr>
                <w:szCs w:val="22"/>
                <w:lang w:val="sv-SE" w:eastAsia="sv-SE"/>
              </w:rPr>
              <w:t xml:space="preserve">A list of </w:t>
            </w:r>
            <w:r>
              <w:rPr>
                <w:i/>
                <w:lang w:val="sv-SE" w:eastAsia="sv-SE"/>
              </w:rPr>
              <w:t>FeatureSetCombination:s</w:t>
            </w:r>
            <w:r>
              <w:rPr>
                <w:szCs w:val="22"/>
                <w:lang w:val="sv-SE" w:eastAsia="sv-SE"/>
              </w:rPr>
              <w:t xml:space="preserve"> for </w:t>
            </w:r>
            <w:r>
              <w:rPr>
                <w:i/>
                <w:szCs w:val="22"/>
                <w:lang w:val="sv-SE" w:eastAsia="sv-SE"/>
              </w:rPr>
              <w:t xml:space="preserve">supportedBandCombinationList </w:t>
            </w:r>
            <w:r>
              <w:rPr>
                <w:szCs w:val="22"/>
                <w:lang w:val="sv-SE" w:eastAsia="sv-SE"/>
              </w:rPr>
              <w:t xml:space="preserve">in </w:t>
            </w:r>
            <w:r>
              <w:rPr>
                <w:i/>
                <w:lang w:val="sv-SE" w:eastAsia="sv-SE"/>
              </w:rPr>
              <w:t>UE-NR-Capability</w:t>
            </w:r>
            <w:r>
              <w:rPr>
                <w:szCs w:val="22"/>
                <w:lang w:val="sv-SE" w:eastAsia="sv-SE"/>
              </w:rPr>
              <w:t xml:space="preserve">. The </w:t>
            </w:r>
            <w:r>
              <w:rPr>
                <w:i/>
                <w:lang w:val="sv-SE" w:eastAsia="sv-SE"/>
              </w:rPr>
              <w:t>FeatureSetDownlink:s</w:t>
            </w:r>
            <w:r>
              <w:rPr>
                <w:szCs w:val="22"/>
                <w:lang w:val="sv-SE" w:eastAsia="sv-SE"/>
              </w:rPr>
              <w:t xml:space="preserve"> and </w:t>
            </w:r>
            <w:r>
              <w:rPr>
                <w:i/>
                <w:lang w:val="sv-SE" w:eastAsia="sv-SE"/>
              </w:rPr>
              <w:t>FeatureSetUplink:s</w:t>
            </w:r>
            <w:r>
              <w:rPr>
                <w:szCs w:val="22"/>
                <w:lang w:val="sv-SE" w:eastAsia="sv-SE"/>
              </w:rPr>
              <w:t xml:space="preserve"> referred to from these </w:t>
            </w:r>
            <w:r>
              <w:rPr>
                <w:i/>
                <w:lang w:val="sv-SE" w:eastAsia="sv-SE"/>
              </w:rPr>
              <w:t>FeatureSetCombination:s</w:t>
            </w:r>
            <w:r>
              <w:rPr>
                <w:szCs w:val="22"/>
                <w:lang w:val="sv-SE" w:eastAsia="sv-SE"/>
              </w:rPr>
              <w:t xml:space="preserve"> are defined in the </w:t>
            </w:r>
            <w:r>
              <w:rPr>
                <w:i/>
                <w:lang w:val="sv-SE" w:eastAsia="sv-SE"/>
              </w:rPr>
              <w:t>featureSets</w:t>
            </w:r>
            <w:r>
              <w:rPr>
                <w:szCs w:val="22"/>
                <w:lang w:val="sv-SE" w:eastAsia="sv-SE"/>
              </w:rPr>
              <w:t xml:space="preserve"> list in </w:t>
            </w:r>
            <w:r>
              <w:rPr>
                <w:i/>
                <w:lang w:val="sv-SE" w:eastAsia="sv-SE"/>
              </w:rPr>
              <w:t>UE-NR-Capability</w:t>
            </w:r>
            <w:r>
              <w:rPr>
                <w:szCs w:val="22"/>
                <w:lang w:val="sv-SE" w:eastAsia="sv-SE"/>
              </w:rPr>
              <w:t>.</w:t>
            </w:r>
          </w:p>
        </w:tc>
      </w:tr>
      <w:tr w:rsidR="00A65E28" w:rsidDel="00CA45C0" w14:paraId="02238E1B" w14:textId="348CAD5C" w:rsidTr="00A65E28">
        <w:trPr>
          <w:del w:id="16065" w:author="CR#1665r2" w:date="2020-07-08T00:56:00Z"/>
        </w:trPr>
        <w:tc>
          <w:tcPr>
            <w:tcW w:w="14173" w:type="dxa"/>
            <w:tcBorders>
              <w:top w:val="single" w:sz="4" w:space="0" w:color="auto"/>
              <w:left w:val="single" w:sz="4" w:space="0" w:color="auto"/>
              <w:bottom w:val="single" w:sz="4" w:space="0" w:color="auto"/>
              <w:right w:val="single" w:sz="4" w:space="0" w:color="auto"/>
            </w:tcBorders>
            <w:hideMark/>
          </w:tcPr>
          <w:p w14:paraId="70409307" w14:textId="7D91EBEB" w:rsidR="00A65E28" w:rsidDel="00CA45C0" w:rsidRDefault="00A65E28">
            <w:pPr>
              <w:pStyle w:val="TAL"/>
              <w:rPr>
                <w:del w:id="16066" w:author="CR#1665r2" w:date="2020-07-08T00:56:00Z"/>
                <w:szCs w:val="22"/>
                <w:lang w:val="sv-SE" w:eastAsia="sv-SE"/>
              </w:rPr>
            </w:pPr>
            <w:del w:id="16067" w:author="CR#1665r2" w:date="2020-07-08T00:56:00Z">
              <w:r w:rsidDel="00CA45C0">
                <w:rPr>
                  <w:b/>
                  <w:i/>
                  <w:szCs w:val="22"/>
                  <w:lang w:val="sv-SE" w:eastAsia="sv-SE"/>
                </w:rPr>
                <w:delText>rssi-CO-Measurements</w:delText>
              </w:r>
            </w:del>
          </w:p>
          <w:p w14:paraId="78557983" w14:textId="16BEE610" w:rsidR="00A65E28" w:rsidDel="00CA45C0" w:rsidRDefault="00A65E28">
            <w:pPr>
              <w:pStyle w:val="TAL"/>
              <w:rPr>
                <w:del w:id="16068" w:author="CR#1665r2" w:date="2020-07-08T00:56:00Z"/>
                <w:b/>
                <w:i/>
                <w:szCs w:val="22"/>
                <w:lang w:val="sv-SE" w:eastAsia="sv-SE"/>
              </w:rPr>
            </w:pPr>
            <w:del w:id="16069" w:author="CR#1665r2" w:date="2020-07-08T00:56:00Z">
              <w:r w:rsidDel="00CA45C0">
                <w:rPr>
                  <w:iCs/>
                  <w:szCs w:val="22"/>
                  <w:lang w:val="sv-SE" w:eastAsia="sv-SE"/>
                </w:rPr>
                <w:delText>Indicates whether the UE supports performing RSSI and Channel Occupancy (CO) measurements for operation with shared spectrum channel access.</w:delText>
              </w:r>
            </w:del>
          </w:p>
        </w:tc>
      </w:tr>
    </w:tbl>
    <w:p w14:paraId="758F2315" w14:textId="77777777" w:rsidR="00252A4C" w:rsidRDefault="00252A4C" w:rsidP="00252A4C">
      <w:pPr>
        <w:rPr>
          <w:ins w:id="16070" w:author="CR#1649" w:date="2020-07-07T15:42:00Z"/>
        </w:rPr>
      </w:pPr>
    </w:p>
    <w:tbl>
      <w:tblPr>
        <w:tblStyle w:val="TableGrid"/>
        <w:tblW w:w="14173" w:type="dxa"/>
        <w:tblLook w:val="04A0" w:firstRow="1" w:lastRow="0" w:firstColumn="1" w:lastColumn="0" w:noHBand="0" w:noVBand="1"/>
      </w:tblPr>
      <w:tblGrid>
        <w:gridCol w:w="14173"/>
      </w:tblGrid>
      <w:tr w:rsidR="00252A4C" w14:paraId="6C76EC7C" w14:textId="77777777" w:rsidTr="00CA45C0">
        <w:trPr>
          <w:ins w:id="16071" w:author="CR#1649" w:date="2020-07-07T15:42:00Z"/>
        </w:trPr>
        <w:tc>
          <w:tcPr>
            <w:tcW w:w="14173" w:type="dxa"/>
            <w:tcBorders>
              <w:top w:val="single" w:sz="4" w:space="0" w:color="auto"/>
              <w:left w:val="single" w:sz="4" w:space="0" w:color="auto"/>
              <w:bottom w:val="single" w:sz="4" w:space="0" w:color="auto"/>
              <w:right w:val="single" w:sz="4" w:space="0" w:color="auto"/>
            </w:tcBorders>
            <w:hideMark/>
          </w:tcPr>
          <w:p w14:paraId="0F41DAE3" w14:textId="77777777" w:rsidR="00252A4C" w:rsidRDefault="00252A4C">
            <w:pPr>
              <w:pStyle w:val="TAH"/>
              <w:rPr>
                <w:ins w:id="16072" w:author="CR#1649" w:date="2020-07-07T15:42:00Z"/>
                <w:lang w:val="sv-SE" w:eastAsia="sv-SE"/>
              </w:rPr>
            </w:pPr>
            <w:ins w:id="16073" w:author="CR#1649" w:date="2020-07-07T15:42:00Z">
              <w:r>
                <w:rPr>
                  <w:i/>
                  <w:lang w:val="sv-SE" w:eastAsia="sv-SE"/>
                </w:rPr>
                <w:t>UE-NR-Capability-v1540 field descriptions</w:t>
              </w:r>
            </w:ins>
          </w:p>
        </w:tc>
      </w:tr>
      <w:tr w:rsidR="00252A4C" w14:paraId="6909BC33" w14:textId="77777777" w:rsidTr="00CA45C0">
        <w:trPr>
          <w:ins w:id="16074" w:author="CR#1649" w:date="2020-07-07T15:42:00Z"/>
        </w:trPr>
        <w:tc>
          <w:tcPr>
            <w:tcW w:w="14173" w:type="dxa"/>
            <w:tcBorders>
              <w:top w:val="single" w:sz="4" w:space="0" w:color="auto"/>
              <w:left w:val="single" w:sz="4" w:space="0" w:color="auto"/>
              <w:bottom w:val="single" w:sz="4" w:space="0" w:color="auto"/>
              <w:right w:val="single" w:sz="4" w:space="0" w:color="auto"/>
            </w:tcBorders>
            <w:hideMark/>
          </w:tcPr>
          <w:p w14:paraId="295B4FD4" w14:textId="77777777" w:rsidR="00252A4C" w:rsidRDefault="00252A4C">
            <w:pPr>
              <w:pStyle w:val="TAL"/>
              <w:rPr>
                <w:ins w:id="16075" w:author="CR#1649" w:date="2020-07-07T15:42:00Z"/>
                <w:lang w:val="sv-SE" w:eastAsia="sv-SE"/>
              </w:rPr>
            </w:pPr>
            <w:ins w:id="16076" w:author="CR#1649" w:date="2020-07-07T15:42:00Z">
              <w:r>
                <w:rPr>
                  <w:b/>
                  <w:i/>
                  <w:lang w:val="sv-SE" w:eastAsia="sv-SE"/>
                </w:rPr>
                <w:t>fr1-fr2-Add-UE-NR-Capabilities</w:t>
              </w:r>
            </w:ins>
          </w:p>
          <w:p w14:paraId="2F123861" w14:textId="77777777" w:rsidR="00252A4C" w:rsidRDefault="00252A4C">
            <w:pPr>
              <w:pStyle w:val="TAL"/>
              <w:rPr>
                <w:ins w:id="16077" w:author="CR#1649" w:date="2020-07-07T15:42:00Z"/>
                <w:lang w:val="sv-SE" w:eastAsia="sv-SE"/>
              </w:rPr>
            </w:pPr>
            <w:ins w:id="16078" w:author="CR#1649" w:date="2020-07-07T15:42:00Z">
              <w:r>
                <w:rPr>
                  <w:lang w:val="sv-SE" w:eastAsia="sv-SE"/>
                </w:rPr>
                <w:t xml:space="preserve">This instance of </w:t>
              </w:r>
              <w:r>
                <w:rPr>
                  <w:i/>
                  <w:iCs/>
                  <w:lang w:val="sv-SE" w:eastAsia="sv-SE"/>
                </w:rPr>
                <w:t>UE-NR-CapabilityAddFRX-Mode</w:t>
              </w:r>
              <w:r>
                <w:rPr>
                  <w:lang w:val="sv-SE" w:eastAsia="sv-SE"/>
                </w:rPr>
                <w:t xml:space="preserve"> does not include any other fields than </w:t>
              </w:r>
              <w:r>
                <w:rPr>
                  <w:i/>
                  <w:iCs/>
                  <w:lang w:val="sv-SE" w:eastAsia="sv-SE"/>
                </w:rPr>
                <w:t>csi-RS-IM-ReceptionForFeedback</w:t>
              </w:r>
              <w:r>
                <w:rPr>
                  <w:lang w:val="sv-SE" w:eastAsia="sv-SE"/>
                </w:rPr>
                <w:t xml:space="preserve">/ </w:t>
              </w:r>
              <w:r>
                <w:rPr>
                  <w:i/>
                  <w:iCs/>
                  <w:lang w:val="sv-SE" w:eastAsia="sv-SE"/>
                </w:rPr>
                <w:t>csi-RS-ProcFrameworkForSRS</w:t>
              </w:r>
              <w:r>
                <w:rPr>
                  <w:lang w:val="sv-SE" w:eastAsia="sv-SE"/>
                </w:rPr>
                <w:t xml:space="preserve">/ </w:t>
              </w:r>
              <w:r>
                <w:rPr>
                  <w:i/>
                  <w:iCs/>
                  <w:lang w:val="sv-SE" w:eastAsia="sv-SE"/>
                </w:rPr>
                <w:t>csi-ReportFramework</w:t>
              </w:r>
              <w:r>
                <w:rPr>
                  <w:lang w:val="sv-SE" w:eastAsia="sv-SE"/>
                </w:rPr>
                <w:t>.</w:t>
              </w:r>
            </w:ins>
          </w:p>
        </w:tc>
      </w:tr>
    </w:tbl>
    <w:p w14:paraId="635C814C" w14:textId="77777777" w:rsidR="00CA45C0" w:rsidRDefault="00CA45C0" w:rsidP="00CA45C0">
      <w:pPr>
        <w:rPr>
          <w:ins w:id="16079" w:author="CR#1665r2" w:date="2020-07-08T00:56:00Z"/>
          <w:rFonts w:eastAsiaTheme="minorEastAsia"/>
        </w:rPr>
      </w:pPr>
    </w:p>
    <w:p w14:paraId="6ED92828" w14:textId="77777777" w:rsidR="00CA45C0" w:rsidRDefault="00CA45C0" w:rsidP="00CA45C0">
      <w:pPr>
        <w:pStyle w:val="Heading4"/>
        <w:rPr>
          <w:ins w:id="16080" w:author="CR#1665r2" w:date="2020-07-08T00:56:00Z"/>
          <w:rFonts w:eastAsiaTheme="minorEastAsia"/>
        </w:rPr>
      </w:pPr>
      <w:ins w:id="16081" w:author="CR#1665r2" w:date="2020-07-08T00:56:00Z">
        <w:r>
          <w:t>–</w:t>
        </w:r>
        <w:r>
          <w:tab/>
        </w:r>
        <w:r>
          <w:rPr>
            <w:i/>
          </w:rPr>
          <w:t>UnlicensedParametersPerBand</w:t>
        </w:r>
      </w:ins>
    </w:p>
    <w:p w14:paraId="1BE687C9" w14:textId="77777777" w:rsidR="00CA45C0" w:rsidRDefault="00CA45C0" w:rsidP="00CA45C0">
      <w:pPr>
        <w:rPr>
          <w:ins w:id="16082" w:author="CR#1665r2" w:date="2020-07-08T00:56:00Z"/>
        </w:rPr>
      </w:pPr>
      <w:ins w:id="16083" w:author="CR#1665r2" w:date="2020-07-08T00:56:00Z">
        <w:r>
          <w:t xml:space="preserve">The IE </w:t>
        </w:r>
        <w:r>
          <w:rPr>
            <w:i/>
          </w:rPr>
          <w:t>UnlicensedParametersPerBand</w:t>
        </w:r>
        <w:r>
          <w:t xml:space="preserve"> is used to convey unlicensed operation related parameters specific for a certain unlicensed band (not per feature set or band combination).</w:t>
        </w:r>
      </w:ins>
    </w:p>
    <w:p w14:paraId="75F3EA3B" w14:textId="77777777" w:rsidR="00CA45C0" w:rsidRDefault="00CA45C0" w:rsidP="00CA45C0">
      <w:pPr>
        <w:pStyle w:val="TH"/>
        <w:rPr>
          <w:ins w:id="16084" w:author="CR#1665r2" w:date="2020-07-08T00:56:00Z"/>
          <w:rFonts w:eastAsiaTheme="minorEastAsia"/>
          <w:bCs/>
          <w:iCs/>
        </w:rPr>
      </w:pPr>
      <w:ins w:id="16085" w:author="CR#1665r2" w:date="2020-07-08T00:56:00Z">
        <w:r>
          <w:rPr>
            <w:rFonts w:eastAsiaTheme="minorEastAsia"/>
            <w:bCs/>
            <w:i/>
            <w:iCs/>
          </w:rPr>
          <w:t>UnlicensedParametersPerBand</w:t>
        </w:r>
        <w:r>
          <w:rPr>
            <w:rFonts w:eastAsiaTheme="minorEastAsia"/>
            <w:bCs/>
            <w:iCs/>
          </w:rPr>
          <w:t xml:space="preserve"> information element</w:t>
        </w:r>
      </w:ins>
    </w:p>
    <w:p w14:paraId="296DCCD3" w14:textId="77777777" w:rsidR="00CA45C0" w:rsidRDefault="00CA45C0" w:rsidP="00CA45C0">
      <w:pPr>
        <w:pStyle w:val="PL"/>
        <w:rPr>
          <w:ins w:id="16086" w:author="CR#1665r2" w:date="2020-07-08T00:56:00Z"/>
          <w:rFonts w:eastAsiaTheme="minorEastAsia"/>
          <w:lang w:eastAsia="ja-JP"/>
        </w:rPr>
      </w:pPr>
      <w:ins w:id="16087" w:author="CR#1665r2" w:date="2020-07-08T00:56:00Z">
        <w:r>
          <w:rPr>
            <w:rFonts w:eastAsiaTheme="minorEastAsia"/>
            <w:lang w:eastAsia="ja-JP"/>
          </w:rPr>
          <w:t>-- ASN1START</w:t>
        </w:r>
      </w:ins>
    </w:p>
    <w:p w14:paraId="74578A00" w14:textId="77777777" w:rsidR="00CA45C0" w:rsidRDefault="00CA45C0" w:rsidP="00CA45C0">
      <w:pPr>
        <w:pStyle w:val="PL"/>
        <w:rPr>
          <w:ins w:id="16088" w:author="CR#1665r2" w:date="2020-07-08T00:56:00Z"/>
          <w:rFonts w:eastAsiaTheme="minorEastAsia"/>
          <w:lang w:eastAsia="ja-JP"/>
        </w:rPr>
      </w:pPr>
      <w:ins w:id="16089" w:author="CR#1665r2" w:date="2020-07-08T00:56:00Z">
        <w:r>
          <w:rPr>
            <w:rFonts w:eastAsiaTheme="minorEastAsia"/>
            <w:lang w:eastAsia="ja-JP"/>
          </w:rPr>
          <w:t>-- TAG-UNLICENSEDPARAMETERSPERBAND-START</w:t>
        </w:r>
      </w:ins>
    </w:p>
    <w:p w14:paraId="5D56098D" w14:textId="77777777" w:rsidR="00CA45C0" w:rsidRDefault="00CA45C0" w:rsidP="00CA45C0">
      <w:pPr>
        <w:pStyle w:val="PL"/>
        <w:rPr>
          <w:ins w:id="16090" w:author="CR#1665r2" w:date="2020-07-08T00:56:00Z"/>
          <w:rFonts w:eastAsiaTheme="minorEastAsia"/>
        </w:rPr>
      </w:pPr>
    </w:p>
    <w:p w14:paraId="48B94143" w14:textId="77777777" w:rsidR="00CA45C0" w:rsidRDefault="00CA45C0" w:rsidP="00CA45C0">
      <w:pPr>
        <w:pStyle w:val="PL"/>
        <w:rPr>
          <w:ins w:id="16091" w:author="CR#1665r2" w:date="2020-07-08T00:56:00Z"/>
          <w:rFonts w:eastAsiaTheme="minorEastAsia"/>
          <w:lang w:eastAsia="ja-JP"/>
        </w:rPr>
      </w:pPr>
      <w:ins w:id="16092" w:author="CR#1665r2" w:date="2020-07-08T00:56:00Z">
        <w:r>
          <w:rPr>
            <w:rFonts w:eastAsiaTheme="minorEastAsia"/>
            <w:lang w:eastAsia="ja-JP"/>
          </w:rPr>
          <w:t>UnlicensedParametersPerBand-r16 ::=           SEQUENCE {</w:t>
        </w:r>
      </w:ins>
    </w:p>
    <w:p w14:paraId="0609756B" w14:textId="3E2D88C1" w:rsidR="00CA45C0" w:rsidRDefault="00CA45C0" w:rsidP="00CA45C0">
      <w:pPr>
        <w:pStyle w:val="PL"/>
        <w:rPr>
          <w:ins w:id="16093" w:author="CR#1665r2" w:date="2020-07-08T00:56:00Z"/>
          <w:rFonts w:eastAsiaTheme="minorEastAsia"/>
          <w:lang w:eastAsia="ja-JP"/>
        </w:rPr>
      </w:pPr>
      <w:ins w:id="16094" w:author="CR#1665r2" w:date="2020-07-08T00:57:00Z">
        <w:r>
          <w:t xml:space="preserve">    </w:t>
        </w:r>
      </w:ins>
      <w:ins w:id="16095" w:author="CR#1665r2" w:date="2020-07-08T00:56:00Z">
        <w:r>
          <w:rPr>
            <w:rFonts w:eastAsiaTheme="minorEastAsia"/>
            <w:lang w:eastAsia="ja-JP"/>
          </w:rPr>
          <w:t>-- R1 10-2g: SSB-based BFD/CBD for dynamic channel access mode</w:t>
        </w:r>
      </w:ins>
    </w:p>
    <w:p w14:paraId="33EA47B0" w14:textId="6BA51FED" w:rsidR="00CA45C0" w:rsidRDefault="00CA45C0" w:rsidP="00CA45C0">
      <w:pPr>
        <w:pStyle w:val="PL"/>
        <w:rPr>
          <w:ins w:id="16096" w:author="CR#1665r2" w:date="2020-07-08T00:56:00Z"/>
          <w:rFonts w:eastAsiaTheme="minorEastAsia"/>
          <w:lang w:eastAsia="ja-JP"/>
        </w:rPr>
      </w:pPr>
      <w:ins w:id="16097" w:author="CR#1665r2" w:date="2020-07-08T00:57:00Z">
        <w:r>
          <w:t xml:space="preserve">    </w:t>
        </w:r>
      </w:ins>
      <w:ins w:id="16098" w:author="CR#1665r2" w:date="2020-07-08T00:56:00Z">
        <w:r>
          <w:rPr>
            <w:rFonts w:eastAsiaTheme="minorEastAsia"/>
            <w:lang w:eastAsia="ja-JP"/>
          </w:rPr>
          <w:t>ssb-BFD-CBD-dynamicChannelAccess-r16</w:t>
        </w:r>
      </w:ins>
      <w:ins w:id="16099" w:author="CR#1665r2" w:date="2020-07-08T00:58:00Z">
        <w:r>
          <w:t xml:space="preserve">                </w:t>
        </w:r>
      </w:ins>
      <w:ins w:id="16100" w:author="CR#1665r2" w:date="2020-07-08T00:56:00Z">
        <w:r>
          <w:rPr>
            <w:rFonts w:eastAsiaTheme="minorEastAsia"/>
            <w:lang w:eastAsia="ja-JP"/>
          </w:rPr>
          <w:t>ENUMERATED {supported}</w:t>
        </w:r>
      </w:ins>
      <w:ins w:id="16101" w:author="CR#1665r2" w:date="2020-07-08T01:01:00Z">
        <w:r>
          <w:t xml:space="preserve">            </w:t>
        </w:r>
      </w:ins>
      <w:ins w:id="16102" w:author="CR#1665r2" w:date="2020-07-08T00:56:00Z">
        <w:r>
          <w:rPr>
            <w:rFonts w:eastAsiaTheme="minorEastAsia"/>
            <w:lang w:eastAsia="ja-JP"/>
          </w:rPr>
          <w:t>OPTIONAL,</w:t>
        </w:r>
      </w:ins>
    </w:p>
    <w:p w14:paraId="3DCCFF28" w14:textId="2FDEBA4A" w:rsidR="00CA45C0" w:rsidRDefault="00CA45C0" w:rsidP="00CA45C0">
      <w:pPr>
        <w:pStyle w:val="PL"/>
        <w:rPr>
          <w:ins w:id="16103" w:author="CR#1665r2" w:date="2020-07-08T00:56:00Z"/>
          <w:rFonts w:eastAsiaTheme="minorEastAsia"/>
          <w:lang w:eastAsia="ja-JP"/>
        </w:rPr>
      </w:pPr>
      <w:ins w:id="16104" w:author="CR#1665r2" w:date="2020-07-08T00:57:00Z">
        <w:r>
          <w:t xml:space="preserve">    </w:t>
        </w:r>
      </w:ins>
      <w:ins w:id="16105" w:author="CR#1665r2" w:date="2020-07-08T00:56:00Z">
        <w:r>
          <w:rPr>
            <w:rFonts w:eastAsiaTheme="minorEastAsia"/>
            <w:lang w:eastAsia="ja-JP"/>
          </w:rPr>
          <w:t>-- R1 10-2h: SSB-based BFD/CBD for semi-static channel access mode</w:t>
        </w:r>
      </w:ins>
    </w:p>
    <w:p w14:paraId="7C6581A9" w14:textId="405C32C8" w:rsidR="00CA45C0" w:rsidRDefault="00CA45C0" w:rsidP="00CA45C0">
      <w:pPr>
        <w:pStyle w:val="PL"/>
        <w:rPr>
          <w:ins w:id="16106" w:author="CR#1665r2" w:date="2020-07-08T00:56:00Z"/>
          <w:rFonts w:eastAsiaTheme="minorEastAsia"/>
          <w:lang w:eastAsia="ja-JP"/>
        </w:rPr>
      </w:pPr>
      <w:ins w:id="16107" w:author="CR#1665r2" w:date="2020-07-08T00:57:00Z">
        <w:r>
          <w:t xml:space="preserve">    </w:t>
        </w:r>
      </w:ins>
      <w:ins w:id="16108" w:author="CR#1665r2" w:date="2020-07-08T00:56:00Z">
        <w:r>
          <w:rPr>
            <w:rFonts w:eastAsiaTheme="minorEastAsia"/>
            <w:lang w:eastAsia="ja-JP"/>
          </w:rPr>
          <w:t>ssb-BFD-CBD-semi-staticChannelAccess-r16</w:t>
        </w:r>
      </w:ins>
      <w:ins w:id="16109" w:author="CR#1665r2" w:date="2020-07-08T00:58:00Z">
        <w:r>
          <w:t xml:space="preserve">            </w:t>
        </w:r>
      </w:ins>
      <w:ins w:id="16110" w:author="CR#1665r2" w:date="2020-07-08T00:56:00Z">
        <w:r>
          <w:rPr>
            <w:rFonts w:eastAsiaTheme="minorEastAsia"/>
            <w:lang w:eastAsia="ja-JP"/>
          </w:rPr>
          <w:t>ENUMERATED {supported}</w:t>
        </w:r>
      </w:ins>
      <w:ins w:id="16111" w:author="CR#1665r2" w:date="2020-07-08T01:01:00Z">
        <w:r>
          <w:t xml:space="preserve">            </w:t>
        </w:r>
      </w:ins>
      <w:ins w:id="16112" w:author="CR#1665r2" w:date="2020-07-08T00:56:00Z">
        <w:r>
          <w:rPr>
            <w:rFonts w:eastAsiaTheme="minorEastAsia"/>
            <w:lang w:eastAsia="ja-JP"/>
          </w:rPr>
          <w:t>OPTIONAL,</w:t>
        </w:r>
      </w:ins>
    </w:p>
    <w:p w14:paraId="5D2C3252" w14:textId="26A4732B" w:rsidR="00CA45C0" w:rsidRDefault="00CA45C0" w:rsidP="00CA45C0">
      <w:pPr>
        <w:pStyle w:val="PL"/>
        <w:rPr>
          <w:ins w:id="16113" w:author="CR#1665r2" w:date="2020-07-08T00:56:00Z"/>
          <w:rFonts w:eastAsiaTheme="minorEastAsia"/>
          <w:lang w:eastAsia="ja-JP"/>
        </w:rPr>
      </w:pPr>
      <w:ins w:id="16114" w:author="CR#1665r2" w:date="2020-07-08T00:57:00Z">
        <w:r>
          <w:t xml:space="preserve">    </w:t>
        </w:r>
      </w:ins>
      <w:ins w:id="16115" w:author="CR#1665r2" w:date="2020-07-08T00:56:00Z">
        <w:r>
          <w:rPr>
            <w:rFonts w:eastAsiaTheme="minorEastAsia"/>
            <w:lang w:eastAsia="ja-JP"/>
          </w:rPr>
          <w:t>-- R1 10-2i: CSI-RS-based BFD/CBD for NR-U</w:t>
        </w:r>
      </w:ins>
    </w:p>
    <w:p w14:paraId="03934C6F" w14:textId="5DF3A91D" w:rsidR="00CA45C0" w:rsidRDefault="00CA45C0" w:rsidP="00CA45C0">
      <w:pPr>
        <w:pStyle w:val="PL"/>
        <w:rPr>
          <w:ins w:id="16116" w:author="CR#1665r2" w:date="2020-07-08T00:56:00Z"/>
          <w:rFonts w:eastAsiaTheme="minorEastAsia"/>
          <w:lang w:eastAsia="ja-JP"/>
        </w:rPr>
      </w:pPr>
      <w:ins w:id="16117" w:author="CR#1665r2" w:date="2020-07-08T00:57:00Z">
        <w:r>
          <w:t xml:space="preserve">    </w:t>
        </w:r>
      </w:ins>
      <w:ins w:id="16118" w:author="CR#1665r2" w:date="2020-07-08T00:56:00Z">
        <w:r>
          <w:rPr>
            <w:rFonts w:eastAsiaTheme="minorEastAsia"/>
            <w:lang w:eastAsia="ja-JP"/>
          </w:rPr>
          <w:t>csi-RS-BFD-CBD-r16</w:t>
        </w:r>
      </w:ins>
      <w:ins w:id="16119" w:author="CR#1665r2" w:date="2020-07-08T00:58:00Z">
        <w:r>
          <w:t xml:space="preserve">                                  </w:t>
        </w:r>
      </w:ins>
      <w:ins w:id="16120" w:author="CR#1665r2" w:date="2020-07-08T00:56:00Z">
        <w:r>
          <w:rPr>
            <w:rFonts w:eastAsiaTheme="minorEastAsia"/>
            <w:lang w:eastAsia="ja-JP"/>
          </w:rPr>
          <w:t>ENUMERATED {supported}</w:t>
        </w:r>
      </w:ins>
      <w:ins w:id="16121" w:author="CR#1665r2" w:date="2020-07-08T01:01:00Z">
        <w:r>
          <w:t xml:space="preserve">            </w:t>
        </w:r>
      </w:ins>
      <w:ins w:id="16122" w:author="CR#1665r2" w:date="2020-07-08T00:56:00Z">
        <w:r>
          <w:rPr>
            <w:rFonts w:eastAsiaTheme="minorEastAsia"/>
            <w:lang w:eastAsia="ja-JP"/>
          </w:rPr>
          <w:t>OPTIONAL,</w:t>
        </w:r>
      </w:ins>
    </w:p>
    <w:p w14:paraId="44E7ED3B" w14:textId="738EEB84" w:rsidR="00CA45C0" w:rsidRDefault="00CA45C0" w:rsidP="00CA45C0">
      <w:pPr>
        <w:pStyle w:val="PL"/>
        <w:rPr>
          <w:ins w:id="16123" w:author="CR#1665r2" w:date="2020-07-08T00:56:00Z"/>
          <w:rFonts w:eastAsiaTheme="minorEastAsia"/>
          <w:lang w:eastAsia="ja-JP"/>
        </w:rPr>
      </w:pPr>
      <w:ins w:id="16124" w:author="CR#1665r2" w:date="2020-07-08T00:57:00Z">
        <w:r>
          <w:t xml:space="preserve">    </w:t>
        </w:r>
      </w:ins>
      <w:ins w:id="16125" w:author="CR#1665r2" w:date="2020-07-08T00:56:00Z">
        <w:r>
          <w:rPr>
            <w:rFonts w:eastAsiaTheme="minorEastAsia"/>
            <w:lang w:eastAsia="ja-JP"/>
          </w:rPr>
          <w:t>-- R1 10-10: RSSI and channel occupancy measurement and reporting</w:t>
        </w:r>
      </w:ins>
    </w:p>
    <w:p w14:paraId="1084BF09" w14:textId="492B8572" w:rsidR="00CA45C0" w:rsidRDefault="00CA45C0" w:rsidP="00CA45C0">
      <w:pPr>
        <w:pStyle w:val="PL"/>
        <w:rPr>
          <w:ins w:id="16126" w:author="CR#1665r2" w:date="2020-07-08T00:56:00Z"/>
          <w:rFonts w:eastAsiaTheme="minorEastAsia"/>
          <w:lang w:eastAsia="ja-JP"/>
        </w:rPr>
      </w:pPr>
      <w:ins w:id="16127" w:author="CR#1665r2" w:date="2020-07-08T00:57:00Z">
        <w:r>
          <w:t xml:space="preserve">    </w:t>
        </w:r>
      </w:ins>
      <w:ins w:id="16128" w:author="CR#1665r2" w:date="2020-07-08T00:56:00Z">
        <w:r>
          <w:rPr>
            <w:rFonts w:eastAsiaTheme="minorEastAsia"/>
            <w:lang w:eastAsia="ja-JP"/>
          </w:rPr>
          <w:t>rssi-ChannelOccupancyReporting-r16</w:t>
        </w:r>
      </w:ins>
      <w:ins w:id="16129" w:author="CR#1665r2" w:date="2020-07-08T00:58:00Z">
        <w:r>
          <w:t xml:space="preserve">                  </w:t>
        </w:r>
      </w:ins>
      <w:ins w:id="16130" w:author="CR#1665r2" w:date="2020-07-08T00:56:00Z">
        <w:r>
          <w:rPr>
            <w:rFonts w:eastAsiaTheme="minorEastAsia"/>
            <w:lang w:eastAsia="ja-JP"/>
          </w:rPr>
          <w:t>ENUMERATED {supported}</w:t>
        </w:r>
      </w:ins>
      <w:ins w:id="16131" w:author="CR#1665r2" w:date="2020-07-08T01:01:00Z">
        <w:r>
          <w:t xml:space="preserve">            </w:t>
        </w:r>
      </w:ins>
      <w:ins w:id="16132" w:author="CR#1665r2" w:date="2020-07-08T00:56:00Z">
        <w:r>
          <w:rPr>
            <w:rFonts w:eastAsiaTheme="minorEastAsia"/>
            <w:lang w:eastAsia="ja-JP"/>
          </w:rPr>
          <w:t>OPTIONAL,</w:t>
        </w:r>
      </w:ins>
    </w:p>
    <w:p w14:paraId="4FA18480" w14:textId="12F6F3BF" w:rsidR="00CA45C0" w:rsidRDefault="00CA45C0" w:rsidP="00CA45C0">
      <w:pPr>
        <w:pStyle w:val="PL"/>
        <w:tabs>
          <w:tab w:val="clear" w:pos="6528"/>
        </w:tabs>
        <w:rPr>
          <w:ins w:id="16133" w:author="CR#1665r2" w:date="2020-07-08T00:56:00Z"/>
          <w:rFonts w:eastAsiaTheme="minorEastAsia"/>
          <w:lang w:eastAsia="ja-JP"/>
        </w:rPr>
      </w:pPr>
      <w:ins w:id="16134" w:author="CR#1665r2" w:date="2020-07-08T00:57:00Z">
        <w:r>
          <w:t xml:space="preserve">    </w:t>
        </w:r>
      </w:ins>
      <w:ins w:id="16135" w:author="CR#1665r2" w:date="2020-07-08T00:56:00Z">
        <w:r>
          <w:rPr>
            <w:rFonts w:eastAsiaTheme="minorEastAsia"/>
            <w:lang w:eastAsia="ja-JP"/>
          </w:rPr>
          <w:t>-- R1 10-11:SRS starting position at any OFDM symbol in a slot</w:t>
        </w:r>
      </w:ins>
    </w:p>
    <w:p w14:paraId="0265003D" w14:textId="322DBFAE" w:rsidR="00CA45C0" w:rsidRDefault="00CA45C0" w:rsidP="00CA45C0">
      <w:pPr>
        <w:pStyle w:val="PL"/>
        <w:rPr>
          <w:ins w:id="16136" w:author="CR#1665r2" w:date="2020-07-08T00:56:00Z"/>
          <w:rFonts w:eastAsiaTheme="minorEastAsia"/>
          <w:lang w:eastAsia="ja-JP"/>
        </w:rPr>
      </w:pPr>
      <w:ins w:id="16137" w:author="CR#1665r2" w:date="2020-07-08T00:57:00Z">
        <w:r>
          <w:t xml:space="preserve">    </w:t>
        </w:r>
      </w:ins>
      <w:ins w:id="16138" w:author="CR#1665r2" w:date="2020-07-08T00:56:00Z">
        <w:r>
          <w:rPr>
            <w:rFonts w:eastAsiaTheme="minorEastAsia"/>
            <w:lang w:eastAsia="ja-JP"/>
          </w:rPr>
          <w:t>srs-StartAnyOFDM-Symbol-r16</w:t>
        </w:r>
      </w:ins>
      <w:ins w:id="16139" w:author="CR#1665r2" w:date="2020-07-08T00:58:00Z">
        <w:r>
          <w:t xml:space="preserve">                         </w:t>
        </w:r>
      </w:ins>
      <w:ins w:id="16140" w:author="CR#1665r2" w:date="2020-07-08T00:56:00Z">
        <w:r>
          <w:rPr>
            <w:rFonts w:eastAsiaTheme="minorEastAsia"/>
            <w:lang w:eastAsia="ja-JP"/>
          </w:rPr>
          <w:t>ENUMERATED {supported}</w:t>
        </w:r>
      </w:ins>
      <w:ins w:id="16141" w:author="CR#1665r2" w:date="2020-07-08T01:01:00Z">
        <w:r>
          <w:t xml:space="preserve">            </w:t>
        </w:r>
      </w:ins>
      <w:ins w:id="16142" w:author="CR#1665r2" w:date="2020-07-08T00:56:00Z">
        <w:r>
          <w:rPr>
            <w:rFonts w:eastAsiaTheme="minorEastAsia"/>
            <w:lang w:eastAsia="ja-JP"/>
          </w:rPr>
          <w:t>OPTIONAL,</w:t>
        </w:r>
      </w:ins>
    </w:p>
    <w:p w14:paraId="77C6E08D" w14:textId="36792825" w:rsidR="00CA45C0" w:rsidRDefault="00CA45C0" w:rsidP="00CA45C0">
      <w:pPr>
        <w:pStyle w:val="PL"/>
        <w:rPr>
          <w:ins w:id="16143" w:author="CR#1665r2" w:date="2020-07-08T00:56:00Z"/>
          <w:rFonts w:eastAsiaTheme="minorEastAsia"/>
          <w:lang w:eastAsia="ja-JP"/>
        </w:rPr>
      </w:pPr>
      <w:ins w:id="16144" w:author="CR#1665r2" w:date="2020-07-08T00:57:00Z">
        <w:r>
          <w:t xml:space="preserve">    </w:t>
        </w:r>
      </w:ins>
      <w:ins w:id="16145" w:author="CR#1665r2" w:date="2020-07-08T00:56:00Z">
        <w:r>
          <w:rPr>
            <w:rFonts w:eastAsiaTheme="minorEastAsia"/>
            <w:lang w:eastAsia="ja-JP"/>
          </w:rPr>
          <w:t>-- R1 10-20: Support search space set configuration with freqMonitorLocation-r16</w:t>
        </w:r>
      </w:ins>
    </w:p>
    <w:p w14:paraId="23A16A80" w14:textId="4418CA7A" w:rsidR="00CA45C0" w:rsidRDefault="00CA45C0" w:rsidP="00CA45C0">
      <w:pPr>
        <w:pStyle w:val="PL"/>
        <w:rPr>
          <w:ins w:id="16146" w:author="CR#1665r2" w:date="2020-07-08T00:56:00Z"/>
          <w:rFonts w:eastAsiaTheme="minorEastAsia"/>
          <w:lang w:eastAsia="ja-JP"/>
        </w:rPr>
      </w:pPr>
      <w:ins w:id="16147" w:author="CR#1665r2" w:date="2020-07-08T00:57:00Z">
        <w:r>
          <w:t xml:space="preserve">    </w:t>
        </w:r>
      </w:ins>
      <w:ins w:id="16148" w:author="CR#1665r2" w:date="2020-07-08T00:56:00Z">
        <w:r>
          <w:rPr>
            <w:rFonts w:eastAsiaTheme="minorEastAsia"/>
            <w:lang w:eastAsia="ja-JP"/>
          </w:rPr>
          <w:t>searchSpaceFreqMonitorLocation-r16</w:t>
        </w:r>
      </w:ins>
      <w:ins w:id="16149" w:author="CR#1665r2" w:date="2020-07-08T00:58:00Z">
        <w:r>
          <w:t xml:space="preserve">                  </w:t>
        </w:r>
      </w:ins>
      <w:ins w:id="16150" w:author="CR#1665r2" w:date="2020-07-08T00:56:00Z">
        <w:r>
          <w:rPr>
            <w:rFonts w:eastAsiaTheme="minorEastAsia"/>
            <w:lang w:eastAsia="ja-JP"/>
          </w:rPr>
          <w:t>INTEGER (1..5)</w:t>
        </w:r>
      </w:ins>
      <w:ins w:id="16151" w:author="CR#1665r2" w:date="2020-07-08T01:01:00Z">
        <w:r>
          <w:t xml:space="preserve">                    </w:t>
        </w:r>
      </w:ins>
      <w:ins w:id="16152" w:author="CR#1665r2" w:date="2020-07-08T00:56:00Z">
        <w:r>
          <w:rPr>
            <w:rFonts w:eastAsiaTheme="minorEastAsia"/>
            <w:lang w:eastAsia="ja-JP"/>
          </w:rPr>
          <w:t>OPTIONAL,</w:t>
        </w:r>
      </w:ins>
    </w:p>
    <w:p w14:paraId="027F82DA" w14:textId="74E17160" w:rsidR="00CA45C0" w:rsidRDefault="00CA45C0" w:rsidP="00CA45C0">
      <w:pPr>
        <w:pStyle w:val="PL"/>
        <w:rPr>
          <w:ins w:id="16153" w:author="CR#1665r2" w:date="2020-07-08T00:56:00Z"/>
          <w:rFonts w:eastAsiaTheme="minorEastAsia"/>
          <w:lang w:eastAsia="ja-JP"/>
        </w:rPr>
      </w:pPr>
      <w:ins w:id="16154" w:author="CR#1665r2" w:date="2020-07-08T00:57:00Z">
        <w:r>
          <w:t xml:space="preserve">    </w:t>
        </w:r>
      </w:ins>
      <w:ins w:id="16155" w:author="CR#1665r2" w:date="2020-07-08T00:56:00Z">
        <w:r>
          <w:rPr>
            <w:rFonts w:eastAsiaTheme="minorEastAsia"/>
            <w:lang w:eastAsia="ja-JP"/>
          </w:rPr>
          <w:t>-- R1 10-20a: Support coreset configuration with rb-Offset</w:t>
        </w:r>
      </w:ins>
    </w:p>
    <w:p w14:paraId="70CB8A35" w14:textId="3181BCDA" w:rsidR="00CA45C0" w:rsidRDefault="00CA45C0" w:rsidP="00CA45C0">
      <w:pPr>
        <w:pStyle w:val="PL"/>
        <w:rPr>
          <w:ins w:id="16156" w:author="CR#1665r2" w:date="2020-07-08T00:56:00Z"/>
          <w:rFonts w:eastAsiaTheme="minorEastAsia"/>
          <w:lang w:eastAsia="ja-JP"/>
        </w:rPr>
      </w:pPr>
      <w:ins w:id="16157" w:author="CR#1665r2" w:date="2020-07-08T00:57:00Z">
        <w:r>
          <w:t xml:space="preserve">    </w:t>
        </w:r>
      </w:ins>
      <w:ins w:id="16158" w:author="CR#1665r2" w:date="2020-07-08T00:56:00Z">
        <w:r>
          <w:rPr>
            <w:rFonts w:eastAsiaTheme="minorEastAsia"/>
            <w:lang w:eastAsia="ja-JP"/>
          </w:rPr>
          <w:t>coreset-RB-Offset-r16</w:t>
        </w:r>
      </w:ins>
      <w:ins w:id="16159" w:author="CR#1665r2" w:date="2020-07-08T00:58:00Z">
        <w:r>
          <w:t xml:space="preserve">                               </w:t>
        </w:r>
      </w:ins>
      <w:ins w:id="16160" w:author="CR#1665r2" w:date="2020-07-08T00:56:00Z">
        <w:r>
          <w:rPr>
            <w:rFonts w:eastAsiaTheme="minorEastAsia"/>
            <w:lang w:eastAsia="ja-JP"/>
          </w:rPr>
          <w:t>ENUMERATED {supported}</w:t>
        </w:r>
      </w:ins>
      <w:ins w:id="16161" w:author="CR#1665r2" w:date="2020-07-08T01:01:00Z">
        <w:r>
          <w:t xml:space="preserve">            </w:t>
        </w:r>
      </w:ins>
      <w:ins w:id="16162" w:author="CR#1665r2" w:date="2020-07-08T00:56:00Z">
        <w:r>
          <w:rPr>
            <w:rFonts w:eastAsiaTheme="minorEastAsia"/>
            <w:lang w:eastAsia="ja-JP"/>
          </w:rPr>
          <w:t>OPTIONAL,</w:t>
        </w:r>
      </w:ins>
    </w:p>
    <w:p w14:paraId="4B82091E" w14:textId="2456E44E" w:rsidR="00CA45C0" w:rsidRDefault="00CA45C0" w:rsidP="00CA45C0">
      <w:pPr>
        <w:pStyle w:val="PL"/>
        <w:rPr>
          <w:ins w:id="16163" w:author="CR#1665r2" w:date="2020-07-08T00:56:00Z"/>
          <w:rFonts w:eastAsiaTheme="minorEastAsia"/>
          <w:lang w:eastAsia="ja-JP"/>
        </w:rPr>
      </w:pPr>
      <w:ins w:id="16164" w:author="CR#1665r2" w:date="2020-07-08T00:57:00Z">
        <w:r>
          <w:lastRenderedPageBreak/>
          <w:t xml:space="preserve">    </w:t>
        </w:r>
      </w:ins>
      <w:ins w:id="16165" w:author="CR#1665r2" w:date="2020-07-08T00:56:00Z">
        <w:r>
          <w:rPr>
            <w:rFonts w:eastAsiaTheme="minorEastAsia"/>
            <w:lang w:eastAsia="ja-JP"/>
          </w:rPr>
          <w:t>-- R1 10-23:CGI reading on unlicensed cell for ANR functionality</w:t>
        </w:r>
      </w:ins>
    </w:p>
    <w:p w14:paraId="56A4AA06" w14:textId="1412BF30" w:rsidR="00CA45C0" w:rsidRDefault="00CA45C0" w:rsidP="00CA45C0">
      <w:pPr>
        <w:pStyle w:val="PL"/>
        <w:rPr>
          <w:ins w:id="16166" w:author="CR#1665r2" w:date="2020-07-08T00:56:00Z"/>
          <w:rFonts w:eastAsiaTheme="minorEastAsia"/>
          <w:lang w:eastAsia="ja-JP"/>
        </w:rPr>
      </w:pPr>
      <w:ins w:id="16167" w:author="CR#1665r2" w:date="2020-07-08T00:57:00Z">
        <w:r>
          <w:t xml:space="preserve">    </w:t>
        </w:r>
      </w:ins>
      <w:ins w:id="16168" w:author="CR#1665r2" w:date="2020-07-08T00:56:00Z">
        <w:r>
          <w:rPr>
            <w:rFonts w:eastAsiaTheme="minorEastAsia"/>
            <w:lang w:eastAsia="ja-JP"/>
          </w:rPr>
          <w:t>cgi-Acquisition-r16</w:t>
        </w:r>
      </w:ins>
      <w:ins w:id="16169" w:author="CR#1665r2" w:date="2020-07-08T00:58:00Z">
        <w:r>
          <w:t xml:space="preserve">                                 </w:t>
        </w:r>
      </w:ins>
      <w:ins w:id="16170" w:author="CR#1665r2" w:date="2020-07-08T00:56:00Z">
        <w:r>
          <w:rPr>
            <w:rFonts w:eastAsiaTheme="minorEastAsia"/>
            <w:lang w:eastAsia="ja-JP"/>
          </w:rPr>
          <w:t>ENUMERATED {supported}</w:t>
        </w:r>
      </w:ins>
      <w:ins w:id="16171" w:author="CR#1665r2" w:date="2020-07-08T01:01:00Z">
        <w:r>
          <w:t xml:space="preserve">            </w:t>
        </w:r>
      </w:ins>
      <w:ins w:id="16172" w:author="CR#1665r2" w:date="2020-07-08T00:56:00Z">
        <w:r>
          <w:rPr>
            <w:rFonts w:eastAsiaTheme="minorEastAsia"/>
            <w:lang w:eastAsia="ja-JP"/>
          </w:rPr>
          <w:t>OPTIONAL,</w:t>
        </w:r>
      </w:ins>
    </w:p>
    <w:p w14:paraId="061B9820" w14:textId="4C653CE5" w:rsidR="00CA45C0" w:rsidRDefault="00CA45C0" w:rsidP="00CA45C0">
      <w:pPr>
        <w:pStyle w:val="PL"/>
        <w:rPr>
          <w:ins w:id="16173" w:author="CR#1665r2" w:date="2020-07-08T00:56:00Z"/>
          <w:rFonts w:eastAsiaTheme="minorEastAsia"/>
          <w:lang w:eastAsia="ja-JP"/>
        </w:rPr>
      </w:pPr>
      <w:ins w:id="16174" w:author="CR#1665r2" w:date="2020-07-08T00:57:00Z">
        <w:r>
          <w:t xml:space="preserve">    </w:t>
        </w:r>
      </w:ins>
      <w:ins w:id="16175" w:author="CR#1665r2" w:date="2020-07-08T00:56:00Z">
        <w:r>
          <w:rPr>
            <w:rFonts w:eastAsiaTheme="minorEastAsia"/>
            <w:lang w:eastAsia="ja-JP"/>
          </w:rPr>
          <w:t>-- R1 10-25: Enable configured UL transmissions when DCI 2_0 is configured but not detected</w:t>
        </w:r>
      </w:ins>
    </w:p>
    <w:p w14:paraId="6BA7C556" w14:textId="0E1C4AA9" w:rsidR="00CA45C0" w:rsidRDefault="00CA45C0" w:rsidP="00CA45C0">
      <w:pPr>
        <w:pStyle w:val="PL"/>
        <w:rPr>
          <w:ins w:id="16176" w:author="CR#1665r2" w:date="2020-07-08T00:56:00Z"/>
          <w:rFonts w:eastAsiaTheme="minorEastAsia"/>
          <w:lang w:eastAsia="ja-JP"/>
        </w:rPr>
      </w:pPr>
      <w:ins w:id="16177" w:author="CR#1665r2" w:date="2020-07-08T00:56:00Z">
        <w:r>
          <w:rPr>
            <w:rFonts w:eastAsiaTheme="minorEastAsia"/>
            <w:lang w:eastAsia="ja-JP"/>
          </w:rPr>
          <w:t xml:space="preserve">    configuredUL-Tx-r16</w:t>
        </w:r>
      </w:ins>
      <w:ins w:id="16178" w:author="CR#1665r2" w:date="2020-07-08T00:58:00Z">
        <w:r>
          <w:t xml:space="preserve">                                  </w:t>
        </w:r>
      </w:ins>
      <w:ins w:id="16179" w:author="CR#1665r2" w:date="2020-07-08T00:56:00Z">
        <w:r>
          <w:rPr>
            <w:rFonts w:eastAsiaTheme="minorEastAsia"/>
            <w:lang w:eastAsia="ja-JP"/>
          </w:rPr>
          <w:t>ENUMERATED {supported}</w:t>
        </w:r>
      </w:ins>
      <w:ins w:id="16180" w:author="CR#1665r2" w:date="2020-07-08T01:01:00Z">
        <w:r>
          <w:t xml:space="preserve">            </w:t>
        </w:r>
      </w:ins>
      <w:ins w:id="16181" w:author="CR#1665r2" w:date="2020-07-08T00:56:00Z">
        <w:r>
          <w:rPr>
            <w:rFonts w:eastAsiaTheme="minorEastAsia"/>
            <w:lang w:eastAsia="ja-JP"/>
          </w:rPr>
          <w:t>OPTIONAL,</w:t>
        </w:r>
      </w:ins>
    </w:p>
    <w:p w14:paraId="1E4A598C" w14:textId="4DEC3873" w:rsidR="00CA45C0" w:rsidRDefault="00CA45C0" w:rsidP="00CA45C0">
      <w:pPr>
        <w:pStyle w:val="PL"/>
        <w:tabs>
          <w:tab w:val="clear" w:pos="1536"/>
        </w:tabs>
        <w:rPr>
          <w:ins w:id="16182" w:author="CR#1665r2" w:date="2020-07-08T00:56:00Z"/>
          <w:rFonts w:eastAsiaTheme="minorEastAsia"/>
          <w:lang w:eastAsia="ja-JP"/>
        </w:rPr>
      </w:pPr>
      <w:ins w:id="16183" w:author="CR#1665r2" w:date="2020-07-08T00:57:00Z">
        <w:r>
          <w:t xml:space="preserve">    </w:t>
        </w:r>
      </w:ins>
      <w:ins w:id="16184" w:author="CR#1665r2" w:date="2020-07-08T00:56:00Z">
        <w:r>
          <w:rPr>
            <w:rFonts w:eastAsiaTheme="minorEastAsia"/>
            <w:lang w:eastAsia="ja-JP"/>
          </w:rPr>
          <w:t>-- R1 10-8: Type B PDSCH length {3, 5, 6, 8, 9, 10, 11, 12, 13} without DMRS shift due to CRS collision</w:t>
        </w:r>
      </w:ins>
    </w:p>
    <w:p w14:paraId="255A1984" w14:textId="169CA39A" w:rsidR="00CA45C0" w:rsidRDefault="00CA45C0" w:rsidP="00CA45C0">
      <w:pPr>
        <w:pStyle w:val="PL"/>
        <w:rPr>
          <w:ins w:id="16185" w:author="CR#1665r2" w:date="2020-07-08T00:56:00Z"/>
          <w:rFonts w:eastAsiaTheme="minorEastAsia"/>
          <w:lang w:eastAsia="ja-JP"/>
        </w:rPr>
      </w:pPr>
      <w:ins w:id="16186" w:author="CR#1665r2" w:date="2020-07-08T00:57:00Z">
        <w:r>
          <w:t xml:space="preserve">    </w:t>
        </w:r>
      </w:ins>
      <w:ins w:id="16187" w:author="CR#1665r2" w:date="2020-07-08T00:56:00Z">
        <w:r>
          <w:rPr>
            <w:rFonts w:eastAsiaTheme="minorEastAsia"/>
            <w:lang w:eastAsia="ja-JP"/>
          </w:rPr>
          <w:t>typeB-PDSCH-length-r16</w:t>
        </w:r>
      </w:ins>
      <w:ins w:id="16188" w:author="CR#1665r2" w:date="2020-07-08T00:59:00Z">
        <w:r>
          <w:t xml:space="preserve">                              </w:t>
        </w:r>
      </w:ins>
      <w:ins w:id="16189" w:author="CR#1665r2" w:date="2020-07-08T00:56:00Z">
        <w:r>
          <w:rPr>
            <w:rFonts w:eastAsiaTheme="minorEastAsia"/>
            <w:lang w:eastAsia="ja-JP"/>
          </w:rPr>
          <w:t>ENUMERATED {supported}</w:t>
        </w:r>
      </w:ins>
      <w:ins w:id="16190" w:author="CR#1665r2" w:date="2020-07-08T01:01:00Z">
        <w:r>
          <w:t xml:space="preserve">            </w:t>
        </w:r>
      </w:ins>
      <w:ins w:id="16191" w:author="CR#1665r2" w:date="2020-07-08T00:56:00Z">
        <w:r>
          <w:rPr>
            <w:rFonts w:eastAsiaTheme="minorEastAsia"/>
            <w:lang w:eastAsia="ja-JP"/>
          </w:rPr>
          <w:t>OPTIONAL,</w:t>
        </w:r>
      </w:ins>
    </w:p>
    <w:p w14:paraId="0C91A5A3" w14:textId="23652E2D" w:rsidR="00CA45C0" w:rsidRDefault="00CA45C0" w:rsidP="00CA45C0">
      <w:pPr>
        <w:pStyle w:val="PL"/>
        <w:tabs>
          <w:tab w:val="clear" w:pos="1536"/>
        </w:tabs>
        <w:rPr>
          <w:ins w:id="16192" w:author="CR#1665r2" w:date="2020-07-08T00:56:00Z"/>
          <w:rFonts w:eastAsiaTheme="minorEastAsia"/>
          <w:lang w:eastAsia="ja-JP"/>
        </w:rPr>
      </w:pPr>
      <w:ins w:id="16193" w:author="CR#1665r2" w:date="2020-07-08T00:57:00Z">
        <w:r>
          <w:t xml:space="preserve">    </w:t>
        </w:r>
      </w:ins>
      <w:ins w:id="16194" w:author="CR#1665r2" w:date="2020-07-08T00:56:00Z">
        <w:r>
          <w:rPr>
            <w:rFonts w:eastAsiaTheme="minorEastAsia"/>
            <w:lang w:eastAsia="ja-JP"/>
          </w:rPr>
          <w:t>-- R1 10-9: Search space set group switching with explicit DCI 2_0 bit field trigger or with implicit PDCCH decoding with DCI 2_0 monitoring</w:t>
        </w:r>
      </w:ins>
    </w:p>
    <w:p w14:paraId="4A8C1909" w14:textId="1E4865E4" w:rsidR="00CA45C0" w:rsidRDefault="00CA45C0" w:rsidP="00CA45C0">
      <w:pPr>
        <w:pStyle w:val="PL"/>
        <w:rPr>
          <w:ins w:id="16195" w:author="CR#1665r2" w:date="2020-07-08T00:56:00Z"/>
          <w:rFonts w:eastAsiaTheme="minorEastAsia"/>
          <w:lang w:eastAsia="ja-JP"/>
        </w:rPr>
      </w:pPr>
      <w:ins w:id="16196" w:author="CR#1665r2" w:date="2020-07-08T00:57:00Z">
        <w:r>
          <w:t xml:space="preserve">    </w:t>
        </w:r>
      </w:ins>
      <w:ins w:id="16197" w:author="CR#1665r2" w:date="2020-07-08T00:56:00Z">
        <w:r>
          <w:rPr>
            <w:rFonts w:eastAsiaTheme="minorEastAsia"/>
            <w:lang w:eastAsia="ja-JP"/>
          </w:rPr>
          <w:t>searchSpaceSetGroupSwitchingwithDCI-r16</w:t>
        </w:r>
      </w:ins>
      <w:ins w:id="16198" w:author="CR#1665r2" w:date="2020-07-08T00:59:00Z">
        <w:r>
          <w:t xml:space="preserve">             </w:t>
        </w:r>
      </w:ins>
      <w:ins w:id="16199" w:author="CR#1665r2" w:date="2020-07-08T00:56:00Z">
        <w:r>
          <w:rPr>
            <w:rFonts w:eastAsiaTheme="minorEastAsia"/>
            <w:lang w:eastAsia="ja-JP"/>
          </w:rPr>
          <w:t>ENUMERATED {supported}</w:t>
        </w:r>
      </w:ins>
      <w:ins w:id="16200" w:author="CR#1665r2" w:date="2020-07-08T01:01:00Z">
        <w:r>
          <w:t xml:space="preserve">            </w:t>
        </w:r>
      </w:ins>
      <w:ins w:id="16201" w:author="CR#1665r2" w:date="2020-07-08T00:56:00Z">
        <w:r>
          <w:rPr>
            <w:rFonts w:eastAsiaTheme="minorEastAsia"/>
            <w:lang w:eastAsia="ja-JP"/>
          </w:rPr>
          <w:t>OPTIONAL,</w:t>
        </w:r>
      </w:ins>
    </w:p>
    <w:p w14:paraId="7BA9384C" w14:textId="3CA4ABCB" w:rsidR="00CA45C0" w:rsidRDefault="00CA45C0" w:rsidP="00CA45C0">
      <w:pPr>
        <w:pStyle w:val="PL"/>
        <w:rPr>
          <w:ins w:id="16202" w:author="CR#1665r2" w:date="2020-07-08T00:56:00Z"/>
          <w:rFonts w:eastAsiaTheme="minorEastAsia"/>
          <w:lang w:eastAsia="ja-JP"/>
        </w:rPr>
      </w:pPr>
      <w:ins w:id="16203" w:author="CR#1665r2" w:date="2020-07-08T00:57:00Z">
        <w:r>
          <w:t xml:space="preserve">    </w:t>
        </w:r>
      </w:ins>
      <w:ins w:id="16204" w:author="CR#1665r2" w:date="2020-07-08T00:56:00Z">
        <w:r>
          <w:rPr>
            <w:rFonts w:eastAsiaTheme="minorEastAsia"/>
            <w:lang w:eastAsia="ja-JP"/>
          </w:rPr>
          <w:t>-- R1 10-9b: Search space set group switching with implicit PDCCH decoding without DCI 2_0 monitoring FFS:per band or per UE</w:t>
        </w:r>
      </w:ins>
    </w:p>
    <w:p w14:paraId="25E1A722" w14:textId="59521F65" w:rsidR="00CA45C0" w:rsidRDefault="00CA45C0" w:rsidP="00CA45C0">
      <w:pPr>
        <w:pStyle w:val="PL"/>
        <w:rPr>
          <w:ins w:id="16205" w:author="CR#1665r2" w:date="2020-07-08T00:56:00Z"/>
          <w:rFonts w:eastAsiaTheme="minorEastAsia"/>
          <w:lang w:eastAsia="ja-JP"/>
        </w:rPr>
      </w:pPr>
      <w:ins w:id="16206" w:author="CR#1665r2" w:date="2020-07-08T00:57:00Z">
        <w:r>
          <w:t xml:space="preserve">    </w:t>
        </w:r>
      </w:ins>
      <w:ins w:id="16207" w:author="CR#1665r2" w:date="2020-07-08T00:56:00Z">
        <w:r>
          <w:rPr>
            <w:rFonts w:eastAsiaTheme="minorEastAsia"/>
            <w:lang w:eastAsia="ja-JP"/>
          </w:rPr>
          <w:t>searchSpaceSetGroupSwitchingwithoutDCI-r16</w:t>
        </w:r>
      </w:ins>
      <w:ins w:id="16208" w:author="CR#1665r2" w:date="2020-07-08T00:59:00Z">
        <w:r>
          <w:t xml:space="preserve">          </w:t>
        </w:r>
      </w:ins>
      <w:ins w:id="16209" w:author="CR#1665r2" w:date="2020-07-08T00:56:00Z">
        <w:r>
          <w:rPr>
            <w:rFonts w:eastAsiaTheme="minorEastAsia"/>
            <w:lang w:eastAsia="ja-JP"/>
          </w:rPr>
          <w:t>ENUMERATED {supported}</w:t>
        </w:r>
      </w:ins>
      <w:ins w:id="16210" w:author="CR#1665r2" w:date="2020-07-08T01:01:00Z">
        <w:r>
          <w:t xml:space="preserve">            </w:t>
        </w:r>
      </w:ins>
      <w:ins w:id="16211" w:author="CR#1665r2" w:date="2020-07-08T00:56:00Z">
        <w:r>
          <w:rPr>
            <w:rFonts w:eastAsiaTheme="minorEastAsia"/>
            <w:lang w:eastAsia="ja-JP"/>
          </w:rPr>
          <w:t>OPTIONAL,</w:t>
        </w:r>
      </w:ins>
    </w:p>
    <w:p w14:paraId="5CD59000" w14:textId="5B6C061B" w:rsidR="00CA45C0" w:rsidRDefault="00CA45C0" w:rsidP="00CA45C0">
      <w:pPr>
        <w:pStyle w:val="PL"/>
        <w:rPr>
          <w:ins w:id="16212" w:author="CR#1665r2" w:date="2020-07-08T00:56:00Z"/>
          <w:rFonts w:eastAsiaTheme="minorEastAsia"/>
          <w:lang w:eastAsia="ja-JP"/>
        </w:rPr>
      </w:pPr>
      <w:ins w:id="16213" w:author="CR#1665r2" w:date="2020-07-08T00:57:00Z">
        <w:r>
          <w:t xml:space="preserve">    </w:t>
        </w:r>
      </w:ins>
      <w:ins w:id="16214" w:author="CR#1665r2" w:date="2020-07-08T00:56:00Z">
        <w:r>
          <w:rPr>
            <w:rFonts w:eastAsiaTheme="minorEastAsia"/>
            <w:lang w:eastAsia="ja-JP"/>
          </w:rPr>
          <w:t>-- R1 10-9d: Support Search space set group switching capability 2</w:t>
        </w:r>
      </w:ins>
    </w:p>
    <w:p w14:paraId="0802493D" w14:textId="0C6DF291" w:rsidR="00CA45C0" w:rsidRDefault="00CA45C0" w:rsidP="00CA45C0">
      <w:pPr>
        <w:pStyle w:val="PL"/>
        <w:rPr>
          <w:ins w:id="16215" w:author="CR#1665r2" w:date="2020-07-08T00:56:00Z"/>
          <w:rFonts w:eastAsiaTheme="minorEastAsia"/>
          <w:lang w:eastAsia="ja-JP"/>
        </w:rPr>
      </w:pPr>
      <w:ins w:id="16216" w:author="CR#1665r2" w:date="2020-07-08T00:57:00Z">
        <w:r>
          <w:t xml:space="preserve">    </w:t>
        </w:r>
      </w:ins>
      <w:ins w:id="16217" w:author="CR#1665r2" w:date="2020-07-08T00:56:00Z">
        <w:r>
          <w:rPr>
            <w:rFonts w:eastAsiaTheme="minorEastAsia"/>
            <w:lang w:eastAsia="ja-JP"/>
          </w:rPr>
          <w:t>searchSpaceSetGroupSwitchingcapability2-r16</w:t>
        </w:r>
      </w:ins>
      <w:ins w:id="16218" w:author="CR#1665r2" w:date="2020-07-08T00:59:00Z">
        <w:r>
          <w:t xml:space="preserve">         </w:t>
        </w:r>
      </w:ins>
      <w:ins w:id="16219" w:author="CR#1665r2" w:date="2020-07-08T00:56:00Z">
        <w:r>
          <w:rPr>
            <w:rFonts w:eastAsiaTheme="minorEastAsia"/>
            <w:lang w:eastAsia="ja-JP"/>
          </w:rPr>
          <w:t>ENUMERATED {supported}</w:t>
        </w:r>
      </w:ins>
      <w:ins w:id="16220" w:author="CR#1665r2" w:date="2020-07-08T01:01:00Z">
        <w:r>
          <w:t xml:space="preserve">            </w:t>
        </w:r>
      </w:ins>
      <w:ins w:id="16221" w:author="CR#1665r2" w:date="2020-07-08T00:56:00Z">
        <w:r>
          <w:rPr>
            <w:rFonts w:eastAsiaTheme="minorEastAsia"/>
            <w:lang w:eastAsia="ja-JP"/>
          </w:rPr>
          <w:t>OPTIONAL,</w:t>
        </w:r>
      </w:ins>
    </w:p>
    <w:p w14:paraId="5AC05897" w14:textId="668E6CB3" w:rsidR="00CA45C0" w:rsidRDefault="00CA45C0" w:rsidP="00CA45C0">
      <w:pPr>
        <w:pStyle w:val="PL"/>
        <w:rPr>
          <w:ins w:id="16222" w:author="CR#1665r2" w:date="2020-07-08T00:56:00Z"/>
          <w:rFonts w:eastAsiaTheme="minorEastAsia"/>
          <w:lang w:eastAsia="ja-JP"/>
        </w:rPr>
      </w:pPr>
      <w:ins w:id="16223" w:author="CR#1665r2" w:date="2020-07-08T00:57:00Z">
        <w:r>
          <w:t xml:space="preserve">    </w:t>
        </w:r>
      </w:ins>
      <w:ins w:id="16224" w:author="CR#1665r2" w:date="2020-07-08T00:56:00Z">
        <w:r>
          <w:rPr>
            <w:rFonts w:eastAsiaTheme="minorEastAsia"/>
            <w:lang w:eastAsia="ja-JP"/>
          </w:rPr>
          <w:t>-- R1 10-14: Non-numerical PDSCH to HARQ-ACK timing</w:t>
        </w:r>
      </w:ins>
    </w:p>
    <w:p w14:paraId="201371DF" w14:textId="7B819791" w:rsidR="00CA45C0" w:rsidRDefault="00CA45C0" w:rsidP="00CA45C0">
      <w:pPr>
        <w:pStyle w:val="PL"/>
        <w:rPr>
          <w:ins w:id="16225" w:author="CR#1665r2" w:date="2020-07-08T00:56:00Z"/>
          <w:rFonts w:eastAsiaTheme="minorEastAsia"/>
          <w:lang w:eastAsia="ja-JP"/>
        </w:rPr>
      </w:pPr>
      <w:ins w:id="16226" w:author="CR#1665r2" w:date="2020-07-08T00:57:00Z">
        <w:r>
          <w:t xml:space="preserve">    </w:t>
        </w:r>
      </w:ins>
      <w:ins w:id="16227" w:author="CR#1665r2" w:date="2020-07-08T00:56:00Z">
        <w:r>
          <w:rPr>
            <w:rFonts w:eastAsiaTheme="minorEastAsia"/>
            <w:lang w:eastAsia="ja-JP"/>
          </w:rPr>
          <w:t>non-numericalPDSCH-HARQ-timing-r16</w:t>
        </w:r>
      </w:ins>
      <w:ins w:id="16228" w:author="CR#1665r2" w:date="2020-07-08T00:59:00Z">
        <w:r>
          <w:t xml:space="preserve">                  </w:t>
        </w:r>
      </w:ins>
      <w:ins w:id="16229" w:author="CR#1665r2" w:date="2020-07-08T00:56:00Z">
        <w:r>
          <w:rPr>
            <w:rFonts w:eastAsiaTheme="minorEastAsia"/>
            <w:lang w:eastAsia="ja-JP"/>
          </w:rPr>
          <w:t>ENUMERATED {supported}</w:t>
        </w:r>
      </w:ins>
      <w:ins w:id="16230" w:author="CR#1665r2" w:date="2020-07-08T01:01:00Z">
        <w:r>
          <w:t xml:space="preserve">            </w:t>
        </w:r>
      </w:ins>
      <w:ins w:id="16231" w:author="CR#1665r2" w:date="2020-07-08T00:56:00Z">
        <w:r>
          <w:rPr>
            <w:rFonts w:eastAsiaTheme="minorEastAsia"/>
            <w:lang w:eastAsia="ja-JP"/>
          </w:rPr>
          <w:t>OPTIONAL,</w:t>
        </w:r>
      </w:ins>
    </w:p>
    <w:p w14:paraId="250449C3" w14:textId="3073D95B" w:rsidR="00CA45C0" w:rsidRDefault="00CA45C0" w:rsidP="00CA45C0">
      <w:pPr>
        <w:pStyle w:val="PL"/>
        <w:rPr>
          <w:ins w:id="16232" w:author="CR#1665r2" w:date="2020-07-08T00:56:00Z"/>
          <w:rFonts w:eastAsiaTheme="minorEastAsia"/>
          <w:lang w:eastAsia="ja-JP"/>
        </w:rPr>
      </w:pPr>
      <w:ins w:id="16233" w:author="CR#1665r2" w:date="2020-07-08T00:57:00Z">
        <w:r>
          <w:t xml:space="preserve">    </w:t>
        </w:r>
      </w:ins>
      <w:ins w:id="16234" w:author="CR#1665r2" w:date="2020-07-08T00:56:00Z">
        <w:r>
          <w:rPr>
            <w:rFonts w:eastAsiaTheme="minorEastAsia"/>
            <w:lang w:eastAsia="ja-JP"/>
          </w:rPr>
          <w:t>-- R1 10-15: Enhanced dynamic HARQ codebook</w:t>
        </w:r>
      </w:ins>
    </w:p>
    <w:p w14:paraId="308E77D6" w14:textId="20257764" w:rsidR="00CA45C0" w:rsidRDefault="00CA45C0" w:rsidP="00CA45C0">
      <w:pPr>
        <w:pStyle w:val="PL"/>
        <w:rPr>
          <w:ins w:id="16235" w:author="CR#1665r2" w:date="2020-07-08T00:56:00Z"/>
          <w:rFonts w:eastAsiaTheme="minorEastAsia"/>
          <w:lang w:eastAsia="ja-JP"/>
        </w:rPr>
      </w:pPr>
      <w:ins w:id="16236" w:author="CR#1665r2" w:date="2020-07-08T00:57:00Z">
        <w:r>
          <w:t xml:space="preserve">    </w:t>
        </w:r>
      </w:ins>
      <w:ins w:id="16237" w:author="CR#1665r2" w:date="2020-07-08T00:56:00Z">
        <w:r>
          <w:rPr>
            <w:rFonts w:eastAsiaTheme="minorEastAsia"/>
            <w:lang w:eastAsia="ja-JP"/>
          </w:rPr>
          <w:t>enhancedDynamicHARQ-codebook-r16</w:t>
        </w:r>
      </w:ins>
      <w:ins w:id="16238" w:author="CR#1665r2" w:date="2020-07-08T00:59:00Z">
        <w:r>
          <w:t xml:space="preserve">                    </w:t>
        </w:r>
      </w:ins>
      <w:ins w:id="16239" w:author="CR#1665r2" w:date="2020-07-08T00:56:00Z">
        <w:r>
          <w:rPr>
            <w:rFonts w:eastAsiaTheme="minorEastAsia"/>
            <w:lang w:eastAsia="ja-JP"/>
          </w:rPr>
          <w:t>ENUMERATED {supported}</w:t>
        </w:r>
      </w:ins>
      <w:ins w:id="16240" w:author="CR#1665r2" w:date="2020-07-08T01:01:00Z">
        <w:r>
          <w:t xml:space="preserve">            </w:t>
        </w:r>
      </w:ins>
      <w:ins w:id="16241" w:author="CR#1665r2" w:date="2020-07-08T00:56:00Z">
        <w:r>
          <w:rPr>
            <w:rFonts w:eastAsiaTheme="minorEastAsia"/>
            <w:lang w:eastAsia="ja-JP"/>
          </w:rPr>
          <w:t>OPTIONAL,</w:t>
        </w:r>
      </w:ins>
    </w:p>
    <w:p w14:paraId="649816D8" w14:textId="128DEDFC" w:rsidR="00CA45C0" w:rsidRDefault="00CA45C0" w:rsidP="00CA45C0">
      <w:pPr>
        <w:pStyle w:val="PL"/>
        <w:tabs>
          <w:tab w:val="clear" w:pos="4224"/>
          <w:tab w:val="left" w:pos="4150"/>
        </w:tabs>
        <w:rPr>
          <w:ins w:id="16242" w:author="CR#1665r2" w:date="2020-07-08T00:56:00Z"/>
          <w:rFonts w:eastAsiaTheme="minorEastAsia"/>
          <w:lang w:eastAsia="ja-JP"/>
        </w:rPr>
      </w:pPr>
      <w:ins w:id="16243" w:author="CR#1665r2" w:date="2020-07-08T00:57:00Z">
        <w:r>
          <w:t xml:space="preserve">    </w:t>
        </w:r>
      </w:ins>
      <w:ins w:id="16244" w:author="CR#1665r2" w:date="2020-07-08T00:56:00Z">
        <w:r>
          <w:rPr>
            <w:rFonts w:eastAsiaTheme="minorEastAsia"/>
            <w:lang w:eastAsia="ja-JP"/>
          </w:rPr>
          <w:t>-- R1 10-16: One-shot HARQ ACK feedback</w:t>
        </w:r>
      </w:ins>
    </w:p>
    <w:p w14:paraId="39B14EF6" w14:textId="2D7594FA" w:rsidR="00CA45C0" w:rsidRDefault="00CA45C0" w:rsidP="00CA45C0">
      <w:pPr>
        <w:pStyle w:val="PL"/>
        <w:rPr>
          <w:ins w:id="16245" w:author="CR#1665r2" w:date="2020-07-08T00:56:00Z"/>
          <w:rFonts w:eastAsiaTheme="minorEastAsia"/>
          <w:lang w:eastAsia="ja-JP"/>
        </w:rPr>
      </w:pPr>
      <w:ins w:id="16246" w:author="CR#1665r2" w:date="2020-07-08T00:57:00Z">
        <w:r>
          <w:t xml:space="preserve">    </w:t>
        </w:r>
      </w:ins>
      <w:ins w:id="16247" w:author="CR#1665r2" w:date="2020-07-08T00:56:00Z">
        <w:r>
          <w:rPr>
            <w:rFonts w:eastAsiaTheme="minorEastAsia"/>
            <w:lang w:eastAsia="ja-JP"/>
          </w:rPr>
          <w:t>oneShotHARQ-feedback-r16</w:t>
        </w:r>
      </w:ins>
      <w:ins w:id="16248" w:author="CR#1665r2" w:date="2020-07-08T00:59:00Z">
        <w:r>
          <w:t xml:space="preserve">                            </w:t>
        </w:r>
      </w:ins>
      <w:ins w:id="16249" w:author="CR#1665r2" w:date="2020-07-08T00:56:00Z">
        <w:r>
          <w:rPr>
            <w:rFonts w:eastAsiaTheme="minorEastAsia"/>
            <w:lang w:eastAsia="ja-JP"/>
          </w:rPr>
          <w:t>ENUMERATED {supported}</w:t>
        </w:r>
      </w:ins>
      <w:ins w:id="16250" w:author="CR#1665r2" w:date="2020-07-08T01:01:00Z">
        <w:r>
          <w:t xml:space="preserve">            </w:t>
        </w:r>
      </w:ins>
      <w:ins w:id="16251" w:author="CR#1665r2" w:date="2020-07-08T00:56:00Z">
        <w:r>
          <w:rPr>
            <w:rFonts w:eastAsiaTheme="minorEastAsia"/>
            <w:lang w:eastAsia="ja-JP"/>
          </w:rPr>
          <w:t>OPTIONAL,</w:t>
        </w:r>
      </w:ins>
    </w:p>
    <w:p w14:paraId="622EFBD2" w14:textId="5C8F272F" w:rsidR="00CA45C0" w:rsidRDefault="00CA45C0" w:rsidP="00CA45C0">
      <w:pPr>
        <w:pStyle w:val="PL"/>
        <w:rPr>
          <w:ins w:id="16252" w:author="CR#1665r2" w:date="2020-07-08T00:56:00Z"/>
          <w:rFonts w:eastAsiaTheme="minorEastAsia"/>
          <w:lang w:eastAsia="ja-JP"/>
        </w:rPr>
      </w:pPr>
      <w:ins w:id="16253" w:author="CR#1665r2" w:date="2020-07-08T00:57:00Z">
        <w:r>
          <w:t xml:space="preserve">    </w:t>
        </w:r>
      </w:ins>
      <w:ins w:id="16254" w:author="CR#1665r2" w:date="2020-07-08T00:56:00Z">
        <w:r>
          <w:rPr>
            <w:rFonts w:eastAsiaTheme="minorEastAsia"/>
            <w:lang w:eastAsia="ja-JP"/>
          </w:rPr>
          <w:t>-- R1 10-17: Multi-PUSCH UL grant</w:t>
        </w:r>
      </w:ins>
    </w:p>
    <w:p w14:paraId="3F7F99EE" w14:textId="4B883CC6" w:rsidR="00CA45C0" w:rsidRDefault="00CA45C0" w:rsidP="00CA45C0">
      <w:pPr>
        <w:pStyle w:val="PL"/>
        <w:rPr>
          <w:ins w:id="16255" w:author="CR#1665r2" w:date="2020-07-08T00:56:00Z"/>
          <w:rFonts w:eastAsiaTheme="minorEastAsia"/>
          <w:lang w:eastAsia="ja-JP"/>
        </w:rPr>
      </w:pPr>
      <w:ins w:id="16256" w:author="CR#1665r2" w:date="2020-07-08T00:57:00Z">
        <w:r>
          <w:t xml:space="preserve">    </w:t>
        </w:r>
      </w:ins>
      <w:ins w:id="16257" w:author="CR#1665r2" w:date="2020-07-08T00:56:00Z">
        <w:r>
          <w:rPr>
            <w:rFonts w:eastAsiaTheme="minorEastAsia"/>
            <w:lang w:eastAsia="ja-JP"/>
          </w:rPr>
          <w:t>multiPUSCH-UL-grant-r16</w:t>
        </w:r>
      </w:ins>
      <w:ins w:id="16258" w:author="CR#1665r2" w:date="2020-07-08T00:59:00Z">
        <w:r>
          <w:t xml:space="preserve">                             </w:t>
        </w:r>
      </w:ins>
      <w:ins w:id="16259" w:author="CR#1665r2" w:date="2020-07-08T00:56:00Z">
        <w:r>
          <w:rPr>
            <w:rFonts w:eastAsiaTheme="minorEastAsia"/>
            <w:lang w:eastAsia="ja-JP"/>
          </w:rPr>
          <w:t>ENUMERATED {supported}</w:t>
        </w:r>
      </w:ins>
      <w:ins w:id="16260" w:author="CR#1665r2" w:date="2020-07-08T01:01:00Z">
        <w:r>
          <w:t xml:space="preserve">            </w:t>
        </w:r>
      </w:ins>
      <w:ins w:id="16261" w:author="CR#1665r2" w:date="2020-07-08T00:56:00Z">
        <w:r>
          <w:rPr>
            <w:rFonts w:eastAsiaTheme="minorEastAsia"/>
            <w:lang w:eastAsia="ja-JP"/>
          </w:rPr>
          <w:t>OPTIONAL,</w:t>
        </w:r>
      </w:ins>
    </w:p>
    <w:p w14:paraId="1D4115DB" w14:textId="3252D3B0" w:rsidR="00CA45C0" w:rsidRDefault="00CA45C0" w:rsidP="00CA45C0">
      <w:pPr>
        <w:pStyle w:val="PL"/>
        <w:rPr>
          <w:ins w:id="16262" w:author="CR#1665r2" w:date="2020-07-08T00:56:00Z"/>
          <w:rFonts w:eastAsiaTheme="minorEastAsia"/>
          <w:lang w:eastAsia="ja-JP"/>
        </w:rPr>
      </w:pPr>
      <w:ins w:id="16263" w:author="CR#1665r2" w:date="2020-07-08T00:57:00Z">
        <w:r>
          <w:t xml:space="preserve">    </w:t>
        </w:r>
      </w:ins>
      <w:ins w:id="16264" w:author="CR#1665r2" w:date="2020-07-08T00:56:00Z">
        <w:r>
          <w:rPr>
            <w:rFonts w:eastAsiaTheme="minorEastAsia"/>
            <w:lang w:eastAsia="ja-JP"/>
          </w:rPr>
          <w:t>-- R1 10-26: CSI-RS based RLM for NR-U</w:t>
        </w:r>
      </w:ins>
    </w:p>
    <w:p w14:paraId="64F03697" w14:textId="0A40A621" w:rsidR="00CA45C0" w:rsidRDefault="00CA45C0" w:rsidP="00CA45C0">
      <w:pPr>
        <w:pStyle w:val="PL"/>
        <w:rPr>
          <w:ins w:id="16265" w:author="CR#1665r2" w:date="2020-07-08T00:56:00Z"/>
          <w:rFonts w:eastAsiaTheme="minorEastAsia"/>
          <w:lang w:eastAsia="ja-JP"/>
        </w:rPr>
      </w:pPr>
      <w:ins w:id="16266" w:author="CR#1665r2" w:date="2020-07-08T00:57:00Z">
        <w:r>
          <w:t xml:space="preserve">    </w:t>
        </w:r>
      </w:ins>
      <w:ins w:id="16267" w:author="CR#1665r2" w:date="2020-07-08T00:56:00Z">
        <w:r>
          <w:rPr>
            <w:rFonts w:eastAsiaTheme="minorEastAsia"/>
            <w:lang w:eastAsia="ja-JP"/>
          </w:rPr>
          <w:t>csi-RS-RLM-r16</w:t>
        </w:r>
      </w:ins>
      <w:ins w:id="16268" w:author="CR#1665r2" w:date="2020-07-08T00:59:00Z">
        <w:r>
          <w:t xml:space="preserve">                                      </w:t>
        </w:r>
      </w:ins>
      <w:ins w:id="16269" w:author="CR#1665r2" w:date="2020-07-08T00:56:00Z">
        <w:r>
          <w:rPr>
            <w:rFonts w:eastAsiaTheme="minorEastAsia"/>
            <w:lang w:eastAsia="ja-JP"/>
          </w:rPr>
          <w:t>ENUMERATED {supported}</w:t>
        </w:r>
      </w:ins>
      <w:ins w:id="16270" w:author="CR#1665r2" w:date="2020-07-08T01:01:00Z">
        <w:r>
          <w:t xml:space="preserve">            </w:t>
        </w:r>
      </w:ins>
      <w:ins w:id="16271" w:author="CR#1665r2" w:date="2020-07-08T00:56:00Z">
        <w:r>
          <w:rPr>
            <w:rFonts w:eastAsiaTheme="minorEastAsia"/>
            <w:lang w:eastAsia="ja-JP"/>
          </w:rPr>
          <w:t>OPTIONAL,</w:t>
        </w:r>
      </w:ins>
    </w:p>
    <w:p w14:paraId="6E6B3C5C" w14:textId="5D1759E2" w:rsidR="00CA45C0" w:rsidRDefault="00CA45C0" w:rsidP="00CA45C0">
      <w:pPr>
        <w:pStyle w:val="PL"/>
        <w:rPr>
          <w:ins w:id="16272" w:author="CR#1665r2" w:date="2020-07-08T00:56:00Z"/>
          <w:rFonts w:eastAsiaTheme="minorEastAsia"/>
          <w:lang w:eastAsia="ja-JP"/>
        </w:rPr>
      </w:pPr>
      <w:ins w:id="16273" w:author="CR#1665r2" w:date="2020-07-08T00:57:00Z">
        <w:r>
          <w:t xml:space="preserve">    </w:t>
        </w:r>
      </w:ins>
      <w:ins w:id="16274" w:author="CR#1665r2" w:date="2020-07-08T00:56:00Z">
        <w:r>
          <w:rPr>
            <w:rFonts w:eastAsiaTheme="minorEastAsia"/>
            <w:lang w:eastAsia="ja-JP"/>
          </w:rPr>
          <w:t>-- R1 10-26a: CSI-RS based RRM for NR-U</w:t>
        </w:r>
      </w:ins>
    </w:p>
    <w:p w14:paraId="22F778C7" w14:textId="6F2210D4" w:rsidR="00CA45C0" w:rsidRDefault="00CA45C0" w:rsidP="00CA45C0">
      <w:pPr>
        <w:pStyle w:val="PL"/>
        <w:rPr>
          <w:ins w:id="16275" w:author="CR#1665r2" w:date="2020-07-08T00:56:00Z"/>
          <w:rFonts w:eastAsiaTheme="minorEastAsia"/>
          <w:lang w:eastAsia="ja-JP"/>
        </w:rPr>
      </w:pPr>
      <w:ins w:id="16276" w:author="CR#1665r2" w:date="2020-07-08T00:57:00Z">
        <w:r>
          <w:t xml:space="preserve">    v</w:t>
        </w:r>
      </w:ins>
      <w:ins w:id="16277" w:author="CR#1665r2" w:date="2020-07-08T00:56:00Z">
        <w:r>
          <w:rPr>
            <w:rFonts w:eastAsiaTheme="minorEastAsia"/>
            <w:lang w:eastAsia="ja-JP"/>
          </w:rPr>
          <w:t>csi-RS-RRM-r16</w:t>
        </w:r>
      </w:ins>
      <w:ins w:id="16278" w:author="CR#1665r2" w:date="2020-07-08T00:59:00Z">
        <w:r>
          <w:t xml:space="preserve">        </w:t>
        </w:r>
      </w:ins>
      <w:ins w:id="16279" w:author="CR#1665r2" w:date="2020-07-08T01:00:00Z">
        <w:r>
          <w:t xml:space="preserve">                             </w:t>
        </w:r>
      </w:ins>
      <w:ins w:id="16280" w:author="CR#1665r2" w:date="2020-07-08T00:56:00Z">
        <w:r>
          <w:rPr>
            <w:rFonts w:eastAsiaTheme="minorEastAsia"/>
            <w:lang w:eastAsia="ja-JP"/>
          </w:rPr>
          <w:t>ENUMERATED {supported}</w:t>
        </w:r>
      </w:ins>
      <w:ins w:id="16281" w:author="CR#1665r2" w:date="2020-07-08T01:02:00Z">
        <w:r>
          <w:t xml:space="preserve">            </w:t>
        </w:r>
      </w:ins>
      <w:ins w:id="16282" w:author="CR#1665r2" w:date="2020-07-08T00:56:00Z">
        <w:r>
          <w:rPr>
            <w:rFonts w:eastAsiaTheme="minorEastAsia"/>
            <w:lang w:eastAsia="ja-JP"/>
          </w:rPr>
          <w:t>OPTIONAL,</w:t>
        </w:r>
      </w:ins>
    </w:p>
    <w:p w14:paraId="0AE13EBE" w14:textId="25C2508C" w:rsidR="00CA45C0" w:rsidRDefault="00CA45C0" w:rsidP="00CA45C0">
      <w:pPr>
        <w:pStyle w:val="PL"/>
        <w:rPr>
          <w:ins w:id="16283" w:author="CR#1665r2" w:date="2020-07-08T00:56:00Z"/>
          <w:rFonts w:eastAsiaTheme="minorEastAsia"/>
          <w:lang w:eastAsia="ja-JP"/>
        </w:rPr>
      </w:pPr>
      <w:ins w:id="16284" w:author="CR#1665r2" w:date="2020-07-08T00:57:00Z">
        <w:r>
          <w:t xml:space="preserve">    </w:t>
        </w:r>
      </w:ins>
      <w:ins w:id="16285" w:author="CR#1665r2" w:date="2020-07-08T00:56:00Z">
        <w:r>
          <w:rPr>
            <w:rFonts w:eastAsiaTheme="minorEastAsia"/>
            <w:lang w:eastAsia="ja-JP"/>
          </w:rPr>
          <w:t>-- R1 10-3: PRB interlace mapping for PUSCH</w:t>
        </w:r>
      </w:ins>
    </w:p>
    <w:p w14:paraId="7E30A755" w14:textId="37F7CDD6" w:rsidR="00CA45C0" w:rsidRDefault="00CA45C0" w:rsidP="00CA45C0">
      <w:pPr>
        <w:pStyle w:val="PL"/>
        <w:rPr>
          <w:ins w:id="16286" w:author="CR#1665r2" w:date="2020-07-08T00:56:00Z"/>
          <w:rFonts w:eastAsiaTheme="minorEastAsia"/>
          <w:lang w:eastAsia="ja-JP"/>
        </w:rPr>
      </w:pPr>
      <w:ins w:id="16287" w:author="CR#1665r2" w:date="2020-07-08T00:57:00Z">
        <w:r>
          <w:t xml:space="preserve">    </w:t>
        </w:r>
      </w:ins>
      <w:ins w:id="16288" w:author="CR#1665r2" w:date="2020-07-08T00:56:00Z">
        <w:r>
          <w:rPr>
            <w:rFonts w:eastAsiaTheme="minorEastAsia"/>
            <w:lang w:eastAsia="ja-JP"/>
          </w:rPr>
          <w:t>pusch-PRB-interlace-r16</w:t>
        </w:r>
      </w:ins>
      <w:ins w:id="16289" w:author="CR#1665r2" w:date="2020-07-08T01:00:00Z">
        <w:r>
          <w:t xml:space="preserve">                             </w:t>
        </w:r>
      </w:ins>
      <w:ins w:id="16290" w:author="CR#1665r2" w:date="2020-07-08T00:56:00Z">
        <w:r>
          <w:rPr>
            <w:rFonts w:eastAsiaTheme="minorEastAsia"/>
            <w:lang w:eastAsia="ja-JP"/>
          </w:rPr>
          <w:t>ENUMERATED {supported}</w:t>
        </w:r>
      </w:ins>
      <w:ins w:id="16291" w:author="CR#1665r2" w:date="2020-07-08T01:02:00Z">
        <w:r>
          <w:t xml:space="preserve">            </w:t>
        </w:r>
      </w:ins>
      <w:ins w:id="16292" w:author="CR#1665r2" w:date="2020-07-08T00:56:00Z">
        <w:r>
          <w:rPr>
            <w:rFonts w:eastAsiaTheme="minorEastAsia"/>
            <w:lang w:eastAsia="ja-JP"/>
          </w:rPr>
          <w:t>OPTIONAL,</w:t>
        </w:r>
      </w:ins>
    </w:p>
    <w:p w14:paraId="2B905D71" w14:textId="2B296695" w:rsidR="00CA45C0" w:rsidRDefault="00CA45C0" w:rsidP="00CA45C0">
      <w:pPr>
        <w:pStyle w:val="PL"/>
        <w:rPr>
          <w:ins w:id="16293" w:author="CR#1665r2" w:date="2020-07-08T00:56:00Z"/>
          <w:rFonts w:eastAsiaTheme="minorEastAsia"/>
          <w:lang w:eastAsia="ja-JP"/>
        </w:rPr>
      </w:pPr>
      <w:ins w:id="16294" w:author="CR#1665r2" w:date="2020-07-08T00:57:00Z">
        <w:r>
          <w:t xml:space="preserve">    </w:t>
        </w:r>
      </w:ins>
      <w:ins w:id="16295" w:author="CR#1665r2" w:date="2020-07-08T00:56:00Z">
        <w:r>
          <w:rPr>
            <w:rFonts w:eastAsiaTheme="minorEastAsia"/>
            <w:lang w:eastAsia="ja-JP"/>
          </w:rPr>
          <w:t>-- R1 10-3a: PRB interlace mapping for PUCCH</w:t>
        </w:r>
      </w:ins>
    </w:p>
    <w:p w14:paraId="5C5D91BD" w14:textId="37003571" w:rsidR="00CA45C0" w:rsidRDefault="00CA45C0" w:rsidP="00CA45C0">
      <w:pPr>
        <w:pStyle w:val="PL"/>
        <w:rPr>
          <w:ins w:id="16296" w:author="CR#1665r2" w:date="2020-07-08T00:56:00Z"/>
          <w:rFonts w:eastAsiaTheme="minorEastAsia"/>
          <w:lang w:eastAsia="ja-JP"/>
        </w:rPr>
      </w:pPr>
      <w:ins w:id="16297" w:author="CR#1665r2" w:date="2020-07-08T00:57:00Z">
        <w:r>
          <w:t xml:space="preserve">    </w:t>
        </w:r>
      </w:ins>
      <w:ins w:id="16298" w:author="CR#1665r2" w:date="2020-07-08T00:56:00Z">
        <w:r>
          <w:rPr>
            <w:rFonts w:eastAsiaTheme="minorEastAsia"/>
            <w:lang w:eastAsia="ja-JP"/>
          </w:rPr>
          <w:t>pucch-F0-F1-PRB-Interlace-r16</w:t>
        </w:r>
      </w:ins>
      <w:ins w:id="16299" w:author="CR#1665r2" w:date="2020-07-08T01:00:00Z">
        <w:r>
          <w:t xml:space="preserve">                       </w:t>
        </w:r>
      </w:ins>
      <w:ins w:id="16300" w:author="CR#1665r2" w:date="2020-07-08T00:56:00Z">
        <w:r>
          <w:rPr>
            <w:rFonts w:eastAsiaTheme="minorEastAsia"/>
            <w:lang w:eastAsia="ja-JP"/>
          </w:rPr>
          <w:t>ENUMERATED {supported}</w:t>
        </w:r>
      </w:ins>
      <w:ins w:id="16301" w:author="CR#1665r2" w:date="2020-07-08T01:02:00Z">
        <w:r>
          <w:t xml:space="preserve">            </w:t>
        </w:r>
      </w:ins>
      <w:ins w:id="16302" w:author="CR#1665r2" w:date="2020-07-08T00:56:00Z">
        <w:r>
          <w:rPr>
            <w:rFonts w:eastAsiaTheme="minorEastAsia"/>
            <w:lang w:eastAsia="ja-JP"/>
          </w:rPr>
          <w:t>OPTIONAL,</w:t>
        </w:r>
      </w:ins>
    </w:p>
    <w:p w14:paraId="0CACE9C3" w14:textId="1AB519E1" w:rsidR="00CA45C0" w:rsidRDefault="00CA45C0" w:rsidP="00CA45C0">
      <w:pPr>
        <w:pStyle w:val="PL"/>
        <w:rPr>
          <w:ins w:id="16303" w:author="CR#1665r2" w:date="2020-07-08T00:56:00Z"/>
          <w:rFonts w:eastAsiaTheme="minorEastAsia"/>
          <w:lang w:eastAsia="ja-JP"/>
        </w:rPr>
      </w:pPr>
      <w:ins w:id="16304" w:author="CR#1665r2" w:date="2020-07-08T00:57:00Z">
        <w:r>
          <w:t xml:space="preserve">    </w:t>
        </w:r>
      </w:ins>
      <w:ins w:id="16305" w:author="CR#1665r2" w:date="2020-07-08T00:56:00Z">
        <w:r>
          <w:rPr>
            <w:rFonts w:eastAsiaTheme="minorEastAsia"/>
            <w:lang w:eastAsia="ja-JP"/>
          </w:rPr>
          <w:t>-- R1 10-12: OCC for PRB interlace mapping for PF2 and PF3</w:t>
        </w:r>
      </w:ins>
    </w:p>
    <w:p w14:paraId="6090991B" w14:textId="77FD5B60" w:rsidR="00CA45C0" w:rsidRDefault="00CA45C0" w:rsidP="00CA45C0">
      <w:pPr>
        <w:pStyle w:val="PL"/>
        <w:rPr>
          <w:ins w:id="16306" w:author="CR#1665r2" w:date="2020-07-08T00:56:00Z"/>
          <w:rFonts w:eastAsiaTheme="minorEastAsia"/>
          <w:lang w:eastAsia="ja-JP"/>
        </w:rPr>
      </w:pPr>
      <w:ins w:id="16307" w:author="CR#1665r2" w:date="2020-07-08T00:57:00Z">
        <w:r>
          <w:t xml:space="preserve">    </w:t>
        </w:r>
      </w:ins>
      <w:ins w:id="16308" w:author="CR#1665r2" w:date="2020-07-08T00:56:00Z">
        <w:r>
          <w:rPr>
            <w:rFonts w:eastAsiaTheme="minorEastAsia"/>
            <w:lang w:eastAsia="ja-JP"/>
          </w:rPr>
          <w:t>occ-PRB-PF2-PF3-r16</w:t>
        </w:r>
      </w:ins>
      <w:ins w:id="16309" w:author="CR#1665r2" w:date="2020-07-08T01:00:00Z">
        <w:r>
          <w:t xml:space="preserve">                                 </w:t>
        </w:r>
      </w:ins>
      <w:ins w:id="16310" w:author="CR#1665r2" w:date="2020-07-08T00:56:00Z">
        <w:r>
          <w:rPr>
            <w:rFonts w:eastAsiaTheme="minorEastAsia"/>
            <w:lang w:eastAsia="ja-JP"/>
          </w:rPr>
          <w:t>ENUMERATED {supported}</w:t>
        </w:r>
      </w:ins>
      <w:ins w:id="16311" w:author="CR#1665r2" w:date="2020-07-08T01:02:00Z">
        <w:r>
          <w:t xml:space="preserve">            </w:t>
        </w:r>
      </w:ins>
      <w:ins w:id="16312" w:author="CR#1665r2" w:date="2020-07-08T00:56:00Z">
        <w:r>
          <w:rPr>
            <w:rFonts w:eastAsiaTheme="minorEastAsia"/>
            <w:lang w:eastAsia="ja-JP"/>
          </w:rPr>
          <w:t>OPTIONAL,</w:t>
        </w:r>
      </w:ins>
    </w:p>
    <w:p w14:paraId="264E94A6" w14:textId="238CD85D" w:rsidR="00CA45C0" w:rsidRDefault="00CA45C0" w:rsidP="00CA45C0">
      <w:pPr>
        <w:pStyle w:val="PL"/>
        <w:rPr>
          <w:ins w:id="16313" w:author="CR#1665r2" w:date="2020-07-08T00:56:00Z"/>
          <w:rFonts w:eastAsiaTheme="minorEastAsia"/>
          <w:lang w:eastAsia="ja-JP"/>
        </w:rPr>
      </w:pPr>
      <w:ins w:id="16314" w:author="CR#1665r2" w:date="2020-07-08T00:57:00Z">
        <w:r>
          <w:t xml:space="preserve">    </w:t>
        </w:r>
      </w:ins>
      <w:ins w:id="16315" w:author="CR#1665r2" w:date="2020-07-08T00:56:00Z">
        <w:r>
          <w:rPr>
            <w:rFonts w:eastAsiaTheme="minorEastAsia"/>
            <w:lang w:eastAsia="ja-JP"/>
          </w:rPr>
          <w:t>-- R1 10-13a: Extended CP range of more than one symbol for CG-PUSCH</w:t>
        </w:r>
      </w:ins>
    </w:p>
    <w:p w14:paraId="2FA9771A" w14:textId="721D31E2" w:rsidR="00CA45C0" w:rsidRDefault="00CA45C0" w:rsidP="00CA45C0">
      <w:pPr>
        <w:pStyle w:val="PL"/>
        <w:rPr>
          <w:ins w:id="16316" w:author="CR#1665r2" w:date="2020-07-08T00:56:00Z"/>
          <w:rFonts w:eastAsiaTheme="minorEastAsia"/>
          <w:lang w:eastAsia="ja-JP"/>
        </w:rPr>
      </w:pPr>
      <w:ins w:id="16317" w:author="CR#1665r2" w:date="2020-07-08T00:57:00Z">
        <w:r>
          <w:t xml:space="preserve">    </w:t>
        </w:r>
      </w:ins>
      <w:ins w:id="16318" w:author="CR#1665r2" w:date="2020-07-08T00:56:00Z">
        <w:r>
          <w:rPr>
            <w:rFonts w:eastAsiaTheme="minorEastAsia"/>
            <w:lang w:eastAsia="ja-JP"/>
          </w:rPr>
          <w:t>extCP-rangeCG-PUSCH-r16</w:t>
        </w:r>
      </w:ins>
      <w:ins w:id="16319" w:author="CR#1665r2" w:date="2020-07-08T01:00:00Z">
        <w:r>
          <w:t xml:space="preserve">                             </w:t>
        </w:r>
      </w:ins>
      <w:ins w:id="16320" w:author="CR#1665r2" w:date="2020-07-08T00:56:00Z">
        <w:r>
          <w:rPr>
            <w:rFonts w:eastAsiaTheme="minorEastAsia"/>
            <w:lang w:eastAsia="ja-JP"/>
          </w:rPr>
          <w:t>ENUMERATED {supported}</w:t>
        </w:r>
      </w:ins>
      <w:ins w:id="16321" w:author="CR#1665r2" w:date="2020-07-08T01:02:00Z">
        <w:r>
          <w:t xml:space="preserve">            </w:t>
        </w:r>
      </w:ins>
      <w:ins w:id="16322" w:author="CR#1665r2" w:date="2020-07-08T00:56:00Z">
        <w:r>
          <w:rPr>
            <w:rFonts w:eastAsiaTheme="minorEastAsia"/>
            <w:lang w:eastAsia="ja-JP"/>
          </w:rPr>
          <w:t>OPTIONAL,</w:t>
        </w:r>
      </w:ins>
    </w:p>
    <w:p w14:paraId="134AEF46" w14:textId="371E4D33" w:rsidR="00CA45C0" w:rsidRDefault="00CA45C0" w:rsidP="00CA45C0">
      <w:pPr>
        <w:pStyle w:val="PL"/>
        <w:rPr>
          <w:ins w:id="16323" w:author="CR#1665r2" w:date="2020-07-08T00:56:00Z"/>
          <w:rFonts w:eastAsiaTheme="minorEastAsia"/>
          <w:lang w:eastAsia="ja-JP"/>
        </w:rPr>
      </w:pPr>
      <w:ins w:id="16324" w:author="CR#1665r2" w:date="2020-07-08T00:57:00Z">
        <w:r>
          <w:t xml:space="preserve">    </w:t>
        </w:r>
      </w:ins>
      <w:ins w:id="16325" w:author="CR#1665r2" w:date="2020-07-08T00:56:00Z">
        <w:r>
          <w:rPr>
            <w:rFonts w:eastAsiaTheme="minorEastAsia"/>
            <w:lang w:eastAsia="ja-JP"/>
          </w:rPr>
          <w:t>-- R1 10-18: Configured grant with retransmission in CG resources</w:t>
        </w:r>
      </w:ins>
    </w:p>
    <w:p w14:paraId="3CCA0734" w14:textId="2ADF60F9" w:rsidR="00CA45C0" w:rsidRDefault="00CA45C0" w:rsidP="00CA45C0">
      <w:pPr>
        <w:pStyle w:val="PL"/>
        <w:rPr>
          <w:ins w:id="16326" w:author="CR#1665r2" w:date="2020-07-08T00:56:00Z"/>
          <w:rFonts w:eastAsiaTheme="minorEastAsia"/>
          <w:lang w:eastAsia="ja-JP"/>
        </w:rPr>
      </w:pPr>
      <w:ins w:id="16327" w:author="CR#1665r2" w:date="2020-07-08T00:57:00Z">
        <w:r>
          <w:t xml:space="preserve">    </w:t>
        </w:r>
      </w:ins>
      <w:ins w:id="16328" w:author="CR#1665r2" w:date="2020-07-08T00:56:00Z">
        <w:r>
          <w:rPr>
            <w:rFonts w:eastAsiaTheme="minorEastAsia"/>
            <w:lang w:eastAsia="ja-JP"/>
          </w:rPr>
          <w:t>configuredGrantWithReTx-r16</w:t>
        </w:r>
      </w:ins>
      <w:ins w:id="16329" w:author="CR#1665r2" w:date="2020-07-08T01:00:00Z">
        <w:r>
          <w:t xml:space="preserve">                         </w:t>
        </w:r>
      </w:ins>
      <w:ins w:id="16330" w:author="CR#1665r2" w:date="2020-07-08T00:56:00Z">
        <w:r>
          <w:rPr>
            <w:rFonts w:eastAsiaTheme="minorEastAsia"/>
            <w:lang w:eastAsia="ja-JP"/>
          </w:rPr>
          <w:t>ENUMERATED {supported}</w:t>
        </w:r>
      </w:ins>
      <w:ins w:id="16331" w:author="CR#1665r2" w:date="2020-07-08T01:02:00Z">
        <w:r>
          <w:t xml:space="preserve">            </w:t>
        </w:r>
      </w:ins>
      <w:ins w:id="16332" w:author="CR#1665r2" w:date="2020-07-08T00:56:00Z">
        <w:r>
          <w:rPr>
            <w:rFonts w:eastAsiaTheme="minorEastAsia"/>
            <w:lang w:eastAsia="ja-JP"/>
          </w:rPr>
          <w:t>OPTIONAL,</w:t>
        </w:r>
      </w:ins>
    </w:p>
    <w:p w14:paraId="2D832744" w14:textId="14334553" w:rsidR="00CA45C0" w:rsidRDefault="00CA45C0" w:rsidP="00CA45C0">
      <w:pPr>
        <w:pStyle w:val="PL"/>
        <w:rPr>
          <w:ins w:id="16333" w:author="CR#1665r2" w:date="2020-07-08T00:56:00Z"/>
          <w:rFonts w:eastAsiaTheme="minorEastAsia"/>
          <w:lang w:eastAsia="ja-JP"/>
        </w:rPr>
      </w:pPr>
      <w:ins w:id="16334" w:author="CR#1665r2" w:date="2020-07-08T00:57:00Z">
        <w:r>
          <w:t xml:space="preserve">    </w:t>
        </w:r>
      </w:ins>
      <w:ins w:id="16335" w:author="CR#1665r2" w:date="2020-07-08T00:56:00Z">
        <w:r>
          <w:rPr>
            <w:rFonts w:eastAsiaTheme="minorEastAsia"/>
            <w:lang w:eastAsia="ja-JP"/>
          </w:rPr>
          <w:t>-- R1 10-24: CG-UCI multiplexing with HARQ ACK</w:t>
        </w:r>
      </w:ins>
    </w:p>
    <w:p w14:paraId="1B861939" w14:textId="0C19519A" w:rsidR="00CA45C0" w:rsidRDefault="00CA45C0" w:rsidP="00CA45C0">
      <w:pPr>
        <w:pStyle w:val="PL"/>
        <w:rPr>
          <w:ins w:id="16336" w:author="CR#1665r2" w:date="2020-07-08T00:56:00Z"/>
          <w:rFonts w:eastAsiaTheme="minorEastAsia"/>
          <w:lang w:eastAsia="ja-JP"/>
        </w:rPr>
      </w:pPr>
      <w:ins w:id="16337" w:author="CR#1665r2" w:date="2020-07-08T00:57:00Z">
        <w:r>
          <w:t xml:space="preserve">    </w:t>
        </w:r>
      </w:ins>
      <w:ins w:id="16338" w:author="CR#1665r2" w:date="2020-07-08T00:56:00Z">
        <w:r>
          <w:rPr>
            <w:rFonts w:eastAsiaTheme="minorEastAsia"/>
            <w:lang w:eastAsia="ja-JP"/>
          </w:rPr>
          <w:t>mux-CG-UCI-HARQ-ACK-r16</w:t>
        </w:r>
      </w:ins>
      <w:ins w:id="16339" w:author="CR#1665r2" w:date="2020-07-08T01:00:00Z">
        <w:r>
          <w:t xml:space="preserve">                             </w:t>
        </w:r>
      </w:ins>
      <w:ins w:id="16340" w:author="CR#1665r2" w:date="2020-07-08T00:56:00Z">
        <w:r>
          <w:rPr>
            <w:rFonts w:eastAsiaTheme="minorEastAsia"/>
            <w:lang w:eastAsia="ja-JP"/>
          </w:rPr>
          <w:t>ENUMERATED {supported}</w:t>
        </w:r>
      </w:ins>
      <w:ins w:id="16341" w:author="CR#1665r2" w:date="2020-07-08T01:02:00Z">
        <w:r>
          <w:t xml:space="preserve">            </w:t>
        </w:r>
      </w:ins>
      <w:ins w:id="16342" w:author="CR#1665r2" w:date="2020-07-08T00:56:00Z">
        <w:r>
          <w:rPr>
            <w:rFonts w:eastAsiaTheme="minorEastAsia"/>
            <w:lang w:eastAsia="ja-JP"/>
          </w:rPr>
          <w:t>OPTIONAL,</w:t>
        </w:r>
      </w:ins>
    </w:p>
    <w:p w14:paraId="0282580F" w14:textId="593EDD66" w:rsidR="00CA45C0" w:rsidRDefault="00CA45C0" w:rsidP="00CA45C0">
      <w:pPr>
        <w:pStyle w:val="PL"/>
        <w:rPr>
          <w:ins w:id="16343" w:author="CR#1665r2" w:date="2020-07-08T00:56:00Z"/>
          <w:rFonts w:eastAsiaTheme="minorEastAsia"/>
          <w:lang w:eastAsia="ja-JP"/>
        </w:rPr>
      </w:pPr>
      <w:ins w:id="16344" w:author="CR#1665r2" w:date="2020-07-08T00:57:00Z">
        <w:r>
          <w:t xml:space="preserve">    </w:t>
        </w:r>
      </w:ins>
      <w:ins w:id="16345" w:author="CR#1665r2" w:date="2020-07-08T00:56:00Z">
        <w:r>
          <w:rPr>
            <w:rFonts w:eastAsiaTheme="minorEastAsia"/>
            <w:lang w:eastAsia="ja-JP"/>
          </w:rPr>
          <w:t>-- R1 10-28: Configured grant with Rel-16 enhanced resource configuration</w:t>
        </w:r>
      </w:ins>
    </w:p>
    <w:p w14:paraId="5D78DB57" w14:textId="13B25FF5" w:rsidR="00CA45C0" w:rsidRDefault="00CA45C0" w:rsidP="00CA45C0">
      <w:pPr>
        <w:pStyle w:val="PL"/>
        <w:rPr>
          <w:ins w:id="16346" w:author="CR#1665r2" w:date="2020-07-08T00:56:00Z"/>
          <w:rFonts w:eastAsiaTheme="minorEastAsia"/>
          <w:lang w:eastAsia="ja-JP"/>
        </w:rPr>
      </w:pPr>
      <w:ins w:id="16347" w:author="CR#1665r2" w:date="2020-07-08T00:57:00Z">
        <w:r>
          <w:t xml:space="preserve">    </w:t>
        </w:r>
      </w:ins>
      <w:ins w:id="16348" w:author="CR#1665r2" w:date="2020-07-08T00:56:00Z">
        <w:r>
          <w:rPr>
            <w:rFonts w:eastAsiaTheme="minorEastAsia"/>
            <w:lang w:eastAsia="ja-JP"/>
          </w:rPr>
          <w:t>cg-resourceConfig-r16</w:t>
        </w:r>
      </w:ins>
      <w:ins w:id="16349" w:author="CR#1665r2" w:date="2020-07-08T01:00:00Z">
        <w:r>
          <w:t xml:space="preserve">                               </w:t>
        </w:r>
      </w:ins>
      <w:ins w:id="16350" w:author="CR#1665r2" w:date="2020-07-08T00:56:00Z">
        <w:r>
          <w:rPr>
            <w:rFonts w:eastAsiaTheme="minorEastAsia"/>
            <w:lang w:eastAsia="ja-JP"/>
          </w:rPr>
          <w:t>ENUMERATED {supported}</w:t>
        </w:r>
      </w:ins>
      <w:ins w:id="16351" w:author="CR#1665r2" w:date="2020-07-08T01:02:00Z">
        <w:r>
          <w:t xml:space="preserve">            </w:t>
        </w:r>
      </w:ins>
      <w:ins w:id="16352" w:author="CR#1665r2" w:date="2020-07-08T00:56:00Z">
        <w:r>
          <w:rPr>
            <w:rFonts w:eastAsiaTheme="minorEastAsia"/>
            <w:lang w:eastAsia="ja-JP"/>
          </w:rPr>
          <w:t>OPTIONAL,</w:t>
        </w:r>
      </w:ins>
    </w:p>
    <w:p w14:paraId="008372AD" w14:textId="77777777" w:rsidR="00CA45C0" w:rsidRDefault="00CA45C0" w:rsidP="00CA45C0">
      <w:pPr>
        <w:pStyle w:val="PL"/>
        <w:rPr>
          <w:ins w:id="16353" w:author="CR#1665r2" w:date="2020-07-08T00:56:00Z"/>
          <w:rFonts w:eastAsiaTheme="minorEastAsia"/>
          <w:lang w:eastAsia="ja-JP"/>
        </w:rPr>
      </w:pPr>
      <w:ins w:id="16354" w:author="CR#1665r2" w:date="2020-07-08T00:56:00Z">
        <w:r>
          <w:rPr>
            <w:rFonts w:eastAsiaTheme="minorEastAsia"/>
            <w:lang w:eastAsia="ja-JP"/>
          </w:rPr>
          <w:t>}</w:t>
        </w:r>
      </w:ins>
    </w:p>
    <w:p w14:paraId="4DD307B3" w14:textId="77777777" w:rsidR="00CA45C0" w:rsidRDefault="00CA45C0" w:rsidP="00CA45C0">
      <w:pPr>
        <w:pStyle w:val="PL"/>
        <w:rPr>
          <w:ins w:id="16355" w:author="CR#1665r2" w:date="2020-07-08T00:56:00Z"/>
          <w:rFonts w:eastAsiaTheme="minorEastAsia"/>
        </w:rPr>
      </w:pPr>
    </w:p>
    <w:p w14:paraId="33DB485A" w14:textId="77777777" w:rsidR="00CA45C0" w:rsidRDefault="00CA45C0" w:rsidP="00CA45C0">
      <w:pPr>
        <w:pStyle w:val="PL"/>
        <w:rPr>
          <w:ins w:id="16356" w:author="CR#1665r2" w:date="2020-07-08T00:56:00Z"/>
          <w:rFonts w:eastAsiaTheme="minorEastAsia"/>
          <w:lang w:eastAsia="ja-JP"/>
        </w:rPr>
      </w:pPr>
      <w:ins w:id="16357" w:author="CR#1665r2" w:date="2020-07-08T00:56:00Z">
        <w:r>
          <w:rPr>
            <w:rFonts w:eastAsiaTheme="minorEastAsia"/>
            <w:lang w:eastAsia="ja-JP"/>
          </w:rPr>
          <w:t>-- TAG-UNLICENSEDPARAMETERSPERBAND-STOP</w:t>
        </w:r>
      </w:ins>
    </w:p>
    <w:p w14:paraId="7E738054" w14:textId="77777777" w:rsidR="00CA45C0" w:rsidRDefault="00CA45C0" w:rsidP="00CA45C0">
      <w:pPr>
        <w:pStyle w:val="PL"/>
        <w:rPr>
          <w:ins w:id="16358" w:author="CR#1665r2" w:date="2020-07-08T00:56:00Z"/>
          <w:rFonts w:eastAsiaTheme="minorEastAsia"/>
          <w:lang w:eastAsia="ja-JP"/>
        </w:rPr>
      </w:pPr>
      <w:ins w:id="16359" w:author="CR#1665r2" w:date="2020-07-08T00:56:00Z">
        <w:r>
          <w:rPr>
            <w:rFonts w:eastAsiaTheme="minorEastAsia"/>
            <w:lang w:eastAsia="ja-JP"/>
          </w:rPr>
          <w:t>-- ASN1STOP</w:t>
        </w:r>
      </w:ins>
    </w:p>
    <w:p w14:paraId="290F4A7F" w14:textId="77777777" w:rsidR="00A65E28" w:rsidRDefault="00A65E28" w:rsidP="00A65E28"/>
    <w:p w14:paraId="4AA9B5D1" w14:textId="4A01FAD3" w:rsidR="00A65E28" w:rsidDel="00CA45C0" w:rsidRDefault="00A65E28" w:rsidP="00A65E28">
      <w:pPr>
        <w:pStyle w:val="EditorsNote"/>
        <w:rPr>
          <w:del w:id="16360" w:author="CR#1665r2" w:date="2020-07-08T00:56:00Z"/>
          <w:color w:val="auto"/>
        </w:rPr>
      </w:pPr>
      <w:del w:id="16361" w:author="CR#1665r2" w:date="2020-07-08T00:56:00Z">
        <w:r w:rsidDel="00CA45C0">
          <w:rPr>
            <w:color w:val="auto"/>
            <w:lang w:eastAsia="x-none"/>
          </w:rPr>
          <w:delText>Editor's Note: The structure for NR-U capabilities, e.g. whether they should all be in physical parameters, will be revisited after PHY related parameters and the applicability of NR-U features to licensed are decided</w:delText>
        </w:r>
      </w:del>
    </w:p>
    <w:p w14:paraId="6BB0EEEF" w14:textId="77777777" w:rsidR="00A65E28" w:rsidRDefault="00A65E28" w:rsidP="00A65E28">
      <w:pPr>
        <w:pStyle w:val="Heading3"/>
      </w:pPr>
      <w:r>
        <w:lastRenderedPageBreak/>
        <w:t>6.3.4</w:t>
      </w:r>
      <w:r>
        <w:tab/>
        <w:t>Other information elements</w:t>
      </w:r>
    </w:p>
    <w:p w14:paraId="7DCB491F" w14:textId="77777777" w:rsidR="00A65E28" w:rsidRDefault="00A65E28" w:rsidP="00A65E28">
      <w:pPr>
        <w:pStyle w:val="Heading4"/>
      </w:pPr>
      <w:r>
        <w:t>–</w:t>
      </w:r>
      <w:r>
        <w:tab/>
      </w:r>
      <w:r>
        <w:rPr>
          <w:i/>
        </w:rPr>
        <w:t>AbsoluteTimeInfo</w:t>
      </w:r>
    </w:p>
    <w:p w14:paraId="7AC125AA" w14:textId="77777777" w:rsidR="00A65E28" w:rsidRDefault="00A65E28" w:rsidP="00A65E28">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ECEF141" w14:textId="77777777" w:rsidR="00A65E28" w:rsidRDefault="00A65E28" w:rsidP="00A65E28">
      <w:pPr>
        <w:pStyle w:val="TH"/>
      </w:pPr>
      <w:r>
        <w:rPr>
          <w:bCs/>
          <w:i/>
          <w:iCs/>
        </w:rPr>
        <w:t xml:space="preserve">AbsoluteTimeInfo </w:t>
      </w:r>
      <w:r>
        <w:t>information element</w:t>
      </w:r>
    </w:p>
    <w:p w14:paraId="440A2640" w14:textId="77777777" w:rsidR="00A65E28" w:rsidRDefault="00A65E28" w:rsidP="00A65E28">
      <w:pPr>
        <w:pStyle w:val="PL"/>
      </w:pPr>
      <w:r>
        <w:t>-- ASN1START</w:t>
      </w:r>
    </w:p>
    <w:p w14:paraId="546A44B5" w14:textId="77777777" w:rsidR="00A65E28" w:rsidRDefault="00A65E28" w:rsidP="00A65E28">
      <w:pPr>
        <w:pStyle w:val="PL"/>
      </w:pPr>
      <w:r>
        <w:t>-- TAG-ABSOLUTETIMEINFO-START</w:t>
      </w:r>
    </w:p>
    <w:p w14:paraId="0BDABD55" w14:textId="77777777" w:rsidR="00A65E28" w:rsidRDefault="00A65E28" w:rsidP="00A65E28">
      <w:pPr>
        <w:pStyle w:val="PL"/>
      </w:pPr>
    </w:p>
    <w:p w14:paraId="619E16BB" w14:textId="77777777" w:rsidR="00A65E28" w:rsidRDefault="00A65E28" w:rsidP="00A65E28">
      <w:pPr>
        <w:pStyle w:val="PL"/>
      </w:pPr>
      <w:r>
        <w:t>AbsoluteTimeInfo-r16 ::= BIT STRING (SIZE (48))</w:t>
      </w:r>
    </w:p>
    <w:p w14:paraId="08DAEE43" w14:textId="77777777" w:rsidR="00A65E28" w:rsidRDefault="00A65E28" w:rsidP="00A65E28">
      <w:pPr>
        <w:pStyle w:val="PL"/>
      </w:pPr>
    </w:p>
    <w:p w14:paraId="51F32A26" w14:textId="77777777" w:rsidR="00A65E28" w:rsidRDefault="00A65E28" w:rsidP="00A65E28">
      <w:pPr>
        <w:pStyle w:val="PL"/>
      </w:pPr>
      <w:r>
        <w:t>-- TAG-ABSOLUTETIMEINFO-STOP</w:t>
      </w:r>
    </w:p>
    <w:p w14:paraId="78A4DB47" w14:textId="77777777" w:rsidR="00A65E28" w:rsidRDefault="00A65E28" w:rsidP="00A65E28">
      <w:pPr>
        <w:pStyle w:val="PL"/>
      </w:pPr>
      <w:r>
        <w:t>-- ASN1STOP</w:t>
      </w:r>
    </w:p>
    <w:p w14:paraId="677D2D13" w14:textId="77777777" w:rsidR="00A65E28" w:rsidRDefault="00A65E28" w:rsidP="00A65E28">
      <w:pPr>
        <w:rPr>
          <w:lang w:eastAsia="zh-CN"/>
        </w:rPr>
      </w:pPr>
    </w:p>
    <w:p w14:paraId="48371C86" w14:textId="77777777" w:rsidR="00A65E28" w:rsidRDefault="00A65E28" w:rsidP="00A65E28">
      <w:pPr>
        <w:pStyle w:val="Heading4"/>
      </w:pPr>
      <w:r>
        <w:t>–</w:t>
      </w:r>
      <w:r>
        <w:tab/>
      </w:r>
      <w:r>
        <w:rPr>
          <w:i/>
        </w:rPr>
        <w:t>AreaConfiguration</w:t>
      </w:r>
    </w:p>
    <w:p w14:paraId="054E2CBB" w14:textId="77777777" w:rsidR="00A65E28" w:rsidRDefault="00A65E28" w:rsidP="00A65E28">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316B290" w14:textId="77777777" w:rsidR="00A65E28" w:rsidRDefault="00A65E28" w:rsidP="00A65E28">
      <w:pPr>
        <w:pStyle w:val="TH"/>
      </w:pPr>
      <w:r>
        <w:rPr>
          <w:bCs/>
          <w:i/>
          <w:iCs/>
        </w:rPr>
        <w:t xml:space="preserve">AreaConfiguration </w:t>
      </w:r>
      <w:r>
        <w:t>information element</w:t>
      </w:r>
    </w:p>
    <w:p w14:paraId="38CD13BB" w14:textId="77777777" w:rsidR="00A65E28" w:rsidRDefault="00A65E28" w:rsidP="00A65E28">
      <w:pPr>
        <w:pStyle w:val="PL"/>
      </w:pPr>
      <w:r>
        <w:t>-- ASN1START</w:t>
      </w:r>
    </w:p>
    <w:p w14:paraId="2E7AC979" w14:textId="77777777" w:rsidR="00A65E28" w:rsidRDefault="00A65E28" w:rsidP="00A65E28">
      <w:pPr>
        <w:pStyle w:val="PL"/>
      </w:pPr>
      <w:r>
        <w:t>-- TAG-AREACONFIGURATION-START</w:t>
      </w:r>
    </w:p>
    <w:p w14:paraId="378FE6F2" w14:textId="77777777" w:rsidR="00A65E28" w:rsidRDefault="00A65E28" w:rsidP="00A65E28">
      <w:pPr>
        <w:pStyle w:val="PL"/>
      </w:pPr>
    </w:p>
    <w:p w14:paraId="269BB067" w14:textId="77777777" w:rsidR="00A65E28" w:rsidRDefault="00A65E28" w:rsidP="00A65E28">
      <w:pPr>
        <w:pStyle w:val="PL"/>
      </w:pPr>
      <w:r>
        <w:t>AreaConfiguration-r16 ::=        SEQUENCE {</w:t>
      </w:r>
    </w:p>
    <w:p w14:paraId="3DCB14C4" w14:textId="6F43921B" w:rsidR="00A65E28" w:rsidRDefault="00A65E28" w:rsidP="00A65E28">
      <w:pPr>
        <w:pStyle w:val="PL"/>
      </w:pPr>
      <w:r>
        <w:t xml:space="preserve">    areaConfig</w:t>
      </w:r>
      <w:del w:id="16362" w:author="CR#1669r3" w:date="2020-07-08T17:40:00Z">
        <w:r w:rsidDel="00176AF3">
          <w:delText>ForServing</w:delText>
        </w:r>
      </w:del>
      <w:r>
        <w:t xml:space="preserve">-r16         </w:t>
      </w:r>
      <w:ins w:id="16363" w:author="CR#1669r3" w:date="2020-07-08T17:43:00Z">
        <w:r w:rsidR="00176AF3">
          <w:t xml:space="preserve">          </w:t>
        </w:r>
      </w:ins>
      <w:r>
        <w:t>AreaConfig</w:t>
      </w:r>
      <w:del w:id="16364" w:author="CR#1669r3" w:date="2020-07-08T17:41:00Z">
        <w:r w:rsidDel="00176AF3">
          <w:delText>F</w:delText>
        </w:r>
      </w:del>
      <w:del w:id="16365" w:author="CR#1669r3" w:date="2020-07-08T17:40:00Z">
        <w:r w:rsidDel="00176AF3">
          <w:delText>orServing</w:delText>
        </w:r>
      </w:del>
      <w:r>
        <w:t>-r16,</w:t>
      </w:r>
    </w:p>
    <w:p w14:paraId="32E889A2" w14:textId="082E83A0" w:rsidR="00A65E28" w:rsidRDefault="00A65E28" w:rsidP="00A65E28">
      <w:pPr>
        <w:pStyle w:val="PL"/>
      </w:pPr>
      <w:r>
        <w:t xml:space="preserve">    </w:t>
      </w:r>
      <w:bookmarkStart w:id="16366" w:name="_Hlk45122491"/>
      <w:ins w:id="16367" w:author="CR#1669r3" w:date="2020-07-08T17:42:00Z">
        <w:r w:rsidR="00176AF3">
          <w:t>interFreqTargetList</w:t>
        </w:r>
        <w:bookmarkEnd w:id="16366"/>
        <w:r w:rsidR="00176AF3">
          <w:t>-r16</w:t>
        </w:r>
      </w:ins>
      <w:del w:id="16368" w:author="CR#1669r3" w:date="2020-07-08T17:42:00Z">
        <w:r w:rsidDel="00176AF3">
          <w:delText>areaConfigForNeighbour-r16</w:delText>
        </w:r>
      </w:del>
      <w:r>
        <w:t xml:space="preserve">       </w:t>
      </w:r>
      <w:ins w:id="16369" w:author="CR#1669r3" w:date="2020-07-08T17:43:00Z">
        <w:r w:rsidR="00176AF3">
          <w:t xml:space="preserve">   </w:t>
        </w:r>
      </w:ins>
      <w:ins w:id="16370" w:author="CR#1669r3" w:date="2020-07-08T17:42:00Z">
        <w:r w:rsidR="00176AF3">
          <w:rPr>
            <w:lang w:val="en-US"/>
          </w:rPr>
          <w:t>SEQUENCE(SIZE (1..maxFreq)) OF InterFreqTargetInfo-r16</w:t>
        </w:r>
      </w:ins>
      <w:del w:id="16371" w:author="CR#1669r3" w:date="2020-07-08T17:42:00Z">
        <w:r w:rsidDel="00176AF3">
          <w:delText>AreaConfigForNeighbour-r16</w:delText>
        </w:r>
      </w:del>
      <w:r>
        <w:t xml:space="preserve">              OPTIONAL</w:t>
      </w:r>
      <w:ins w:id="16372" w:author="CR#1669r3" w:date="2020-07-08T17:43:00Z">
        <w:r w:rsidR="00176AF3" w:rsidRPr="00176AF3">
          <w:t xml:space="preserve"> </w:t>
        </w:r>
        <w:r w:rsidR="00176AF3">
          <w:t xml:space="preserve"> -- Need R</w:t>
        </w:r>
      </w:ins>
    </w:p>
    <w:p w14:paraId="1DF4CAF2" w14:textId="77777777" w:rsidR="00A65E28" w:rsidRDefault="00A65E28" w:rsidP="00A65E28">
      <w:pPr>
        <w:pStyle w:val="PL"/>
      </w:pPr>
      <w:r>
        <w:t>}</w:t>
      </w:r>
    </w:p>
    <w:p w14:paraId="531A5724" w14:textId="77777777" w:rsidR="00A65E28" w:rsidRDefault="00A65E28" w:rsidP="00A65E28">
      <w:pPr>
        <w:pStyle w:val="PL"/>
      </w:pPr>
    </w:p>
    <w:p w14:paraId="348DE6E1" w14:textId="42881816" w:rsidR="00A65E28" w:rsidRDefault="00A65E28" w:rsidP="00A65E28">
      <w:pPr>
        <w:pStyle w:val="PL"/>
      </w:pPr>
      <w:r>
        <w:t>AreaConfig</w:t>
      </w:r>
      <w:del w:id="16373" w:author="CR#1669r3" w:date="2020-07-08T17:44:00Z">
        <w:r w:rsidDel="00176AF3">
          <w:delText>ForServing</w:delText>
        </w:r>
      </w:del>
      <w:r>
        <w:t>-r16 ::=     CHOICE {</w:t>
      </w:r>
    </w:p>
    <w:p w14:paraId="42DF27AB" w14:textId="77777777" w:rsidR="00A65E28" w:rsidRDefault="00A65E28" w:rsidP="00A65E28">
      <w:pPr>
        <w:pStyle w:val="PL"/>
      </w:pPr>
      <w:r>
        <w:t xml:space="preserve">    cellGlobalIdList-r16             CellGlobalIdList-r16,</w:t>
      </w:r>
    </w:p>
    <w:p w14:paraId="0601B479" w14:textId="77777777" w:rsidR="00A65E28" w:rsidRDefault="00A65E28" w:rsidP="00A65E28">
      <w:pPr>
        <w:pStyle w:val="PL"/>
      </w:pPr>
      <w:r>
        <w:t xml:space="preserve">    trackingAreaCodeList-r16         TrackingAreaCodeList-r16,</w:t>
      </w:r>
    </w:p>
    <w:p w14:paraId="0A754846" w14:textId="77777777" w:rsidR="00A65E28" w:rsidRDefault="00A65E28" w:rsidP="00A65E28">
      <w:pPr>
        <w:pStyle w:val="PL"/>
      </w:pPr>
      <w:r>
        <w:t xml:space="preserve">    trackingAreaIdentityList-r16     TrackingAreaIdentityList-r16</w:t>
      </w:r>
    </w:p>
    <w:p w14:paraId="50624F64" w14:textId="77777777" w:rsidR="00A65E28" w:rsidRDefault="00A65E28" w:rsidP="00A65E28">
      <w:pPr>
        <w:pStyle w:val="PL"/>
      </w:pPr>
      <w:r>
        <w:t>}</w:t>
      </w:r>
    </w:p>
    <w:p w14:paraId="668C7E60" w14:textId="77777777" w:rsidR="00A65E28" w:rsidRDefault="00A65E28" w:rsidP="00A65E28">
      <w:pPr>
        <w:pStyle w:val="PL"/>
      </w:pPr>
    </w:p>
    <w:p w14:paraId="36D91AEB" w14:textId="42CA4898" w:rsidR="00A65E28" w:rsidRDefault="00176AF3" w:rsidP="00A65E28">
      <w:pPr>
        <w:pStyle w:val="PL"/>
      </w:pPr>
      <w:ins w:id="16374" w:author="CR#1669r3" w:date="2020-07-08T17:44:00Z">
        <w:r>
          <w:rPr>
            <w:lang w:val="en-US"/>
          </w:rPr>
          <w:t>InterFreqTargetInfo-r16</w:t>
        </w:r>
      </w:ins>
      <w:del w:id="16375" w:author="CR#1669r3" w:date="2020-07-08T17:44:00Z">
        <w:r w:rsidR="00A65E28" w:rsidDel="00176AF3">
          <w:delText>AreaConfigForNeighbour-r16</w:delText>
        </w:r>
      </w:del>
      <w:ins w:id="16376" w:author="CR#1669r3" w:date="2020-07-08T17:45:00Z">
        <w:r>
          <w:t xml:space="preserve">   </w:t>
        </w:r>
      </w:ins>
      <w:r w:rsidR="00A65E28">
        <w:t xml:space="preserve"> ::=   SEQUENCE {</w:t>
      </w:r>
    </w:p>
    <w:p w14:paraId="41EA6E61" w14:textId="77777777" w:rsidR="00A65E28" w:rsidRDefault="00A65E28" w:rsidP="00A65E28">
      <w:pPr>
        <w:pStyle w:val="PL"/>
      </w:pPr>
      <w:r>
        <w:t xml:space="preserve">    dl-CarrierFreq</w:t>
      </w:r>
      <w:r>
        <w:tab/>
        <w:t xml:space="preserve">                   ARFCN-ValueNR,</w:t>
      </w:r>
    </w:p>
    <w:p w14:paraId="5999643E" w14:textId="213B46B2" w:rsidR="00A65E28" w:rsidDel="00176AF3" w:rsidRDefault="00A65E28" w:rsidP="00A65E28">
      <w:pPr>
        <w:pStyle w:val="PL"/>
        <w:rPr>
          <w:del w:id="16377" w:author="CR#1669r3" w:date="2020-07-08T17:45:00Z"/>
        </w:rPr>
      </w:pPr>
      <w:del w:id="16378" w:author="CR#1669r3" w:date="2020-07-08T17:45:00Z">
        <w:r w:rsidDel="00176AF3">
          <w:delText xml:space="preserve">    frequencyBandList                MultiFrequencyBandListNR,</w:delText>
        </w:r>
      </w:del>
    </w:p>
    <w:p w14:paraId="6CA772AA" w14:textId="77777777" w:rsidR="00A65E28" w:rsidRDefault="00A65E28" w:rsidP="00A65E28">
      <w:pPr>
        <w:pStyle w:val="PL"/>
      </w:pPr>
      <w:r>
        <w:t xml:space="preserve">    cellList                         SEQUENCE (SIZE (1..32)) OF  PhysCellId  OPTIONAL</w:t>
      </w:r>
    </w:p>
    <w:p w14:paraId="6EE6E349" w14:textId="77777777" w:rsidR="00A65E28" w:rsidRDefault="00A65E28" w:rsidP="00A65E28">
      <w:pPr>
        <w:pStyle w:val="PL"/>
      </w:pPr>
      <w:r>
        <w:t>}</w:t>
      </w:r>
    </w:p>
    <w:p w14:paraId="2AAA475B" w14:textId="77777777" w:rsidR="00A65E28" w:rsidRDefault="00A65E28" w:rsidP="00A65E28">
      <w:pPr>
        <w:pStyle w:val="PL"/>
      </w:pPr>
    </w:p>
    <w:p w14:paraId="61802DD2" w14:textId="77777777" w:rsidR="00A65E28" w:rsidRDefault="00A65E28" w:rsidP="00A65E28">
      <w:pPr>
        <w:pStyle w:val="PL"/>
      </w:pPr>
      <w:r>
        <w:t>CellGlobalIdList-r16 ::=         SEQUENCE (SIZE (1..32)) OF CGI-Info-Logging-r16</w:t>
      </w:r>
    </w:p>
    <w:p w14:paraId="0D6AC13C" w14:textId="77777777" w:rsidR="00A65E28" w:rsidRDefault="00A65E28" w:rsidP="00A65E28">
      <w:pPr>
        <w:pStyle w:val="PL"/>
      </w:pPr>
    </w:p>
    <w:p w14:paraId="5383DC82" w14:textId="77777777" w:rsidR="00A65E28" w:rsidRDefault="00A65E28" w:rsidP="00A65E28">
      <w:pPr>
        <w:pStyle w:val="PL"/>
      </w:pPr>
      <w:r>
        <w:t>TrackingAreaCodeList-r16 ::=     SEQUENCE (SIZE (1..8)) OF TrackingAreaCode</w:t>
      </w:r>
    </w:p>
    <w:p w14:paraId="04AF4C89" w14:textId="77777777" w:rsidR="00A65E28" w:rsidRDefault="00A65E28" w:rsidP="00A65E28">
      <w:pPr>
        <w:pStyle w:val="PL"/>
      </w:pPr>
    </w:p>
    <w:p w14:paraId="5417C70F" w14:textId="77777777" w:rsidR="00A65E28" w:rsidRDefault="00A65E28" w:rsidP="00A65E28">
      <w:pPr>
        <w:pStyle w:val="PL"/>
      </w:pPr>
      <w:r>
        <w:t>TrackingAreaIdentityList-r16 ::= SEQUENCE (SIZE (1..8)) OF TrackingAreaIdentity-r16</w:t>
      </w:r>
    </w:p>
    <w:p w14:paraId="2F3C797F" w14:textId="77777777" w:rsidR="00A65E28" w:rsidRDefault="00A65E28" w:rsidP="00A65E28">
      <w:pPr>
        <w:pStyle w:val="PL"/>
      </w:pPr>
    </w:p>
    <w:p w14:paraId="3E0DB7F5" w14:textId="77777777" w:rsidR="00A65E28" w:rsidRDefault="00A65E28" w:rsidP="00A65E28">
      <w:pPr>
        <w:pStyle w:val="PL"/>
      </w:pPr>
      <w:r>
        <w:t>TrackingAreaIdentity-r16 ::=     SEQUENCE {</w:t>
      </w:r>
    </w:p>
    <w:p w14:paraId="2F56FC09" w14:textId="77777777" w:rsidR="00A65E28" w:rsidRDefault="00A65E28" w:rsidP="00A65E28">
      <w:pPr>
        <w:pStyle w:val="PL"/>
      </w:pPr>
      <w:r>
        <w:t xml:space="preserve">    plmn-Identity-r16                PLMN-Identity,</w:t>
      </w:r>
    </w:p>
    <w:p w14:paraId="370FAA6E" w14:textId="77777777" w:rsidR="00A65E28" w:rsidRDefault="00A65E28" w:rsidP="00A65E28">
      <w:pPr>
        <w:pStyle w:val="PL"/>
      </w:pPr>
      <w:r>
        <w:t xml:space="preserve">    trackingAreaCode-r16             TrackingAreaCode</w:t>
      </w:r>
    </w:p>
    <w:p w14:paraId="6F0A0A89" w14:textId="77777777" w:rsidR="00A65E28" w:rsidRDefault="00A65E28" w:rsidP="00A65E28">
      <w:pPr>
        <w:pStyle w:val="PL"/>
      </w:pPr>
      <w:r>
        <w:t>}</w:t>
      </w:r>
    </w:p>
    <w:p w14:paraId="6F431C08" w14:textId="77777777" w:rsidR="00A65E28" w:rsidRDefault="00A65E28" w:rsidP="00A65E28">
      <w:pPr>
        <w:pStyle w:val="PL"/>
      </w:pPr>
    </w:p>
    <w:p w14:paraId="7C975F41" w14:textId="77777777" w:rsidR="00A65E28" w:rsidRDefault="00A65E28" w:rsidP="00A65E28">
      <w:pPr>
        <w:pStyle w:val="PL"/>
      </w:pPr>
      <w:r>
        <w:t>-- TAG-AREACONFIGURATION-STOP</w:t>
      </w:r>
    </w:p>
    <w:p w14:paraId="562E46A9" w14:textId="77777777" w:rsidR="00A65E28" w:rsidRDefault="00A65E28" w:rsidP="00A65E28">
      <w:pPr>
        <w:pStyle w:val="PL"/>
      </w:pPr>
      <w:r>
        <w:t>-- ASN1STOP</w:t>
      </w:r>
    </w:p>
    <w:p w14:paraId="48599996" w14:textId="77777777" w:rsidR="00A65E28" w:rsidRDefault="00A65E28" w:rsidP="00A65E2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4F81A163"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65E151" w14:textId="77777777" w:rsidR="00A65E28" w:rsidRDefault="00A65E28">
            <w:pPr>
              <w:pStyle w:val="TAH"/>
              <w:rPr>
                <w:lang w:val="sv-SE" w:eastAsia="en-GB"/>
              </w:rPr>
            </w:pPr>
            <w:r>
              <w:rPr>
                <w:bCs/>
                <w:i/>
                <w:lang w:val="sv-SE" w:eastAsia="sv-SE"/>
              </w:rPr>
              <w:t>AreaConfiguration</w:t>
            </w:r>
            <w:r>
              <w:rPr>
                <w:bCs/>
                <w:i/>
                <w:iCs/>
                <w:lang w:val="sv-SE" w:eastAsia="sv-SE"/>
              </w:rPr>
              <w:t xml:space="preserve"> </w:t>
            </w:r>
            <w:r>
              <w:rPr>
                <w:iCs/>
                <w:lang w:val="sv-SE" w:eastAsia="en-GB"/>
              </w:rPr>
              <w:t>field descriptions</w:t>
            </w:r>
          </w:p>
        </w:tc>
      </w:tr>
      <w:tr w:rsidR="00A65E28" w14:paraId="2C4EFB9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B193F50" w14:textId="7DAF1401" w:rsidR="00A65E28" w:rsidDel="00176AF3" w:rsidRDefault="00176AF3">
            <w:pPr>
              <w:pStyle w:val="TAL"/>
              <w:rPr>
                <w:del w:id="16379" w:author="CR#1669r3" w:date="2020-07-08T17:46:00Z"/>
                <w:b/>
                <w:i/>
                <w:kern w:val="2"/>
                <w:lang w:val="sv-SE" w:eastAsia="sv-SE"/>
              </w:rPr>
            </w:pPr>
            <w:ins w:id="16380" w:author="CR#1669r3" w:date="2020-07-08T17:46:00Z">
              <w:r>
                <w:rPr>
                  <w:b/>
                  <w:i/>
                  <w:kern w:val="2"/>
                </w:rPr>
                <w:t>InterFreqTargetInfo</w:t>
              </w:r>
            </w:ins>
            <w:del w:id="16381" w:author="CR#1669r3" w:date="2020-07-08T17:46:00Z">
              <w:r w:rsidR="00A65E28" w:rsidDel="00176AF3">
                <w:rPr>
                  <w:b/>
                  <w:i/>
                  <w:kern w:val="2"/>
                  <w:lang w:val="sv-SE" w:eastAsia="sv-SE"/>
                </w:rPr>
                <w:delText>AreaConfigForNeighbour</w:delText>
              </w:r>
            </w:del>
          </w:p>
          <w:p w14:paraId="529EAC90" w14:textId="1DEC1F1E" w:rsidR="00A65E28" w:rsidRDefault="00A65E28">
            <w:pPr>
              <w:pStyle w:val="TAL"/>
              <w:rPr>
                <w:b/>
                <w:i/>
                <w:kern w:val="2"/>
                <w:lang w:val="sv-SE" w:eastAsia="sv-SE"/>
              </w:rPr>
            </w:pPr>
            <w:r>
              <w:rPr>
                <w:bCs/>
                <w:iCs/>
                <w:lang w:val="sv-SE" w:eastAsia="ko-KR"/>
              </w:rPr>
              <w:t xml:space="preserve">If configured, it indicates the frequency for which UE is requested to perform measurement logging for neighbour cells. </w:t>
            </w:r>
            <w:ins w:id="16382" w:author="CR#1669r3" w:date="2020-07-08T17:46:00Z">
              <w:r w:rsidR="00176AF3" w:rsidRPr="00176AF3">
                <w:rPr>
                  <w:lang w:eastAsia="ko-KR"/>
                  <w:rPrChange w:id="16383" w:author="CR#1669r3" w:date="2020-07-08T17:46:00Z">
                    <w:rPr>
                      <w:u w:val="single"/>
                      <w:lang w:eastAsia="ko-KR"/>
                    </w:rPr>
                  </w:rPrChange>
                </w:rPr>
                <w:t>UE should perform measurement logging for the frequency in SIB4 of the current serving cell whose DL-carrierfrequency is included in the</w:t>
              </w:r>
              <w:r w:rsidR="00176AF3" w:rsidRPr="00176AF3">
                <w:t xml:space="preserve"> </w:t>
              </w:r>
              <w:r w:rsidR="00176AF3" w:rsidRPr="00176AF3">
                <w:rPr>
                  <w:lang w:eastAsia="ko-KR"/>
                  <w:rPrChange w:id="16384" w:author="CR#1669r3" w:date="2020-07-08T17:46:00Z">
                    <w:rPr>
                      <w:u w:val="single"/>
                      <w:lang w:eastAsia="ko-KR"/>
                    </w:rPr>
                  </w:rPrChange>
                </w:rPr>
                <w:t>InterFreqTargetList.</w:t>
              </w:r>
            </w:ins>
            <w:del w:id="16385" w:author="CR#1669r3" w:date="2020-07-08T17:47:00Z">
              <w:r w:rsidDel="00176AF3">
                <w:rPr>
                  <w:u w:val="single"/>
                  <w:lang w:val="sv-SE" w:eastAsia="ko-KR"/>
                </w:rPr>
                <w:delText>UE should perform measurement logging for the frequency in SIB4 of the current serving cell whose DL-carrierfrequency and at least one FrequencyBandIndicator are included in the AreaConfigForNeighbour.</w:delText>
              </w:r>
            </w:del>
            <w:r>
              <w:rPr>
                <w:bCs/>
                <w:iCs/>
                <w:lang w:val="sv-SE" w:eastAsia="ko-KR"/>
              </w:rPr>
              <w:t xml:space="preserve"> If not configured, the UE should perform measurement logging for all the neighbour cells.</w:t>
            </w:r>
          </w:p>
        </w:tc>
      </w:tr>
    </w:tbl>
    <w:p w14:paraId="6D176DB4" w14:textId="77777777" w:rsidR="00A65E28" w:rsidRDefault="00A65E28" w:rsidP="00A65E28">
      <w:pPr>
        <w:rPr>
          <w:rFonts w:eastAsiaTheme="minorEastAsia"/>
        </w:rPr>
      </w:pPr>
    </w:p>
    <w:p w14:paraId="36D89105" w14:textId="77777777" w:rsidR="00A65E28" w:rsidRDefault="00A65E28" w:rsidP="00A65E28">
      <w:pPr>
        <w:pStyle w:val="Heading4"/>
      </w:pPr>
      <w:r>
        <w:t>–</w:t>
      </w:r>
      <w:r>
        <w:tab/>
      </w:r>
      <w:r>
        <w:rPr>
          <w:bCs/>
          <w:i/>
        </w:rPr>
        <w:t>BT-NameList</w:t>
      </w:r>
    </w:p>
    <w:p w14:paraId="2D4045C2" w14:textId="77777777" w:rsidR="00A65E28" w:rsidRDefault="00A65E28" w:rsidP="00A65E28">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15C0EE42" w14:textId="77777777" w:rsidR="00A65E28" w:rsidRDefault="00A65E28" w:rsidP="00A65E28">
      <w:pPr>
        <w:pStyle w:val="TH"/>
      </w:pPr>
      <w:r>
        <w:rPr>
          <w:bCs/>
          <w:i/>
        </w:rPr>
        <w:t>BT-NameList</w:t>
      </w:r>
      <w:r>
        <w:rPr>
          <w:bCs/>
          <w:i/>
          <w:iCs/>
        </w:rPr>
        <w:t xml:space="preserve"> </w:t>
      </w:r>
      <w:r>
        <w:t>information element</w:t>
      </w:r>
    </w:p>
    <w:p w14:paraId="25811818" w14:textId="77777777" w:rsidR="00A65E28" w:rsidRDefault="00A65E28" w:rsidP="00A65E28">
      <w:pPr>
        <w:pStyle w:val="PL"/>
      </w:pPr>
      <w:r>
        <w:t>-- ASN1START</w:t>
      </w:r>
    </w:p>
    <w:p w14:paraId="64861A72" w14:textId="77777777" w:rsidR="00A65E28" w:rsidRDefault="00A65E28" w:rsidP="00A65E28">
      <w:pPr>
        <w:pStyle w:val="PL"/>
      </w:pPr>
      <w:r>
        <w:t>-- TAG-BTNAMELIST-START</w:t>
      </w:r>
    </w:p>
    <w:p w14:paraId="07B17D6E" w14:textId="77777777" w:rsidR="00A65E28" w:rsidRDefault="00A65E28" w:rsidP="00A65E28">
      <w:pPr>
        <w:pStyle w:val="PL"/>
      </w:pPr>
    </w:p>
    <w:p w14:paraId="3F259BA9" w14:textId="60962581" w:rsidR="00A65E28" w:rsidDel="00176AF3" w:rsidRDefault="00A65E28" w:rsidP="00A65E28">
      <w:pPr>
        <w:pStyle w:val="PL"/>
        <w:rPr>
          <w:del w:id="16386" w:author="CR#1669r3" w:date="2020-07-08T17:47:00Z"/>
        </w:rPr>
      </w:pPr>
      <w:del w:id="16387" w:author="CR#1669r3" w:date="2020-07-08T17:47:00Z">
        <w:r w:rsidDel="00176AF3">
          <w:delText>BT-NameListConfig-r16 ::= CHOICE{</w:delText>
        </w:r>
      </w:del>
    </w:p>
    <w:p w14:paraId="20D16CCD" w14:textId="077BC715" w:rsidR="00A65E28" w:rsidDel="00176AF3" w:rsidRDefault="00A65E28" w:rsidP="00A65E28">
      <w:pPr>
        <w:pStyle w:val="PL"/>
        <w:rPr>
          <w:del w:id="16388" w:author="CR#1669r3" w:date="2020-07-08T17:47:00Z"/>
        </w:rPr>
      </w:pPr>
      <w:del w:id="16389" w:author="CR#1669r3" w:date="2020-07-08T17:47:00Z">
        <w:r w:rsidDel="00176AF3">
          <w:delText xml:space="preserve">    release             NULL,</w:delText>
        </w:r>
      </w:del>
    </w:p>
    <w:p w14:paraId="1D47B61D" w14:textId="02FE8A95" w:rsidR="00A65E28" w:rsidDel="00176AF3" w:rsidRDefault="00A65E28" w:rsidP="00A65E28">
      <w:pPr>
        <w:pStyle w:val="PL"/>
        <w:rPr>
          <w:del w:id="16390" w:author="CR#1669r3" w:date="2020-07-08T17:47:00Z"/>
        </w:rPr>
      </w:pPr>
      <w:del w:id="16391" w:author="CR#1669r3" w:date="2020-07-08T17:47:00Z">
        <w:r w:rsidDel="00176AF3">
          <w:delText xml:space="preserve">    setup</w:delText>
        </w:r>
        <w:r w:rsidDel="00176AF3">
          <w:tab/>
        </w:r>
        <w:r w:rsidDel="00176AF3">
          <w:tab/>
        </w:r>
        <w:r w:rsidDel="00176AF3">
          <w:tab/>
        </w:r>
        <w:r w:rsidDel="00176AF3">
          <w:tab/>
        </w:r>
        <w:r w:rsidDel="00176AF3">
          <w:tab/>
        </w:r>
        <w:r w:rsidDel="00176AF3">
          <w:tab/>
          <w:delText>BT-NameList-r16</w:delText>
        </w:r>
      </w:del>
    </w:p>
    <w:p w14:paraId="63222E81" w14:textId="638A692A" w:rsidR="00A65E28" w:rsidDel="00176AF3" w:rsidRDefault="00A65E28" w:rsidP="00A65E28">
      <w:pPr>
        <w:pStyle w:val="PL"/>
        <w:rPr>
          <w:del w:id="16392" w:author="CR#1669r3" w:date="2020-07-08T17:47:00Z"/>
        </w:rPr>
      </w:pPr>
      <w:del w:id="16393" w:author="CR#1669r3" w:date="2020-07-08T17:47:00Z">
        <w:r w:rsidDel="00176AF3">
          <w:delText>}</w:delText>
        </w:r>
      </w:del>
    </w:p>
    <w:p w14:paraId="315EFF01" w14:textId="4FF16405" w:rsidR="00A65E28" w:rsidDel="00176AF3" w:rsidRDefault="00A65E28" w:rsidP="00A65E28">
      <w:pPr>
        <w:pStyle w:val="PL"/>
        <w:rPr>
          <w:del w:id="16394" w:author="CR#1669r3" w:date="2020-07-08T17:47:00Z"/>
        </w:rPr>
      </w:pPr>
    </w:p>
    <w:p w14:paraId="246991AC" w14:textId="77777777" w:rsidR="00A65E28" w:rsidRDefault="00A65E28" w:rsidP="00A65E28">
      <w:pPr>
        <w:pStyle w:val="PL"/>
      </w:pPr>
      <w:r>
        <w:t>BT-NameList-r16 ::=</w:t>
      </w:r>
      <w:r>
        <w:tab/>
      </w:r>
      <w:r>
        <w:tab/>
      </w:r>
      <w:r>
        <w:tab/>
        <w:t>SEQUENCE (SIZE (1..maxBT-Name-r16)) OF BT-Name-r16</w:t>
      </w:r>
    </w:p>
    <w:p w14:paraId="010631D4" w14:textId="77777777" w:rsidR="00A65E28" w:rsidRDefault="00A65E28" w:rsidP="00A65E28">
      <w:pPr>
        <w:pStyle w:val="PL"/>
      </w:pPr>
    </w:p>
    <w:p w14:paraId="65B24A49" w14:textId="77777777" w:rsidR="00A65E28" w:rsidRDefault="00A65E28" w:rsidP="00A65E28">
      <w:pPr>
        <w:pStyle w:val="PL"/>
      </w:pPr>
      <w:r>
        <w:t>BT-Name-r16 ::=</w:t>
      </w:r>
      <w:r>
        <w:tab/>
      </w:r>
      <w:r>
        <w:tab/>
        <w:t>OCTET STRING (SIZE (1..248))</w:t>
      </w:r>
    </w:p>
    <w:p w14:paraId="03D8BC2C" w14:textId="77777777" w:rsidR="00A65E28" w:rsidRDefault="00A65E28" w:rsidP="00A65E28">
      <w:pPr>
        <w:pStyle w:val="PL"/>
      </w:pPr>
    </w:p>
    <w:p w14:paraId="2CB7A746" w14:textId="77777777" w:rsidR="00A65E28" w:rsidRDefault="00A65E28" w:rsidP="00A65E28">
      <w:pPr>
        <w:pStyle w:val="PL"/>
      </w:pPr>
      <w:r>
        <w:t>-- TAG-BTNAMELIST-STOP</w:t>
      </w:r>
    </w:p>
    <w:p w14:paraId="1C98E041" w14:textId="77777777" w:rsidR="00A65E28" w:rsidRDefault="00A65E28" w:rsidP="00A65E28">
      <w:pPr>
        <w:pStyle w:val="PL"/>
      </w:pPr>
      <w:r>
        <w:t>-- ASN1STOP</w:t>
      </w:r>
    </w:p>
    <w:p w14:paraId="2FDFDD74" w14:textId="77777777" w:rsidR="00A65E28"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3078F2E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3F7BB0" w14:textId="77777777" w:rsidR="00A65E28" w:rsidRDefault="00A65E28">
            <w:pPr>
              <w:pStyle w:val="TAH"/>
              <w:rPr>
                <w:lang w:val="sv-SE" w:eastAsia="en-GB"/>
              </w:rPr>
            </w:pPr>
            <w:r>
              <w:rPr>
                <w:bCs/>
                <w:i/>
                <w:lang w:val="sv-SE" w:eastAsia="sv-SE"/>
              </w:rPr>
              <w:t>BT-NameList</w:t>
            </w:r>
            <w:r>
              <w:rPr>
                <w:bCs/>
                <w:i/>
                <w:iCs/>
                <w:lang w:val="sv-SE" w:eastAsia="sv-SE"/>
              </w:rPr>
              <w:t xml:space="preserve"> </w:t>
            </w:r>
            <w:r>
              <w:rPr>
                <w:iCs/>
                <w:lang w:val="sv-SE" w:eastAsia="en-GB"/>
              </w:rPr>
              <w:t>field descriptions</w:t>
            </w:r>
          </w:p>
        </w:tc>
      </w:tr>
      <w:tr w:rsidR="00A65E28" w14:paraId="2BA88AD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B0AFA82" w14:textId="77777777" w:rsidR="00A65E28" w:rsidRDefault="00A65E28">
            <w:pPr>
              <w:pStyle w:val="TAL"/>
              <w:rPr>
                <w:b/>
                <w:i/>
                <w:kern w:val="2"/>
                <w:lang w:val="sv-SE" w:eastAsia="sv-SE"/>
              </w:rPr>
            </w:pPr>
            <w:r>
              <w:rPr>
                <w:b/>
                <w:i/>
                <w:kern w:val="2"/>
                <w:lang w:val="sv-SE" w:eastAsia="sv-SE"/>
              </w:rPr>
              <w:t>bt-Name</w:t>
            </w:r>
          </w:p>
          <w:p w14:paraId="5F39135C" w14:textId="77777777" w:rsidR="00A65E28" w:rsidRDefault="00A65E28">
            <w:pPr>
              <w:pStyle w:val="TAL"/>
              <w:rPr>
                <w:lang w:val="sv-SE" w:eastAsia="en-GB"/>
              </w:rPr>
            </w:pPr>
            <w:r>
              <w:rPr>
                <w:bCs/>
                <w:iCs/>
                <w:lang w:val="sv-SE" w:eastAsia="ko-KR"/>
              </w:rPr>
              <w:t>If configured, the UE only performs Bluetooth measurements according to the names identified. For each name, it refers to LOCAL NAME defined in Bluetooth specification [51].</w:t>
            </w:r>
          </w:p>
        </w:tc>
      </w:tr>
    </w:tbl>
    <w:p w14:paraId="7BE3FCF9" w14:textId="77777777" w:rsidR="00A65E28" w:rsidRDefault="00A65E28" w:rsidP="00A65E28">
      <w:pPr>
        <w:rPr>
          <w:rFonts w:eastAsia="SimSun"/>
          <w:lang w:eastAsia="zh-CN"/>
        </w:rPr>
      </w:pPr>
    </w:p>
    <w:p w14:paraId="746CE19A" w14:textId="77777777" w:rsidR="00A65E28" w:rsidRDefault="00A65E28" w:rsidP="00A65E28">
      <w:pPr>
        <w:pStyle w:val="Heading4"/>
        <w:rPr>
          <w:rFonts w:eastAsia="SimSun"/>
        </w:rPr>
      </w:pPr>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p>
    <w:p w14:paraId="1017C89C" w14:textId="77777777" w:rsidR="00A65E28" w:rsidRDefault="00A65E28" w:rsidP="00A65E28">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B77BF4B" w14:textId="77777777" w:rsidR="00A65E28" w:rsidRDefault="00A65E28" w:rsidP="00A65E28">
      <w:pPr>
        <w:pStyle w:val="TH"/>
      </w:pPr>
      <w:r>
        <w:rPr>
          <w:bCs/>
          <w:i/>
          <w:iCs/>
        </w:rPr>
        <w:t xml:space="preserve">EUTRA-AllowedMeasBandwidth </w:t>
      </w:r>
      <w:r>
        <w:t>information element</w:t>
      </w:r>
    </w:p>
    <w:p w14:paraId="3BF28A0C" w14:textId="77777777" w:rsidR="00A65E28" w:rsidRDefault="00A65E28" w:rsidP="00A65E28">
      <w:pPr>
        <w:pStyle w:val="PL"/>
      </w:pPr>
      <w:r>
        <w:t>-- ASN1START</w:t>
      </w:r>
    </w:p>
    <w:p w14:paraId="62A6B41E" w14:textId="77777777" w:rsidR="00A65E28" w:rsidRDefault="00A65E28" w:rsidP="00A65E28">
      <w:pPr>
        <w:pStyle w:val="PL"/>
      </w:pPr>
      <w:r>
        <w:t>-- TAG-EUTRA-ALLOWEDMEASBANDWIDTH-START</w:t>
      </w:r>
    </w:p>
    <w:p w14:paraId="3058C0DC" w14:textId="77777777" w:rsidR="00A65E28" w:rsidRDefault="00A65E28" w:rsidP="00A65E28">
      <w:pPr>
        <w:pStyle w:val="PL"/>
      </w:pPr>
    </w:p>
    <w:p w14:paraId="57EB8938" w14:textId="77777777" w:rsidR="00A65E28" w:rsidRDefault="00A65E28" w:rsidP="00A65E28">
      <w:pPr>
        <w:pStyle w:val="PL"/>
      </w:pPr>
      <w:r>
        <w:t>EUTRA-AllowedMeasBandwidth ::=              ENUMERATED {mbw6, mbw15, mbw25, mbw50, mbw75, mbw100}</w:t>
      </w:r>
    </w:p>
    <w:p w14:paraId="01FC0642" w14:textId="77777777" w:rsidR="00A65E28" w:rsidRDefault="00A65E28" w:rsidP="00A65E28">
      <w:pPr>
        <w:pStyle w:val="PL"/>
      </w:pPr>
    </w:p>
    <w:p w14:paraId="3C88CE72" w14:textId="77777777" w:rsidR="00A65E28" w:rsidRDefault="00A65E28" w:rsidP="00A65E28">
      <w:pPr>
        <w:pStyle w:val="PL"/>
      </w:pPr>
      <w:r>
        <w:t>-- TAG-EUTRA-ALLOWEDMEASBANDWIDTH-STOP</w:t>
      </w:r>
    </w:p>
    <w:p w14:paraId="6764B54B" w14:textId="77777777" w:rsidR="00A65E28" w:rsidRDefault="00A65E28" w:rsidP="00A65E28">
      <w:pPr>
        <w:pStyle w:val="PL"/>
        <w:rPr>
          <w:rFonts w:eastAsia="SimSun"/>
        </w:rPr>
      </w:pPr>
      <w:r>
        <w:t>-- ASN1STOP</w:t>
      </w:r>
    </w:p>
    <w:p w14:paraId="1D8BF2D6" w14:textId="77777777" w:rsidR="00A65E28" w:rsidRDefault="00A65E28" w:rsidP="00A65E28"/>
    <w:p w14:paraId="1CEFC77F" w14:textId="77777777" w:rsidR="00A65E28" w:rsidRDefault="00A65E28" w:rsidP="00A65E28">
      <w:pPr>
        <w:pStyle w:val="Heading4"/>
      </w:pPr>
      <w:r>
        <w:t>–</w:t>
      </w:r>
      <w:r>
        <w:tab/>
      </w:r>
      <w:r>
        <w:rPr>
          <w:i/>
        </w:rPr>
        <w:t>EUTRA-MBSFN-SubframeConfigList</w:t>
      </w:r>
    </w:p>
    <w:p w14:paraId="35C51F1D" w14:textId="77777777" w:rsidR="00A65E28" w:rsidRDefault="00A65E28" w:rsidP="00A65E28">
      <w:r>
        <w:t xml:space="preserve">The IE </w:t>
      </w:r>
      <w:r>
        <w:rPr>
          <w:i/>
        </w:rPr>
        <w:t>EUTRA-MBSFN-SubframeConfigList</w:t>
      </w:r>
      <w:r>
        <w:t xml:space="preserve"> is used to define an E-UTRA MBSFN subframe pattern (for the purpose of NR rate matching).</w:t>
      </w:r>
    </w:p>
    <w:p w14:paraId="66477C6A" w14:textId="77777777" w:rsidR="00A65E28" w:rsidRDefault="00A65E28" w:rsidP="00A65E28">
      <w:pPr>
        <w:pStyle w:val="TH"/>
      </w:pPr>
      <w:r>
        <w:rPr>
          <w:i/>
        </w:rPr>
        <w:t>EUTRA-MBSFN-SubframeConfigList</w:t>
      </w:r>
      <w:r>
        <w:t xml:space="preserve"> information element</w:t>
      </w:r>
    </w:p>
    <w:p w14:paraId="5F7CE963" w14:textId="77777777" w:rsidR="00A65E28" w:rsidRDefault="00A65E28" w:rsidP="00A65E28">
      <w:pPr>
        <w:pStyle w:val="PL"/>
      </w:pPr>
      <w:r>
        <w:t>-- ASN1START</w:t>
      </w:r>
    </w:p>
    <w:p w14:paraId="561276F8" w14:textId="77777777" w:rsidR="00A65E28" w:rsidRDefault="00A65E28" w:rsidP="00A65E28">
      <w:pPr>
        <w:pStyle w:val="PL"/>
      </w:pPr>
      <w:r>
        <w:t>-- TAG-EUTRA-MBSFN-SUBFRAMECONFIGLIST-START</w:t>
      </w:r>
    </w:p>
    <w:p w14:paraId="1D6AF98A" w14:textId="77777777" w:rsidR="00A65E28" w:rsidRDefault="00A65E28" w:rsidP="00A65E28">
      <w:pPr>
        <w:pStyle w:val="PL"/>
      </w:pPr>
    </w:p>
    <w:p w14:paraId="2BF3D6C3" w14:textId="77777777" w:rsidR="00A65E28" w:rsidRDefault="00A65E28" w:rsidP="00A65E28">
      <w:pPr>
        <w:pStyle w:val="PL"/>
      </w:pPr>
      <w:r>
        <w:t>EUTRA-MBSFN-SubframeConfigList ::= SEQUENCE (SIZE (1..maxMBSFN-Allocations)) OF EUTRA-MBSFN-SubframeConfig</w:t>
      </w:r>
    </w:p>
    <w:p w14:paraId="4482B016" w14:textId="77777777" w:rsidR="00A65E28" w:rsidRDefault="00A65E28" w:rsidP="00A65E28">
      <w:pPr>
        <w:pStyle w:val="PL"/>
      </w:pPr>
    </w:p>
    <w:p w14:paraId="64AA0D23" w14:textId="77777777" w:rsidR="00A65E28" w:rsidRDefault="00A65E28" w:rsidP="00A65E28">
      <w:pPr>
        <w:pStyle w:val="PL"/>
      </w:pPr>
      <w:r>
        <w:t>EUTRA-MBSFN-SubframeConfig ::=      SEQUENCE {</w:t>
      </w:r>
    </w:p>
    <w:p w14:paraId="6AC6ED0D" w14:textId="77777777" w:rsidR="00A65E28" w:rsidRDefault="00A65E28" w:rsidP="00A65E28">
      <w:pPr>
        <w:pStyle w:val="PL"/>
      </w:pPr>
      <w:r>
        <w:t xml:space="preserve">    radioframeAllocationPeriod          ENUMERATED {n1, n2, n4, n8, n16, n32},</w:t>
      </w:r>
    </w:p>
    <w:p w14:paraId="6C80F6CB" w14:textId="77777777" w:rsidR="00A65E28" w:rsidRDefault="00A65E28" w:rsidP="00A65E28">
      <w:pPr>
        <w:pStyle w:val="PL"/>
      </w:pPr>
      <w:r>
        <w:t xml:space="preserve">    radioframeAllocationOffset          INTEGER (0..7),</w:t>
      </w:r>
    </w:p>
    <w:p w14:paraId="2A88B951" w14:textId="77777777" w:rsidR="00A65E28" w:rsidRDefault="00A65E28" w:rsidP="00A65E28">
      <w:pPr>
        <w:pStyle w:val="PL"/>
      </w:pPr>
      <w:r>
        <w:t xml:space="preserve">    subframeAllocation1                 CHOICE {</w:t>
      </w:r>
    </w:p>
    <w:p w14:paraId="5A3A1DBC" w14:textId="77777777" w:rsidR="00A65E28" w:rsidRDefault="00A65E28" w:rsidP="00A65E28">
      <w:pPr>
        <w:pStyle w:val="PL"/>
      </w:pPr>
      <w:r>
        <w:t xml:space="preserve">        oneFrame                            BIT STRING (SIZE(6)),</w:t>
      </w:r>
    </w:p>
    <w:p w14:paraId="02938FD0" w14:textId="77777777" w:rsidR="00A65E28" w:rsidRDefault="00A65E28" w:rsidP="00A65E28">
      <w:pPr>
        <w:pStyle w:val="PL"/>
      </w:pPr>
      <w:r>
        <w:t xml:space="preserve">        fourFrames                          BIT STRING (SIZE(24))</w:t>
      </w:r>
    </w:p>
    <w:p w14:paraId="7200E238" w14:textId="77777777" w:rsidR="00A65E28" w:rsidRDefault="00A65E28" w:rsidP="00A65E28">
      <w:pPr>
        <w:pStyle w:val="PL"/>
      </w:pPr>
      <w:r>
        <w:t xml:space="preserve">    },</w:t>
      </w:r>
    </w:p>
    <w:p w14:paraId="26F37F60" w14:textId="77777777" w:rsidR="00A65E28" w:rsidRDefault="00A65E28" w:rsidP="00A65E28">
      <w:pPr>
        <w:pStyle w:val="PL"/>
      </w:pPr>
      <w:r>
        <w:t xml:space="preserve">    subframeAllocation2                 CHOICE {</w:t>
      </w:r>
    </w:p>
    <w:p w14:paraId="666A482F" w14:textId="77777777" w:rsidR="00A65E28" w:rsidRDefault="00A65E28" w:rsidP="00A65E28">
      <w:pPr>
        <w:pStyle w:val="PL"/>
      </w:pPr>
      <w:r>
        <w:t xml:space="preserve">        oneFrame                            BIT STRING (SIZE(2)),</w:t>
      </w:r>
    </w:p>
    <w:p w14:paraId="166029C3" w14:textId="77777777" w:rsidR="00A65E28" w:rsidRDefault="00A65E28" w:rsidP="00A65E28">
      <w:pPr>
        <w:pStyle w:val="PL"/>
      </w:pPr>
      <w:r>
        <w:t xml:space="preserve">        fourFrames                          BIT STRING (SIZE(8))</w:t>
      </w:r>
    </w:p>
    <w:p w14:paraId="022EECE5" w14:textId="77777777" w:rsidR="00A65E28" w:rsidRDefault="00A65E28" w:rsidP="00A65E28">
      <w:pPr>
        <w:pStyle w:val="PL"/>
      </w:pPr>
      <w:r>
        <w:t xml:space="preserve">    }                                                                                                       OPTIONAL,   -- Need R</w:t>
      </w:r>
    </w:p>
    <w:p w14:paraId="5D42B281" w14:textId="77777777" w:rsidR="00A65E28" w:rsidRDefault="00A65E28" w:rsidP="00A65E28">
      <w:pPr>
        <w:pStyle w:val="PL"/>
      </w:pPr>
      <w:r>
        <w:t xml:space="preserve">    ...</w:t>
      </w:r>
    </w:p>
    <w:p w14:paraId="62C6EA3C" w14:textId="77777777" w:rsidR="00A65E28" w:rsidRDefault="00A65E28" w:rsidP="00A65E28">
      <w:pPr>
        <w:pStyle w:val="PL"/>
      </w:pPr>
      <w:r>
        <w:t>}</w:t>
      </w:r>
    </w:p>
    <w:p w14:paraId="0414FBCF" w14:textId="77777777" w:rsidR="00A65E28" w:rsidRDefault="00A65E28" w:rsidP="00A65E28">
      <w:pPr>
        <w:pStyle w:val="PL"/>
      </w:pPr>
    </w:p>
    <w:p w14:paraId="340CD8EA" w14:textId="77777777" w:rsidR="00A65E28" w:rsidRDefault="00A65E28" w:rsidP="00A65E28">
      <w:pPr>
        <w:pStyle w:val="PL"/>
      </w:pPr>
      <w:r>
        <w:t>-- TAG-EUTRA-MBSFN-SUBFRAMECONFIGLIST-STOP</w:t>
      </w:r>
    </w:p>
    <w:p w14:paraId="6BEA62FF" w14:textId="77777777" w:rsidR="00A65E28" w:rsidRDefault="00A65E28" w:rsidP="00A65E28">
      <w:pPr>
        <w:pStyle w:val="PL"/>
      </w:pPr>
      <w:r>
        <w:t>-- ASN1STOP</w:t>
      </w:r>
    </w:p>
    <w:p w14:paraId="19E4B03F"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A6E52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4A3208" w14:textId="77777777" w:rsidR="00A65E28" w:rsidRDefault="00A65E28">
            <w:pPr>
              <w:pStyle w:val="TAH"/>
              <w:rPr>
                <w:rFonts w:eastAsia="MS Mincho"/>
                <w:szCs w:val="22"/>
                <w:lang w:val="sv-SE" w:eastAsia="sv-SE"/>
              </w:rPr>
            </w:pPr>
            <w:r>
              <w:rPr>
                <w:rFonts w:eastAsia="MS Mincho"/>
                <w:i/>
                <w:szCs w:val="22"/>
                <w:lang w:val="sv-SE" w:eastAsia="sv-SE"/>
              </w:rPr>
              <w:lastRenderedPageBreak/>
              <w:t xml:space="preserve">EUTRA-MBSFN-SubframeConfig </w:t>
            </w:r>
            <w:r>
              <w:rPr>
                <w:rFonts w:eastAsia="MS Mincho"/>
                <w:szCs w:val="22"/>
                <w:lang w:val="sv-SE" w:eastAsia="sv-SE"/>
              </w:rPr>
              <w:t>field descriptions</w:t>
            </w:r>
          </w:p>
        </w:tc>
      </w:tr>
      <w:tr w:rsidR="00A65E28" w14:paraId="3F7A53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55FFBF" w14:textId="77777777" w:rsidR="00A65E28" w:rsidRDefault="00A65E28">
            <w:pPr>
              <w:pStyle w:val="TAL"/>
              <w:rPr>
                <w:rFonts w:eastAsia="MS Mincho"/>
                <w:szCs w:val="22"/>
                <w:lang w:val="sv-SE" w:eastAsia="sv-SE"/>
              </w:rPr>
            </w:pPr>
            <w:r>
              <w:rPr>
                <w:rFonts w:eastAsia="MS Mincho"/>
                <w:b/>
                <w:i/>
                <w:szCs w:val="22"/>
                <w:lang w:val="sv-SE" w:eastAsia="sv-SE"/>
              </w:rPr>
              <w:t>radioframeAllocationOffset</w:t>
            </w:r>
          </w:p>
          <w:p w14:paraId="3F411974" w14:textId="77777777" w:rsidR="00A65E28" w:rsidRDefault="00A65E28">
            <w:pPr>
              <w:pStyle w:val="TAL"/>
              <w:rPr>
                <w:rFonts w:eastAsia="MS Mincho"/>
                <w:szCs w:val="22"/>
                <w:lang w:val="sv-SE" w:eastAsia="sv-SE"/>
              </w:rPr>
            </w:pPr>
            <w:r>
              <w:rPr>
                <w:rFonts w:eastAsia="MS Mincho"/>
                <w:szCs w:val="22"/>
                <w:lang w:val="sv-SE" w:eastAsia="sv-SE"/>
              </w:rPr>
              <w:t xml:space="preserve">Field as defined in </w:t>
            </w:r>
            <w:r>
              <w:rPr>
                <w:rFonts w:eastAsia="MS Mincho"/>
                <w:i/>
                <w:lang w:val="sv-SE" w:eastAsia="sv-SE"/>
              </w:rPr>
              <w:t>MBSFN-SubframeConfig</w:t>
            </w:r>
            <w:r>
              <w:rPr>
                <w:rFonts w:eastAsia="MS Mincho"/>
                <w:szCs w:val="22"/>
                <w:lang w:val="sv-SE" w:eastAsia="sv-SE"/>
              </w:rPr>
              <w:t xml:space="preserve"> in TS 36.331 [10].</w:t>
            </w:r>
          </w:p>
        </w:tc>
      </w:tr>
      <w:tr w:rsidR="00A65E28" w14:paraId="15D88F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E33A75" w14:textId="77777777" w:rsidR="00A65E28" w:rsidRDefault="00A65E28">
            <w:pPr>
              <w:pStyle w:val="TAL"/>
              <w:rPr>
                <w:rFonts w:eastAsia="MS Mincho"/>
                <w:szCs w:val="22"/>
                <w:lang w:val="sv-SE" w:eastAsia="sv-SE"/>
              </w:rPr>
            </w:pPr>
            <w:r>
              <w:rPr>
                <w:rFonts w:eastAsia="MS Mincho"/>
                <w:b/>
                <w:i/>
                <w:szCs w:val="22"/>
                <w:lang w:val="sv-SE" w:eastAsia="sv-SE"/>
              </w:rPr>
              <w:t>radioframeAllocationPeriod</w:t>
            </w:r>
          </w:p>
          <w:p w14:paraId="7246813A" w14:textId="77777777" w:rsidR="00A65E28" w:rsidRDefault="00A65E28">
            <w:pPr>
              <w:pStyle w:val="TAL"/>
              <w:rPr>
                <w:rFonts w:eastAsia="MS Mincho"/>
                <w:szCs w:val="22"/>
                <w:lang w:val="sv-SE" w:eastAsia="sv-SE"/>
              </w:rPr>
            </w:pPr>
            <w:r>
              <w:rPr>
                <w:rFonts w:eastAsia="MS Mincho"/>
                <w:szCs w:val="22"/>
                <w:lang w:val="sv-SE" w:eastAsia="sv-SE"/>
              </w:rPr>
              <w:t xml:space="preserve">Field as defined in </w:t>
            </w:r>
            <w:r>
              <w:rPr>
                <w:rFonts w:eastAsia="MS Mincho"/>
                <w:i/>
                <w:lang w:val="sv-SE" w:eastAsia="sv-SE"/>
              </w:rPr>
              <w:t>MBSFN-SubframeConfig</w:t>
            </w:r>
            <w:r>
              <w:rPr>
                <w:rFonts w:eastAsia="MS Mincho"/>
                <w:szCs w:val="22"/>
                <w:lang w:val="sv-SE" w:eastAsia="sv-SE"/>
              </w:rPr>
              <w:t xml:space="preserve"> in TS 36.331 [10],</w:t>
            </w:r>
            <w:r>
              <w:rPr>
                <w:lang w:val="sv-SE" w:eastAsia="sv-SE"/>
              </w:rPr>
              <w:t xml:space="preserve"> </w:t>
            </w:r>
            <w:r>
              <w:rPr>
                <w:rFonts w:eastAsia="MS Mincho"/>
                <w:szCs w:val="22"/>
                <w:lang w:val="sv-SE" w:eastAsia="sv-SE"/>
              </w:rPr>
              <w:t xml:space="preserve">where </w:t>
            </w:r>
            <w:r>
              <w:rPr>
                <w:rFonts w:eastAsia="MS Mincho"/>
                <w:i/>
                <w:szCs w:val="22"/>
                <w:lang w:val="sv-SE" w:eastAsia="sv-SE"/>
              </w:rPr>
              <w:t>SFN</w:t>
            </w:r>
            <w:r>
              <w:rPr>
                <w:rFonts w:eastAsia="MS Mincho"/>
                <w:szCs w:val="22"/>
                <w:lang w:val="sv-SE" w:eastAsia="sv-SE"/>
              </w:rPr>
              <w:t xml:space="preserve"> refers to the SFN of the NR serving cell.</w:t>
            </w:r>
          </w:p>
        </w:tc>
      </w:tr>
      <w:tr w:rsidR="00A65E28" w14:paraId="0C4639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020350" w14:textId="77777777" w:rsidR="00A65E28" w:rsidRDefault="00A65E28">
            <w:pPr>
              <w:pStyle w:val="TAL"/>
              <w:rPr>
                <w:rFonts w:eastAsia="MS Mincho"/>
                <w:szCs w:val="22"/>
                <w:lang w:val="sv-SE" w:eastAsia="sv-SE"/>
              </w:rPr>
            </w:pPr>
            <w:r>
              <w:rPr>
                <w:rFonts w:eastAsia="MS Mincho"/>
                <w:b/>
                <w:i/>
                <w:szCs w:val="22"/>
                <w:lang w:val="sv-SE" w:eastAsia="sv-SE"/>
              </w:rPr>
              <w:t>subframeAllocation1</w:t>
            </w:r>
          </w:p>
          <w:p w14:paraId="5845E3EF" w14:textId="77777777" w:rsidR="00A65E28" w:rsidRDefault="00A65E28">
            <w:pPr>
              <w:pStyle w:val="TAL"/>
              <w:rPr>
                <w:rFonts w:eastAsia="MS Mincho"/>
                <w:szCs w:val="22"/>
                <w:lang w:val="sv-SE" w:eastAsia="sv-SE"/>
              </w:rPr>
            </w:pPr>
            <w:r>
              <w:rPr>
                <w:rFonts w:eastAsia="MS Mincho"/>
                <w:szCs w:val="22"/>
                <w:lang w:val="sv-SE" w:eastAsia="sv-SE"/>
              </w:rPr>
              <w:t xml:space="preserve">Field as defined in </w:t>
            </w:r>
            <w:r>
              <w:rPr>
                <w:rFonts w:eastAsia="MS Mincho"/>
                <w:i/>
                <w:lang w:val="sv-SE" w:eastAsia="sv-SE"/>
              </w:rPr>
              <w:t>MBSFN-SubframeConfig</w:t>
            </w:r>
            <w:r>
              <w:rPr>
                <w:rFonts w:eastAsia="MS Mincho"/>
                <w:szCs w:val="22"/>
                <w:lang w:val="sv-SE" w:eastAsia="sv-SE"/>
              </w:rPr>
              <w:t xml:space="preserve"> in TS 36.331 [10], where the UE assumes the duplex mode (FDD or TDD) of the NR cell for which the </w:t>
            </w:r>
            <w:r>
              <w:rPr>
                <w:rFonts w:eastAsia="MS Mincho"/>
                <w:i/>
                <w:szCs w:val="22"/>
                <w:lang w:val="sv-SE" w:eastAsia="sv-SE"/>
              </w:rPr>
              <w:t>E-UTRA-MBSFN-SubframeConfig</w:t>
            </w:r>
            <w:r>
              <w:rPr>
                <w:rFonts w:eastAsia="MS Mincho"/>
                <w:szCs w:val="22"/>
                <w:lang w:val="sv-SE" w:eastAsia="sv-SE"/>
              </w:rPr>
              <w:t xml:space="preserve"> is provided.</w:t>
            </w:r>
          </w:p>
        </w:tc>
      </w:tr>
      <w:tr w:rsidR="00A65E28" w14:paraId="3AF395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23DEC9" w14:textId="77777777" w:rsidR="00A65E28" w:rsidRDefault="00A65E28">
            <w:pPr>
              <w:pStyle w:val="TAL"/>
              <w:rPr>
                <w:rFonts w:eastAsia="MS Mincho"/>
                <w:szCs w:val="22"/>
                <w:lang w:val="sv-SE" w:eastAsia="sv-SE"/>
              </w:rPr>
            </w:pPr>
            <w:r>
              <w:rPr>
                <w:rFonts w:eastAsia="MS Mincho"/>
                <w:b/>
                <w:i/>
                <w:szCs w:val="22"/>
                <w:lang w:val="sv-SE" w:eastAsia="sv-SE"/>
              </w:rPr>
              <w:t>subframeAllocation2</w:t>
            </w:r>
          </w:p>
          <w:p w14:paraId="6426AE24" w14:textId="77777777" w:rsidR="00A65E28" w:rsidRDefault="00A65E28">
            <w:pPr>
              <w:pStyle w:val="TAL"/>
              <w:rPr>
                <w:rFonts w:eastAsia="MS Mincho"/>
                <w:b/>
                <w:i/>
                <w:szCs w:val="22"/>
                <w:lang w:val="sv-SE" w:eastAsia="sv-SE"/>
              </w:rPr>
            </w:pPr>
            <w:r>
              <w:rPr>
                <w:rFonts w:eastAsia="MS Mincho"/>
                <w:szCs w:val="22"/>
                <w:lang w:val="sv-SE" w:eastAsia="sv-SE"/>
              </w:rPr>
              <w:t xml:space="preserve">Field as defined in </w:t>
            </w:r>
            <w:r>
              <w:rPr>
                <w:rFonts w:eastAsia="MS Mincho"/>
                <w:i/>
                <w:lang w:val="sv-SE" w:eastAsia="sv-SE"/>
              </w:rPr>
              <w:t>MBSFN-SubframeConfig-v1430</w:t>
            </w:r>
            <w:r>
              <w:rPr>
                <w:rFonts w:eastAsia="MS Mincho"/>
                <w:szCs w:val="22"/>
                <w:lang w:val="sv-SE" w:eastAsia="sv-SE"/>
              </w:rPr>
              <w:t xml:space="preserve"> in TS 36.331 [10], where the UE assumes the duplex mode (FDD or TDD) of the NR cell for which the </w:t>
            </w:r>
            <w:r>
              <w:rPr>
                <w:rFonts w:eastAsia="MS Mincho"/>
                <w:i/>
                <w:szCs w:val="22"/>
                <w:lang w:val="sv-SE" w:eastAsia="sv-SE"/>
              </w:rPr>
              <w:t>E-UTRA-MBSFN-SubframeConfig</w:t>
            </w:r>
            <w:r>
              <w:rPr>
                <w:rFonts w:eastAsia="MS Mincho"/>
                <w:szCs w:val="22"/>
                <w:lang w:val="sv-SE" w:eastAsia="sv-SE"/>
              </w:rPr>
              <w:t xml:space="preserve"> is provided.</w:t>
            </w:r>
          </w:p>
        </w:tc>
      </w:tr>
    </w:tbl>
    <w:p w14:paraId="2DB2F52D" w14:textId="77777777" w:rsidR="00A65E28" w:rsidRDefault="00A65E28" w:rsidP="00A65E28"/>
    <w:p w14:paraId="45748927" w14:textId="77777777" w:rsidR="00A65E28" w:rsidRDefault="00A65E28" w:rsidP="00A65E28">
      <w:pPr>
        <w:pStyle w:val="Heading4"/>
        <w:tabs>
          <w:tab w:val="left" w:pos="2835"/>
        </w:tabs>
        <w:rPr>
          <w:rFonts w:eastAsia="SimSun"/>
          <w:i/>
          <w:noProof/>
        </w:rPr>
      </w:pPr>
      <w:r>
        <w:rPr>
          <w:rFonts w:eastAsia="SimSun"/>
        </w:rPr>
        <w:t>–</w:t>
      </w:r>
      <w:r>
        <w:rPr>
          <w:rFonts w:eastAsia="SimSun"/>
        </w:rPr>
        <w:tab/>
      </w:r>
      <w:r>
        <w:rPr>
          <w:rFonts w:eastAsia="SimSun"/>
          <w:i/>
          <w:noProof/>
        </w:rPr>
        <w:t>EUTRA-MultiBandInfoList</w:t>
      </w:r>
    </w:p>
    <w:p w14:paraId="22BE73CA" w14:textId="77777777" w:rsidR="00A65E28" w:rsidRDefault="00A65E28" w:rsidP="00A65E28">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7F6CBEF5" w14:textId="77777777" w:rsidR="00A65E28" w:rsidRDefault="00A65E28" w:rsidP="00A65E28">
      <w:pPr>
        <w:pStyle w:val="TH"/>
      </w:pPr>
      <w:r>
        <w:rPr>
          <w:bCs/>
          <w:i/>
          <w:iCs/>
        </w:rPr>
        <w:t xml:space="preserve">EUTRA-MultiBandInfoList </w:t>
      </w:r>
      <w:r>
        <w:t>information element</w:t>
      </w:r>
    </w:p>
    <w:p w14:paraId="09E6AE26" w14:textId="77777777" w:rsidR="00A65E28" w:rsidRDefault="00A65E28" w:rsidP="00A65E28">
      <w:pPr>
        <w:pStyle w:val="PL"/>
      </w:pPr>
      <w:r>
        <w:t>-- ASN1START</w:t>
      </w:r>
    </w:p>
    <w:p w14:paraId="71B3A611" w14:textId="77777777" w:rsidR="00A65E28" w:rsidRDefault="00A65E28" w:rsidP="00A65E28">
      <w:pPr>
        <w:pStyle w:val="PL"/>
      </w:pPr>
      <w:r>
        <w:t>-- TAG-EUTRA-MULTIBANDINFOLIST-START</w:t>
      </w:r>
    </w:p>
    <w:p w14:paraId="13F6D835" w14:textId="77777777" w:rsidR="00A65E28" w:rsidRDefault="00A65E28" w:rsidP="00A65E28">
      <w:pPr>
        <w:pStyle w:val="PL"/>
      </w:pPr>
    </w:p>
    <w:p w14:paraId="7FD130CF" w14:textId="77777777" w:rsidR="00A65E28" w:rsidRDefault="00A65E28" w:rsidP="00A65E28">
      <w:pPr>
        <w:pStyle w:val="PL"/>
      </w:pPr>
      <w:r>
        <w:t>EUTRA-MultiBandInfoList ::=     SEQUENCE (SIZE (1..maxMultiBands)) OF EUTRA-MultiBandInfo</w:t>
      </w:r>
    </w:p>
    <w:p w14:paraId="174A60F3" w14:textId="77777777" w:rsidR="00A65E28" w:rsidRDefault="00A65E28" w:rsidP="00A65E28">
      <w:pPr>
        <w:pStyle w:val="PL"/>
      </w:pPr>
    </w:p>
    <w:p w14:paraId="1B76058C" w14:textId="77777777" w:rsidR="00A65E28" w:rsidRDefault="00A65E28" w:rsidP="00A65E28">
      <w:pPr>
        <w:pStyle w:val="PL"/>
      </w:pPr>
      <w:r>
        <w:t>EUTRA-MultiBandInfo ::=         SEQUENCE {</w:t>
      </w:r>
    </w:p>
    <w:p w14:paraId="19BF9957" w14:textId="77777777" w:rsidR="00A65E28" w:rsidRDefault="00A65E28" w:rsidP="00A65E28">
      <w:pPr>
        <w:pStyle w:val="PL"/>
      </w:pPr>
      <w:r>
        <w:t xml:space="preserve">    eutra-FreqBandIndicator         FreqBandIndicatorEUTRA,</w:t>
      </w:r>
    </w:p>
    <w:p w14:paraId="666A4B09" w14:textId="77777777" w:rsidR="00A65E28" w:rsidRDefault="00A65E28" w:rsidP="00A65E28">
      <w:pPr>
        <w:pStyle w:val="PL"/>
      </w:pPr>
      <w:r>
        <w:t xml:space="preserve">    eutra-NS-PmaxList               EUTRA-NS-PmaxList                           OPTIONAL    -- Need R</w:t>
      </w:r>
    </w:p>
    <w:p w14:paraId="16CD8D76" w14:textId="77777777" w:rsidR="00A65E28" w:rsidRDefault="00A65E28" w:rsidP="00A65E28">
      <w:pPr>
        <w:pStyle w:val="PL"/>
      </w:pPr>
      <w:r>
        <w:t>}</w:t>
      </w:r>
    </w:p>
    <w:p w14:paraId="66B89EA3" w14:textId="77777777" w:rsidR="00A65E28" w:rsidRDefault="00A65E28" w:rsidP="00A65E28">
      <w:pPr>
        <w:pStyle w:val="PL"/>
      </w:pPr>
    </w:p>
    <w:p w14:paraId="53AACAF3" w14:textId="77777777" w:rsidR="00A65E28" w:rsidRDefault="00A65E28" w:rsidP="00A65E28">
      <w:pPr>
        <w:pStyle w:val="PL"/>
      </w:pPr>
      <w:r>
        <w:t>-- TAG-EUTRA-MULTIBANDINFOLIST-STOP</w:t>
      </w:r>
    </w:p>
    <w:p w14:paraId="5A38B028" w14:textId="77777777" w:rsidR="00A65E28" w:rsidRDefault="00A65E28" w:rsidP="00A65E28">
      <w:pPr>
        <w:pStyle w:val="PL"/>
        <w:rPr>
          <w:rFonts w:eastAsia="SimSun"/>
        </w:rPr>
      </w:pPr>
      <w:r>
        <w:t>-- ASN1STOP</w:t>
      </w:r>
    </w:p>
    <w:p w14:paraId="4BCACD3D" w14:textId="77777777" w:rsidR="00A65E28" w:rsidRDefault="00A65E28" w:rsidP="00A65E28"/>
    <w:p w14:paraId="3E308DC7" w14:textId="77777777" w:rsidR="00A65E28" w:rsidRDefault="00A65E28" w:rsidP="00A65E28">
      <w:pPr>
        <w:pStyle w:val="Heading4"/>
        <w:rPr>
          <w:rFonts w:eastAsia="SimSun"/>
        </w:rPr>
      </w:pPr>
      <w:r>
        <w:rPr>
          <w:rFonts w:eastAsia="SimSun"/>
        </w:rPr>
        <w:t>–</w:t>
      </w:r>
      <w:r>
        <w:rPr>
          <w:rFonts w:eastAsia="SimSun"/>
        </w:rPr>
        <w:tab/>
      </w:r>
      <w:r>
        <w:rPr>
          <w:rFonts w:eastAsia="SimSun"/>
          <w:i/>
        </w:rPr>
        <w:t>EUTRA-NS-PmaxList</w:t>
      </w:r>
    </w:p>
    <w:p w14:paraId="67BBE55B" w14:textId="77777777" w:rsidR="00A65E28" w:rsidRDefault="00A65E28" w:rsidP="00A65E28">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2E5ABAA3" w14:textId="77777777" w:rsidR="00A65E28" w:rsidRDefault="00A65E28" w:rsidP="00A65E28">
      <w:pPr>
        <w:pStyle w:val="TH"/>
      </w:pPr>
      <w:r>
        <w:rPr>
          <w:bCs/>
          <w:i/>
          <w:iCs/>
        </w:rPr>
        <w:t>EUTRA-NS-PmaxList</w:t>
      </w:r>
      <w:r>
        <w:rPr>
          <w:noProof/>
        </w:rPr>
        <w:t xml:space="preserve"> information element</w:t>
      </w:r>
    </w:p>
    <w:p w14:paraId="69B6CC3D" w14:textId="77777777" w:rsidR="00A65E28" w:rsidRDefault="00A65E28" w:rsidP="00A65E28">
      <w:pPr>
        <w:pStyle w:val="PL"/>
      </w:pPr>
      <w:r>
        <w:t>-- ASN1START</w:t>
      </w:r>
    </w:p>
    <w:p w14:paraId="24C635E0" w14:textId="77777777" w:rsidR="00A65E28" w:rsidRDefault="00A65E28" w:rsidP="00A65E28">
      <w:pPr>
        <w:pStyle w:val="PL"/>
      </w:pPr>
      <w:r>
        <w:t>-- TAG-EUTRA-NS-PMAXLIST-START</w:t>
      </w:r>
    </w:p>
    <w:p w14:paraId="630D9390" w14:textId="77777777" w:rsidR="00A65E28" w:rsidRDefault="00A65E28" w:rsidP="00A65E28">
      <w:pPr>
        <w:pStyle w:val="PL"/>
      </w:pPr>
    </w:p>
    <w:p w14:paraId="1AE2D634" w14:textId="77777777" w:rsidR="00A65E28" w:rsidRDefault="00A65E28" w:rsidP="00A65E28">
      <w:pPr>
        <w:pStyle w:val="PL"/>
      </w:pPr>
      <w:r>
        <w:t>EUTRA-NS-PmaxList ::=               SEQUENCE (SIZE (1..maxEUTRA-NS-Pmax)) OF EUTRA-NS-PmaxValue</w:t>
      </w:r>
    </w:p>
    <w:p w14:paraId="0B404908" w14:textId="77777777" w:rsidR="00A65E28" w:rsidRDefault="00A65E28" w:rsidP="00A65E28">
      <w:pPr>
        <w:pStyle w:val="PL"/>
      </w:pPr>
    </w:p>
    <w:p w14:paraId="3C3E7DF7" w14:textId="77777777" w:rsidR="00A65E28" w:rsidRDefault="00A65E28" w:rsidP="00A65E28">
      <w:pPr>
        <w:pStyle w:val="PL"/>
      </w:pPr>
      <w:r>
        <w:t>EUTRA-NS-PmaxValue ::=              SEQUENCE {</w:t>
      </w:r>
    </w:p>
    <w:p w14:paraId="44734033" w14:textId="77777777" w:rsidR="00A65E28" w:rsidRDefault="00A65E28" w:rsidP="00A65E28">
      <w:pPr>
        <w:pStyle w:val="PL"/>
      </w:pPr>
      <w:r>
        <w:t xml:space="preserve">    additionalPmax                      INTEGER (-30..33)                       OPTIONAL,   -- Need R</w:t>
      </w:r>
    </w:p>
    <w:p w14:paraId="1472CBB5" w14:textId="77777777" w:rsidR="00A65E28" w:rsidRDefault="00A65E28" w:rsidP="00A65E28">
      <w:pPr>
        <w:pStyle w:val="PL"/>
      </w:pPr>
      <w:r>
        <w:lastRenderedPageBreak/>
        <w:t xml:space="preserve">    additionalSpectrumEmission          INTEGER (1..288)                        OPTIONAL    -- Need R</w:t>
      </w:r>
    </w:p>
    <w:p w14:paraId="12FD96CE" w14:textId="77777777" w:rsidR="00A65E28" w:rsidRDefault="00A65E28" w:rsidP="00A65E28">
      <w:pPr>
        <w:pStyle w:val="PL"/>
      </w:pPr>
      <w:r>
        <w:t>}</w:t>
      </w:r>
    </w:p>
    <w:p w14:paraId="258F0B38" w14:textId="77777777" w:rsidR="00A65E28" w:rsidRDefault="00A65E28" w:rsidP="00A65E28">
      <w:pPr>
        <w:pStyle w:val="PL"/>
      </w:pPr>
    </w:p>
    <w:p w14:paraId="7BAE2786" w14:textId="77777777" w:rsidR="00A65E28" w:rsidRDefault="00A65E28" w:rsidP="00A65E28">
      <w:pPr>
        <w:pStyle w:val="PL"/>
      </w:pPr>
      <w:r>
        <w:t>-- TAG-EUTRA-NS-PMAXLIST-STOP</w:t>
      </w:r>
    </w:p>
    <w:p w14:paraId="632F4B1F" w14:textId="77777777" w:rsidR="00A65E28" w:rsidRDefault="00A65E28" w:rsidP="00A65E28">
      <w:pPr>
        <w:pStyle w:val="PL"/>
        <w:rPr>
          <w:rFonts w:eastAsia="SimSun"/>
        </w:rPr>
      </w:pPr>
      <w:r>
        <w:t>-- ASN1STOP</w:t>
      </w:r>
    </w:p>
    <w:p w14:paraId="2861BF74" w14:textId="77777777" w:rsidR="00A65E28" w:rsidRDefault="00A65E28" w:rsidP="00A65E28"/>
    <w:p w14:paraId="48FA7ACA" w14:textId="77777777" w:rsidR="00A65E28" w:rsidRDefault="00A65E28" w:rsidP="00A65E28">
      <w:pPr>
        <w:pStyle w:val="Heading4"/>
        <w:rPr>
          <w:rFonts w:eastAsia="SimSun"/>
        </w:rPr>
      </w:pPr>
      <w:r>
        <w:rPr>
          <w:rFonts w:eastAsia="SimSun"/>
        </w:rPr>
        <w:t>–</w:t>
      </w:r>
      <w:r>
        <w:rPr>
          <w:rFonts w:eastAsia="SimSun"/>
        </w:rPr>
        <w:tab/>
      </w:r>
      <w:r>
        <w:rPr>
          <w:rFonts w:eastAsia="SimSun"/>
          <w:i/>
          <w:noProof/>
        </w:rPr>
        <w:t>EUTRA-PhysCellId</w:t>
      </w:r>
    </w:p>
    <w:p w14:paraId="4C457352" w14:textId="77777777" w:rsidR="00A65E28" w:rsidRDefault="00A65E28" w:rsidP="00A65E28">
      <w:pPr>
        <w:rPr>
          <w:rFonts w:eastAsia="SimSun"/>
          <w:iCs/>
        </w:rPr>
      </w:pPr>
      <w:r>
        <w:t xml:space="preserve">The IE </w:t>
      </w:r>
      <w:r>
        <w:rPr>
          <w:i/>
          <w:noProof/>
        </w:rPr>
        <w:t>EUTRA-PhysCellId</w:t>
      </w:r>
      <w:r>
        <w:rPr>
          <w:iCs/>
        </w:rPr>
        <w:t xml:space="preserve"> is used to indicate the physical layer identity of the cell, as defined in TS 36.211 [31].</w:t>
      </w:r>
    </w:p>
    <w:p w14:paraId="1F65E5C3" w14:textId="77777777" w:rsidR="00A65E28" w:rsidRDefault="00A65E28" w:rsidP="00A65E28">
      <w:pPr>
        <w:pStyle w:val="TH"/>
      </w:pPr>
      <w:r>
        <w:rPr>
          <w:bCs/>
          <w:i/>
          <w:iCs/>
        </w:rPr>
        <w:t xml:space="preserve">EUTRA-PhysCellId </w:t>
      </w:r>
      <w:r>
        <w:t>information element</w:t>
      </w:r>
    </w:p>
    <w:p w14:paraId="232C1C92" w14:textId="77777777" w:rsidR="00A65E28" w:rsidRDefault="00A65E28" w:rsidP="00A65E28">
      <w:pPr>
        <w:pStyle w:val="PL"/>
      </w:pPr>
      <w:r>
        <w:t>-- ASN1START</w:t>
      </w:r>
    </w:p>
    <w:p w14:paraId="6E50BF63" w14:textId="77777777" w:rsidR="00A65E28" w:rsidRDefault="00A65E28" w:rsidP="00A65E28">
      <w:pPr>
        <w:pStyle w:val="PL"/>
      </w:pPr>
      <w:r>
        <w:t>-- TAG-EUTRA-PHYSCELLID-START</w:t>
      </w:r>
    </w:p>
    <w:p w14:paraId="2ACB3B91" w14:textId="77777777" w:rsidR="00A65E28" w:rsidRDefault="00A65E28" w:rsidP="00A65E28">
      <w:pPr>
        <w:pStyle w:val="PL"/>
      </w:pPr>
    </w:p>
    <w:p w14:paraId="51B8F43B" w14:textId="77777777" w:rsidR="00A65E28" w:rsidRDefault="00A65E28" w:rsidP="00A65E28">
      <w:pPr>
        <w:pStyle w:val="PL"/>
      </w:pPr>
      <w:r>
        <w:t>EUTRA-PhysCellId ::=                        INTEGER (0..503)</w:t>
      </w:r>
    </w:p>
    <w:p w14:paraId="3F7E4B02" w14:textId="77777777" w:rsidR="00A65E28" w:rsidRDefault="00A65E28" w:rsidP="00A65E28">
      <w:pPr>
        <w:pStyle w:val="PL"/>
      </w:pPr>
    </w:p>
    <w:p w14:paraId="6B1061D1" w14:textId="77777777" w:rsidR="00A65E28" w:rsidRDefault="00A65E28" w:rsidP="00A65E28">
      <w:pPr>
        <w:pStyle w:val="PL"/>
      </w:pPr>
      <w:r>
        <w:t>-- TAG-EUTRA-PHYSCELLID-STOP</w:t>
      </w:r>
    </w:p>
    <w:p w14:paraId="6E8583D0" w14:textId="77777777" w:rsidR="00A65E28" w:rsidRDefault="00A65E28" w:rsidP="00A65E28">
      <w:pPr>
        <w:pStyle w:val="PL"/>
        <w:rPr>
          <w:rFonts w:eastAsia="SimSun"/>
        </w:rPr>
      </w:pPr>
      <w:r>
        <w:t>-- ASN1STOP</w:t>
      </w:r>
    </w:p>
    <w:p w14:paraId="131EAA31" w14:textId="77777777" w:rsidR="00A65E28" w:rsidRDefault="00A65E28" w:rsidP="00A65E28"/>
    <w:p w14:paraId="1A73D55F" w14:textId="77777777" w:rsidR="00A65E28" w:rsidRDefault="00A65E28" w:rsidP="00A65E28">
      <w:pPr>
        <w:pStyle w:val="Heading4"/>
        <w:rPr>
          <w:rFonts w:eastAsia="SimSun"/>
        </w:rPr>
      </w:pPr>
      <w:r>
        <w:rPr>
          <w:rFonts w:eastAsia="SimSun"/>
        </w:rPr>
        <w:t>–</w:t>
      </w:r>
      <w:r>
        <w:rPr>
          <w:rFonts w:eastAsia="SimSun"/>
        </w:rPr>
        <w:tab/>
      </w:r>
      <w:r>
        <w:rPr>
          <w:rFonts w:eastAsia="SimSun"/>
          <w:i/>
        </w:rPr>
        <w:t>EUTRA-PhysCellIdRange</w:t>
      </w:r>
    </w:p>
    <w:p w14:paraId="68CD607F" w14:textId="77777777" w:rsidR="00A65E28" w:rsidRDefault="00A65E28" w:rsidP="00A65E28">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9FBD0D0" w14:textId="77777777" w:rsidR="00A65E28" w:rsidRDefault="00A65E28" w:rsidP="00A65E28">
      <w:pPr>
        <w:pStyle w:val="TH"/>
      </w:pPr>
      <w:r>
        <w:rPr>
          <w:bCs/>
          <w:i/>
          <w:iCs/>
        </w:rPr>
        <w:t xml:space="preserve">EUTRA-PhysCellIdRange </w:t>
      </w:r>
      <w:r>
        <w:t>information element</w:t>
      </w:r>
    </w:p>
    <w:p w14:paraId="3C868BE3" w14:textId="77777777" w:rsidR="00A65E28" w:rsidRDefault="00A65E28" w:rsidP="00A65E28">
      <w:pPr>
        <w:pStyle w:val="PL"/>
      </w:pPr>
      <w:r>
        <w:t>-- ASN1START</w:t>
      </w:r>
    </w:p>
    <w:p w14:paraId="10B15284" w14:textId="77777777" w:rsidR="00A65E28" w:rsidRDefault="00A65E28" w:rsidP="00A65E28">
      <w:pPr>
        <w:pStyle w:val="PL"/>
      </w:pPr>
      <w:r>
        <w:t>-- TAG-EUTRA-PHYSCELLIDRANGE-START</w:t>
      </w:r>
    </w:p>
    <w:p w14:paraId="7DB75DA1" w14:textId="77777777" w:rsidR="00A65E28" w:rsidRDefault="00A65E28" w:rsidP="00A65E28">
      <w:pPr>
        <w:pStyle w:val="PL"/>
      </w:pPr>
    </w:p>
    <w:p w14:paraId="7E8FD4DB" w14:textId="77777777" w:rsidR="00A65E28" w:rsidRDefault="00A65E28" w:rsidP="00A65E28">
      <w:pPr>
        <w:pStyle w:val="PL"/>
      </w:pPr>
      <w:r>
        <w:t>EUTRA-PhysCellIdRange ::=       SEQUENCE {</w:t>
      </w:r>
    </w:p>
    <w:p w14:paraId="6EE5E0FF" w14:textId="77777777" w:rsidR="00A65E28" w:rsidRDefault="00A65E28" w:rsidP="00A65E28">
      <w:pPr>
        <w:pStyle w:val="PL"/>
      </w:pPr>
      <w:r>
        <w:t xml:space="preserve">    start                           EUTRA-PhysCellId,</w:t>
      </w:r>
    </w:p>
    <w:p w14:paraId="03F59831" w14:textId="77777777" w:rsidR="00A65E28" w:rsidRDefault="00A65E28" w:rsidP="00A65E28">
      <w:pPr>
        <w:pStyle w:val="PL"/>
      </w:pPr>
      <w:r>
        <w:t xml:space="preserve">    range                           ENUMERATED {n4, n8, n12, n16, n24, n32, n48, n64, n84, n96,</w:t>
      </w:r>
    </w:p>
    <w:p w14:paraId="7FDC4585" w14:textId="77777777" w:rsidR="00A65E28" w:rsidRDefault="00A65E28" w:rsidP="00A65E28">
      <w:pPr>
        <w:pStyle w:val="PL"/>
      </w:pPr>
      <w:r>
        <w:t xml:space="preserve">                                                n128, n168, n252, n504, spare2, spare1}                         OPTIONAL    -- Need N</w:t>
      </w:r>
    </w:p>
    <w:p w14:paraId="40640896" w14:textId="77777777" w:rsidR="00A65E28" w:rsidRDefault="00A65E28" w:rsidP="00A65E28">
      <w:pPr>
        <w:pStyle w:val="PL"/>
      </w:pPr>
      <w:r>
        <w:t>}</w:t>
      </w:r>
    </w:p>
    <w:p w14:paraId="58AA3357" w14:textId="77777777" w:rsidR="00A65E28" w:rsidRDefault="00A65E28" w:rsidP="00A65E28">
      <w:pPr>
        <w:pStyle w:val="PL"/>
      </w:pPr>
    </w:p>
    <w:p w14:paraId="14806A13" w14:textId="77777777" w:rsidR="00A65E28" w:rsidRDefault="00A65E28" w:rsidP="00A65E28">
      <w:pPr>
        <w:pStyle w:val="PL"/>
      </w:pPr>
      <w:r>
        <w:t>-- TAG-EUTRA-PHYSCELLIDRANGE-STOP</w:t>
      </w:r>
    </w:p>
    <w:p w14:paraId="1D7209BC" w14:textId="77777777" w:rsidR="00A65E28" w:rsidRDefault="00A65E28" w:rsidP="00A65E28">
      <w:pPr>
        <w:pStyle w:val="PL"/>
        <w:rPr>
          <w:rFonts w:eastAsia="SimSun"/>
        </w:rPr>
      </w:pPr>
      <w:r>
        <w:t>-- ASN1STOP</w:t>
      </w:r>
    </w:p>
    <w:p w14:paraId="3AEC38EE" w14:textId="77777777" w:rsidR="00A65E28" w:rsidRDefault="00A65E28" w:rsidP="00A65E28"/>
    <w:p w14:paraId="1350CED1" w14:textId="77777777" w:rsidR="00A65E28" w:rsidRDefault="00A65E28" w:rsidP="00A65E28">
      <w:pPr>
        <w:pStyle w:val="Heading4"/>
        <w:rPr>
          <w:rFonts w:eastAsia="SimSun"/>
          <w:i/>
          <w:noProof/>
        </w:rPr>
      </w:pPr>
      <w:r>
        <w:rPr>
          <w:rFonts w:eastAsia="SimSun"/>
        </w:rPr>
        <w:t>–</w:t>
      </w:r>
      <w:r>
        <w:rPr>
          <w:rFonts w:eastAsia="SimSun"/>
        </w:rPr>
        <w:tab/>
      </w:r>
      <w:r>
        <w:rPr>
          <w:rFonts w:eastAsia="SimSun"/>
          <w:i/>
        </w:rPr>
        <w:t>EUTRA-</w:t>
      </w:r>
      <w:r>
        <w:rPr>
          <w:rFonts w:eastAsia="SimSun"/>
          <w:i/>
          <w:noProof/>
        </w:rPr>
        <w:t>PresenceAntennaPort1</w:t>
      </w:r>
    </w:p>
    <w:p w14:paraId="1E1ADEED" w14:textId="77777777" w:rsidR="00A65E28" w:rsidRDefault="00A65E28" w:rsidP="00A65E28">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7E6EA04" w14:textId="77777777" w:rsidR="00A65E28" w:rsidRDefault="00A65E28" w:rsidP="00A65E28">
      <w:pPr>
        <w:pStyle w:val="TH"/>
      </w:pPr>
      <w:r>
        <w:rPr>
          <w:bCs/>
          <w:i/>
          <w:iCs/>
        </w:rPr>
        <w:lastRenderedPageBreak/>
        <w:t>EUTRA-PresenceAntennaPort1</w:t>
      </w:r>
      <w:r>
        <w:t xml:space="preserve"> information element</w:t>
      </w:r>
    </w:p>
    <w:p w14:paraId="40AC4C9B" w14:textId="77777777" w:rsidR="00A65E28" w:rsidRDefault="00A65E28" w:rsidP="00A65E28">
      <w:pPr>
        <w:pStyle w:val="PL"/>
      </w:pPr>
      <w:r>
        <w:t>-- ASN1START</w:t>
      </w:r>
    </w:p>
    <w:p w14:paraId="2D03B625" w14:textId="77777777" w:rsidR="00A65E28" w:rsidRDefault="00A65E28" w:rsidP="00A65E28">
      <w:pPr>
        <w:pStyle w:val="PL"/>
      </w:pPr>
      <w:r>
        <w:t>-- TAG-EUTRA-PRESENCEANTENNAPORT1-START</w:t>
      </w:r>
    </w:p>
    <w:p w14:paraId="026F6922" w14:textId="77777777" w:rsidR="00A65E28" w:rsidRDefault="00A65E28" w:rsidP="00A65E28">
      <w:pPr>
        <w:pStyle w:val="PL"/>
      </w:pPr>
    </w:p>
    <w:p w14:paraId="0720FFF7" w14:textId="77777777" w:rsidR="00A65E28" w:rsidRDefault="00A65E28" w:rsidP="00A65E28">
      <w:pPr>
        <w:pStyle w:val="PL"/>
      </w:pPr>
      <w:r>
        <w:t>EUTRA-PresenceAntennaPort1 ::=              BOOLEAN</w:t>
      </w:r>
    </w:p>
    <w:p w14:paraId="18086C92" w14:textId="77777777" w:rsidR="00A65E28" w:rsidRDefault="00A65E28" w:rsidP="00A65E28">
      <w:pPr>
        <w:pStyle w:val="PL"/>
      </w:pPr>
    </w:p>
    <w:p w14:paraId="1639CC3D" w14:textId="77777777" w:rsidR="00A65E28" w:rsidRDefault="00A65E28" w:rsidP="00A65E28">
      <w:pPr>
        <w:pStyle w:val="PL"/>
      </w:pPr>
      <w:r>
        <w:t>-- TAG-EUTRA-PRESENCEANTENNAPORT1-STOP</w:t>
      </w:r>
    </w:p>
    <w:p w14:paraId="425CF506" w14:textId="77777777" w:rsidR="00A65E28" w:rsidRDefault="00A65E28" w:rsidP="00A65E28">
      <w:pPr>
        <w:pStyle w:val="PL"/>
      </w:pPr>
      <w:r>
        <w:t>-- ASN1STOP</w:t>
      </w:r>
    </w:p>
    <w:p w14:paraId="0330B380" w14:textId="77777777" w:rsidR="00A65E28" w:rsidRDefault="00A65E28" w:rsidP="00A65E28"/>
    <w:p w14:paraId="7E62D5DE" w14:textId="77777777" w:rsidR="00A65E28" w:rsidRDefault="00A65E28" w:rsidP="00A65E28">
      <w:pPr>
        <w:pStyle w:val="Heading4"/>
      </w:pPr>
      <w:r>
        <w:t>–</w:t>
      </w:r>
      <w:r>
        <w:tab/>
      </w:r>
      <w:r>
        <w:rPr>
          <w:i/>
        </w:rPr>
        <w:t>EUTRA-Q-OffsetRange</w:t>
      </w:r>
    </w:p>
    <w:p w14:paraId="30B39179" w14:textId="77777777" w:rsidR="00A65E28" w:rsidRDefault="00A65E28" w:rsidP="00A65E28">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3E0A80B" w14:textId="77777777" w:rsidR="00A65E28" w:rsidRDefault="00A65E28" w:rsidP="00A65E28">
      <w:pPr>
        <w:pStyle w:val="TH"/>
      </w:pPr>
      <w:r>
        <w:rPr>
          <w:bCs/>
          <w:i/>
          <w:iCs/>
        </w:rPr>
        <w:t xml:space="preserve">EUTRA-Q-OffsetRange </w:t>
      </w:r>
      <w:r>
        <w:t>information element</w:t>
      </w:r>
    </w:p>
    <w:p w14:paraId="0C9BAD14" w14:textId="77777777" w:rsidR="00A65E28" w:rsidRDefault="00A65E28" w:rsidP="00A65E28">
      <w:pPr>
        <w:pStyle w:val="PL"/>
      </w:pPr>
      <w:r>
        <w:t>-- ASN1START</w:t>
      </w:r>
    </w:p>
    <w:p w14:paraId="4B4B8E24" w14:textId="77777777" w:rsidR="00A65E28" w:rsidRDefault="00A65E28" w:rsidP="00A65E28">
      <w:pPr>
        <w:pStyle w:val="PL"/>
      </w:pPr>
      <w:r>
        <w:t>-- TAG-EUTRA-Q-OFFSETRANGE-START</w:t>
      </w:r>
    </w:p>
    <w:p w14:paraId="2C98C58F" w14:textId="77777777" w:rsidR="00A65E28" w:rsidRDefault="00A65E28" w:rsidP="00A65E28">
      <w:pPr>
        <w:pStyle w:val="PL"/>
      </w:pPr>
    </w:p>
    <w:p w14:paraId="7BDFC78D" w14:textId="77777777" w:rsidR="00A65E28" w:rsidRDefault="00A65E28" w:rsidP="00A65E28">
      <w:pPr>
        <w:pStyle w:val="PL"/>
      </w:pPr>
      <w:r>
        <w:t>EUTRA-Q-OffsetRange ::=                     ENUMERATED {</w:t>
      </w:r>
    </w:p>
    <w:p w14:paraId="52F76CCC" w14:textId="77777777" w:rsidR="00A65E28" w:rsidRDefault="00A65E28" w:rsidP="00A65E28">
      <w:pPr>
        <w:pStyle w:val="PL"/>
      </w:pPr>
      <w:r>
        <w:t xml:space="preserve">                                                dB-24, dB-22, dB-20, dB-18, dB-16, dB-14,</w:t>
      </w:r>
    </w:p>
    <w:p w14:paraId="7915C29F" w14:textId="77777777" w:rsidR="00A65E28" w:rsidRDefault="00A65E28" w:rsidP="00A65E28">
      <w:pPr>
        <w:pStyle w:val="PL"/>
      </w:pPr>
      <w:r>
        <w:t xml:space="preserve">                                                dB-12, dB-10, dB-8, dB-6, dB-5, dB-4, dB-3,</w:t>
      </w:r>
    </w:p>
    <w:p w14:paraId="52D838E9" w14:textId="77777777" w:rsidR="00A65E28" w:rsidRDefault="00A65E28" w:rsidP="00A65E28">
      <w:pPr>
        <w:pStyle w:val="PL"/>
      </w:pPr>
      <w:r>
        <w:t xml:space="preserve">                                                dB-2, dB-1, dB0, dB1, dB2, dB3, dB4, dB5,</w:t>
      </w:r>
    </w:p>
    <w:p w14:paraId="4C0C12E4" w14:textId="77777777" w:rsidR="00A65E28" w:rsidRDefault="00A65E28" w:rsidP="00A65E28">
      <w:pPr>
        <w:pStyle w:val="PL"/>
      </w:pPr>
      <w:r>
        <w:t xml:space="preserve">                                                dB6, dB8, dB10, dB12, dB14, dB16, dB18,</w:t>
      </w:r>
    </w:p>
    <w:p w14:paraId="063DA347" w14:textId="77777777" w:rsidR="00A65E28" w:rsidRDefault="00A65E28" w:rsidP="00A65E28">
      <w:pPr>
        <w:pStyle w:val="PL"/>
      </w:pPr>
      <w:r>
        <w:t xml:space="preserve">                                                dB20, dB22, dB24}</w:t>
      </w:r>
    </w:p>
    <w:p w14:paraId="05AD843B" w14:textId="77777777" w:rsidR="00A65E28" w:rsidRDefault="00A65E28" w:rsidP="00A65E28">
      <w:pPr>
        <w:pStyle w:val="PL"/>
      </w:pPr>
    </w:p>
    <w:p w14:paraId="6CB69011" w14:textId="77777777" w:rsidR="00A65E28" w:rsidRDefault="00A65E28" w:rsidP="00A65E28">
      <w:pPr>
        <w:pStyle w:val="PL"/>
      </w:pPr>
      <w:r>
        <w:t>-- TAG-EUTRA-Q-OFFSETRANGE-STOP</w:t>
      </w:r>
    </w:p>
    <w:p w14:paraId="32C1C4B4" w14:textId="77777777" w:rsidR="00A65E28" w:rsidRDefault="00A65E28" w:rsidP="00A65E28">
      <w:pPr>
        <w:pStyle w:val="PL"/>
      </w:pPr>
      <w:r>
        <w:t>-- ASN1STOP</w:t>
      </w:r>
    </w:p>
    <w:p w14:paraId="5D2D7E9D" w14:textId="77777777" w:rsidR="00CE6070" w:rsidRDefault="00CE6070" w:rsidP="00CE6070">
      <w:pPr>
        <w:rPr>
          <w:ins w:id="16395" w:author="CR#1718r1" w:date="2020-07-09T17:44:00Z"/>
        </w:rPr>
        <w:pPrChange w:id="16396" w:author="CR#1718r1" w:date="2020-07-09T17:44:00Z">
          <w:pPr>
            <w:keepNext/>
            <w:keepLines/>
            <w:spacing w:before="120"/>
            <w:ind w:left="1418" w:hanging="1418"/>
            <w:outlineLvl w:val="3"/>
          </w:pPr>
        </w:pPrChange>
      </w:pPr>
    </w:p>
    <w:p w14:paraId="4BDB49E5" w14:textId="2F1F41D6" w:rsidR="00CE6070" w:rsidRDefault="00CE6070" w:rsidP="00CE6070">
      <w:pPr>
        <w:pStyle w:val="Heading4"/>
        <w:rPr>
          <w:ins w:id="16397" w:author="CR#1718r1" w:date="2020-07-09T17:43:00Z"/>
          <w:rFonts w:eastAsia="SimSun"/>
          <w:lang w:eastAsia="zh-CN"/>
        </w:rPr>
        <w:pPrChange w:id="16398" w:author="CR#1718r1" w:date="2020-07-09T17:44:00Z">
          <w:pPr>
            <w:keepNext/>
            <w:keepLines/>
            <w:spacing w:before="120"/>
            <w:ind w:left="1418" w:hanging="1418"/>
            <w:outlineLvl w:val="3"/>
          </w:pPr>
        </w:pPrChange>
      </w:pPr>
      <w:ins w:id="16399" w:author="CR#1718r1" w:date="2020-07-09T17:43:00Z">
        <w:r>
          <w:t>–</w:t>
        </w:r>
        <w:r>
          <w:tab/>
        </w:r>
        <w:r w:rsidRPr="00CE6070">
          <w:rPr>
            <w:rFonts w:eastAsia="SimSun"/>
            <w:i/>
            <w:iCs/>
            <w:lang w:eastAsia="zh-CN"/>
            <w:rPrChange w:id="16400" w:author="CR#1718r1" w:date="2020-07-09T17:44:00Z">
              <w:rPr>
                <w:rFonts w:eastAsia="SimSun"/>
                <w:lang w:eastAsia="zh-CN"/>
              </w:rPr>
            </w:rPrChange>
          </w:rPr>
          <w:t>IAB-IP-Address</w:t>
        </w:r>
      </w:ins>
    </w:p>
    <w:p w14:paraId="36AEB8DF" w14:textId="77777777" w:rsidR="00CE6070" w:rsidRDefault="00CE6070" w:rsidP="00CE6070">
      <w:pPr>
        <w:rPr>
          <w:ins w:id="16401" w:author="CR#1718r1" w:date="2020-07-09T17:43:00Z"/>
          <w:rFonts w:eastAsia="MS Mincho"/>
        </w:rPr>
      </w:pPr>
      <w:ins w:id="16402" w:author="CR#1718r1" w:date="2020-07-09T17:43:00Z">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ins>
    </w:p>
    <w:p w14:paraId="67F72551" w14:textId="77777777" w:rsidR="00CE6070" w:rsidRDefault="00CE6070" w:rsidP="00CE6070">
      <w:pPr>
        <w:pStyle w:val="TH"/>
        <w:rPr>
          <w:ins w:id="16403" w:author="CR#1718r1" w:date="2020-07-09T17:43:00Z"/>
        </w:rPr>
        <w:pPrChange w:id="16404" w:author="CR#1718r1" w:date="2020-07-09T17:44:00Z">
          <w:pPr>
            <w:keepNext/>
            <w:keepLines/>
            <w:spacing w:before="60"/>
            <w:jc w:val="center"/>
          </w:pPr>
        </w:pPrChange>
      </w:pPr>
      <w:ins w:id="16405" w:author="CR#1718r1" w:date="2020-07-09T17:43:00Z">
        <w:r w:rsidRPr="00CE6070">
          <w:rPr>
            <w:rFonts w:eastAsia="SimSun"/>
            <w:i/>
            <w:iCs/>
            <w:lang w:eastAsia="zh-CN"/>
            <w:rPrChange w:id="16406" w:author="CR#1718r1" w:date="2020-07-09T17:44:00Z">
              <w:rPr>
                <w:rFonts w:eastAsia="SimSun"/>
                <w:b/>
                <w:lang w:eastAsia="zh-CN"/>
              </w:rPr>
            </w:rPrChange>
          </w:rPr>
          <w:t>IAB-IP-Address</w:t>
        </w:r>
        <w:r>
          <w:t xml:space="preserve"> </w:t>
        </w:r>
        <w:r>
          <w:rPr>
            <w:rFonts w:eastAsia="SimSun"/>
            <w:lang w:eastAsia="zh-CN"/>
          </w:rPr>
          <w:t>information element</w:t>
        </w:r>
      </w:ins>
    </w:p>
    <w:p w14:paraId="0F5F7A42" w14:textId="77777777" w:rsidR="00CE6070" w:rsidRDefault="00CE6070" w:rsidP="00CE6070">
      <w:pPr>
        <w:pStyle w:val="PL"/>
        <w:rPr>
          <w:ins w:id="16407" w:author="CR#1718r1" w:date="2020-07-09T17:43:00Z"/>
        </w:rPr>
        <w:pPrChange w:id="16408"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09" w:author="CR#1718r1" w:date="2020-07-09T17:43:00Z">
        <w:r>
          <w:t>-- ASN1START</w:t>
        </w:r>
      </w:ins>
    </w:p>
    <w:p w14:paraId="5CE1E3AE" w14:textId="77777777" w:rsidR="00CE6070" w:rsidRDefault="00CE6070" w:rsidP="00CE6070">
      <w:pPr>
        <w:pStyle w:val="PL"/>
        <w:rPr>
          <w:ins w:id="16410" w:author="CR#1718r1" w:date="2020-07-09T17:43:00Z"/>
        </w:rPr>
        <w:pPrChange w:id="16411"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12" w:author="CR#1718r1" w:date="2020-07-09T17:43:00Z">
        <w:r>
          <w:t>-- TAG-IAB-IP-ADDRESS-START</w:t>
        </w:r>
      </w:ins>
    </w:p>
    <w:p w14:paraId="52EDA35F" w14:textId="77777777" w:rsidR="00CE6070" w:rsidRDefault="00CE6070" w:rsidP="00CE6070">
      <w:pPr>
        <w:pStyle w:val="PL"/>
        <w:rPr>
          <w:ins w:id="16413" w:author="CR#1718r1" w:date="2020-07-09T17:43:00Z"/>
        </w:rPr>
        <w:pPrChange w:id="16414"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1A14B42" w14:textId="77777777" w:rsidR="00CE6070" w:rsidRDefault="00CE6070" w:rsidP="00CE6070">
      <w:pPr>
        <w:pStyle w:val="PL"/>
        <w:rPr>
          <w:ins w:id="16415" w:author="CR#1718r1" w:date="2020-07-09T17:43:00Z"/>
          <w:lang w:eastAsia="zh-CN"/>
        </w:rPr>
        <w:pPrChange w:id="16416"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17" w:author="CR#1718r1" w:date="2020-07-09T17:43:00Z">
        <w:r>
          <w:rPr>
            <w:lang w:eastAsia="zh-CN"/>
          </w:rPr>
          <w:t>IAB-IP-Address-r16 ::=  CHOICE {</w:t>
        </w:r>
      </w:ins>
    </w:p>
    <w:p w14:paraId="23D0CAFE" w14:textId="0953AD2A" w:rsidR="00CE6070" w:rsidRDefault="00CE6070" w:rsidP="00CE6070">
      <w:pPr>
        <w:pStyle w:val="PL"/>
        <w:rPr>
          <w:ins w:id="16418" w:author="CR#1718r1" w:date="2020-07-09T17:43:00Z"/>
        </w:rPr>
        <w:pPrChange w:id="16419"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20" w:author="CR#1718r1" w:date="2020-07-09T17:45:00Z">
        <w:r>
          <w:t xml:space="preserve">    </w:t>
        </w:r>
      </w:ins>
      <w:ins w:id="16421" w:author="CR#1718r1" w:date="2020-07-09T17:43:00Z">
        <w:r>
          <w:t>iPv4-Address-r16                IT STRING (SIZE(32)),</w:t>
        </w:r>
      </w:ins>
    </w:p>
    <w:p w14:paraId="1C08259A" w14:textId="72994BAA" w:rsidR="00CE6070" w:rsidRDefault="00CE6070" w:rsidP="00CE6070">
      <w:pPr>
        <w:pStyle w:val="PL"/>
        <w:rPr>
          <w:ins w:id="16422" w:author="CR#1718r1" w:date="2020-07-09T17:43:00Z"/>
        </w:rPr>
        <w:pPrChange w:id="16423"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24" w:author="CR#1718r1" w:date="2020-07-09T17:45:00Z">
        <w:r>
          <w:t xml:space="preserve">    </w:t>
        </w:r>
      </w:ins>
      <w:ins w:id="16425" w:author="CR#1718r1" w:date="2020-07-09T17:43:00Z">
        <w:r>
          <w:t>iPv6-Address-r16                BIT STRING (SIZE(128)),</w:t>
        </w:r>
      </w:ins>
    </w:p>
    <w:p w14:paraId="7F97542E" w14:textId="2520421F" w:rsidR="00CE6070" w:rsidRDefault="00CE6070" w:rsidP="00CE6070">
      <w:pPr>
        <w:pStyle w:val="PL"/>
        <w:rPr>
          <w:ins w:id="16426" w:author="CR#1718r1" w:date="2020-07-09T17:43:00Z"/>
        </w:rPr>
        <w:pPrChange w:id="16427"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28" w:author="CR#1718r1" w:date="2020-07-09T17:45:00Z">
        <w:r>
          <w:t xml:space="preserve">    </w:t>
        </w:r>
      </w:ins>
      <w:ins w:id="16429" w:author="CR#1718r1" w:date="2020-07-09T17:43:00Z">
        <w:r>
          <w:t>iPv6-Prefix-r16                 BIT STRING (SIZE(64)),</w:t>
        </w:r>
      </w:ins>
    </w:p>
    <w:p w14:paraId="6B8558FD" w14:textId="0AC4CF8C" w:rsidR="00CE6070" w:rsidRDefault="00CE6070" w:rsidP="00CE6070">
      <w:pPr>
        <w:pStyle w:val="PL"/>
        <w:rPr>
          <w:ins w:id="16430" w:author="CR#1718r1" w:date="2020-07-09T17:43:00Z"/>
        </w:rPr>
        <w:pPrChange w:id="16431"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32" w:author="CR#1718r1" w:date="2020-07-09T17:45:00Z">
        <w:r>
          <w:t xml:space="preserve">    </w:t>
        </w:r>
      </w:ins>
      <w:ins w:id="16433" w:author="CR#1718r1" w:date="2020-07-09T17:43:00Z">
        <w:r>
          <w:t>...</w:t>
        </w:r>
      </w:ins>
    </w:p>
    <w:p w14:paraId="75B3D645" w14:textId="77777777" w:rsidR="00CE6070" w:rsidRDefault="00CE6070" w:rsidP="00CE6070">
      <w:pPr>
        <w:pStyle w:val="PL"/>
        <w:rPr>
          <w:ins w:id="16434" w:author="CR#1718r1" w:date="2020-07-09T17:43:00Z"/>
        </w:rPr>
        <w:pPrChange w:id="16435" w:author="CR#1718r1" w:date="2020-07-09T17:44:00Z">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36" w:author="CR#1718r1" w:date="2020-07-09T17:43:00Z">
        <w:r>
          <w:t>}</w:t>
        </w:r>
      </w:ins>
    </w:p>
    <w:p w14:paraId="0F3018B8" w14:textId="77777777" w:rsidR="00CE6070" w:rsidRDefault="00CE6070" w:rsidP="00CE6070">
      <w:pPr>
        <w:pStyle w:val="PL"/>
        <w:rPr>
          <w:ins w:id="16437" w:author="CR#1718r1" w:date="2020-07-09T17:43:00Z"/>
        </w:rPr>
        <w:pPrChange w:id="16438"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33103DD" w14:textId="77777777" w:rsidR="00CE6070" w:rsidRDefault="00CE6070" w:rsidP="00CE6070">
      <w:pPr>
        <w:pStyle w:val="PL"/>
        <w:rPr>
          <w:ins w:id="16439" w:author="CR#1718r1" w:date="2020-07-09T17:43:00Z"/>
        </w:rPr>
        <w:pPrChange w:id="16440"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41" w:author="CR#1718r1" w:date="2020-07-09T17:43:00Z">
        <w:r>
          <w:t>-- TAG-IAB-IP-ADDRESS-STOP</w:t>
        </w:r>
      </w:ins>
    </w:p>
    <w:p w14:paraId="4A6E17E4" w14:textId="77777777" w:rsidR="00CE6070" w:rsidRDefault="00CE6070" w:rsidP="00CE6070">
      <w:pPr>
        <w:pStyle w:val="PL"/>
        <w:rPr>
          <w:ins w:id="16442" w:author="CR#1718r1" w:date="2020-07-09T17:43:00Z"/>
        </w:rPr>
        <w:pPrChange w:id="16443"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44" w:author="CR#1718r1" w:date="2020-07-09T17:43:00Z">
        <w:r>
          <w:t>-- ASN1STOP</w:t>
        </w:r>
      </w:ins>
    </w:p>
    <w:p w14:paraId="7C97612A" w14:textId="77777777" w:rsidR="00CE6070" w:rsidRDefault="00CE6070" w:rsidP="00CE6070">
      <w:pPr>
        <w:rPr>
          <w:ins w:id="16445" w:author="CR#1718r1" w:date="2020-07-09T17:43:00Z"/>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E6070" w14:paraId="3F652F19" w14:textId="77777777" w:rsidTr="00CE6070">
        <w:trPr>
          <w:ins w:id="16446" w:author="CR#1718r1" w:date="2020-07-09T17:43:00Z"/>
        </w:trPr>
        <w:tc>
          <w:tcPr>
            <w:tcW w:w="14173" w:type="dxa"/>
            <w:tcBorders>
              <w:top w:val="single" w:sz="4" w:space="0" w:color="auto"/>
              <w:left w:val="single" w:sz="4" w:space="0" w:color="auto"/>
              <w:bottom w:val="single" w:sz="4" w:space="0" w:color="auto"/>
              <w:right w:val="single" w:sz="4" w:space="0" w:color="auto"/>
            </w:tcBorders>
            <w:hideMark/>
          </w:tcPr>
          <w:p w14:paraId="56777235" w14:textId="77777777" w:rsidR="00CE6070" w:rsidRDefault="00CE6070" w:rsidP="00CE6070">
            <w:pPr>
              <w:pStyle w:val="TAH"/>
              <w:rPr>
                <w:ins w:id="16447" w:author="CR#1718r1" w:date="2020-07-09T17:43:00Z"/>
                <w:lang w:val="en-US" w:eastAsia="zh-CN"/>
              </w:rPr>
              <w:pPrChange w:id="16448" w:author="CR#1718r1" w:date="2020-07-09T17:45:00Z">
                <w:pPr>
                  <w:keepNext/>
                  <w:keepLines/>
                  <w:spacing w:after="0"/>
                  <w:jc w:val="center"/>
                </w:pPr>
              </w:pPrChange>
            </w:pPr>
            <w:ins w:id="16449" w:author="CR#1718r1" w:date="2020-07-09T17:43:00Z">
              <w:r>
                <w:rPr>
                  <w:i/>
                  <w:lang w:val="en-US" w:eastAsia="zh-CN"/>
                </w:rPr>
                <w:t xml:space="preserve">IAB-IP-Address </w:t>
              </w:r>
              <w:r>
                <w:rPr>
                  <w:lang w:val="en-US" w:eastAsia="zh-CN"/>
                </w:rPr>
                <w:t>field descriptions</w:t>
              </w:r>
            </w:ins>
          </w:p>
        </w:tc>
      </w:tr>
      <w:tr w:rsidR="00CE6070" w14:paraId="7F90F4D8" w14:textId="77777777" w:rsidTr="00CE6070">
        <w:trPr>
          <w:ins w:id="16450" w:author="CR#1718r1" w:date="2020-07-09T17:43:00Z"/>
        </w:trPr>
        <w:tc>
          <w:tcPr>
            <w:tcW w:w="14173" w:type="dxa"/>
            <w:tcBorders>
              <w:top w:val="single" w:sz="4" w:space="0" w:color="auto"/>
              <w:left w:val="single" w:sz="4" w:space="0" w:color="auto"/>
              <w:bottom w:val="single" w:sz="4" w:space="0" w:color="auto"/>
              <w:right w:val="single" w:sz="4" w:space="0" w:color="auto"/>
            </w:tcBorders>
            <w:hideMark/>
          </w:tcPr>
          <w:p w14:paraId="27CCB5BD" w14:textId="77777777" w:rsidR="00CE6070" w:rsidRDefault="00CE6070">
            <w:pPr>
              <w:pStyle w:val="TAL"/>
              <w:rPr>
                <w:ins w:id="16451" w:author="CR#1718r1" w:date="2020-07-09T17:43:00Z"/>
                <w:rFonts w:cs="Arial"/>
                <w:b/>
                <w:i/>
                <w:szCs w:val="18"/>
                <w:lang w:val="en-US" w:eastAsia="zh-CN"/>
              </w:rPr>
            </w:pPr>
            <w:ins w:id="16452" w:author="CR#1718r1" w:date="2020-07-09T17:43:00Z">
              <w:r>
                <w:rPr>
                  <w:rFonts w:cs="Arial"/>
                  <w:b/>
                  <w:i/>
                  <w:szCs w:val="18"/>
                  <w:lang w:val="en-US" w:eastAsia="zh-CN"/>
                </w:rPr>
                <w:t>iPv4-Address</w:t>
              </w:r>
            </w:ins>
          </w:p>
          <w:p w14:paraId="7364DD76" w14:textId="77777777" w:rsidR="00CE6070" w:rsidRDefault="00CE6070">
            <w:pPr>
              <w:pStyle w:val="TAL"/>
              <w:rPr>
                <w:ins w:id="16453" w:author="CR#1718r1" w:date="2020-07-09T17:43:00Z"/>
                <w:rFonts w:cs="Arial"/>
                <w:b/>
                <w:i/>
                <w:szCs w:val="18"/>
                <w:lang w:val="en-US" w:eastAsia="zh-CN"/>
              </w:rPr>
            </w:pPr>
            <w:ins w:id="16454" w:author="CR#1718r1" w:date="2020-07-09T17:43:00Z">
              <w:r>
                <w:rPr>
                  <w:rFonts w:cs="Arial"/>
                  <w:lang w:val="en-US" w:eastAsia="zh-CN"/>
                </w:rPr>
                <w:t>This field is used to provide the allocated IPv4 address.</w:t>
              </w:r>
            </w:ins>
          </w:p>
        </w:tc>
      </w:tr>
      <w:tr w:rsidR="00CE6070" w14:paraId="56D78B2D" w14:textId="77777777" w:rsidTr="00CE6070">
        <w:trPr>
          <w:ins w:id="16455" w:author="CR#1718r1" w:date="2020-07-09T17:43:00Z"/>
        </w:trPr>
        <w:tc>
          <w:tcPr>
            <w:tcW w:w="14173" w:type="dxa"/>
            <w:tcBorders>
              <w:top w:val="single" w:sz="4" w:space="0" w:color="auto"/>
              <w:left w:val="single" w:sz="4" w:space="0" w:color="auto"/>
              <w:bottom w:val="single" w:sz="4" w:space="0" w:color="auto"/>
              <w:right w:val="single" w:sz="4" w:space="0" w:color="auto"/>
            </w:tcBorders>
            <w:hideMark/>
          </w:tcPr>
          <w:p w14:paraId="770E01C5" w14:textId="77777777" w:rsidR="00CE6070" w:rsidRDefault="00CE6070">
            <w:pPr>
              <w:pStyle w:val="TAL"/>
              <w:rPr>
                <w:ins w:id="16456" w:author="CR#1718r1" w:date="2020-07-09T17:43:00Z"/>
                <w:rFonts w:cs="Arial"/>
                <w:b/>
                <w:i/>
                <w:szCs w:val="18"/>
                <w:lang w:val="en-US" w:eastAsia="zh-CN"/>
              </w:rPr>
            </w:pPr>
            <w:ins w:id="16457" w:author="CR#1718r1" w:date="2020-07-09T17:43:00Z">
              <w:r>
                <w:rPr>
                  <w:rFonts w:cs="Arial"/>
                  <w:b/>
                  <w:i/>
                  <w:szCs w:val="18"/>
                  <w:lang w:val="en-US" w:eastAsia="zh-CN"/>
                </w:rPr>
                <w:t>iPv6-Address</w:t>
              </w:r>
            </w:ins>
          </w:p>
          <w:p w14:paraId="6F66D3C8" w14:textId="77777777" w:rsidR="00CE6070" w:rsidRDefault="00CE6070">
            <w:pPr>
              <w:pStyle w:val="TAL"/>
              <w:rPr>
                <w:ins w:id="16458" w:author="CR#1718r1" w:date="2020-07-09T17:43:00Z"/>
                <w:rFonts w:cs="Arial"/>
                <w:b/>
                <w:i/>
                <w:szCs w:val="18"/>
                <w:lang w:val="en-US" w:eastAsia="zh-CN"/>
              </w:rPr>
            </w:pPr>
            <w:ins w:id="16459" w:author="CR#1718r1" w:date="2020-07-09T17:43:00Z">
              <w:r>
                <w:rPr>
                  <w:rFonts w:cs="Arial"/>
                  <w:lang w:val="en-US" w:eastAsia="zh-CN"/>
                </w:rPr>
                <w:t>This field is used to provide the allocated IPv6 address.</w:t>
              </w:r>
            </w:ins>
          </w:p>
        </w:tc>
      </w:tr>
      <w:tr w:rsidR="00CE6070" w14:paraId="6F9B2CD2" w14:textId="77777777" w:rsidTr="00CE6070">
        <w:trPr>
          <w:ins w:id="16460" w:author="CR#1718r1" w:date="2020-07-09T17:43:00Z"/>
        </w:trPr>
        <w:tc>
          <w:tcPr>
            <w:tcW w:w="14173" w:type="dxa"/>
            <w:tcBorders>
              <w:top w:val="single" w:sz="4" w:space="0" w:color="auto"/>
              <w:left w:val="single" w:sz="4" w:space="0" w:color="auto"/>
              <w:bottom w:val="single" w:sz="4" w:space="0" w:color="auto"/>
              <w:right w:val="single" w:sz="4" w:space="0" w:color="auto"/>
            </w:tcBorders>
            <w:hideMark/>
          </w:tcPr>
          <w:p w14:paraId="2603305D" w14:textId="77777777" w:rsidR="00CE6070" w:rsidRDefault="00CE6070">
            <w:pPr>
              <w:pStyle w:val="TAL"/>
              <w:rPr>
                <w:ins w:id="16461" w:author="CR#1718r1" w:date="2020-07-09T17:43:00Z"/>
                <w:rFonts w:cs="Arial"/>
                <w:b/>
                <w:i/>
                <w:szCs w:val="18"/>
                <w:lang w:val="en-US" w:eastAsia="zh-CN"/>
              </w:rPr>
            </w:pPr>
            <w:ins w:id="16462" w:author="CR#1718r1" w:date="2020-07-09T17:43:00Z">
              <w:r>
                <w:rPr>
                  <w:rFonts w:cs="Arial"/>
                  <w:b/>
                  <w:i/>
                  <w:szCs w:val="18"/>
                  <w:lang w:val="en-US" w:eastAsia="zh-CN"/>
                </w:rPr>
                <w:t>iPv6-Prefix</w:t>
              </w:r>
            </w:ins>
          </w:p>
          <w:p w14:paraId="636332A7" w14:textId="77777777" w:rsidR="00CE6070" w:rsidRDefault="00CE6070">
            <w:pPr>
              <w:pStyle w:val="TAL"/>
              <w:rPr>
                <w:ins w:id="16463" w:author="CR#1718r1" w:date="2020-07-09T17:43:00Z"/>
                <w:rFonts w:cs="Arial"/>
                <w:b/>
                <w:i/>
                <w:szCs w:val="18"/>
                <w:lang w:val="en-US" w:eastAsia="zh-CN"/>
              </w:rPr>
            </w:pPr>
            <w:ins w:id="16464" w:author="CR#1718r1" w:date="2020-07-09T17:43:00Z">
              <w:r>
                <w:rPr>
                  <w:rFonts w:cs="Arial"/>
                  <w:lang w:val="en-US" w:eastAsia="zh-CN"/>
                </w:rPr>
                <w:t>This field is used to provide the allocated IPv6 prefix.</w:t>
              </w:r>
            </w:ins>
          </w:p>
        </w:tc>
      </w:tr>
    </w:tbl>
    <w:p w14:paraId="2F1373AB" w14:textId="77777777" w:rsidR="00CE6070" w:rsidRDefault="00CE6070" w:rsidP="00CE6070">
      <w:pPr>
        <w:rPr>
          <w:ins w:id="16465" w:author="CR#1718r1" w:date="2020-07-09T17:43:00Z"/>
          <w:rFonts w:eastAsia="SimSun"/>
          <w:lang w:eastAsia="zh-CN"/>
        </w:rPr>
        <w:pPrChange w:id="16466" w:author="CR#1718r1" w:date="2020-07-09T17:45:00Z">
          <w:pPr>
            <w:spacing w:after="120"/>
          </w:pPr>
        </w:pPrChange>
      </w:pPr>
    </w:p>
    <w:p w14:paraId="184938DF" w14:textId="77777777" w:rsidR="00CE6070" w:rsidRDefault="00CE6070" w:rsidP="00CE6070">
      <w:pPr>
        <w:pStyle w:val="Heading4"/>
        <w:rPr>
          <w:ins w:id="16467" w:author="CR#1718r1" w:date="2020-07-09T17:43:00Z"/>
          <w:rFonts w:eastAsia="SimSun"/>
          <w:lang w:eastAsia="zh-CN"/>
        </w:rPr>
        <w:pPrChange w:id="16468" w:author="CR#1718r1" w:date="2020-07-09T17:46:00Z">
          <w:pPr>
            <w:keepNext/>
            <w:keepLines/>
            <w:spacing w:before="120"/>
            <w:ind w:left="1418" w:hanging="1418"/>
            <w:outlineLvl w:val="3"/>
          </w:pPr>
        </w:pPrChange>
      </w:pPr>
      <w:ins w:id="16469" w:author="CR#1718r1" w:date="2020-07-09T17:43:00Z">
        <w:r>
          <w:t>–</w:t>
        </w:r>
        <w:r>
          <w:tab/>
        </w:r>
        <w:r w:rsidRPr="00CE6070">
          <w:rPr>
            <w:rFonts w:eastAsia="SimSun"/>
            <w:i/>
            <w:iCs/>
            <w:lang w:eastAsia="zh-CN"/>
            <w:rPrChange w:id="16470" w:author="CR#1718r1" w:date="2020-07-09T17:46:00Z">
              <w:rPr>
                <w:rFonts w:eastAsia="SimSun"/>
                <w:lang w:eastAsia="zh-CN"/>
              </w:rPr>
            </w:rPrChange>
          </w:rPr>
          <w:t>IAB-IP-AddressIndex</w:t>
        </w:r>
      </w:ins>
    </w:p>
    <w:p w14:paraId="4C177D01" w14:textId="77777777" w:rsidR="00CE6070" w:rsidRDefault="00CE6070" w:rsidP="00CE6070">
      <w:pPr>
        <w:rPr>
          <w:ins w:id="16471" w:author="CR#1718r1" w:date="2020-07-09T17:43:00Z"/>
          <w:rFonts w:eastAsia="MS Mincho"/>
        </w:rPr>
      </w:pPr>
      <w:ins w:id="16472" w:author="CR#1718r1" w:date="2020-07-09T17:43:00Z">
        <w:r>
          <w:t xml:space="preserve">The IE </w:t>
        </w:r>
        <w:r>
          <w:rPr>
            <w:rFonts w:eastAsia="SimSun"/>
            <w:i/>
            <w:lang w:eastAsia="zh-CN"/>
          </w:rPr>
          <w:t xml:space="preserve">IAB-IP-AddressIndex </w:t>
        </w:r>
        <w:r>
          <w:t>is used to identify a configuration of an IP address.</w:t>
        </w:r>
      </w:ins>
    </w:p>
    <w:p w14:paraId="3C237FD5" w14:textId="77777777" w:rsidR="00CE6070" w:rsidRDefault="00CE6070" w:rsidP="00CE6070">
      <w:pPr>
        <w:pStyle w:val="TH"/>
        <w:rPr>
          <w:ins w:id="16473" w:author="CR#1718r1" w:date="2020-07-09T17:43:00Z"/>
        </w:rPr>
        <w:pPrChange w:id="16474" w:author="CR#1718r1" w:date="2020-07-09T17:46:00Z">
          <w:pPr>
            <w:keepNext/>
            <w:keepLines/>
            <w:spacing w:before="60"/>
            <w:jc w:val="center"/>
          </w:pPr>
        </w:pPrChange>
      </w:pPr>
      <w:ins w:id="16475" w:author="CR#1718r1" w:date="2020-07-09T17:43:00Z">
        <w:r w:rsidRPr="00CE6070">
          <w:rPr>
            <w:rFonts w:eastAsia="SimSun"/>
            <w:i/>
            <w:iCs/>
            <w:lang w:eastAsia="zh-CN"/>
            <w:rPrChange w:id="16476" w:author="CR#1718r1" w:date="2020-07-09T17:46:00Z">
              <w:rPr>
                <w:rFonts w:eastAsia="SimSun"/>
                <w:b/>
                <w:lang w:eastAsia="zh-CN"/>
              </w:rPr>
            </w:rPrChange>
          </w:rPr>
          <w:t>IAB-IP-AddressIndex</w:t>
        </w:r>
        <w:r w:rsidRPr="00CE6070">
          <w:rPr>
            <w:rPrChange w:id="16477" w:author="CR#1718r1" w:date="2020-07-09T17:46:00Z">
              <w:rPr>
                <w:rFonts w:ascii="Arial" w:hAnsi="Arial"/>
                <w:b/>
                <w:bCs/>
                <w:i/>
                <w:iCs/>
              </w:rPr>
            </w:rPrChange>
          </w:rPr>
          <w:t xml:space="preserve"> information element</w:t>
        </w:r>
      </w:ins>
    </w:p>
    <w:p w14:paraId="38EBDA82" w14:textId="77777777" w:rsidR="00CE6070" w:rsidRDefault="00CE6070" w:rsidP="00CE6070">
      <w:pPr>
        <w:pStyle w:val="PL"/>
        <w:rPr>
          <w:ins w:id="16478" w:author="CR#1718r1" w:date="2020-07-09T17:43:00Z"/>
        </w:rPr>
        <w:pPrChange w:id="16479"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80" w:author="CR#1718r1" w:date="2020-07-09T17:43:00Z">
        <w:r>
          <w:t>-- ASN1START</w:t>
        </w:r>
      </w:ins>
    </w:p>
    <w:p w14:paraId="4B2A75AF" w14:textId="77777777" w:rsidR="00CE6070" w:rsidRDefault="00CE6070" w:rsidP="00CE6070">
      <w:pPr>
        <w:pStyle w:val="PL"/>
        <w:rPr>
          <w:ins w:id="16481" w:author="CR#1718r1" w:date="2020-07-09T17:43:00Z"/>
        </w:rPr>
        <w:pPrChange w:id="16482"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83" w:author="CR#1718r1" w:date="2020-07-09T17:43:00Z">
        <w:r>
          <w:t>-- TAG-IAB-IP-ADDRESSINDEX-START</w:t>
        </w:r>
      </w:ins>
    </w:p>
    <w:p w14:paraId="6ACF2F96" w14:textId="77777777" w:rsidR="00CE6070" w:rsidRDefault="00CE6070" w:rsidP="00CE6070">
      <w:pPr>
        <w:pStyle w:val="PL"/>
        <w:rPr>
          <w:ins w:id="16484" w:author="CR#1718r1" w:date="2020-07-09T17:43:00Z"/>
        </w:rPr>
        <w:pPrChange w:id="16485"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6177E4" w14:textId="178B0593" w:rsidR="00CE6070" w:rsidRDefault="00CE6070" w:rsidP="00CE6070">
      <w:pPr>
        <w:pStyle w:val="PL"/>
        <w:rPr>
          <w:ins w:id="16486" w:author="CR#1718r1" w:date="2020-07-09T17:43:00Z"/>
        </w:rPr>
        <w:pPrChange w:id="16487"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88" w:author="CR#1718r1" w:date="2020-07-09T17:43:00Z">
        <w:r>
          <w:t>IAB-IP-AddressIndex-r16 ::= INTEGER (1..maxIAB-IP-Address-r16)</w:t>
        </w:r>
      </w:ins>
    </w:p>
    <w:p w14:paraId="1B413CF9" w14:textId="77777777" w:rsidR="00CE6070" w:rsidRDefault="00CE6070" w:rsidP="00CE6070">
      <w:pPr>
        <w:pStyle w:val="PL"/>
        <w:rPr>
          <w:ins w:id="16489" w:author="CR#1718r1" w:date="2020-07-09T17:43:00Z"/>
        </w:rPr>
        <w:pPrChange w:id="16490"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0CCD973" w14:textId="77777777" w:rsidR="00CE6070" w:rsidRDefault="00CE6070" w:rsidP="00CE6070">
      <w:pPr>
        <w:pStyle w:val="PL"/>
        <w:rPr>
          <w:ins w:id="16491" w:author="CR#1718r1" w:date="2020-07-09T17:43:00Z"/>
        </w:rPr>
        <w:pPrChange w:id="16492"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93" w:author="CR#1718r1" w:date="2020-07-09T17:43:00Z">
        <w:r>
          <w:t>-- TAG-IAB-IP-ADDRESSINDEX-STOP</w:t>
        </w:r>
      </w:ins>
    </w:p>
    <w:p w14:paraId="3DBEE512" w14:textId="77777777" w:rsidR="00CE6070" w:rsidRDefault="00CE6070" w:rsidP="00CE6070">
      <w:pPr>
        <w:pStyle w:val="PL"/>
        <w:rPr>
          <w:ins w:id="16494" w:author="CR#1718r1" w:date="2020-07-09T17:43:00Z"/>
        </w:rPr>
        <w:pPrChange w:id="16495"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96" w:author="CR#1718r1" w:date="2020-07-09T17:43:00Z">
        <w:r>
          <w:t>-- ASN1STOP</w:t>
        </w:r>
      </w:ins>
    </w:p>
    <w:p w14:paraId="0578CD06" w14:textId="77777777" w:rsidR="00CE6070" w:rsidRDefault="00CE6070" w:rsidP="00CE6070">
      <w:pPr>
        <w:rPr>
          <w:ins w:id="16497" w:author="CR#1718r1" w:date="2020-07-09T17:43:00Z"/>
          <w:rFonts w:eastAsia="SimSun"/>
          <w:lang w:eastAsia="zh-CN"/>
        </w:rPr>
        <w:pPrChange w:id="16498" w:author="CR#1718r1" w:date="2020-07-09T17:45:00Z">
          <w:pPr>
            <w:spacing w:after="120"/>
          </w:pPr>
        </w:pPrChange>
      </w:pPr>
    </w:p>
    <w:p w14:paraId="065E11AF" w14:textId="77777777" w:rsidR="00CE6070" w:rsidRDefault="00CE6070" w:rsidP="00CE6070">
      <w:pPr>
        <w:pStyle w:val="Heading4"/>
        <w:rPr>
          <w:ins w:id="16499" w:author="CR#1718r1" w:date="2020-07-09T17:43:00Z"/>
          <w:rFonts w:eastAsia="SimSun"/>
          <w:lang w:eastAsia="zh-CN"/>
        </w:rPr>
        <w:pPrChange w:id="16500" w:author="CR#1718r1" w:date="2020-07-09T17:47:00Z">
          <w:pPr>
            <w:keepNext/>
            <w:keepLines/>
            <w:spacing w:before="120"/>
            <w:ind w:left="1418" w:hanging="1418"/>
            <w:outlineLvl w:val="3"/>
          </w:pPr>
        </w:pPrChange>
      </w:pPr>
      <w:ins w:id="16501" w:author="CR#1718r1" w:date="2020-07-09T17:43:00Z">
        <w:r>
          <w:t>–</w:t>
        </w:r>
        <w:r>
          <w:tab/>
        </w:r>
        <w:r w:rsidRPr="00CE6070">
          <w:rPr>
            <w:rFonts w:eastAsia="SimSun"/>
            <w:i/>
            <w:iCs/>
            <w:lang w:eastAsia="zh-CN"/>
            <w:rPrChange w:id="16502" w:author="CR#1718r1" w:date="2020-07-09T17:47:00Z">
              <w:rPr>
                <w:rFonts w:eastAsia="SimSun"/>
                <w:lang w:eastAsia="zh-CN"/>
              </w:rPr>
            </w:rPrChange>
          </w:rPr>
          <w:t>IAB-IP-Usage</w:t>
        </w:r>
      </w:ins>
    </w:p>
    <w:p w14:paraId="61D92A62" w14:textId="778659E0" w:rsidR="00CE6070" w:rsidRDefault="00CE6070" w:rsidP="00CE6070">
      <w:pPr>
        <w:rPr>
          <w:ins w:id="16503" w:author="CR#1718r1" w:date="2020-07-09T17:43:00Z"/>
          <w:rFonts w:eastAsia="MS Mincho"/>
        </w:rPr>
      </w:pPr>
      <w:ins w:id="16504" w:author="CR#1718r1" w:date="2020-07-09T17:43:00Z">
        <w:r>
          <w:t xml:space="preserve">The IE </w:t>
        </w:r>
        <w:r>
          <w:rPr>
            <w:rFonts w:eastAsia="SimSun"/>
            <w:i/>
            <w:lang w:eastAsia="zh-CN"/>
          </w:rPr>
          <w:t xml:space="preserve">IAB-IP-Usage </w:t>
        </w:r>
        <w:r>
          <w:t xml:space="preserve">is used to indicate the usage of the </w:t>
        </w:r>
        <w:r>
          <w:rPr>
            <w:rFonts w:eastAsia="SimSun"/>
            <w:lang w:val="en-US" w:eastAsia="zh-CN"/>
          </w:rPr>
          <w:t>assigned</w:t>
        </w:r>
        <w:r>
          <w:rPr>
            <w:lang w:val="en-US"/>
          </w:rPr>
          <w:t xml:space="preserve"> </w:t>
        </w:r>
        <w:r>
          <w:t>IP address/prefix.</w:t>
        </w:r>
      </w:ins>
    </w:p>
    <w:p w14:paraId="633BDA33" w14:textId="77777777" w:rsidR="00CE6070" w:rsidRDefault="00CE6070" w:rsidP="00CE6070">
      <w:pPr>
        <w:pStyle w:val="TH"/>
        <w:rPr>
          <w:ins w:id="16505" w:author="CR#1718r1" w:date="2020-07-09T17:43:00Z"/>
        </w:rPr>
        <w:pPrChange w:id="16506" w:author="CR#1718r1" w:date="2020-07-09T17:46:00Z">
          <w:pPr>
            <w:keepNext/>
            <w:keepLines/>
            <w:spacing w:before="60"/>
            <w:jc w:val="center"/>
          </w:pPr>
        </w:pPrChange>
      </w:pPr>
      <w:ins w:id="16507" w:author="CR#1718r1" w:date="2020-07-09T17:43:00Z">
        <w:r w:rsidRPr="00CE6070">
          <w:rPr>
            <w:rFonts w:eastAsia="SimSun"/>
            <w:i/>
            <w:iCs/>
            <w:lang w:eastAsia="zh-CN"/>
            <w:rPrChange w:id="16508" w:author="CR#1718r1" w:date="2020-07-09T17:46:00Z">
              <w:rPr>
                <w:rFonts w:eastAsia="SimSun"/>
                <w:b/>
                <w:lang w:eastAsia="zh-CN"/>
              </w:rPr>
            </w:rPrChange>
          </w:rPr>
          <w:t>IAB-IP-Usage</w:t>
        </w:r>
        <w:r>
          <w:t xml:space="preserve"> information element</w:t>
        </w:r>
      </w:ins>
    </w:p>
    <w:p w14:paraId="0A2EC640" w14:textId="77777777" w:rsidR="00CE6070" w:rsidRDefault="00CE6070" w:rsidP="00CE6070">
      <w:pPr>
        <w:pStyle w:val="PL"/>
        <w:rPr>
          <w:ins w:id="16509" w:author="CR#1718r1" w:date="2020-07-09T17:43:00Z"/>
        </w:rPr>
        <w:pPrChange w:id="16510"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11" w:author="CR#1718r1" w:date="2020-07-09T17:43:00Z">
        <w:r>
          <w:t>-- ASN1START</w:t>
        </w:r>
      </w:ins>
    </w:p>
    <w:p w14:paraId="3F78320F" w14:textId="77777777" w:rsidR="00CE6070" w:rsidRDefault="00CE6070" w:rsidP="00CE6070">
      <w:pPr>
        <w:pStyle w:val="PL"/>
        <w:rPr>
          <w:ins w:id="16512" w:author="CR#1718r1" w:date="2020-07-09T17:43:00Z"/>
        </w:rPr>
        <w:pPrChange w:id="16513"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14" w:author="CR#1718r1" w:date="2020-07-09T17:43:00Z">
        <w:r>
          <w:t>-- TAG-IAB-IP-USAGE-START</w:t>
        </w:r>
      </w:ins>
    </w:p>
    <w:p w14:paraId="0B6598A6" w14:textId="77777777" w:rsidR="00CE6070" w:rsidRDefault="00CE6070" w:rsidP="00CE6070">
      <w:pPr>
        <w:pStyle w:val="PL"/>
        <w:rPr>
          <w:ins w:id="16515" w:author="CR#1718r1" w:date="2020-07-09T17:43:00Z"/>
        </w:rPr>
        <w:pPrChange w:id="16516"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39DC530" w14:textId="77777777" w:rsidR="00CE6070" w:rsidRDefault="00CE6070" w:rsidP="00CE6070">
      <w:pPr>
        <w:pStyle w:val="PL"/>
        <w:rPr>
          <w:ins w:id="16517" w:author="CR#1718r1" w:date="2020-07-09T17:43:00Z"/>
        </w:rPr>
        <w:pPrChange w:id="16518"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19" w:author="CR#1718r1" w:date="2020-07-09T17:43:00Z">
        <w:r>
          <w:t>IAB-IP-Usage-r16 ::= ENUMERATED {f1-c, f1-U, non-F1, spare0}</w:t>
        </w:r>
      </w:ins>
    </w:p>
    <w:p w14:paraId="07E90AA4" w14:textId="77777777" w:rsidR="00CE6070" w:rsidRDefault="00CE6070" w:rsidP="00CE6070">
      <w:pPr>
        <w:pStyle w:val="PL"/>
        <w:rPr>
          <w:ins w:id="16520" w:author="CR#1718r1" w:date="2020-07-09T17:43:00Z"/>
        </w:rPr>
        <w:pPrChange w:id="16521"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249F2F3" w14:textId="77777777" w:rsidR="00CE6070" w:rsidRDefault="00CE6070" w:rsidP="00CE6070">
      <w:pPr>
        <w:pStyle w:val="PL"/>
        <w:rPr>
          <w:ins w:id="16522" w:author="CR#1718r1" w:date="2020-07-09T17:43:00Z"/>
        </w:rPr>
        <w:pPrChange w:id="16523"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24" w:author="CR#1718r1" w:date="2020-07-09T17:43:00Z">
        <w:r>
          <w:t>-- TAG-IAB-IP-USAGE-STOP</w:t>
        </w:r>
      </w:ins>
    </w:p>
    <w:p w14:paraId="39F9FEB0" w14:textId="77777777" w:rsidR="00CE6070" w:rsidRDefault="00CE6070" w:rsidP="00CE6070">
      <w:pPr>
        <w:pStyle w:val="PL"/>
        <w:rPr>
          <w:ins w:id="16525" w:author="CR#1718r1" w:date="2020-07-09T17:43:00Z"/>
        </w:rPr>
        <w:pPrChange w:id="16526"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27" w:author="CR#1718r1" w:date="2020-07-09T17:43:00Z">
        <w:r>
          <w:t>-- ASN1STOP</w:t>
        </w:r>
      </w:ins>
    </w:p>
    <w:p w14:paraId="4EA3EFDA" w14:textId="77777777" w:rsidR="00A65E28" w:rsidRDefault="00A65E28" w:rsidP="00A65E28">
      <w:pPr>
        <w:rPr>
          <w:rFonts w:eastAsiaTheme="minorEastAsia"/>
        </w:rPr>
      </w:pPr>
    </w:p>
    <w:p w14:paraId="02355C76" w14:textId="77777777" w:rsidR="00A65E28" w:rsidRDefault="00A65E28" w:rsidP="00A65E28">
      <w:pPr>
        <w:pStyle w:val="Heading4"/>
      </w:pPr>
      <w:r>
        <w:lastRenderedPageBreak/>
        <w:t>–</w:t>
      </w:r>
      <w:r>
        <w:tab/>
      </w:r>
      <w:r>
        <w:rPr>
          <w:i/>
        </w:rPr>
        <w:t>LoggingDuration</w:t>
      </w:r>
    </w:p>
    <w:p w14:paraId="5428BB4F" w14:textId="77777777" w:rsidR="00A65E28" w:rsidRDefault="00A65E28" w:rsidP="00A65E28">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9A6B87E" w14:textId="77777777" w:rsidR="00A65E28" w:rsidRDefault="00A65E28" w:rsidP="00A65E28">
      <w:pPr>
        <w:pStyle w:val="TH"/>
      </w:pPr>
      <w:r>
        <w:rPr>
          <w:bCs/>
          <w:i/>
          <w:iCs/>
        </w:rPr>
        <w:t xml:space="preserve">LoggingDuration </w:t>
      </w:r>
      <w:r>
        <w:t>information element</w:t>
      </w:r>
    </w:p>
    <w:p w14:paraId="4C008EBE" w14:textId="77777777" w:rsidR="00A65E28" w:rsidRDefault="00A65E28" w:rsidP="00A65E28">
      <w:pPr>
        <w:pStyle w:val="PL"/>
      </w:pPr>
      <w:r>
        <w:t>-- ASN1START</w:t>
      </w:r>
    </w:p>
    <w:p w14:paraId="4C70E81D" w14:textId="77777777" w:rsidR="00A65E28" w:rsidRDefault="00A65E28" w:rsidP="00A65E28">
      <w:pPr>
        <w:pStyle w:val="PL"/>
      </w:pPr>
      <w:r>
        <w:t>-- TAG-LOGGINGDURATION-START</w:t>
      </w:r>
    </w:p>
    <w:p w14:paraId="22857941" w14:textId="77777777" w:rsidR="00A65E28" w:rsidRDefault="00A65E28" w:rsidP="00A65E28">
      <w:pPr>
        <w:pStyle w:val="PL"/>
      </w:pPr>
    </w:p>
    <w:p w14:paraId="7589687C" w14:textId="77777777" w:rsidR="00A65E28" w:rsidRDefault="00A65E28" w:rsidP="00A65E28">
      <w:pPr>
        <w:pStyle w:val="PL"/>
      </w:pPr>
      <w:r>
        <w:t>LoggingDuration-r16 ::=   ENUMERATED {</w:t>
      </w:r>
    </w:p>
    <w:p w14:paraId="337A4DE4" w14:textId="77777777" w:rsidR="00A65E28" w:rsidRDefault="00A65E28" w:rsidP="00A65E28">
      <w:pPr>
        <w:pStyle w:val="PL"/>
      </w:pPr>
      <w:r>
        <w:t xml:space="preserve">                              min10, min20, min40, min60, min90, min120, spare2, spare1}</w:t>
      </w:r>
    </w:p>
    <w:p w14:paraId="760AEC95" w14:textId="77777777" w:rsidR="00A65E28" w:rsidRDefault="00A65E28" w:rsidP="00A65E28">
      <w:pPr>
        <w:pStyle w:val="PL"/>
      </w:pPr>
    </w:p>
    <w:p w14:paraId="1C22F848" w14:textId="77777777" w:rsidR="00A65E28" w:rsidRDefault="00A65E28" w:rsidP="00A65E28">
      <w:pPr>
        <w:pStyle w:val="PL"/>
      </w:pPr>
      <w:r>
        <w:t>-- TAG-LOGGINGDURATION-STOP</w:t>
      </w:r>
    </w:p>
    <w:p w14:paraId="049BA838" w14:textId="77777777" w:rsidR="00A65E28" w:rsidRDefault="00A65E28" w:rsidP="00A65E28">
      <w:pPr>
        <w:pStyle w:val="PL"/>
      </w:pPr>
      <w:r>
        <w:t>-- ASN1STOP</w:t>
      </w:r>
    </w:p>
    <w:p w14:paraId="62911973" w14:textId="77777777" w:rsidR="00A65E28" w:rsidRDefault="00A65E28" w:rsidP="00A65E28">
      <w:pPr>
        <w:rPr>
          <w:iCs/>
        </w:rPr>
      </w:pPr>
    </w:p>
    <w:p w14:paraId="738A37F3" w14:textId="77777777" w:rsidR="00A65E28" w:rsidRDefault="00A65E28" w:rsidP="00A65E28">
      <w:pPr>
        <w:pStyle w:val="Heading4"/>
      </w:pPr>
      <w:r>
        <w:t>–</w:t>
      </w:r>
      <w:r>
        <w:tab/>
      </w:r>
      <w:r>
        <w:rPr>
          <w:i/>
        </w:rPr>
        <w:t>LoggingInterval</w:t>
      </w:r>
    </w:p>
    <w:p w14:paraId="18916A0E" w14:textId="77777777" w:rsidR="00A65E28" w:rsidRDefault="00A65E28" w:rsidP="00A65E28">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D9E4978" w14:textId="77777777" w:rsidR="00A65E28" w:rsidRDefault="00A65E28" w:rsidP="00A65E28">
      <w:pPr>
        <w:pStyle w:val="TH"/>
      </w:pPr>
      <w:r>
        <w:rPr>
          <w:bCs/>
          <w:i/>
          <w:iCs/>
        </w:rPr>
        <w:t xml:space="preserve">LoggingInterval </w:t>
      </w:r>
      <w:r>
        <w:t>information element</w:t>
      </w:r>
    </w:p>
    <w:p w14:paraId="5C7544C7" w14:textId="77777777" w:rsidR="00A65E28" w:rsidRDefault="00A65E28" w:rsidP="00A65E28">
      <w:pPr>
        <w:pStyle w:val="PL"/>
      </w:pPr>
      <w:r>
        <w:t>-- ASN1START</w:t>
      </w:r>
    </w:p>
    <w:p w14:paraId="19DC6B60" w14:textId="77777777" w:rsidR="00A65E28" w:rsidRDefault="00A65E28" w:rsidP="00A65E28">
      <w:pPr>
        <w:pStyle w:val="PL"/>
      </w:pPr>
      <w:r>
        <w:t>-- TAG-LOGGINGINTERVAL-START</w:t>
      </w:r>
    </w:p>
    <w:p w14:paraId="380FF6A0" w14:textId="77777777" w:rsidR="00A65E28" w:rsidRDefault="00A65E28" w:rsidP="00A65E28">
      <w:pPr>
        <w:pStyle w:val="PL"/>
      </w:pPr>
    </w:p>
    <w:p w14:paraId="57752D2B" w14:textId="77777777" w:rsidR="00A65E28" w:rsidRDefault="00A65E28" w:rsidP="00A65E28">
      <w:pPr>
        <w:pStyle w:val="PL"/>
      </w:pPr>
      <w:r>
        <w:t>LoggingInterval-r16 ::=   ENUMERATED {</w:t>
      </w:r>
    </w:p>
    <w:p w14:paraId="4552AAAE" w14:textId="77777777" w:rsidR="00A65E28" w:rsidRDefault="00A65E28" w:rsidP="00A65E28">
      <w:pPr>
        <w:pStyle w:val="PL"/>
      </w:pPr>
      <w:r>
        <w:t xml:space="preserve">                              ms320, ms640, ms1280, ms2560, ms5120, ms10240, ms20480,</w:t>
      </w:r>
    </w:p>
    <w:p w14:paraId="0F6AA9CF" w14:textId="77777777" w:rsidR="00A65E28" w:rsidRDefault="00A65E28" w:rsidP="00A65E28">
      <w:pPr>
        <w:pStyle w:val="PL"/>
      </w:pPr>
      <w:r>
        <w:t xml:space="preserve">                              ms30720, ms40960, ms61440 , infinity}</w:t>
      </w:r>
    </w:p>
    <w:p w14:paraId="0A012073" w14:textId="77777777" w:rsidR="00A65E28" w:rsidRDefault="00A65E28" w:rsidP="00A65E28">
      <w:pPr>
        <w:pStyle w:val="PL"/>
      </w:pPr>
    </w:p>
    <w:p w14:paraId="6846A2BB" w14:textId="77777777" w:rsidR="00A65E28" w:rsidRDefault="00A65E28" w:rsidP="00A65E28">
      <w:pPr>
        <w:pStyle w:val="PL"/>
      </w:pPr>
      <w:r>
        <w:t>-- TAG-LOGGINGINTERVAL-STOP</w:t>
      </w:r>
    </w:p>
    <w:p w14:paraId="78DDE0A8" w14:textId="77777777" w:rsidR="00A65E28" w:rsidRDefault="00A65E28" w:rsidP="00A65E28">
      <w:pPr>
        <w:pStyle w:val="PL"/>
      </w:pPr>
      <w:r>
        <w:t>-- ASN1STOP</w:t>
      </w:r>
    </w:p>
    <w:p w14:paraId="73008F7B" w14:textId="77777777" w:rsidR="00A65E28" w:rsidRDefault="00A65E28" w:rsidP="00A65E28">
      <w:pPr>
        <w:rPr>
          <w:rFonts w:eastAsiaTheme="minorEastAsia"/>
        </w:rPr>
      </w:pPr>
    </w:p>
    <w:p w14:paraId="778D44A9" w14:textId="77777777" w:rsidR="00A65E28" w:rsidRDefault="00A65E28" w:rsidP="00A65E28">
      <w:pPr>
        <w:pStyle w:val="Heading4"/>
      </w:pPr>
      <w:r>
        <w:t>–</w:t>
      </w:r>
      <w:r>
        <w:tab/>
      </w:r>
      <w:r>
        <w:rPr>
          <w:i/>
        </w:rPr>
        <w:t>LogMeasResultListBT</w:t>
      </w:r>
    </w:p>
    <w:p w14:paraId="019005A7" w14:textId="77777777" w:rsidR="00A65E28" w:rsidRDefault="00A65E28" w:rsidP="00A65E28">
      <w:r>
        <w:t xml:space="preserve">The IE </w:t>
      </w:r>
      <w:r>
        <w:rPr>
          <w:i/>
          <w:lang w:eastAsia="zh-CN"/>
        </w:rPr>
        <w:t>LogMeasResultListBT</w:t>
      </w:r>
      <w:r>
        <w:rPr>
          <w:iCs/>
        </w:rPr>
        <w:t xml:space="preserve"> covers </w:t>
      </w:r>
      <w:r>
        <w:t>measured results for</w:t>
      </w:r>
      <w:r>
        <w:rPr>
          <w:lang w:eastAsia="zh-CN"/>
        </w:rPr>
        <w:t xml:space="preserve"> Bluetooth</w:t>
      </w:r>
      <w:r>
        <w:t>.</w:t>
      </w:r>
    </w:p>
    <w:p w14:paraId="0D358DB2" w14:textId="77777777" w:rsidR="00A65E28" w:rsidRDefault="00A65E28" w:rsidP="00A65E28">
      <w:pPr>
        <w:pStyle w:val="TH"/>
      </w:pPr>
      <w:r>
        <w:rPr>
          <w:i/>
        </w:rPr>
        <w:t>LogMeasResultListBT</w:t>
      </w:r>
      <w:r>
        <w:rPr>
          <w:bCs/>
          <w:i/>
          <w:iCs/>
        </w:rPr>
        <w:t xml:space="preserve"> </w:t>
      </w:r>
      <w:r>
        <w:t>information element</w:t>
      </w:r>
    </w:p>
    <w:p w14:paraId="5A8997B7" w14:textId="77777777" w:rsidR="00A65E28" w:rsidRDefault="00A65E28" w:rsidP="00A65E28">
      <w:pPr>
        <w:pStyle w:val="PL"/>
      </w:pPr>
      <w:r>
        <w:t>-- ASN1START</w:t>
      </w:r>
    </w:p>
    <w:p w14:paraId="6B8E39B5" w14:textId="77777777" w:rsidR="00A65E28" w:rsidRDefault="00A65E28" w:rsidP="00A65E28">
      <w:pPr>
        <w:pStyle w:val="PL"/>
      </w:pPr>
      <w:r>
        <w:t>-- TAG-LOGMEASRESULTLISTBT-START</w:t>
      </w:r>
    </w:p>
    <w:p w14:paraId="4A48BE67" w14:textId="77777777" w:rsidR="00A65E28" w:rsidRDefault="00A65E28" w:rsidP="00A65E28">
      <w:pPr>
        <w:pStyle w:val="PL"/>
      </w:pPr>
    </w:p>
    <w:p w14:paraId="63BD53C0" w14:textId="77777777" w:rsidR="00A65E28" w:rsidRDefault="00A65E28" w:rsidP="00A65E28">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142E0E3" w14:textId="77777777" w:rsidR="00A65E28" w:rsidRDefault="00A65E28" w:rsidP="00A65E28">
      <w:pPr>
        <w:pStyle w:val="PL"/>
      </w:pPr>
    </w:p>
    <w:p w14:paraId="2DBA5323" w14:textId="77777777" w:rsidR="00A65E28" w:rsidRDefault="00A65E28" w:rsidP="00A65E28">
      <w:pPr>
        <w:pStyle w:val="PL"/>
        <w:rPr>
          <w:rFonts w:eastAsia="Malgun Gothic"/>
        </w:rPr>
      </w:pPr>
      <w:r>
        <w:rPr>
          <w:rFonts w:eastAsia="Malgun Gothic"/>
        </w:rPr>
        <w:t>LogMeasResultBT-r16 ::= SEQUENCE {</w:t>
      </w:r>
    </w:p>
    <w:p w14:paraId="60142421" w14:textId="77777777" w:rsidR="00A65E28" w:rsidRDefault="00A65E28" w:rsidP="00A65E28">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7FBAEB96" w14:textId="77777777" w:rsidR="00A65E28" w:rsidRDefault="00A65E28" w:rsidP="00A65E28">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40ECE562" w14:textId="77777777" w:rsidR="00A65E28" w:rsidRDefault="00A65E28" w:rsidP="00A65E28">
      <w:pPr>
        <w:pStyle w:val="PL"/>
        <w:rPr>
          <w:rFonts w:eastAsia="Malgun Gothic"/>
        </w:rPr>
      </w:pPr>
      <w:r>
        <w:lastRenderedPageBreak/>
        <w:t xml:space="preserve">    </w:t>
      </w:r>
      <w:r>
        <w:rPr>
          <w:rFonts w:eastAsia="Malgun Gothic"/>
        </w:rPr>
        <w:t>...</w:t>
      </w:r>
    </w:p>
    <w:p w14:paraId="5B28BF3C" w14:textId="77777777" w:rsidR="00A65E28" w:rsidRDefault="00A65E28" w:rsidP="00A65E28">
      <w:pPr>
        <w:pStyle w:val="PL"/>
      </w:pPr>
      <w:r>
        <w:rPr>
          <w:rFonts w:eastAsia="Malgun Gothic"/>
        </w:rPr>
        <w:t>}</w:t>
      </w:r>
    </w:p>
    <w:p w14:paraId="453D4A72" w14:textId="77777777" w:rsidR="00A65E28" w:rsidRDefault="00A65E28" w:rsidP="00A65E28">
      <w:pPr>
        <w:pStyle w:val="PL"/>
      </w:pPr>
    </w:p>
    <w:p w14:paraId="5B5DD599" w14:textId="77777777" w:rsidR="00A65E28" w:rsidRDefault="00A65E28" w:rsidP="00A65E28">
      <w:pPr>
        <w:pStyle w:val="PL"/>
      </w:pPr>
      <w:r>
        <w:t>-- TAG-LOGMEASRESULTLISTBT-STOP</w:t>
      </w:r>
    </w:p>
    <w:p w14:paraId="39D834C9" w14:textId="77777777" w:rsidR="00A65E28" w:rsidRDefault="00A65E28" w:rsidP="00A65E28">
      <w:pPr>
        <w:pStyle w:val="PL"/>
      </w:pPr>
      <w:r>
        <w:t>-- ASN1STOP</w:t>
      </w:r>
    </w:p>
    <w:p w14:paraId="366DD391" w14:textId="77777777" w:rsidR="00A65E28"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582E172A"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E5A45A2" w14:textId="77777777" w:rsidR="00A65E28" w:rsidRDefault="00A65E28">
            <w:pPr>
              <w:pStyle w:val="TAH"/>
              <w:rPr>
                <w:lang w:val="sv-SE" w:eastAsia="en-GB"/>
              </w:rPr>
            </w:pPr>
            <w:r>
              <w:rPr>
                <w:i/>
                <w:lang w:val="sv-SE" w:eastAsia="sv-SE"/>
              </w:rPr>
              <w:t>LogMeasResultListBT</w:t>
            </w:r>
            <w:r>
              <w:rPr>
                <w:bCs/>
                <w:i/>
                <w:iCs/>
                <w:lang w:val="sv-SE" w:eastAsia="sv-SE"/>
              </w:rPr>
              <w:t xml:space="preserve"> </w:t>
            </w:r>
            <w:r>
              <w:rPr>
                <w:iCs/>
                <w:lang w:val="sv-SE" w:eastAsia="en-GB"/>
              </w:rPr>
              <w:t>field descriptions</w:t>
            </w:r>
          </w:p>
        </w:tc>
      </w:tr>
      <w:tr w:rsidR="00A65E28" w14:paraId="5742945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3B92C0" w14:textId="77777777" w:rsidR="00A65E28" w:rsidRDefault="00A65E28">
            <w:pPr>
              <w:pStyle w:val="TAL"/>
              <w:rPr>
                <w:b/>
                <w:i/>
                <w:lang w:val="sv-SE" w:eastAsia="sv-SE"/>
              </w:rPr>
            </w:pPr>
            <w:r>
              <w:rPr>
                <w:b/>
                <w:i/>
                <w:lang w:val="sv-SE" w:eastAsia="sv-SE"/>
              </w:rPr>
              <w:t>bt-Addr</w:t>
            </w:r>
          </w:p>
          <w:p w14:paraId="3779D08D" w14:textId="77777777" w:rsidR="00A65E28" w:rsidRDefault="00A65E28">
            <w:pPr>
              <w:pStyle w:val="TAL"/>
              <w:rPr>
                <w:lang w:val="sv-SE" w:eastAsia="sv-SE"/>
              </w:rPr>
            </w:pPr>
            <w:r>
              <w:rPr>
                <w:lang w:val="sv-SE" w:eastAsia="sv-SE"/>
              </w:rPr>
              <w:t xml:space="preserve">This field indicates the Bluetooth public address of the Bluetooth beacon </w:t>
            </w:r>
            <w:r>
              <w:rPr>
                <w:lang w:val="sv-SE" w:eastAsia="ko-KR"/>
              </w:rPr>
              <w:t>as defined in TS 37.355 [49]</w:t>
            </w:r>
            <w:r>
              <w:rPr>
                <w:lang w:val="sv-SE" w:eastAsia="sv-SE"/>
              </w:rPr>
              <w:t>.</w:t>
            </w:r>
          </w:p>
        </w:tc>
      </w:tr>
      <w:tr w:rsidR="00A65E28" w14:paraId="7E454C0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0422673" w14:textId="77777777" w:rsidR="00A65E28" w:rsidRDefault="00A65E28">
            <w:pPr>
              <w:pStyle w:val="TAL"/>
              <w:rPr>
                <w:b/>
                <w:bCs/>
                <w:i/>
                <w:lang w:val="sv-SE" w:eastAsia="sv-SE"/>
              </w:rPr>
            </w:pPr>
            <w:r>
              <w:rPr>
                <w:b/>
                <w:i/>
                <w:lang w:val="sv-SE" w:eastAsia="sv-SE"/>
              </w:rPr>
              <w:t>rssi-BT</w:t>
            </w:r>
          </w:p>
          <w:p w14:paraId="74C9D6E0" w14:textId="77777777" w:rsidR="00A65E28" w:rsidRDefault="00A65E28">
            <w:pPr>
              <w:pStyle w:val="TAL"/>
              <w:rPr>
                <w:lang w:val="sv-SE" w:eastAsia="sv-SE"/>
              </w:rPr>
            </w:pPr>
            <w:r>
              <w:rPr>
                <w:lang w:val="sv-SE" w:eastAsia="sv-SE"/>
              </w:rPr>
              <w:t>This field provides the beacon received signal strength indicator (RSSI) in dBm as defined in TS 37.355 [49].</w:t>
            </w:r>
          </w:p>
        </w:tc>
      </w:tr>
    </w:tbl>
    <w:p w14:paraId="43839884" w14:textId="77777777" w:rsidR="00A65E28" w:rsidRDefault="00A65E28" w:rsidP="00A65E28">
      <w:pPr>
        <w:rPr>
          <w:lang w:eastAsia="zh-CN"/>
        </w:rPr>
      </w:pPr>
    </w:p>
    <w:p w14:paraId="2A7EDB4B" w14:textId="77777777" w:rsidR="00A65E28" w:rsidRDefault="00A65E28" w:rsidP="00A65E28">
      <w:pPr>
        <w:pStyle w:val="Heading4"/>
      </w:pPr>
      <w:r>
        <w:t>–</w:t>
      </w:r>
      <w:r>
        <w:tab/>
      </w:r>
      <w:r>
        <w:rPr>
          <w:i/>
        </w:rPr>
        <w:t>LogMeasResultListWLAN</w:t>
      </w:r>
    </w:p>
    <w:p w14:paraId="5FAF8FD4" w14:textId="77777777" w:rsidR="00A65E28" w:rsidRDefault="00A65E28" w:rsidP="00A65E28">
      <w:r>
        <w:t xml:space="preserve">The IE </w:t>
      </w:r>
      <w:r>
        <w:rPr>
          <w:i/>
          <w:lang w:eastAsia="zh-CN"/>
        </w:rPr>
        <w:t>LogMeasResultListWLAN</w:t>
      </w:r>
      <w:r>
        <w:rPr>
          <w:iCs/>
        </w:rPr>
        <w:t xml:space="preserve"> covers </w:t>
      </w:r>
      <w:r>
        <w:t>measured results for</w:t>
      </w:r>
      <w:r>
        <w:rPr>
          <w:lang w:eastAsia="zh-CN"/>
        </w:rPr>
        <w:t xml:space="preserve"> WLAN</w:t>
      </w:r>
      <w:r>
        <w:t>.</w:t>
      </w:r>
    </w:p>
    <w:p w14:paraId="6D2DB212" w14:textId="77777777" w:rsidR="00A65E28" w:rsidRDefault="00A65E28" w:rsidP="00A65E28">
      <w:pPr>
        <w:pStyle w:val="TH"/>
      </w:pPr>
      <w:r>
        <w:rPr>
          <w:i/>
        </w:rPr>
        <w:t>LogMeasResultListWLAN</w:t>
      </w:r>
      <w:r>
        <w:rPr>
          <w:bCs/>
          <w:i/>
          <w:iCs/>
        </w:rPr>
        <w:t xml:space="preserve"> </w:t>
      </w:r>
      <w:r>
        <w:t>information element</w:t>
      </w:r>
    </w:p>
    <w:p w14:paraId="0D1558A0" w14:textId="77777777" w:rsidR="00A65E28" w:rsidRDefault="00A65E28" w:rsidP="00A65E28">
      <w:pPr>
        <w:pStyle w:val="PL"/>
      </w:pPr>
      <w:r>
        <w:t>-- ASN1START</w:t>
      </w:r>
    </w:p>
    <w:p w14:paraId="06F59DD0" w14:textId="77777777" w:rsidR="00A65E28" w:rsidRDefault="00A65E28" w:rsidP="00A65E28">
      <w:pPr>
        <w:pStyle w:val="PL"/>
      </w:pPr>
      <w:r>
        <w:t>-- TAG-LOGMEASRESULTLISTWLAN-START</w:t>
      </w:r>
    </w:p>
    <w:p w14:paraId="17B3E412" w14:textId="77777777" w:rsidR="00A65E28" w:rsidRDefault="00A65E28" w:rsidP="00A65E28">
      <w:pPr>
        <w:pStyle w:val="PL"/>
      </w:pPr>
    </w:p>
    <w:p w14:paraId="6B414028" w14:textId="77777777" w:rsidR="00A65E28" w:rsidRDefault="00A65E28" w:rsidP="00A65E28">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1473285" w14:textId="77777777" w:rsidR="00A65E28" w:rsidRDefault="00A65E28" w:rsidP="00A65E28">
      <w:pPr>
        <w:pStyle w:val="PL"/>
        <w:rPr>
          <w:rFonts w:eastAsia="Malgun Gothic"/>
        </w:rPr>
      </w:pPr>
    </w:p>
    <w:p w14:paraId="6369F90C" w14:textId="77777777" w:rsidR="00A65E28" w:rsidRDefault="00A65E28" w:rsidP="00A65E28">
      <w:pPr>
        <w:pStyle w:val="PL"/>
        <w:rPr>
          <w:rFonts w:eastAsia="Malgun Gothic"/>
        </w:rPr>
      </w:pPr>
      <w:r>
        <w:rPr>
          <w:rFonts w:eastAsia="Malgun Gothic"/>
        </w:rPr>
        <w:t>LogMeasResultWLAN-r16 ::=</w:t>
      </w:r>
      <w:r>
        <w:t xml:space="preserve">        SEQUENCE</w:t>
      </w:r>
      <w:r>
        <w:rPr>
          <w:rFonts w:eastAsia="Malgun Gothic"/>
        </w:rPr>
        <w:t xml:space="preserve"> {</w:t>
      </w:r>
    </w:p>
    <w:p w14:paraId="73842E4D" w14:textId="77777777" w:rsidR="00A65E28" w:rsidRDefault="00A65E28" w:rsidP="00A65E28">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0F14439" w14:textId="77777777" w:rsidR="00A65E28" w:rsidRDefault="00A65E28" w:rsidP="00A65E28">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32D3091D" w14:textId="77777777" w:rsidR="00A65E28" w:rsidRDefault="00A65E28" w:rsidP="00A65E28">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65115F2C" w14:textId="77777777" w:rsidR="00A65E28" w:rsidRDefault="00A65E28" w:rsidP="00A65E28">
      <w:pPr>
        <w:pStyle w:val="PL"/>
        <w:rPr>
          <w:rFonts w:eastAsia="Malgun Gothic"/>
        </w:rPr>
      </w:pPr>
      <w:r>
        <w:t xml:space="preserve">    </w:t>
      </w:r>
      <w:r>
        <w:rPr>
          <w:rFonts w:eastAsia="Malgun Gothic"/>
        </w:rPr>
        <w:t>...</w:t>
      </w:r>
    </w:p>
    <w:p w14:paraId="667CF951" w14:textId="77777777" w:rsidR="00A65E28" w:rsidRDefault="00A65E28" w:rsidP="00A65E28">
      <w:pPr>
        <w:pStyle w:val="PL"/>
        <w:rPr>
          <w:rFonts w:eastAsia="Malgun Gothic"/>
        </w:rPr>
      </w:pPr>
      <w:r>
        <w:rPr>
          <w:rFonts w:eastAsia="Malgun Gothic"/>
        </w:rPr>
        <w:t>}</w:t>
      </w:r>
    </w:p>
    <w:p w14:paraId="63758C90" w14:textId="77777777" w:rsidR="00A65E28" w:rsidRDefault="00A65E28" w:rsidP="00A65E28">
      <w:pPr>
        <w:pStyle w:val="PL"/>
        <w:rPr>
          <w:rFonts w:eastAsia="Malgun Gothic"/>
        </w:rPr>
      </w:pPr>
    </w:p>
    <w:p w14:paraId="2F9E5EFC" w14:textId="77777777" w:rsidR="00A65E28" w:rsidRDefault="00A65E28" w:rsidP="00A65E28">
      <w:pPr>
        <w:pStyle w:val="PL"/>
        <w:rPr>
          <w:rFonts w:eastAsia="Malgun Gothic"/>
        </w:rPr>
      </w:pPr>
      <w:r>
        <w:t>WLAN-Identifiers-r16 ::=         SEQUENCE</w:t>
      </w:r>
      <w:r>
        <w:rPr>
          <w:rFonts w:eastAsia="Malgun Gothic"/>
        </w:rPr>
        <w:t xml:space="preserve"> {</w:t>
      </w:r>
    </w:p>
    <w:p w14:paraId="69AEA7E3" w14:textId="7A970601" w:rsidR="00A65E28" w:rsidRDefault="00A65E28" w:rsidP="00A65E28">
      <w:pPr>
        <w:pStyle w:val="PL"/>
      </w:pPr>
      <w:r>
        <w:t xml:space="preserve">    </w:t>
      </w:r>
      <w:r>
        <w:rPr>
          <w:rFonts w:eastAsia="Malgun Gothic"/>
        </w:rPr>
        <w:t>ssid-r16</w:t>
      </w:r>
      <w:r>
        <w:t xml:space="preserve">                         OCTET STRING (SIZE (1..32))  OPTIONAL,</w:t>
      </w:r>
      <w:del w:id="16528" w:author="CR#1669r3" w:date="2020-07-08T17:48:00Z">
        <w:r w:rsidDel="00176AF3">
          <w:delText xml:space="preserve">  -- Need OR</w:delText>
        </w:r>
      </w:del>
    </w:p>
    <w:p w14:paraId="6C6B8E19" w14:textId="0ECE4DAD" w:rsidR="00A65E28" w:rsidRDefault="00A65E28" w:rsidP="00A65E28">
      <w:pPr>
        <w:pStyle w:val="PL"/>
      </w:pPr>
      <w:r>
        <w:t xml:space="preserve">    </w:t>
      </w:r>
      <w:r>
        <w:rPr>
          <w:rFonts w:eastAsia="Malgun Gothic"/>
        </w:rPr>
        <w:t>bssid-r16</w:t>
      </w:r>
      <w:r>
        <w:t xml:space="preserve">                        OCTET STRING (SIZE (6))      OPTIONAL,</w:t>
      </w:r>
      <w:del w:id="16529" w:author="CR#1669r3" w:date="2020-07-08T17:48:00Z">
        <w:r w:rsidDel="00176AF3">
          <w:delText xml:space="preserve">  -- Need OR</w:delText>
        </w:r>
      </w:del>
    </w:p>
    <w:p w14:paraId="75373EBA" w14:textId="1B869C53" w:rsidR="00A65E28" w:rsidRDefault="00A65E28" w:rsidP="00A65E28">
      <w:pPr>
        <w:pStyle w:val="PL"/>
      </w:pPr>
      <w:r>
        <w:t xml:space="preserve">    </w:t>
      </w:r>
      <w:r>
        <w:rPr>
          <w:rFonts w:eastAsia="Malgun Gothic"/>
        </w:rPr>
        <w:t>hessid-r16</w:t>
      </w:r>
      <w:r>
        <w:t xml:space="preserve">                       OCTET STRING (SIZE (6))      OPTIONAL,</w:t>
      </w:r>
      <w:del w:id="16530" w:author="CR#1669r3" w:date="2020-07-08T17:48:00Z">
        <w:r w:rsidDel="00176AF3">
          <w:delText xml:space="preserve">  -- Need OR</w:delText>
        </w:r>
      </w:del>
    </w:p>
    <w:p w14:paraId="636E6A44" w14:textId="77777777" w:rsidR="00A65E28" w:rsidRDefault="00A65E28" w:rsidP="00A65E28">
      <w:pPr>
        <w:pStyle w:val="PL"/>
        <w:rPr>
          <w:rFonts w:eastAsia="Malgun Gothic"/>
        </w:rPr>
      </w:pPr>
      <w:r>
        <w:t xml:space="preserve">    ...</w:t>
      </w:r>
    </w:p>
    <w:p w14:paraId="1DEFA6EB" w14:textId="77777777" w:rsidR="00A65E28" w:rsidRDefault="00A65E28" w:rsidP="00A65E28">
      <w:pPr>
        <w:pStyle w:val="PL"/>
      </w:pPr>
      <w:r>
        <w:t>}</w:t>
      </w:r>
    </w:p>
    <w:p w14:paraId="0DE354A6" w14:textId="77777777" w:rsidR="00A65E28" w:rsidRDefault="00A65E28" w:rsidP="00A65E28">
      <w:pPr>
        <w:pStyle w:val="PL"/>
        <w:rPr>
          <w:rFonts w:eastAsia="Malgun Gothic"/>
        </w:rPr>
      </w:pPr>
    </w:p>
    <w:p w14:paraId="65331E86" w14:textId="77777777" w:rsidR="00A65E28" w:rsidRDefault="00A65E28" w:rsidP="00A65E28">
      <w:pPr>
        <w:pStyle w:val="PL"/>
      </w:pPr>
      <w:r>
        <w:t>WLAN-RSSI-Range-r16 ::= INTEGER(0..141)</w:t>
      </w:r>
    </w:p>
    <w:p w14:paraId="7526D9B0" w14:textId="77777777" w:rsidR="00A65E28" w:rsidRDefault="00A65E28" w:rsidP="00A65E28">
      <w:pPr>
        <w:pStyle w:val="PL"/>
      </w:pPr>
    </w:p>
    <w:p w14:paraId="6E7A1B10" w14:textId="77777777" w:rsidR="00A65E28" w:rsidRDefault="00A65E28" w:rsidP="00A65E28">
      <w:pPr>
        <w:pStyle w:val="PL"/>
        <w:rPr>
          <w:rFonts w:eastAsia="Malgun Gothic"/>
        </w:rPr>
      </w:pPr>
      <w:r>
        <w:rPr>
          <w:rFonts w:eastAsia="Malgun Gothic"/>
        </w:rPr>
        <w:t>WLAN-RTT-r16 ::=</w:t>
      </w:r>
      <w:r>
        <w:t xml:space="preserve">                 SEQUENCE</w:t>
      </w:r>
      <w:r>
        <w:rPr>
          <w:rFonts w:eastAsia="Malgun Gothic"/>
        </w:rPr>
        <w:t xml:space="preserve"> {</w:t>
      </w:r>
    </w:p>
    <w:p w14:paraId="5D6D24D4" w14:textId="77777777" w:rsidR="00A65E28" w:rsidRDefault="00A65E28" w:rsidP="00A65E28">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3F2AC822" w14:textId="77777777" w:rsidR="00A65E28" w:rsidRDefault="00A65E28" w:rsidP="00A65E28">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74CA880" w14:textId="77777777" w:rsidR="00A65E28" w:rsidRDefault="00A65E28" w:rsidP="00A65E28">
      <w:pPr>
        <w:pStyle w:val="PL"/>
        <w:rPr>
          <w:rFonts w:eastAsia="Malgun Gothic"/>
        </w:rPr>
      </w:pPr>
      <w:r>
        <w:t xml:space="preserve">                                         </w:t>
      </w:r>
      <w:r>
        <w:rPr>
          <w:rFonts w:eastAsia="Malgun Gothic"/>
        </w:rPr>
        <w:t>microseconds,</w:t>
      </w:r>
    </w:p>
    <w:p w14:paraId="02E922C7" w14:textId="77777777" w:rsidR="00A65E28" w:rsidRDefault="00A65E28" w:rsidP="00A65E28">
      <w:pPr>
        <w:pStyle w:val="PL"/>
        <w:rPr>
          <w:rFonts w:eastAsia="Malgun Gothic"/>
        </w:rPr>
      </w:pPr>
      <w:r>
        <w:t xml:space="preserve">                                         </w:t>
      </w:r>
      <w:r>
        <w:rPr>
          <w:rFonts w:eastAsia="Malgun Gothic"/>
        </w:rPr>
        <w:t>hundredsofnanoseconds,</w:t>
      </w:r>
    </w:p>
    <w:p w14:paraId="44E7CB77" w14:textId="77777777" w:rsidR="00A65E28" w:rsidRDefault="00A65E28" w:rsidP="00A65E28">
      <w:pPr>
        <w:pStyle w:val="PL"/>
        <w:rPr>
          <w:rFonts w:eastAsia="Malgun Gothic"/>
        </w:rPr>
      </w:pPr>
      <w:r>
        <w:t xml:space="preserve">                                         </w:t>
      </w:r>
      <w:r>
        <w:rPr>
          <w:rFonts w:eastAsia="Malgun Gothic"/>
        </w:rPr>
        <w:t>tensofnanoseconds,</w:t>
      </w:r>
    </w:p>
    <w:p w14:paraId="0B755D4B" w14:textId="77777777" w:rsidR="00A65E28" w:rsidRDefault="00A65E28" w:rsidP="00A65E28">
      <w:pPr>
        <w:pStyle w:val="PL"/>
        <w:rPr>
          <w:rFonts w:eastAsia="Malgun Gothic"/>
        </w:rPr>
      </w:pPr>
      <w:r>
        <w:t xml:space="preserve">                                         </w:t>
      </w:r>
      <w:r>
        <w:rPr>
          <w:rFonts w:eastAsia="Malgun Gothic"/>
        </w:rPr>
        <w:t>nanoseconds,</w:t>
      </w:r>
    </w:p>
    <w:p w14:paraId="3088AE2F" w14:textId="77777777" w:rsidR="00A65E28" w:rsidRDefault="00A65E28" w:rsidP="00A65E28">
      <w:pPr>
        <w:pStyle w:val="PL"/>
        <w:rPr>
          <w:rFonts w:eastAsia="Malgun Gothic"/>
        </w:rPr>
      </w:pPr>
      <w:r>
        <w:t xml:space="preserve">                                         </w:t>
      </w:r>
      <w:r>
        <w:rPr>
          <w:rFonts w:eastAsia="Malgun Gothic"/>
        </w:rPr>
        <w:t>tenthsofnanoseconds,</w:t>
      </w:r>
    </w:p>
    <w:p w14:paraId="068F13CD" w14:textId="77777777" w:rsidR="00A65E28" w:rsidRDefault="00A65E28" w:rsidP="00A65E28">
      <w:pPr>
        <w:pStyle w:val="PL"/>
        <w:rPr>
          <w:rFonts w:eastAsia="Malgun Gothic"/>
        </w:rPr>
      </w:pPr>
      <w:r>
        <w:rPr>
          <w:rFonts w:eastAsia="Malgun Gothic"/>
        </w:rPr>
        <w:t>... },</w:t>
      </w:r>
    </w:p>
    <w:p w14:paraId="39F740F7" w14:textId="77777777" w:rsidR="00A65E28" w:rsidRDefault="00A65E28" w:rsidP="00A65E28">
      <w:pPr>
        <w:pStyle w:val="PL"/>
        <w:rPr>
          <w:rFonts w:eastAsia="Malgun Gothic"/>
        </w:rPr>
      </w:pPr>
      <w:r>
        <w:lastRenderedPageBreak/>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5D8424FC" w14:textId="77777777" w:rsidR="00A65E28" w:rsidRDefault="00A65E28" w:rsidP="00A65E28">
      <w:pPr>
        <w:pStyle w:val="PL"/>
        <w:rPr>
          <w:rFonts w:eastAsia="Malgun Gothic"/>
        </w:rPr>
      </w:pPr>
      <w:r>
        <w:t xml:space="preserve">    </w:t>
      </w:r>
      <w:r>
        <w:rPr>
          <w:rFonts w:eastAsia="Malgun Gothic"/>
        </w:rPr>
        <w:t>...</w:t>
      </w:r>
    </w:p>
    <w:p w14:paraId="318BCEE9" w14:textId="77777777" w:rsidR="00A65E28" w:rsidRDefault="00A65E28" w:rsidP="00A65E28">
      <w:pPr>
        <w:pStyle w:val="PL"/>
        <w:rPr>
          <w:rFonts w:eastAsia="Malgun Gothic"/>
        </w:rPr>
      </w:pPr>
      <w:r>
        <w:rPr>
          <w:rFonts w:eastAsia="Malgun Gothic"/>
        </w:rPr>
        <w:t>}</w:t>
      </w:r>
    </w:p>
    <w:p w14:paraId="5B8D81AE" w14:textId="77777777" w:rsidR="00A65E28" w:rsidRDefault="00A65E28" w:rsidP="00A65E28">
      <w:pPr>
        <w:pStyle w:val="PL"/>
      </w:pPr>
    </w:p>
    <w:p w14:paraId="5EB4E386" w14:textId="77777777" w:rsidR="00A65E28" w:rsidRDefault="00A65E28" w:rsidP="00A65E28">
      <w:pPr>
        <w:pStyle w:val="PL"/>
      </w:pPr>
      <w:r>
        <w:t>-- ASN1STOP</w:t>
      </w:r>
    </w:p>
    <w:p w14:paraId="5C897A6C" w14:textId="77777777" w:rsidR="00A65E28" w:rsidRDefault="00A65E28" w:rsidP="00A65E28">
      <w:pPr>
        <w:pStyle w:val="PL"/>
      </w:pPr>
      <w:r>
        <w:t>-- TAG-LOGMEASRESULTLISTWLAN-STOP</w:t>
      </w:r>
    </w:p>
    <w:p w14:paraId="212A6CE9" w14:textId="77777777" w:rsidR="00A65E28"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7CF687C4"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3A0DACB" w14:textId="77777777" w:rsidR="00A65E28" w:rsidRDefault="00A65E28">
            <w:pPr>
              <w:pStyle w:val="TAH"/>
              <w:rPr>
                <w:lang w:val="sv-SE" w:eastAsia="en-GB"/>
              </w:rPr>
            </w:pPr>
            <w:r>
              <w:rPr>
                <w:i/>
                <w:lang w:val="sv-SE" w:eastAsia="sv-SE"/>
              </w:rPr>
              <w:t>LogMeasResultListWLAN</w:t>
            </w:r>
            <w:r>
              <w:rPr>
                <w:bCs/>
                <w:i/>
                <w:iCs/>
                <w:lang w:val="sv-SE" w:eastAsia="sv-SE"/>
              </w:rPr>
              <w:t xml:space="preserve"> </w:t>
            </w:r>
            <w:r>
              <w:rPr>
                <w:iCs/>
                <w:lang w:val="sv-SE" w:eastAsia="en-GB"/>
              </w:rPr>
              <w:t>field descriptions</w:t>
            </w:r>
          </w:p>
        </w:tc>
      </w:tr>
      <w:tr w:rsidR="00A65E28" w14:paraId="23B9B717"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8C36B4F" w14:textId="77777777" w:rsidR="00A65E28" w:rsidRDefault="00A65E28">
            <w:pPr>
              <w:pStyle w:val="TAL"/>
              <w:keepNext w:val="0"/>
              <w:rPr>
                <w:rFonts w:eastAsia="Malgun Gothic"/>
                <w:b/>
                <w:bCs/>
                <w:i/>
                <w:kern w:val="2"/>
                <w:lang w:val="sv-SE" w:eastAsia="ko-KR"/>
              </w:rPr>
            </w:pPr>
            <w:r>
              <w:rPr>
                <w:rFonts w:eastAsia="Malgun Gothic"/>
                <w:b/>
                <w:bCs/>
                <w:i/>
                <w:kern w:val="2"/>
                <w:lang w:val="sv-SE" w:eastAsia="ko-KR"/>
              </w:rPr>
              <w:t>Bssid</w:t>
            </w:r>
          </w:p>
          <w:p w14:paraId="1BF867FB" w14:textId="77777777" w:rsidR="00A65E28" w:rsidRDefault="00A65E28">
            <w:pPr>
              <w:pStyle w:val="TAL"/>
              <w:rPr>
                <w:b/>
                <w:i/>
                <w:lang w:val="sv-SE" w:eastAsia="sv-SE"/>
              </w:rPr>
            </w:pPr>
            <w:r>
              <w:rPr>
                <w:rFonts w:eastAsia="Malgun Gothic"/>
                <w:bCs/>
                <w:kern w:val="2"/>
                <w:lang w:val="sv-SE" w:eastAsia="ko-KR"/>
              </w:rPr>
              <w:t>Basic Service Set Identifier (BSSID) defined in IEEE 802.11-2012 [50].</w:t>
            </w:r>
          </w:p>
        </w:tc>
      </w:tr>
      <w:tr w:rsidR="00A65E28" w14:paraId="7285D188"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B1BBF5" w14:textId="77777777" w:rsidR="00A65E28" w:rsidRDefault="00A65E28">
            <w:pPr>
              <w:pStyle w:val="TAL"/>
              <w:keepNext w:val="0"/>
              <w:rPr>
                <w:rFonts w:eastAsia="Malgun Gothic"/>
                <w:b/>
                <w:bCs/>
                <w:i/>
                <w:kern w:val="2"/>
                <w:lang w:val="sv-SE" w:eastAsia="ko-KR"/>
              </w:rPr>
            </w:pPr>
            <w:r>
              <w:rPr>
                <w:rFonts w:eastAsia="Malgun Gothic"/>
                <w:b/>
                <w:bCs/>
                <w:i/>
                <w:kern w:val="2"/>
                <w:lang w:val="sv-SE" w:eastAsia="ko-KR"/>
              </w:rPr>
              <w:t>Hessid</w:t>
            </w:r>
          </w:p>
          <w:p w14:paraId="0B846E3D" w14:textId="77777777" w:rsidR="00A65E28" w:rsidRDefault="00A65E28">
            <w:pPr>
              <w:pStyle w:val="TAL"/>
              <w:rPr>
                <w:b/>
                <w:i/>
                <w:lang w:val="sv-SE" w:eastAsia="sv-SE"/>
              </w:rPr>
            </w:pPr>
            <w:r>
              <w:rPr>
                <w:rFonts w:eastAsia="Malgun Gothic"/>
                <w:bCs/>
                <w:kern w:val="2"/>
                <w:lang w:val="sv-SE" w:eastAsia="ko-KR"/>
              </w:rPr>
              <w:t>Homogenous Extended Service Set Identifier (HESSID) defined in IEEE 802.11-2012 [50].</w:t>
            </w:r>
          </w:p>
        </w:tc>
      </w:tr>
      <w:tr w:rsidR="00A65E28" w14:paraId="6850A211"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C4312A" w14:textId="77777777" w:rsidR="00A65E28" w:rsidRDefault="00A65E28">
            <w:pPr>
              <w:pStyle w:val="TAL"/>
              <w:rPr>
                <w:b/>
                <w:bCs/>
                <w:i/>
                <w:lang w:val="sv-SE" w:eastAsia="en-GB"/>
              </w:rPr>
            </w:pPr>
            <w:r>
              <w:rPr>
                <w:b/>
                <w:i/>
                <w:lang w:val="sv-SE" w:eastAsia="en-GB"/>
              </w:rPr>
              <w:t>rssiWLAN</w:t>
            </w:r>
          </w:p>
          <w:p w14:paraId="0B9EDB52" w14:textId="543E6323" w:rsidR="00A65E28" w:rsidRDefault="00A65E28">
            <w:pPr>
              <w:pStyle w:val="TAL"/>
              <w:rPr>
                <w:b/>
                <w:i/>
                <w:lang w:val="sv-SE" w:eastAsia="sv-SE"/>
              </w:rPr>
            </w:pPr>
            <w:r>
              <w:rPr>
                <w:lang w:val="sv-SE" w:eastAsia="sv-SE"/>
              </w:rPr>
              <w:t>Measured WLAN RSSI result in dBm.</w:t>
            </w:r>
            <w:ins w:id="16531" w:author="CR#1669r3" w:date="2020-07-08T17:48:00Z">
              <w:r w:rsidR="00176AF3">
                <w:t xml:space="preserve"> </w:t>
              </w:r>
              <w:r w:rsidR="00176AF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ins>
          </w:p>
        </w:tc>
      </w:tr>
      <w:tr w:rsidR="00A65E28" w14:paraId="592043EF"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6658BD" w14:textId="77777777" w:rsidR="00A65E28" w:rsidRDefault="00A65E28">
            <w:pPr>
              <w:pStyle w:val="TAL"/>
              <w:rPr>
                <w:b/>
                <w:i/>
                <w:lang w:val="sv-SE" w:eastAsia="sv-SE"/>
              </w:rPr>
            </w:pPr>
            <w:r>
              <w:rPr>
                <w:b/>
                <w:i/>
                <w:lang w:val="sv-SE" w:eastAsia="en-GB"/>
              </w:rPr>
              <w:t>Rtt-</w:t>
            </w:r>
            <w:r>
              <w:rPr>
                <w:b/>
                <w:i/>
                <w:lang w:val="sv-SE" w:eastAsia="sv-SE"/>
              </w:rPr>
              <w:t>WLAN</w:t>
            </w:r>
          </w:p>
          <w:p w14:paraId="09674073" w14:textId="77777777" w:rsidR="00A65E28" w:rsidRDefault="00A65E28">
            <w:pPr>
              <w:pStyle w:val="TAL"/>
              <w:rPr>
                <w:b/>
                <w:i/>
                <w:lang w:val="sv-SE" w:eastAsia="sv-SE"/>
              </w:rPr>
            </w:pPr>
            <w:r>
              <w:rPr>
                <w:lang w:val="sv-SE" w:eastAsia="sv-SE"/>
              </w:rPr>
              <w:t xml:space="preserve">This field provides the measured round trip time between the target device and WLAN AP and optionally the accuracy expressed as the standard deviation of the delay. Units for each of these are 1000ns, 100ns, 10ns, 1ns, and 0.1ns </w:t>
            </w:r>
            <w:r>
              <w:rPr>
                <w:lang w:val="sv-SE" w:eastAsia="ko-KR"/>
              </w:rPr>
              <w:t>as defined in TS 37.355 [49]</w:t>
            </w:r>
            <w:r>
              <w:rPr>
                <w:lang w:val="sv-SE" w:eastAsia="sv-SE"/>
              </w:rPr>
              <w:t>.</w:t>
            </w:r>
          </w:p>
        </w:tc>
      </w:tr>
      <w:tr w:rsidR="00A65E28" w14:paraId="459267D5"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5DAFE97" w14:textId="77777777" w:rsidR="00A65E28" w:rsidRDefault="00A65E28">
            <w:pPr>
              <w:pStyle w:val="TAL"/>
              <w:rPr>
                <w:b/>
                <w:i/>
                <w:lang w:val="sv-SE" w:eastAsia="sv-SE"/>
              </w:rPr>
            </w:pPr>
            <w:r>
              <w:rPr>
                <w:b/>
                <w:i/>
                <w:lang w:val="sv-SE" w:eastAsia="sv-SE"/>
              </w:rPr>
              <w:t>rttValue</w:t>
            </w:r>
          </w:p>
          <w:p w14:paraId="7D65CDBB" w14:textId="77777777" w:rsidR="00A65E28" w:rsidRDefault="00A65E28">
            <w:pPr>
              <w:pStyle w:val="TAL"/>
              <w:rPr>
                <w:b/>
                <w:i/>
                <w:lang w:val="sv-SE" w:eastAsia="sv-SE"/>
              </w:rPr>
            </w:pPr>
            <w:r>
              <w:rPr>
                <w:lang w:val="sv-SE" w:eastAsia="sv-SE"/>
              </w:rPr>
              <w:t>This field specifies the Round Trip Time (RTT) measurement between the target device and WLAN AP in units given by the field rttUnits</w:t>
            </w:r>
            <w:r>
              <w:rPr>
                <w:lang w:val="sv-SE" w:eastAsia="ko-KR"/>
              </w:rPr>
              <w:t xml:space="preserve"> as defined in TS 37.355 [49]</w:t>
            </w:r>
            <w:r>
              <w:rPr>
                <w:lang w:val="sv-SE" w:eastAsia="sv-SE"/>
              </w:rPr>
              <w:t>.</w:t>
            </w:r>
          </w:p>
        </w:tc>
      </w:tr>
      <w:tr w:rsidR="00A65E28" w14:paraId="1180A03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CA63B9C" w14:textId="77777777" w:rsidR="00A65E28" w:rsidRDefault="00A65E28">
            <w:pPr>
              <w:pStyle w:val="TAL"/>
              <w:rPr>
                <w:b/>
                <w:i/>
                <w:lang w:val="sv-SE" w:eastAsia="sv-SE"/>
              </w:rPr>
            </w:pPr>
            <w:r>
              <w:rPr>
                <w:b/>
                <w:i/>
                <w:lang w:val="sv-SE" w:eastAsia="sv-SE"/>
              </w:rPr>
              <w:t>rttUnits</w:t>
            </w:r>
          </w:p>
          <w:p w14:paraId="3049925C" w14:textId="77777777" w:rsidR="00A65E28" w:rsidRDefault="00A65E28">
            <w:pPr>
              <w:pStyle w:val="TAL"/>
              <w:rPr>
                <w:b/>
                <w:i/>
                <w:lang w:val="sv-SE" w:eastAsia="sv-SE"/>
              </w:rPr>
            </w:pPr>
            <w:r>
              <w:rPr>
                <w:lang w:val="sv-SE" w:eastAsia="sv-SE"/>
              </w:rPr>
              <w:t xml:space="preserve">This field specifies the Units for the fields rttValue and rttAccuracy. The available Units are 1000ns, 100ns, 10ns, 1ns, and 0.1ns </w:t>
            </w:r>
            <w:r>
              <w:rPr>
                <w:lang w:val="sv-SE" w:eastAsia="ko-KR"/>
              </w:rPr>
              <w:t>as defined in TS 37.355 [49]</w:t>
            </w:r>
            <w:r>
              <w:rPr>
                <w:lang w:val="sv-SE" w:eastAsia="sv-SE"/>
              </w:rPr>
              <w:t>.</w:t>
            </w:r>
          </w:p>
        </w:tc>
      </w:tr>
      <w:tr w:rsidR="00A65E28" w14:paraId="696772A0"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E8F8B85" w14:textId="77777777" w:rsidR="00A65E28" w:rsidRDefault="00A65E28">
            <w:pPr>
              <w:pStyle w:val="TAL"/>
              <w:rPr>
                <w:b/>
                <w:i/>
                <w:lang w:val="sv-SE" w:eastAsia="sv-SE"/>
              </w:rPr>
            </w:pPr>
            <w:r>
              <w:rPr>
                <w:b/>
                <w:i/>
                <w:lang w:val="sv-SE" w:eastAsia="sv-SE"/>
              </w:rPr>
              <w:t>rttAccuracy</w:t>
            </w:r>
          </w:p>
          <w:p w14:paraId="33E81481" w14:textId="77777777" w:rsidR="00A65E28" w:rsidRDefault="00A65E28">
            <w:pPr>
              <w:pStyle w:val="TAL"/>
              <w:rPr>
                <w:b/>
                <w:i/>
                <w:lang w:val="sv-SE" w:eastAsia="sv-SE"/>
              </w:rPr>
            </w:pPr>
            <w:r>
              <w:rPr>
                <w:lang w:val="sv-SE" w:eastAsia="sv-SE"/>
              </w:rPr>
              <w:t xml:space="preserve">This field provides the estimated accuracy of the provided rttValue expressed as the standard deviation in units given by the field rttUnits </w:t>
            </w:r>
            <w:r>
              <w:rPr>
                <w:lang w:val="sv-SE" w:eastAsia="ko-KR"/>
              </w:rPr>
              <w:t>as defined in TS 37.355 [49]</w:t>
            </w:r>
            <w:r>
              <w:rPr>
                <w:lang w:val="sv-SE" w:eastAsia="sv-SE"/>
              </w:rPr>
              <w:t>.</w:t>
            </w:r>
          </w:p>
        </w:tc>
      </w:tr>
      <w:tr w:rsidR="00A65E28" w14:paraId="2DDEC8E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0A55531" w14:textId="77777777" w:rsidR="00A65E28" w:rsidRDefault="00A65E28">
            <w:pPr>
              <w:pStyle w:val="TAL"/>
              <w:keepNext w:val="0"/>
              <w:rPr>
                <w:rFonts w:eastAsia="Malgun Gothic"/>
                <w:b/>
                <w:bCs/>
                <w:i/>
                <w:kern w:val="2"/>
                <w:lang w:val="sv-SE" w:eastAsia="ko-KR"/>
              </w:rPr>
            </w:pPr>
            <w:r>
              <w:rPr>
                <w:rFonts w:eastAsia="Malgun Gothic"/>
                <w:b/>
                <w:bCs/>
                <w:i/>
                <w:kern w:val="2"/>
                <w:lang w:val="sv-SE" w:eastAsia="ko-KR"/>
              </w:rPr>
              <w:t>Ssid</w:t>
            </w:r>
          </w:p>
          <w:p w14:paraId="21C21650" w14:textId="77777777" w:rsidR="00A65E28" w:rsidRDefault="00A65E28">
            <w:pPr>
              <w:pStyle w:val="TAL"/>
              <w:rPr>
                <w:b/>
                <w:i/>
                <w:lang w:val="sv-SE" w:eastAsia="sv-SE"/>
              </w:rPr>
            </w:pPr>
            <w:r>
              <w:rPr>
                <w:rFonts w:eastAsia="Malgun Gothic"/>
                <w:bCs/>
                <w:kern w:val="2"/>
                <w:lang w:val="sv-SE" w:eastAsia="ko-KR"/>
              </w:rPr>
              <w:t>Service Set Identifier (SSID) defined in IEEE 802.11-2012 [50].</w:t>
            </w:r>
          </w:p>
        </w:tc>
      </w:tr>
      <w:tr w:rsidR="00A65E28" w14:paraId="108EBBAC"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6CE8848" w14:textId="77777777" w:rsidR="00A65E28" w:rsidRDefault="00A65E28">
            <w:pPr>
              <w:pStyle w:val="TAL"/>
              <w:rPr>
                <w:b/>
                <w:i/>
                <w:lang w:val="sv-SE" w:eastAsia="ko-KR"/>
              </w:rPr>
            </w:pPr>
            <w:r>
              <w:rPr>
                <w:b/>
                <w:i/>
                <w:lang w:val="sv-SE" w:eastAsia="ko-KR"/>
              </w:rPr>
              <w:t>Wlan-Identifiers</w:t>
            </w:r>
          </w:p>
          <w:p w14:paraId="4C4F12BD" w14:textId="77777777" w:rsidR="00A65E28" w:rsidRDefault="00A65E28">
            <w:pPr>
              <w:pStyle w:val="TAL"/>
              <w:rPr>
                <w:b/>
                <w:i/>
                <w:lang w:val="sv-SE" w:eastAsia="sv-SE"/>
              </w:rPr>
            </w:pPr>
            <w:r>
              <w:rPr>
                <w:lang w:val="sv-SE" w:eastAsia="ko-KR"/>
              </w:rPr>
              <w:t>Indicates the WLAN parameters used for identification of the WLAN for which the measurement results are applicable.</w:t>
            </w:r>
          </w:p>
        </w:tc>
      </w:tr>
      <w:tr w:rsidR="00A65E28" w:rsidDel="00176AF3" w14:paraId="769C6A17" w14:textId="534B5595" w:rsidTr="00A65E28">
        <w:trPr>
          <w:cantSplit/>
          <w:trHeight w:val="105"/>
          <w:del w:id="16532" w:author="CR#1669r3" w:date="2020-07-08T17:48:00Z"/>
        </w:trPr>
        <w:tc>
          <w:tcPr>
            <w:tcW w:w="14175" w:type="dxa"/>
            <w:tcBorders>
              <w:top w:val="single" w:sz="4" w:space="0" w:color="808080"/>
              <w:left w:val="single" w:sz="4" w:space="0" w:color="808080"/>
              <w:bottom w:val="single" w:sz="4" w:space="0" w:color="808080"/>
              <w:right w:val="single" w:sz="4" w:space="0" w:color="808080"/>
            </w:tcBorders>
            <w:hideMark/>
          </w:tcPr>
          <w:p w14:paraId="4EC2753F" w14:textId="2642E96A" w:rsidR="00A65E28" w:rsidDel="00176AF3" w:rsidRDefault="00A65E28">
            <w:pPr>
              <w:pStyle w:val="TAL"/>
              <w:keepNext w:val="0"/>
              <w:rPr>
                <w:del w:id="16533" w:author="CR#1669r3" w:date="2020-07-08T17:48:00Z"/>
                <w:rFonts w:eastAsia="Malgun Gothic"/>
                <w:b/>
                <w:bCs/>
                <w:i/>
                <w:kern w:val="2"/>
                <w:lang w:val="sv-SE" w:eastAsia="ko-KR"/>
              </w:rPr>
            </w:pPr>
            <w:del w:id="16534" w:author="CR#1669r3" w:date="2020-07-08T17:48:00Z">
              <w:r w:rsidDel="00176AF3">
                <w:rPr>
                  <w:rFonts w:eastAsia="Malgun Gothic"/>
                  <w:b/>
                  <w:bCs/>
                  <w:i/>
                  <w:kern w:val="2"/>
                  <w:lang w:val="sv-SE" w:eastAsia="ko-KR"/>
                </w:rPr>
                <w:delText>WLAN-RSSI-Range</w:delText>
              </w:r>
            </w:del>
          </w:p>
          <w:p w14:paraId="1518E1D5" w14:textId="0F9E9F20" w:rsidR="00A65E28" w:rsidDel="00176AF3" w:rsidRDefault="00A65E28">
            <w:pPr>
              <w:pStyle w:val="TAL"/>
              <w:rPr>
                <w:del w:id="16535" w:author="CR#1669r3" w:date="2020-07-08T17:48:00Z"/>
                <w:b/>
                <w:i/>
                <w:lang w:val="sv-SE" w:eastAsia="sv-SE"/>
              </w:rPr>
            </w:pPr>
            <w:del w:id="16536" w:author="CR#1669r3" w:date="2020-07-08T17:48:00Z">
              <w:r w:rsidDel="00176AF3">
                <w:rPr>
                  <w:rFonts w:eastAsia="Malgun Gothic"/>
                  <w:bCs/>
                  <w:kern w:val="2"/>
                  <w:lang w:val="sv-SE" w:eastAsia="ko-KR"/>
                </w:rPr>
                <w:delTex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delText>
              </w:r>
            </w:del>
          </w:p>
        </w:tc>
      </w:tr>
    </w:tbl>
    <w:p w14:paraId="699ED9A8" w14:textId="77777777" w:rsidR="00A65E28" w:rsidRDefault="00A65E28" w:rsidP="00A65E28"/>
    <w:p w14:paraId="0E10F20D" w14:textId="77777777" w:rsidR="00A65E28" w:rsidRDefault="00A65E28" w:rsidP="00A65E28">
      <w:pPr>
        <w:overflowPunct/>
        <w:autoSpaceDE/>
        <w:adjustRightInd/>
        <w:spacing w:after="0"/>
        <w:rPr>
          <w:rFonts w:ascii="Arial" w:hAnsi="Arial"/>
          <w:sz w:val="24"/>
        </w:rPr>
      </w:pPr>
      <w:r>
        <w:br w:type="page"/>
      </w:r>
    </w:p>
    <w:p w14:paraId="3B22A567" w14:textId="77777777" w:rsidR="00A65E28" w:rsidRDefault="00A65E28" w:rsidP="00A65E28">
      <w:pPr>
        <w:pStyle w:val="Heading4"/>
      </w:pPr>
      <w:r>
        <w:rPr>
          <w:highlight w:val="yellow"/>
        </w:rPr>
        <w:lastRenderedPageBreak/>
        <w:t>Changes related to E124, Q009 and N036</w:t>
      </w:r>
    </w:p>
    <w:p w14:paraId="3B30419A" w14:textId="77777777" w:rsidR="00A65E28" w:rsidRDefault="00A65E28" w:rsidP="00A65E28">
      <w:pPr>
        <w:pStyle w:val="Heading4"/>
      </w:pPr>
      <w:r>
        <w:t>–</w:t>
      </w:r>
      <w:r>
        <w:tab/>
      </w:r>
      <w:r>
        <w:rPr>
          <w:i/>
        </w:rPr>
        <w:t>OtherConfig</w:t>
      </w:r>
    </w:p>
    <w:p w14:paraId="45517AF9" w14:textId="77777777" w:rsidR="00A65E28" w:rsidRDefault="00A65E28" w:rsidP="00A65E28">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1E78DFA" w14:textId="77777777" w:rsidR="00A65E28" w:rsidRDefault="00A65E28" w:rsidP="00A65E28">
      <w:pPr>
        <w:pStyle w:val="TH"/>
        <w:rPr>
          <w:bCs/>
          <w:i/>
          <w:iCs/>
        </w:rPr>
      </w:pPr>
      <w:r>
        <w:rPr>
          <w:bCs/>
          <w:i/>
          <w:iCs/>
        </w:rPr>
        <w:t xml:space="preserve">OtherConfig </w:t>
      </w:r>
      <w:r>
        <w:rPr>
          <w:bCs/>
          <w:iCs/>
        </w:rPr>
        <w:t>information element</w:t>
      </w:r>
    </w:p>
    <w:p w14:paraId="0B3EA2C4" w14:textId="77777777" w:rsidR="00A65E28" w:rsidRDefault="00A65E28" w:rsidP="00A65E28">
      <w:pPr>
        <w:pStyle w:val="PL"/>
      </w:pPr>
      <w:r>
        <w:t>-- ASN1START</w:t>
      </w:r>
    </w:p>
    <w:p w14:paraId="7CF6DEBD" w14:textId="77777777" w:rsidR="00A65E28" w:rsidRDefault="00A65E28" w:rsidP="00A65E28">
      <w:pPr>
        <w:pStyle w:val="PL"/>
      </w:pPr>
      <w:r>
        <w:t>-- TAG-OTHERCONFIG-START</w:t>
      </w:r>
    </w:p>
    <w:p w14:paraId="25CBF8F0" w14:textId="77777777" w:rsidR="00A65E28" w:rsidRDefault="00A65E28" w:rsidP="00A65E28">
      <w:pPr>
        <w:pStyle w:val="PL"/>
      </w:pPr>
    </w:p>
    <w:p w14:paraId="1D19E7D5" w14:textId="77777777" w:rsidR="00A65E28" w:rsidRDefault="00A65E28" w:rsidP="00A65E28">
      <w:pPr>
        <w:pStyle w:val="PL"/>
      </w:pPr>
      <w:r>
        <w:t>OtherConfig ::=                 SEQUENCE {</w:t>
      </w:r>
    </w:p>
    <w:p w14:paraId="05DF854A" w14:textId="77777777" w:rsidR="00A65E28" w:rsidRDefault="00A65E28" w:rsidP="00A65E28">
      <w:pPr>
        <w:pStyle w:val="PL"/>
      </w:pPr>
      <w:r>
        <w:t xml:space="preserve">    delayBudgetReportingConfig  CHOICE{</w:t>
      </w:r>
    </w:p>
    <w:p w14:paraId="6B09101E" w14:textId="77777777" w:rsidR="00A65E28" w:rsidRDefault="00A65E28" w:rsidP="00A65E28">
      <w:pPr>
        <w:pStyle w:val="PL"/>
      </w:pPr>
      <w:r>
        <w:t xml:space="preserve">        release                 NULL,</w:t>
      </w:r>
    </w:p>
    <w:p w14:paraId="55BC3D7E" w14:textId="77777777" w:rsidR="00A65E28" w:rsidRDefault="00A65E28" w:rsidP="00A65E28">
      <w:pPr>
        <w:pStyle w:val="PL"/>
      </w:pPr>
      <w:r>
        <w:t xml:space="preserve">        setup                   SEQUENCE{</w:t>
      </w:r>
    </w:p>
    <w:p w14:paraId="318FE883" w14:textId="77777777" w:rsidR="00A65E28" w:rsidRDefault="00A65E28" w:rsidP="00A65E28">
      <w:pPr>
        <w:pStyle w:val="PL"/>
      </w:pPr>
      <w:r>
        <w:t xml:space="preserve">            delayBudgetReportingProhibitTimer   ENUMERATED {s0, s0dot4, s0dot8, s1dot6, s3, s6, s12, s30}</w:t>
      </w:r>
    </w:p>
    <w:p w14:paraId="78D7A5FB" w14:textId="77777777" w:rsidR="00A65E28" w:rsidRDefault="00A65E28" w:rsidP="00A65E28">
      <w:pPr>
        <w:pStyle w:val="PL"/>
      </w:pPr>
      <w:r>
        <w:t xml:space="preserve">        }</w:t>
      </w:r>
    </w:p>
    <w:p w14:paraId="04077776" w14:textId="77777777" w:rsidR="00A65E28" w:rsidRDefault="00A65E28" w:rsidP="00A65E28">
      <w:pPr>
        <w:pStyle w:val="PL"/>
      </w:pPr>
      <w:r>
        <w:t xml:space="preserve">    }                                                                                                     OPTIONAL        -- Need M</w:t>
      </w:r>
    </w:p>
    <w:p w14:paraId="2D7EA549" w14:textId="77777777" w:rsidR="00A65E28" w:rsidRDefault="00A65E28" w:rsidP="00A65E28">
      <w:pPr>
        <w:pStyle w:val="PL"/>
      </w:pPr>
      <w:r>
        <w:t>}</w:t>
      </w:r>
    </w:p>
    <w:p w14:paraId="6E97BCEE" w14:textId="77777777" w:rsidR="00A65E28" w:rsidRDefault="00A65E28" w:rsidP="00A65E28">
      <w:pPr>
        <w:pStyle w:val="PL"/>
      </w:pPr>
    </w:p>
    <w:p w14:paraId="4E37E761" w14:textId="77777777" w:rsidR="00A65E28" w:rsidRDefault="00A65E28" w:rsidP="00A65E28">
      <w:pPr>
        <w:pStyle w:val="PL"/>
      </w:pPr>
      <w:r>
        <w:t>OtherConfig-v1540 ::=           SEQUENCE {</w:t>
      </w:r>
    </w:p>
    <w:p w14:paraId="51B443E3" w14:textId="77777777" w:rsidR="00A65E28" w:rsidRDefault="00A65E28" w:rsidP="00A65E28">
      <w:pPr>
        <w:pStyle w:val="PL"/>
      </w:pPr>
      <w:r>
        <w:t xml:space="preserve">    overheatingAssistanceConfig     SetupRelease {OverheatingAssistanceConfig}                            OPTIONAL, -- Need M</w:t>
      </w:r>
    </w:p>
    <w:p w14:paraId="0B9D3888" w14:textId="77777777" w:rsidR="00A65E28" w:rsidRDefault="00A65E28" w:rsidP="00A65E28">
      <w:pPr>
        <w:pStyle w:val="PL"/>
      </w:pPr>
      <w:r>
        <w:t xml:space="preserve">    ...,</w:t>
      </w:r>
    </w:p>
    <w:p w14:paraId="298E5D73" w14:textId="77777777" w:rsidR="00A65E28" w:rsidRDefault="00A65E28" w:rsidP="00A65E28">
      <w:pPr>
        <w:pStyle w:val="PL"/>
      </w:pPr>
      <w:r>
        <w:t xml:space="preserve">    [[</w:t>
      </w:r>
    </w:p>
    <w:p w14:paraId="55A3C66A" w14:textId="77777777" w:rsidR="00A65E28" w:rsidRDefault="00A65E28" w:rsidP="00A65E28">
      <w:pPr>
        <w:pStyle w:val="PL"/>
        <w:rPr>
          <w:moveFrom w:id="16537" w:author="CR#1666r1" w:date="2020-05-26T22:54:00Z"/>
        </w:rPr>
      </w:pPr>
      <w:moveFromRangeStart w:id="16538" w:author="CR#1666r1" w:date="2020-05-26T22:54:00Z" w:name="move41426088"/>
      <w:moveFrom w:id="16539" w:author="CR#1666r1" w:date="2020-05-26T22:54:00Z">
        <w:r>
          <w:t xml:space="preserve">    idc-AssistanceConfig-r16        SetupRelease {IDC-AssistanceConfig-r16}                               OPTIONAL, -- Need M</w:t>
        </w:r>
      </w:moveFrom>
    </w:p>
    <w:moveFromRangeEnd w:id="16538"/>
    <w:p w14:paraId="06FFAED9" w14:textId="6AA4FFBF" w:rsidR="00A65E28" w:rsidRDefault="00A65E28" w:rsidP="00A65E28">
      <w:pPr>
        <w:pStyle w:val="PL"/>
      </w:pPr>
      <w:r>
        <w:t xml:space="preserve">    btNameList-r16                  </w:t>
      </w:r>
      <w:ins w:id="16540" w:author="CR#1669r3" w:date="2020-07-08T17:49:00Z">
        <w:r w:rsidR="00176AF3">
          <w:t>SetupRelease {</w:t>
        </w:r>
      </w:ins>
      <w:r>
        <w:t>BT-NameList</w:t>
      </w:r>
      <w:del w:id="16541" w:author="CR#1669r3" w:date="2020-07-08T17:49:00Z">
        <w:r w:rsidDel="00176AF3">
          <w:delText>Config</w:delText>
        </w:r>
      </w:del>
      <w:r>
        <w:t>-r16</w:t>
      </w:r>
      <w:ins w:id="16542" w:author="CR#1669r3" w:date="2020-07-08T17:49:00Z">
        <w:r w:rsidR="00176AF3">
          <w:t>)</w:t>
        </w:r>
      </w:ins>
      <w:r>
        <w:t xml:space="preserve">                                        </w:t>
      </w:r>
      <w:del w:id="16543" w:author="CR#1669r3" w:date="2020-07-08T17:51:00Z">
        <w:r w:rsidDel="00176AF3">
          <w:delText xml:space="preserve">         </w:delText>
        </w:r>
      </w:del>
      <w:r>
        <w:t xml:space="preserve">OPTIONAL, -- Need </w:t>
      </w:r>
      <w:ins w:id="16544" w:author="CR#1669r3" w:date="2020-07-08T17:49:00Z">
        <w:r w:rsidR="00176AF3">
          <w:t>R</w:t>
        </w:r>
      </w:ins>
      <w:del w:id="16545" w:author="CR#1669r3" w:date="2020-07-08T17:49:00Z">
        <w:r w:rsidDel="00176AF3">
          <w:delText>N</w:delText>
        </w:r>
      </w:del>
    </w:p>
    <w:p w14:paraId="19E3623F" w14:textId="56F42AC3" w:rsidR="00A65E28" w:rsidRDefault="00A65E28" w:rsidP="00A65E28">
      <w:pPr>
        <w:pStyle w:val="PL"/>
      </w:pPr>
      <w:r>
        <w:t xml:space="preserve">    wlanNameList-r16                </w:t>
      </w:r>
      <w:ins w:id="16546" w:author="CR#1669r3" w:date="2020-07-08T17:49:00Z">
        <w:r w:rsidR="00176AF3">
          <w:t>SetupRelease {</w:t>
        </w:r>
      </w:ins>
      <w:r>
        <w:t>WLAN-NameList</w:t>
      </w:r>
      <w:del w:id="16547" w:author="CR#1669r3" w:date="2020-07-08T17:49:00Z">
        <w:r w:rsidDel="00176AF3">
          <w:delText>Config</w:delText>
        </w:r>
      </w:del>
      <w:r>
        <w:t>-r16</w:t>
      </w:r>
      <w:ins w:id="16548" w:author="CR#1669r3" w:date="2020-07-08T17:49:00Z">
        <w:r w:rsidR="00176AF3">
          <w:t>)</w:t>
        </w:r>
      </w:ins>
      <w:r>
        <w:t xml:space="preserve">                                      </w:t>
      </w:r>
      <w:del w:id="16549" w:author="CR#1669r3" w:date="2020-07-08T17:51:00Z">
        <w:r w:rsidDel="00176AF3">
          <w:delText xml:space="preserve">         </w:delText>
        </w:r>
      </w:del>
      <w:r>
        <w:t xml:space="preserve">OPTIONAL, -- Need </w:t>
      </w:r>
      <w:ins w:id="16550" w:author="CR#1669r3" w:date="2020-07-08T17:49:00Z">
        <w:r w:rsidR="00176AF3">
          <w:t>R</w:t>
        </w:r>
      </w:ins>
      <w:del w:id="16551" w:author="CR#1669r3" w:date="2020-07-08T17:49:00Z">
        <w:r w:rsidDel="00176AF3">
          <w:delText>N</w:delText>
        </w:r>
      </w:del>
    </w:p>
    <w:p w14:paraId="433CD331" w14:textId="701955A6" w:rsidR="00A65E28" w:rsidRDefault="00A65E28" w:rsidP="00A65E28">
      <w:pPr>
        <w:pStyle w:val="PL"/>
      </w:pPr>
      <w:r>
        <w:t xml:space="preserve">    sensorNameList-r16              </w:t>
      </w:r>
      <w:ins w:id="16552" w:author="CR#1669r3" w:date="2020-07-08T17:49:00Z">
        <w:r w:rsidR="00176AF3">
          <w:t>SetupRelease {</w:t>
        </w:r>
      </w:ins>
      <w:r>
        <w:t>Sensor-NameList</w:t>
      </w:r>
      <w:del w:id="16553" w:author="CR#1669r3" w:date="2020-07-08T17:49:00Z">
        <w:r w:rsidDel="00176AF3">
          <w:delText>Config</w:delText>
        </w:r>
      </w:del>
      <w:r>
        <w:t>-r16</w:t>
      </w:r>
      <w:ins w:id="16554" w:author="CR#1669r3" w:date="2020-07-08T17:49:00Z">
        <w:r w:rsidR="00176AF3">
          <w:t>)</w:t>
        </w:r>
      </w:ins>
      <w:r>
        <w:t xml:space="preserve">                                    </w:t>
      </w:r>
      <w:del w:id="16555" w:author="CR#1669r3" w:date="2020-07-08T17:51:00Z">
        <w:r w:rsidDel="00176AF3">
          <w:delText xml:space="preserve">         </w:delText>
        </w:r>
      </w:del>
      <w:r>
        <w:t xml:space="preserve">OPTIONAL, -- Need </w:t>
      </w:r>
      <w:ins w:id="16556" w:author="CR#1669r3" w:date="2020-07-08T17:49:00Z">
        <w:r w:rsidR="00176AF3">
          <w:t>R</w:t>
        </w:r>
      </w:ins>
      <w:del w:id="16557" w:author="CR#1669r3" w:date="2020-07-08T17:49:00Z">
        <w:r w:rsidDel="00176AF3">
          <w:delText>N</w:delText>
        </w:r>
      </w:del>
    </w:p>
    <w:p w14:paraId="0F7EE382" w14:textId="557BBEF3" w:rsidR="00A65E28" w:rsidRDefault="00A65E28" w:rsidP="00A65E28">
      <w:pPr>
        <w:pStyle w:val="PL"/>
      </w:pPr>
      <w:r>
        <w:t xml:space="preserve">    obtain</w:t>
      </w:r>
      <w:ins w:id="16558" w:author="CR#1669r3" w:date="2020-07-08T17:50:00Z">
        <w:r w:rsidR="00176AF3">
          <w:t>Common</w:t>
        </w:r>
      </w:ins>
      <w:r>
        <w:t>Location</w:t>
      </w:r>
      <w:del w:id="16559" w:author="CR#1669r3" w:date="2020-07-08T17:50:00Z">
        <w:r w:rsidDel="00176AF3">
          <w:delText>Config</w:delText>
        </w:r>
      </w:del>
      <w:r>
        <w:t xml:space="preserve">-r16        </w:t>
      </w:r>
      <w:ins w:id="16560" w:author="CR#1669r3" w:date="2020-07-08T17:50:00Z">
        <w:r w:rsidR="00176AF3">
          <w:t>ENUMERATED {true}</w:t>
        </w:r>
      </w:ins>
      <w:del w:id="16561" w:author="CR#1669r3" w:date="2020-07-08T17:50:00Z">
        <w:r w:rsidDel="00176AF3">
          <w:delText>ObtainLocationConfig-r16</w:delText>
        </w:r>
      </w:del>
      <w:r>
        <w:t xml:space="preserve">                                              </w:t>
      </w:r>
      <w:ins w:id="16562" w:author="CR#1669r3" w:date="2020-07-08T17:52:00Z">
        <w:r w:rsidR="00176AF3">
          <w:t xml:space="preserve">       </w:t>
        </w:r>
      </w:ins>
      <w:r>
        <w:t>OPTIONAL</w:t>
      </w:r>
      <w:del w:id="16563" w:author="CR#1569r3" w:date="2020-07-06T01:01:00Z">
        <w:r w:rsidDel="008A4482">
          <w:delText>,</w:delText>
        </w:r>
      </w:del>
      <w:ins w:id="16564" w:author="CR#1569r3" w:date="2020-07-06T01:01:00Z">
        <w:r w:rsidR="008A4482">
          <w:t xml:space="preserve"> </w:t>
        </w:r>
      </w:ins>
      <w:r>
        <w:t xml:space="preserve"> -- Need </w:t>
      </w:r>
      <w:ins w:id="16565" w:author="CR#1669r3" w:date="2020-07-08T17:50:00Z">
        <w:r w:rsidR="00176AF3">
          <w:t>R</w:t>
        </w:r>
      </w:ins>
      <w:del w:id="16566" w:author="CR#1669r3" w:date="2020-07-08T17:50:00Z">
        <w:r w:rsidDel="00176AF3">
          <w:delText>N</w:delText>
        </w:r>
      </w:del>
    </w:p>
    <w:p w14:paraId="11EAAA80" w14:textId="42C35405" w:rsidR="00A65E28" w:rsidDel="008A4482" w:rsidRDefault="00A65E28" w:rsidP="00A65E28">
      <w:pPr>
        <w:pStyle w:val="PL"/>
        <w:rPr>
          <w:del w:id="16567" w:author="CR#1569r3" w:date="2020-07-06T01:00:00Z"/>
        </w:rPr>
      </w:pPr>
      <w:del w:id="16568" w:author="CR#1569r3" w:date="2020-07-06T01:00:00Z">
        <w:r w:rsidDel="008A4482">
          <w:delText xml:space="preserve">    sl-AssistanceConfigEUTRA-r16    ENUMERATED {true}                                                     OPTIONAL, -- Need R</w:delText>
        </w:r>
      </w:del>
    </w:p>
    <w:p w14:paraId="729BB3C8" w14:textId="1040E0C6" w:rsidR="00A65E28" w:rsidDel="008A4482" w:rsidRDefault="00A65E28" w:rsidP="00A65E28">
      <w:pPr>
        <w:pStyle w:val="PL"/>
        <w:rPr>
          <w:del w:id="16569" w:author="CR#1569r3" w:date="2020-07-06T01:00:00Z"/>
        </w:rPr>
      </w:pPr>
      <w:del w:id="16570" w:author="CR#1569r3" w:date="2020-07-06T01:00:00Z">
        <w:r w:rsidDel="008A4482">
          <w:delText xml:space="preserve">    sl-AssistanceConfigNR-r16       ENUMERATED {true}                                                     OPTIONAL  -- Need R</w:delText>
        </w:r>
      </w:del>
    </w:p>
    <w:p w14:paraId="5A4D0434" w14:textId="77777777" w:rsidR="00A65E28" w:rsidRDefault="00A65E28" w:rsidP="00A65E28">
      <w:pPr>
        <w:pStyle w:val="PL"/>
      </w:pPr>
      <w:r>
        <w:t xml:space="preserve">    ]]</w:t>
      </w:r>
    </w:p>
    <w:p w14:paraId="57A7252B" w14:textId="77777777" w:rsidR="00A65E28" w:rsidRDefault="00A65E28" w:rsidP="00A65E28">
      <w:pPr>
        <w:pStyle w:val="PL"/>
      </w:pPr>
      <w:r>
        <w:t>}</w:t>
      </w:r>
    </w:p>
    <w:p w14:paraId="4249BA23" w14:textId="77777777" w:rsidR="00A65E28" w:rsidRDefault="00A65E28" w:rsidP="00A65E28">
      <w:pPr>
        <w:pStyle w:val="PL"/>
        <w:rPr>
          <w:moveFrom w:id="16571" w:author="CR#1666r1" w:date="2020-05-26T23:11:00Z"/>
        </w:rPr>
      </w:pPr>
      <w:moveFromRangeStart w:id="16572" w:author="CR#1666r1" w:date="2020-05-26T23:11:00Z" w:name="move41427128"/>
    </w:p>
    <w:p w14:paraId="2176B08D" w14:textId="77777777" w:rsidR="00A65E28" w:rsidRDefault="00A65E28" w:rsidP="00A65E28">
      <w:pPr>
        <w:pStyle w:val="PL"/>
        <w:rPr>
          <w:moveFrom w:id="16573" w:author="CR#1666r1" w:date="2020-05-26T23:11:00Z"/>
        </w:rPr>
      </w:pPr>
      <w:moveFrom w:id="16574" w:author="CR#1666r1" w:date="2020-05-26T23:11:00Z">
        <w:r>
          <w:t>IDC-AssistanceConfig-r16 ::=    SEQUENCE {</w:t>
        </w:r>
      </w:moveFrom>
    </w:p>
    <w:p w14:paraId="615FD0E9" w14:textId="77777777" w:rsidR="00A65E28" w:rsidRDefault="00A65E28" w:rsidP="00A65E28">
      <w:pPr>
        <w:pStyle w:val="PL"/>
        <w:rPr>
          <w:moveFrom w:id="16575" w:author="CR#1666r1" w:date="2020-05-26T23:11:00Z"/>
        </w:rPr>
      </w:pPr>
      <w:moveFrom w:id="16576" w:author="CR#1666r1" w:date="2020-05-26T23:11:00Z">
        <w:r>
          <w:t xml:space="preserve">    candidateServingFreqListNR-r16  CandidateServingFreqListNR-r16                     OPTIONAL, -- Need M</w:t>
        </w:r>
      </w:moveFrom>
    </w:p>
    <w:p w14:paraId="33DE639F" w14:textId="77777777" w:rsidR="00A65E28" w:rsidRDefault="00A65E28" w:rsidP="00A65E28">
      <w:pPr>
        <w:pStyle w:val="PL"/>
        <w:rPr>
          <w:moveFrom w:id="16577" w:author="CR#1666r1" w:date="2020-05-26T23:11:00Z"/>
        </w:rPr>
      </w:pPr>
      <w:moveFrom w:id="16578" w:author="CR#1666r1" w:date="2020-05-26T23:11:00Z">
        <w:r>
          <w:t xml:space="preserve">    ...</w:t>
        </w:r>
      </w:moveFrom>
    </w:p>
    <w:p w14:paraId="75A09098" w14:textId="77777777" w:rsidR="00A65E28" w:rsidRDefault="00A65E28" w:rsidP="00A65E28">
      <w:pPr>
        <w:pStyle w:val="PL"/>
        <w:rPr>
          <w:moveFrom w:id="16579" w:author="CR#1666r1" w:date="2020-05-26T23:11:00Z"/>
        </w:rPr>
      </w:pPr>
      <w:moveFrom w:id="16580" w:author="CR#1666r1" w:date="2020-05-26T23:11:00Z">
        <w:r>
          <w:t>}</w:t>
        </w:r>
      </w:moveFrom>
    </w:p>
    <w:p w14:paraId="2BD7FC26" w14:textId="77777777" w:rsidR="00A65E28" w:rsidRDefault="00A65E28" w:rsidP="00A65E28">
      <w:pPr>
        <w:pStyle w:val="PL"/>
        <w:rPr>
          <w:moveFrom w:id="16581" w:author="CR#1666r1" w:date="2020-05-26T23:11:00Z"/>
        </w:rPr>
      </w:pPr>
    </w:p>
    <w:moveFromRangeEnd w:id="16572"/>
    <w:p w14:paraId="17F10B0F" w14:textId="77777777" w:rsidR="00A65E28" w:rsidRDefault="00A65E28" w:rsidP="00A65E28">
      <w:pPr>
        <w:pStyle w:val="PL"/>
        <w:rPr>
          <w:del w:id="16582" w:author="CR#1666r1" w:date="2020-05-26T23:11:00Z"/>
        </w:rPr>
      </w:pPr>
      <w:r>
        <w:t>CandidateServingFreqListNR-r16 ::= SEQUENCE (SIZE (1..maxFreqIDC-r16)) OF ARFCN-ValueNR</w:t>
      </w:r>
    </w:p>
    <w:p w14:paraId="1541FC58" w14:textId="77777777" w:rsidR="00A65E28" w:rsidRDefault="00A65E28" w:rsidP="00A65E28">
      <w:pPr>
        <w:pStyle w:val="PL"/>
      </w:pPr>
    </w:p>
    <w:p w14:paraId="1F7A70CC" w14:textId="77777777" w:rsidR="00A65E28" w:rsidRDefault="00A65E28" w:rsidP="00A65E28">
      <w:pPr>
        <w:pStyle w:val="PL"/>
      </w:pPr>
      <w:r>
        <w:t>OtherConfig-v16xy ::=                   SEQUENCE {</w:t>
      </w:r>
    </w:p>
    <w:p w14:paraId="3745F7C2" w14:textId="77777777" w:rsidR="00A65E28" w:rsidRDefault="00A65E28" w:rsidP="00A65E28">
      <w:pPr>
        <w:pStyle w:val="PL"/>
        <w:rPr>
          <w:moveTo w:id="16583" w:author="CR#1666r1" w:date="2020-05-26T22:54:00Z"/>
        </w:rPr>
      </w:pPr>
      <w:moveToRangeStart w:id="16584" w:author="CR#1666r1" w:date="2020-05-26T22:54:00Z" w:name="move41426088"/>
      <w:moveTo w:id="16585" w:author="CR#1666r1" w:date="2020-05-26T22:54:00Z">
        <w:r>
          <w:t xml:space="preserve">    idc-AssistanceConfig-r16        </w:t>
        </w:r>
      </w:moveTo>
      <w:ins w:id="16586" w:author="CR#1666r1" w:date="2020-05-26T23:12:00Z">
        <w:r>
          <w:t xml:space="preserve">        </w:t>
        </w:r>
      </w:ins>
      <w:moveTo w:id="16587" w:author="CR#1666r1" w:date="2020-05-26T22:54:00Z">
        <w:r>
          <w:t>SetupRelease {IDC-AssistanceConfig-r16}                       OPTIONAL, -- Need M</w:t>
        </w:r>
      </w:moveTo>
    </w:p>
    <w:moveToRangeEnd w:id="16584"/>
    <w:p w14:paraId="2E8A01CF" w14:textId="77777777" w:rsidR="008A4482" w:rsidRDefault="008A4482" w:rsidP="00A65E28">
      <w:pPr>
        <w:pStyle w:val="PL"/>
        <w:rPr>
          <w:ins w:id="16588" w:author="CR#1569r3" w:date="2020-07-06T01:01:00Z"/>
        </w:rPr>
      </w:pPr>
      <w:ins w:id="16589" w:author="CR#1569r3" w:date="2020-07-06T01:01:00Z">
        <w:r w:rsidRPr="008A4482">
          <w:t xml:space="preserve">    sl-AssistanceConfigNR-r16               ENUMERATED{true}                                              OPTIONAL, -- Need R</w:t>
        </w:r>
      </w:ins>
    </w:p>
    <w:p w14:paraId="123EA96B" w14:textId="126457D3" w:rsidR="00A65E28" w:rsidRDefault="00A65E28" w:rsidP="00A65E28">
      <w:pPr>
        <w:pStyle w:val="PL"/>
        <w:rPr>
          <w:ins w:id="16590" w:author="CR#1666r1" w:date="2020-05-26T22:54:00Z"/>
        </w:rPr>
      </w:pPr>
      <w:r>
        <w:t xml:space="preserve">    drx-PreferenceConfig-r16                SetupRelease {DRX-PreferenceConfig-r16}                       OPTIONAL, -- Need M</w:t>
      </w:r>
    </w:p>
    <w:p w14:paraId="08F61C7B" w14:textId="77777777" w:rsidR="00A65E28" w:rsidRDefault="00A65E28" w:rsidP="00A65E28">
      <w:pPr>
        <w:pStyle w:val="PL"/>
      </w:pPr>
      <w:r>
        <w:t xml:space="preserve">    maxBW-PreferenceConfig-r16              SetupRelease {MaxBW-PreferenceConfig-r16}                     OPTIONAL, -- Need M</w:t>
      </w:r>
    </w:p>
    <w:p w14:paraId="64AF4D68" w14:textId="77777777" w:rsidR="00A65E28" w:rsidRDefault="00A65E28" w:rsidP="00A65E28">
      <w:pPr>
        <w:pStyle w:val="PL"/>
      </w:pPr>
      <w:r>
        <w:t xml:space="preserve">    maxCC-PreferenceConfig-r16              SetupRelease {MaxCC-PreferenceConfig-r16}                     OPTIONAL, -- Need M</w:t>
      </w:r>
    </w:p>
    <w:p w14:paraId="34398DDC" w14:textId="77777777" w:rsidR="00A65E28" w:rsidRDefault="00A65E28" w:rsidP="00A65E28">
      <w:pPr>
        <w:pStyle w:val="PL"/>
      </w:pPr>
      <w:r>
        <w:t xml:space="preserve">    maxMIMO-LayerPreferenceConfig-r16       SetupRelease {MaxMIMO-LayerPreferenceConfig-r16}              OPTIONAL, -- Need M</w:t>
      </w:r>
    </w:p>
    <w:p w14:paraId="1F040D29" w14:textId="77777777" w:rsidR="00A65E28" w:rsidRDefault="00A65E28" w:rsidP="00A65E28">
      <w:pPr>
        <w:pStyle w:val="PL"/>
      </w:pPr>
      <w:r>
        <w:t xml:space="preserve">    minSchedulingOffsetPreferenceConfig-r16 SetupRelease {MinSchedulingOffsetPreferenceConfig-r16}        OPTIONAL, -- Need M</w:t>
      </w:r>
    </w:p>
    <w:p w14:paraId="7979A85F" w14:textId="4C74E778" w:rsidR="00A65E28" w:rsidRDefault="00A65E28" w:rsidP="00A65E28">
      <w:pPr>
        <w:pStyle w:val="PL"/>
      </w:pPr>
      <w:r>
        <w:t xml:space="preserve">    releasePreferenceConfig-r16             SetupRelease {ReleasePreferenceConfig-r16}                    OPTIONAL</w:t>
      </w:r>
      <w:ins w:id="16591" w:author="CR#1641" w:date="2020-07-07T11:54:00Z">
        <w:r w:rsidR="001A7D35">
          <w:t>,</w:t>
        </w:r>
      </w:ins>
      <w:del w:id="16592" w:author="CR#1641" w:date="2020-07-07T11:54:00Z">
        <w:r w:rsidDel="001A7D35">
          <w:delText xml:space="preserve"> </w:delText>
        </w:r>
      </w:del>
      <w:r>
        <w:t xml:space="preserve"> -- Need M</w:t>
      </w:r>
    </w:p>
    <w:p w14:paraId="3C4508DD" w14:textId="168800BA" w:rsidR="001A7D35" w:rsidRDefault="001A7D35" w:rsidP="001A7D35">
      <w:pPr>
        <w:pStyle w:val="PL"/>
        <w:rPr>
          <w:ins w:id="16593" w:author="CR#1641" w:date="2020-07-07T11:55:00Z"/>
        </w:rPr>
      </w:pPr>
      <w:ins w:id="16594" w:author="CR#1641" w:date="2020-07-07T11:55:00Z">
        <w:r>
          <w:lastRenderedPageBreak/>
          <w:t xml:space="preserve">    referenceTimePreferenceReporting-r16    ENUMERATED {true}                                             OPTIONAL  -- Need R</w:t>
        </w:r>
      </w:ins>
    </w:p>
    <w:p w14:paraId="4B3D337B" w14:textId="77777777" w:rsidR="00A65E28" w:rsidRDefault="00A65E28" w:rsidP="00A65E28">
      <w:pPr>
        <w:pStyle w:val="PL"/>
      </w:pPr>
      <w:r>
        <w:t>}</w:t>
      </w:r>
    </w:p>
    <w:p w14:paraId="05ECCFFA" w14:textId="77777777" w:rsidR="00A65E28" w:rsidRDefault="00A65E28" w:rsidP="00A65E28">
      <w:pPr>
        <w:pStyle w:val="PL"/>
      </w:pPr>
    </w:p>
    <w:p w14:paraId="68F35893" w14:textId="77777777" w:rsidR="00A65E28" w:rsidRDefault="00A65E28" w:rsidP="00A65E28">
      <w:pPr>
        <w:pStyle w:val="PL"/>
      </w:pPr>
      <w:r>
        <w:t>OverheatingAssistanceConfig ::= SEQUENCE {</w:t>
      </w:r>
    </w:p>
    <w:p w14:paraId="5A99E66D" w14:textId="77777777" w:rsidR="00A65E28" w:rsidRDefault="00A65E28" w:rsidP="00A65E28">
      <w:pPr>
        <w:pStyle w:val="PL"/>
      </w:pPr>
      <w:r>
        <w:t xml:space="preserve">    overheatingIndicationProhibitTimer    ENUMERATED {s0, s0dot5, s1, s2, s5, s10, s20, s30,</w:t>
      </w:r>
    </w:p>
    <w:p w14:paraId="5D29DA6F" w14:textId="77777777" w:rsidR="00A65E28" w:rsidRDefault="00A65E28" w:rsidP="00A65E28">
      <w:pPr>
        <w:pStyle w:val="PL"/>
      </w:pPr>
      <w:r>
        <w:t xml:space="preserve">                                          s60, s90, s120, s300, s600, spare3, spare2, spare1}</w:t>
      </w:r>
    </w:p>
    <w:p w14:paraId="29ADB150" w14:textId="77777777" w:rsidR="00A65E28" w:rsidRDefault="00A65E28" w:rsidP="00A65E28">
      <w:pPr>
        <w:pStyle w:val="PL"/>
      </w:pPr>
      <w:r>
        <w:t>}</w:t>
      </w:r>
    </w:p>
    <w:p w14:paraId="07780D80" w14:textId="77777777" w:rsidR="00A65E28" w:rsidRDefault="00A65E28" w:rsidP="00A65E28">
      <w:pPr>
        <w:pStyle w:val="PL"/>
      </w:pPr>
    </w:p>
    <w:p w14:paraId="23AAAD43" w14:textId="77777777" w:rsidR="00A65E28" w:rsidRDefault="00A65E28" w:rsidP="00A65E28">
      <w:pPr>
        <w:pStyle w:val="PL"/>
        <w:rPr>
          <w:moveTo w:id="16595" w:author="CR#1666r1" w:date="2020-05-26T23:11:00Z"/>
        </w:rPr>
      </w:pPr>
      <w:moveToRangeStart w:id="16596" w:author="CR#1666r1" w:date="2020-05-26T23:11:00Z" w:name="move41427128"/>
    </w:p>
    <w:p w14:paraId="65C59AEF" w14:textId="77777777" w:rsidR="00A65E28" w:rsidRDefault="00A65E28" w:rsidP="00A65E28">
      <w:pPr>
        <w:pStyle w:val="PL"/>
        <w:rPr>
          <w:moveTo w:id="16597" w:author="CR#1666r1" w:date="2020-05-26T23:11:00Z"/>
        </w:rPr>
      </w:pPr>
      <w:moveTo w:id="16598" w:author="CR#1666r1" w:date="2020-05-26T23:11:00Z">
        <w:r>
          <w:t>IDC-AssistanceConfig-r16 ::=    SEQUENCE {</w:t>
        </w:r>
      </w:moveTo>
    </w:p>
    <w:p w14:paraId="68D5BA7C" w14:textId="77777777" w:rsidR="00A65E28" w:rsidRDefault="00A65E28" w:rsidP="00A65E28">
      <w:pPr>
        <w:pStyle w:val="PL"/>
        <w:rPr>
          <w:moveTo w:id="16599" w:author="CR#1666r1" w:date="2020-05-26T23:11:00Z"/>
        </w:rPr>
      </w:pPr>
      <w:moveTo w:id="16600" w:author="CR#1666r1" w:date="2020-05-26T23:11:00Z">
        <w:r>
          <w:t xml:space="preserve">    candidateServingFreqListNR-r16  CandidateServingFreqListNR-r16                     OPTIONAL, -- Need </w:t>
        </w:r>
      </w:moveTo>
      <w:ins w:id="16601" w:author="CR#1666r1" w:date="2020-05-26T23:14:00Z">
        <w:r>
          <w:t>R</w:t>
        </w:r>
      </w:ins>
      <w:moveTo w:id="16602" w:author="CR#1666r1" w:date="2020-05-26T23:11:00Z">
        <w:del w:id="16603" w:author="CR#1666r1" w:date="2020-05-26T23:14:00Z">
          <w:r>
            <w:delText>M</w:delText>
          </w:r>
        </w:del>
      </w:moveTo>
    </w:p>
    <w:p w14:paraId="6A6003F5" w14:textId="77777777" w:rsidR="00A65E28" w:rsidRDefault="00A65E28" w:rsidP="00A65E28">
      <w:pPr>
        <w:pStyle w:val="PL"/>
        <w:rPr>
          <w:moveTo w:id="16604" w:author="CR#1666r1" w:date="2020-05-26T23:11:00Z"/>
        </w:rPr>
      </w:pPr>
      <w:moveTo w:id="16605" w:author="CR#1666r1" w:date="2020-05-26T23:11:00Z">
        <w:r>
          <w:t xml:space="preserve">    ...</w:t>
        </w:r>
      </w:moveTo>
    </w:p>
    <w:p w14:paraId="0084B0D7" w14:textId="77777777" w:rsidR="00A65E28" w:rsidRDefault="00A65E28" w:rsidP="00A65E28">
      <w:pPr>
        <w:pStyle w:val="PL"/>
        <w:rPr>
          <w:moveTo w:id="16606" w:author="CR#1666r1" w:date="2020-05-26T23:11:00Z"/>
        </w:rPr>
      </w:pPr>
      <w:moveTo w:id="16607" w:author="CR#1666r1" w:date="2020-05-26T23:11:00Z">
        <w:r>
          <w:t>}</w:t>
        </w:r>
      </w:moveTo>
    </w:p>
    <w:p w14:paraId="7D80CB9E" w14:textId="77777777" w:rsidR="00A65E28" w:rsidRDefault="00A65E28" w:rsidP="00A65E28">
      <w:pPr>
        <w:pStyle w:val="PL"/>
        <w:rPr>
          <w:moveTo w:id="16608" w:author="CR#1666r1" w:date="2020-05-26T23:11:00Z"/>
        </w:rPr>
      </w:pPr>
    </w:p>
    <w:moveToRangeEnd w:id="16596"/>
    <w:p w14:paraId="51107059" w14:textId="77777777" w:rsidR="00A65E28" w:rsidRDefault="00A65E28" w:rsidP="00A65E28">
      <w:pPr>
        <w:pStyle w:val="PL"/>
        <w:rPr>
          <w:ins w:id="16609" w:author="CR#1666r1" w:date="2020-05-26T23:11:00Z"/>
        </w:rPr>
      </w:pPr>
      <w:r>
        <w:t>DRX-PreferenceConfig-r16 ::=          SEQUENCE {</w:t>
      </w:r>
    </w:p>
    <w:p w14:paraId="7EB2E6C3" w14:textId="77777777" w:rsidR="00A65E28" w:rsidRDefault="00A65E28" w:rsidP="00A65E28">
      <w:pPr>
        <w:pStyle w:val="PL"/>
      </w:pPr>
      <w:r>
        <w:t xml:space="preserve">    drx-PreferenceProhibitTimer-r16       ENUMERATED {</w:t>
      </w:r>
    </w:p>
    <w:p w14:paraId="304BBE47" w14:textId="77777777" w:rsidR="00A65E28" w:rsidRDefault="00A65E28" w:rsidP="00A65E28">
      <w:pPr>
        <w:pStyle w:val="PL"/>
      </w:pPr>
      <w:r>
        <w:t xml:space="preserve">                                              s0, s0dot5, s1, s2, s3, s4, s5, s6, s7,</w:t>
      </w:r>
    </w:p>
    <w:p w14:paraId="64CF71F2" w14:textId="77777777" w:rsidR="00A65E28" w:rsidRDefault="00A65E28" w:rsidP="00A65E28">
      <w:pPr>
        <w:pStyle w:val="PL"/>
      </w:pPr>
      <w:r>
        <w:t xml:space="preserve">                                              s8, s9, s10, s20, s30, spare2, spare1}</w:t>
      </w:r>
    </w:p>
    <w:p w14:paraId="05534E0C" w14:textId="77777777" w:rsidR="00A65E28" w:rsidRDefault="00A65E28" w:rsidP="00A65E28">
      <w:pPr>
        <w:pStyle w:val="PL"/>
      </w:pPr>
      <w:r>
        <w:t>}</w:t>
      </w:r>
    </w:p>
    <w:p w14:paraId="67E5E2DF" w14:textId="77777777" w:rsidR="00A65E28" w:rsidRDefault="00A65E28" w:rsidP="00A65E28">
      <w:pPr>
        <w:pStyle w:val="PL"/>
      </w:pPr>
    </w:p>
    <w:p w14:paraId="793D6DE8" w14:textId="77777777" w:rsidR="00A65E28" w:rsidRDefault="00A65E28" w:rsidP="00A65E28">
      <w:pPr>
        <w:pStyle w:val="PL"/>
      </w:pPr>
      <w:r>
        <w:t>MaxBW-PreferenceConfig-r16 ::=        SEQUENCE {</w:t>
      </w:r>
    </w:p>
    <w:p w14:paraId="44AE68DF" w14:textId="77777777" w:rsidR="00A65E28" w:rsidRDefault="00A65E28" w:rsidP="00A65E28">
      <w:pPr>
        <w:pStyle w:val="PL"/>
      </w:pPr>
      <w:r>
        <w:t xml:space="preserve">    maxBW-PreferenceProhibitTimer-r16     ENUMERATED {</w:t>
      </w:r>
    </w:p>
    <w:p w14:paraId="71FA1C22" w14:textId="77777777" w:rsidR="00A65E28" w:rsidRDefault="00A65E28" w:rsidP="00A65E28">
      <w:pPr>
        <w:pStyle w:val="PL"/>
      </w:pPr>
      <w:r>
        <w:t xml:space="preserve">                                              s0, s0dot5, s1, s2, s3, s4, s5, s6, s7,</w:t>
      </w:r>
    </w:p>
    <w:p w14:paraId="23163E7D" w14:textId="77777777" w:rsidR="00A65E28" w:rsidRDefault="00A65E28" w:rsidP="00A65E28">
      <w:pPr>
        <w:pStyle w:val="PL"/>
      </w:pPr>
      <w:r>
        <w:t xml:space="preserve">                                              s8, s9, s10, s20, s30, spare2, spare1}</w:t>
      </w:r>
    </w:p>
    <w:p w14:paraId="2767F7E3" w14:textId="77777777" w:rsidR="00A65E28" w:rsidRDefault="00A65E28" w:rsidP="00A65E28">
      <w:pPr>
        <w:pStyle w:val="PL"/>
      </w:pPr>
      <w:r>
        <w:t>}</w:t>
      </w:r>
    </w:p>
    <w:p w14:paraId="5A9D74F6" w14:textId="77777777" w:rsidR="00A65E28" w:rsidRDefault="00A65E28" w:rsidP="00A65E28">
      <w:pPr>
        <w:pStyle w:val="PL"/>
      </w:pPr>
    </w:p>
    <w:p w14:paraId="659CF5BB" w14:textId="77777777" w:rsidR="00A65E28" w:rsidRDefault="00A65E28" w:rsidP="00A65E28">
      <w:pPr>
        <w:pStyle w:val="PL"/>
      </w:pPr>
      <w:r>
        <w:t>MaxCC-PreferenceConfig-r16 ::=        SEQUENCE {</w:t>
      </w:r>
    </w:p>
    <w:p w14:paraId="518BE425" w14:textId="77777777" w:rsidR="00A65E28" w:rsidRDefault="00A65E28" w:rsidP="00A65E28">
      <w:pPr>
        <w:pStyle w:val="PL"/>
      </w:pPr>
      <w:r>
        <w:t xml:space="preserve">    maxCC-PreferenceProhibitTimer-r16     ENUMERATED {</w:t>
      </w:r>
    </w:p>
    <w:p w14:paraId="7EBC37C7" w14:textId="77777777" w:rsidR="00A65E28" w:rsidRDefault="00A65E28" w:rsidP="00A65E28">
      <w:pPr>
        <w:pStyle w:val="PL"/>
      </w:pPr>
      <w:r>
        <w:t xml:space="preserve">                                              s0, s0dot5, s1, s2, s3, s4, s5, s6, s7,</w:t>
      </w:r>
    </w:p>
    <w:p w14:paraId="15B4D36B" w14:textId="77777777" w:rsidR="00A65E28" w:rsidRDefault="00A65E28" w:rsidP="00A65E28">
      <w:pPr>
        <w:pStyle w:val="PL"/>
      </w:pPr>
      <w:r>
        <w:t xml:space="preserve">                                              s8, s9, s10, s20, s30, spare2, spare1}</w:t>
      </w:r>
    </w:p>
    <w:p w14:paraId="551F68BE" w14:textId="77777777" w:rsidR="00A65E28" w:rsidRDefault="00A65E28" w:rsidP="00A65E28">
      <w:pPr>
        <w:pStyle w:val="PL"/>
      </w:pPr>
      <w:r>
        <w:t>}</w:t>
      </w:r>
    </w:p>
    <w:p w14:paraId="310215B2" w14:textId="77777777" w:rsidR="00A65E28" w:rsidRDefault="00A65E28" w:rsidP="00A65E28">
      <w:pPr>
        <w:pStyle w:val="PL"/>
      </w:pPr>
    </w:p>
    <w:p w14:paraId="38070AE2" w14:textId="77777777" w:rsidR="00A65E28" w:rsidRDefault="00A65E28" w:rsidP="00A65E28">
      <w:pPr>
        <w:pStyle w:val="PL"/>
      </w:pPr>
      <w:r>
        <w:t>MaxMIMO-LayerPreferenceConfig-r16 ::= SEQUENCE {</w:t>
      </w:r>
    </w:p>
    <w:p w14:paraId="013942F1" w14:textId="77777777" w:rsidR="00A65E28" w:rsidRDefault="00A65E28" w:rsidP="00A65E28">
      <w:pPr>
        <w:pStyle w:val="PL"/>
      </w:pPr>
      <w:r>
        <w:t xml:space="preserve">    maxMIMO-LayerPreferenceProhibitTimer-r16 ENUMERATED {</w:t>
      </w:r>
    </w:p>
    <w:p w14:paraId="0CC9CBEE" w14:textId="77777777" w:rsidR="00A65E28" w:rsidRDefault="00A65E28" w:rsidP="00A65E28">
      <w:pPr>
        <w:pStyle w:val="PL"/>
      </w:pPr>
      <w:r>
        <w:t xml:space="preserve">                                                 s0, s0dot5, s1, s2, s3, s4, s5, s6, s7,</w:t>
      </w:r>
    </w:p>
    <w:p w14:paraId="34A11BAA" w14:textId="77777777" w:rsidR="00A65E28" w:rsidRDefault="00A65E28" w:rsidP="00A65E28">
      <w:pPr>
        <w:pStyle w:val="PL"/>
      </w:pPr>
      <w:r>
        <w:t xml:space="preserve">                                                 s8, s9, s10, s20, s30, spare2, spare1}</w:t>
      </w:r>
    </w:p>
    <w:p w14:paraId="23AF2290" w14:textId="77777777" w:rsidR="00A65E28" w:rsidRDefault="00A65E28" w:rsidP="00A65E28">
      <w:pPr>
        <w:pStyle w:val="PL"/>
      </w:pPr>
      <w:r>
        <w:t>}</w:t>
      </w:r>
    </w:p>
    <w:p w14:paraId="10CDA952" w14:textId="77777777" w:rsidR="00A65E28" w:rsidRDefault="00A65E28" w:rsidP="00A65E28">
      <w:pPr>
        <w:pStyle w:val="PL"/>
      </w:pPr>
    </w:p>
    <w:p w14:paraId="3CE5770F" w14:textId="77777777" w:rsidR="00A65E28" w:rsidRDefault="00A65E28" w:rsidP="00A65E28">
      <w:pPr>
        <w:pStyle w:val="PL"/>
      </w:pPr>
      <w:r>
        <w:t>MinSchedulingOffsetPreferenceConfig-r16 ::=   SEQUENCE {</w:t>
      </w:r>
    </w:p>
    <w:p w14:paraId="4A15487D" w14:textId="77777777" w:rsidR="00A65E28" w:rsidRDefault="00A65E28" w:rsidP="00A65E28">
      <w:pPr>
        <w:pStyle w:val="PL"/>
      </w:pPr>
      <w:r>
        <w:t xml:space="preserve">    minSchedulingOffsetPreferenceProhibitTimer-r16 ENUMERATED {</w:t>
      </w:r>
    </w:p>
    <w:p w14:paraId="2D8AB0E3" w14:textId="77777777" w:rsidR="00A65E28" w:rsidRDefault="00A65E28" w:rsidP="00A65E28">
      <w:pPr>
        <w:pStyle w:val="PL"/>
      </w:pPr>
      <w:r>
        <w:t xml:space="preserve">                                                       s0, s0dot5, s1, s2, s3, s4, s5, s6, s7,</w:t>
      </w:r>
    </w:p>
    <w:p w14:paraId="3CB0C743" w14:textId="77777777" w:rsidR="00A65E28" w:rsidRDefault="00A65E28" w:rsidP="00A65E28">
      <w:pPr>
        <w:pStyle w:val="PL"/>
      </w:pPr>
      <w:r>
        <w:t xml:space="preserve">                                                       s8, s9, s10, s20, s30, spare2, spare1}</w:t>
      </w:r>
    </w:p>
    <w:p w14:paraId="64D9242A" w14:textId="77777777" w:rsidR="00A65E28" w:rsidRDefault="00A65E28" w:rsidP="00A65E28">
      <w:pPr>
        <w:pStyle w:val="PL"/>
      </w:pPr>
      <w:r>
        <w:t>}</w:t>
      </w:r>
    </w:p>
    <w:p w14:paraId="794D3C64" w14:textId="77777777" w:rsidR="00A65E28" w:rsidRDefault="00A65E28" w:rsidP="00A65E28">
      <w:pPr>
        <w:pStyle w:val="PL"/>
      </w:pPr>
    </w:p>
    <w:p w14:paraId="2312C011" w14:textId="77777777" w:rsidR="00A65E28" w:rsidRDefault="00A65E28" w:rsidP="00A65E28">
      <w:pPr>
        <w:pStyle w:val="PL"/>
      </w:pPr>
      <w:r>
        <w:t>ReleasePreferenceConfig-r16 ::=       SEQUENCE {</w:t>
      </w:r>
    </w:p>
    <w:p w14:paraId="215F09D8" w14:textId="77777777" w:rsidR="00A65E28" w:rsidRDefault="00A65E28" w:rsidP="00A65E28">
      <w:pPr>
        <w:pStyle w:val="PL"/>
      </w:pPr>
      <w:r>
        <w:t xml:space="preserve">    releasePreferenceProhibitTimer-r16    ENUMERATED {</w:t>
      </w:r>
    </w:p>
    <w:p w14:paraId="560969C0" w14:textId="77777777" w:rsidR="00A65E28" w:rsidRDefault="00A65E28" w:rsidP="00A65E28">
      <w:pPr>
        <w:pStyle w:val="PL"/>
      </w:pPr>
      <w:r>
        <w:t xml:space="preserve">                                              s0, s0dot5, s1, s2, s3, s4, s5, s6, s7,</w:t>
      </w:r>
    </w:p>
    <w:p w14:paraId="4B59872F" w14:textId="77777777" w:rsidR="00566DE9" w:rsidRDefault="00A65E28" w:rsidP="00566DE9">
      <w:pPr>
        <w:pStyle w:val="PL"/>
        <w:rPr>
          <w:ins w:id="16610" w:author="CR#1540r2" w:date="2020-07-04T14:07:00Z"/>
        </w:rPr>
      </w:pPr>
      <w:r>
        <w:t xml:space="preserve">                                              s8, s9, s10, s20, s30, infinity, spare1}</w:t>
      </w:r>
      <w:ins w:id="16611" w:author="CR#1540r2" w:date="2020-07-04T14:07:00Z">
        <w:r w:rsidR="00566DE9">
          <w:t>,</w:t>
        </w:r>
      </w:ins>
    </w:p>
    <w:p w14:paraId="422AD320" w14:textId="44A404D1" w:rsidR="00A65E28" w:rsidRDefault="00566DE9" w:rsidP="00566DE9">
      <w:pPr>
        <w:pStyle w:val="PL"/>
      </w:pPr>
      <w:ins w:id="16612" w:author="CR#1540r2" w:date="2020-07-04T14:07:00Z">
        <w:r>
          <w:t xml:space="preserve">    connectedReporting                    ENUMERATED {true}                                               OPTIONAL  -- Need R</w:t>
        </w:r>
      </w:ins>
    </w:p>
    <w:p w14:paraId="7FF24D6F" w14:textId="77777777" w:rsidR="00A65E28" w:rsidRDefault="00A65E28" w:rsidP="00A65E28">
      <w:pPr>
        <w:pStyle w:val="PL"/>
      </w:pPr>
      <w:r>
        <w:t>}</w:t>
      </w:r>
    </w:p>
    <w:p w14:paraId="0D91A139" w14:textId="77777777" w:rsidR="00A65E28" w:rsidRDefault="00A65E28" w:rsidP="00A65E28">
      <w:pPr>
        <w:pStyle w:val="PL"/>
      </w:pPr>
    </w:p>
    <w:p w14:paraId="26E2D1F6" w14:textId="1B323412" w:rsidR="00A65E28" w:rsidDel="00176AF3" w:rsidRDefault="00A65E28" w:rsidP="00A65E28">
      <w:pPr>
        <w:pStyle w:val="PL"/>
        <w:rPr>
          <w:del w:id="16613" w:author="CR#1669r3" w:date="2020-07-08T17:52:00Z"/>
        </w:rPr>
      </w:pPr>
      <w:del w:id="16614" w:author="CR#1669r3" w:date="2020-07-08T17:52:00Z">
        <w:r w:rsidDel="00176AF3">
          <w:delText>ObtainLocationConfig-r16 ::=          SEQUENCE {</w:delText>
        </w:r>
      </w:del>
    </w:p>
    <w:p w14:paraId="669DA46E" w14:textId="102B67F8" w:rsidR="00A65E28" w:rsidDel="00176AF3" w:rsidRDefault="00A65E28" w:rsidP="00A65E28">
      <w:pPr>
        <w:pStyle w:val="PL"/>
        <w:rPr>
          <w:del w:id="16615" w:author="CR#1669r3" w:date="2020-07-08T17:52:00Z"/>
        </w:rPr>
      </w:pPr>
      <w:del w:id="16616" w:author="CR#1669r3" w:date="2020-07-08T17:52:00Z">
        <w:r w:rsidDel="00176AF3">
          <w:delText xml:space="preserve">    obtainLocation-r16                    ENUMERATED {setup}                                              OPTIONAL  -- Need N</w:delText>
        </w:r>
      </w:del>
    </w:p>
    <w:p w14:paraId="48B9F68A" w14:textId="7AE4A6EC" w:rsidR="00A65E28" w:rsidDel="00176AF3" w:rsidRDefault="00A65E28" w:rsidP="00A65E28">
      <w:pPr>
        <w:pStyle w:val="PL"/>
        <w:rPr>
          <w:del w:id="16617" w:author="CR#1669r3" w:date="2020-07-08T17:52:00Z"/>
        </w:rPr>
      </w:pPr>
      <w:del w:id="16618" w:author="CR#1669r3" w:date="2020-07-08T17:52:00Z">
        <w:r w:rsidDel="00176AF3">
          <w:lastRenderedPageBreak/>
          <w:delText>}</w:delText>
        </w:r>
      </w:del>
    </w:p>
    <w:p w14:paraId="2133D929" w14:textId="30E49ADB" w:rsidR="00A65E28" w:rsidDel="00176AF3" w:rsidRDefault="00A65E28" w:rsidP="00A65E28">
      <w:pPr>
        <w:pStyle w:val="PL"/>
        <w:rPr>
          <w:del w:id="16619" w:author="CR#1669r3" w:date="2020-07-08T17:52:00Z"/>
        </w:rPr>
      </w:pPr>
    </w:p>
    <w:p w14:paraId="5D1EC93E" w14:textId="77777777" w:rsidR="00A65E28" w:rsidRDefault="00A65E28" w:rsidP="00A65E28">
      <w:pPr>
        <w:pStyle w:val="PL"/>
      </w:pPr>
      <w:r>
        <w:t>-- TAG-OTHERCONFIG-STOP</w:t>
      </w:r>
    </w:p>
    <w:p w14:paraId="011B3714" w14:textId="77777777" w:rsidR="00A65E28" w:rsidRDefault="00A65E28" w:rsidP="00A65E28">
      <w:pPr>
        <w:pStyle w:val="PL"/>
      </w:pPr>
      <w:r>
        <w:t>-- ASN1STOP</w:t>
      </w:r>
    </w:p>
    <w:p w14:paraId="0C1CAECB" w14:textId="77777777" w:rsidR="00A65E28" w:rsidRDefault="00A65E28" w:rsidP="00A65E2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Change w:id="16620" w:author="CR#1569r3" w:date="2020-07-06T01:01:00Z">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PrChange>
      </w:tblPr>
      <w:tblGrid>
        <w:gridCol w:w="14310"/>
        <w:tblGridChange w:id="16621">
          <w:tblGrid>
            <w:gridCol w:w="14310"/>
          </w:tblGrid>
        </w:tblGridChange>
      </w:tblGrid>
      <w:tr w:rsidR="00A65E28" w14:paraId="633A1306" w14:textId="77777777" w:rsidTr="008A4482">
        <w:trPr>
          <w:cantSplit/>
          <w:tblHeader/>
          <w:trPrChange w:id="16622"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6623"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436A61E3" w14:textId="77777777" w:rsidR="00A65E28" w:rsidRDefault="00A65E28">
            <w:pPr>
              <w:pStyle w:val="TAH"/>
              <w:rPr>
                <w:lang w:val="sv-SE" w:eastAsia="en-GB"/>
              </w:rPr>
            </w:pPr>
            <w:r>
              <w:rPr>
                <w:i/>
                <w:noProof/>
                <w:lang w:val="sv-SE" w:eastAsia="en-GB"/>
              </w:rPr>
              <w:lastRenderedPageBreak/>
              <w:t>OtherConfig</w:t>
            </w:r>
            <w:r>
              <w:rPr>
                <w:iCs/>
                <w:noProof/>
                <w:lang w:val="sv-SE" w:eastAsia="en-GB"/>
              </w:rPr>
              <w:t xml:space="preserve"> field descriptions</w:t>
            </w:r>
          </w:p>
        </w:tc>
      </w:tr>
      <w:tr w:rsidR="00A65E28" w14:paraId="5FA14AA9" w14:textId="77777777" w:rsidTr="008A4482">
        <w:trPr>
          <w:cantSplit/>
          <w:tblHeader/>
          <w:trPrChange w:id="16624"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6625"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45F8AF56" w14:textId="77777777" w:rsidR="00A65E28" w:rsidRDefault="00A65E28">
            <w:pPr>
              <w:pStyle w:val="TAL"/>
              <w:rPr>
                <w:b/>
                <w:bCs/>
                <w:i/>
                <w:iCs/>
                <w:lang w:val="sv-SE" w:eastAsia="sv-SE"/>
              </w:rPr>
            </w:pPr>
            <w:r>
              <w:rPr>
                <w:b/>
                <w:bCs/>
                <w:i/>
                <w:iCs/>
                <w:lang w:val="sv-SE" w:eastAsia="sv-SE"/>
              </w:rPr>
              <w:t>candidateServingFreqListNR</w:t>
            </w:r>
          </w:p>
          <w:p w14:paraId="706B4E21" w14:textId="77777777" w:rsidR="00A65E28" w:rsidRDefault="00A65E28">
            <w:pPr>
              <w:pStyle w:val="TAL"/>
              <w:rPr>
                <w:lang w:val="sv-SE" w:eastAsia="x-none"/>
              </w:rPr>
            </w:pPr>
            <w:r>
              <w:rPr>
                <w:rFonts w:eastAsia="Yu Mincho"/>
                <w:lang w:val="sv-SE" w:eastAsia="x-none"/>
              </w:rPr>
              <w:t>Indicates for each candidate NR serving cells, the center frequency around which UE is requested to report IDC issues.</w:t>
            </w:r>
          </w:p>
        </w:tc>
      </w:tr>
      <w:tr w:rsidR="00566DE9" w14:paraId="2FCFEA8A" w14:textId="77777777" w:rsidTr="008A4482">
        <w:trPr>
          <w:cantSplit/>
          <w:tblHeader/>
          <w:ins w:id="16626" w:author="CR#1540r2" w:date="2020-07-04T14:08:00Z"/>
          <w:trPrChange w:id="16627"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tcPrChange w:id="16628" w:author="CR#1569r3" w:date="2020-07-06T01:01:00Z">
              <w:tcPr>
                <w:tcW w:w="14317" w:type="dxa"/>
                <w:tcBorders>
                  <w:top w:val="single" w:sz="4" w:space="0" w:color="auto"/>
                  <w:left w:val="single" w:sz="4" w:space="0" w:color="auto"/>
                  <w:bottom w:val="single" w:sz="4" w:space="0" w:color="auto"/>
                  <w:right w:val="single" w:sz="4" w:space="0" w:color="auto"/>
                </w:tcBorders>
              </w:tcPr>
            </w:tcPrChange>
          </w:tcPr>
          <w:p w14:paraId="21DFBAC0" w14:textId="77777777" w:rsidR="00566DE9" w:rsidRDefault="00566DE9" w:rsidP="00566DE9">
            <w:pPr>
              <w:pStyle w:val="TAL"/>
              <w:rPr>
                <w:ins w:id="16629" w:author="CR#1540r2" w:date="2020-07-04T14:08:00Z"/>
                <w:b/>
                <w:i/>
              </w:rPr>
            </w:pPr>
            <w:ins w:id="16630" w:author="CR#1540r2" w:date="2020-07-04T14:08:00Z">
              <w:r>
                <w:rPr>
                  <w:b/>
                  <w:i/>
                </w:rPr>
                <w:t>connectedReporting</w:t>
              </w:r>
            </w:ins>
          </w:p>
          <w:p w14:paraId="3B3D0AB1" w14:textId="1F0C2681" w:rsidR="00566DE9" w:rsidRDefault="00566DE9" w:rsidP="00566DE9">
            <w:pPr>
              <w:pStyle w:val="TAL"/>
              <w:rPr>
                <w:ins w:id="16631" w:author="CR#1540r2" w:date="2020-07-04T14:08:00Z"/>
                <w:b/>
                <w:bCs/>
                <w:i/>
                <w:iCs/>
                <w:lang w:val="sv-SE" w:eastAsia="sv-SE"/>
              </w:rPr>
            </w:pPr>
            <w:ins w:id="16632" w:author="CR#1540r2" w:date="2020-07-04T14:08:00Z">
              <w:r>
                <w:t xml:space="preserve">Indicates that the UE can report a preference to remain in RRC_CONNECTED state following a </w:t>
              </w:r>
              <w:r>
                <w:rPr>
                  <w:noProof/>
                </w:rPr>
                <w:t>report to leave RRC_CONNECTED state. If absent, the UE cannot report a preference to stay in RRC_CONNECTED state.</w:t>
              </w:r>
            </w:ins>
          </w:p>
        </w:tc>
      </w:tr>
      <w:tr w:rsidR="00A65E28" w14:paraId="6DF3433F" w14:textId="77777777" w:rsidTr="008A4482">
        <w:trPr>
          <w:cantSplit/>
          <w:tblHeader/>
          <w:trPrChange w:id="16633"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6634"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49BA2D34" w14:textId="77777777" w:rsidR="00A65E28" w:rsidRDefault="00A65E28">
            <w:pPr>
              <w:pStyle w:val="TAL"/>
              <w:rPr>
                <w:b/>
                <w:bCs/>
                <w:i/>
                <w:noProof/>
                <w:lang w:val="sv-SE" w:eastAsia="en-GB"/>
              </w:rPr>
            </w:pPr>
            <w:r>
              <w:rPr>
                <w:b/>
                <w:bCs/>
                <w:i/>
                <w:noProof/>
                <w:lang w:val="sv-SE" w:eastAsia="en-GB"/>
              </w:rPr>
              <w:t>delayBudgetReportingProhibitTimer</w:t>
            </w:r>
          </w:p>
          <w:p w14:paraId="06650EBE" w14:textId="77777777" w:rsidR="00A65E28" w:rsidRDefault="00A65E28">
            <w:pPr>
              <w:pStyle w:val="TAL"/>
              <w:rPr>
                <w:b/>
                <w:bCs/>
                <w:i/>
                <w:noProof/>
                <w:lang w:val="sv-SE" w:eastAsia="en-GB"/>
              </w:rPr>
            </w:pPr>
            <w:r>
              <w:rPr>
                <w:bCs/>
                <w:noProof/>
                <w:lang w:val="sv-SE" w:eastAsia="en-GB"/>
              </w:rPr>
              <w:t xml:space="preserve">Prohibit timer for delay budget reporting. Value in seconds. Value </w:t>
            </w:r>
            <w:r>
              <w:rPr>
                <w:i/>
                <w:lang w:val="sv-SE" w:eastAsia="sv-SE"/>
              </w:rPr>
              <w:t>s0</w:t>
            </w:r>
            <w:r>
              <w:rPr>
                <w:bCs/>
                <w:noProof/>
                <w:lang w:val="sv-SE" w:eastAsia="en-GB"/>
              </w:rPr>
              <w:t xml:space="preserve"> means prohibit timer is set to 0 seconds, value </w:t>
            </w:r>
            <w:r>
              <w:rPr>
                <w:i/>
                <w:lang w:val="sv-SE" w:eastAsia="sv-SE"/>
              </w:rPr>
              <w:t>s0dot4</w:t>
            </w:r>
            <w:r>
              <w:rPr>
                <w:bCs/>
                <w:noProof/>
                <w:lang w:val="sv-SE" w:eastAsia="en-GB"/>
              </w:rPr>
              <w:t xml:space="preserve"> means prohibit timer is set to 0.4 seconds, and so on.</w:t>
            </w:r>
          </w:p>
        </w:tc>
      </w:tr>
      <w:tr w:rsidR="00A65E28" w14:paraId="785CAA20" w14:textId="77777777" w:rsidTr="008A4482">
        <w:trPr>
          <w:cantSplit/>
          <w:tblHeader/>
          <w:trPrChange w:id="16635"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6636"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2867B8E1" w14:textId="77777777" w:rsidR="00A65E28" w:rsidRDefault="00A65E28">
            <w:pPr>
              <w:pStyle w:val="TAL"/>
              <w:rPr>
                <w:b/>
                <w:i/>
                <w:noProof/>
                <w:lang w:val="sv-SE" w:eastAsia="sv-SE"/>
              </w:rPr>
            </w:pPr>
            <w:r>
              <w:rPr>
                <w:b/>
                <w:i/>
                <w:noProof/>
                <w:lang w:val="sv-SE" w:eastAsia="sv-SE"/>
              </w:rPr>
              <w:t>drx-PreferenceConfig</w:t>
            </w:r>
          </w:p>
          <w:p w14:paraId="2E2C6648" w14:textId="77777777" w:rsidR="00A65E28" w:rsidRDefault="00A65E28">
            <w:pPr>
              <w:pStyle w:val="TAL"/>
              <w:rPr>
                <w:b/>
                <w:bCs/>
                <w:i/>
                <w:noProof/>
                <w:lang w:val="sv-SE" w:eastAsia="en-GB"/>
              </w:rPr>
            </w:pPr>
            <w:r>
              <w:rPr>
                <w:noProof/>
                <w:lang w:val="sv-SE" w:eastAsia="sv-SE"/>
              </w:rPr>
              <w:t>Configuration for the UE to report assistance information to inform the gNB about the UE's DRX preferences for power saving.</w:t>
            </w:r>
          </w:p>
        </w:tc>
      </w:tr>
      <w:tr w:rsidR="00A65E28" w14:paraId="69EEE829" w14:textId="77777777" w:rsidTr="008A4482">
        <w:trPr>
          <w:cantSplit/>
          <w:tblHeader/>
          <w:trPrChange w:id="16637"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6638"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15F782E4" w14:textId="77777777" w:rsidR="00A65E28" w:rsidRDefault="00A65E28">
            <w:pPr>
              <w:pStyle w:val="TAL"/>
              <w:rPr>
                <w:b/>
                <w:i/>
                <w:noProof/>
                <w:lang w:val="sv-SE" w:eastAsia="sv-SE"/>
              </w:rPr>
            </w:pPr>
            <w:r>
              <w:rPr>
                <w:b/>
                <w:i/>
                <w:noProof/>
                <w:lang w:val="sv-SE" w:eastAsia="sv-SE"/>
              </w:rPr>
              <w:t>drx-PreferenceProhibitTimer</w:t>
            </w:r>
          </w:p>
          <w:p w14:paraId="536522A5" w14:textId="77777777" w:rsidR="00A65E28" w:rsidRDefault="00A65E28">
            <w:pPr>
              <w:pStyle w:val="TAL"/>
              <w:rPr>
                <w:b/>
                <w:bCs/>
                <w:i/>
                <w:noProof/>
                <w:lang w:val="sv-SE" w:eastAsia="en-GB"/>
              </w:rPr>
            </w:pPr>
            <w:r>
              <w:rPr>
                <w:noProof/>
                <w:lang w:val="sv-SE" w:eastAsia="sv-SE"/>
              </w:rPr>
              <w:t xml:space="preserve">Prohibit timer for DRX preferences assistance information reporting. Value in seconds. Value </w:t>
            </w:r>
            <w:r>
              <w:rPr>
                <w:i/>
                <w:lang w:val="sv-SE" w:eastAsia="sv-SE"/>
              </w:rPr>
              <w:t>s0</w:t>
            </w:r>
            <w:r>
              <w:rPr>
                <w:noProof/>
                <w:lang w:val="sv-SE" w:eastAsia="sv-SE"/>
              </w:rPr>
              <w:t xml:space="preserve"> means prohibit timer is set to 0 seconds, value </w:t>
            </w:r>
            <w:r>
              <w:rPr>
                <w:i/>
                <w:lang w:val="sv-SE" w:eastAsia="sv-SE"/>
              </w:rPr>
              <w:t>s0dot5</w:t>
            </w:r>
            <w:r>
              <w:rPr>
                <w:noProof/>
                <w:lang w:val="sv-SE" w:eastAsia="sv-SE"/>
              </w:rPr>
              <w:t xml:space="preserve"> means prohibit timer is set to 0.5 seconds, value </w:t>
            </w:r>
            <w:r>
              <w:rPr>
                <w:i/>
                <w:lang w:val="sv-SE" w:eastAsia="sv-SE"/>
              </w:rPr>
              <w:t>s1</w:t>
            </w:r>
            <w:r>
              <w:rPr>
                <w:noProof/>
                <w:lang w:val="sv-SE" w:eastAsia="sv-SE"/>
              </w:rPr>
              <w:t xml:space="preserve"> means prohibit timer is set to 1 second and so on.</w:t>
            </w:r>
          </w:p>
        </w:tc>
      </w:tr>
      <w:tr w:rsidR="00A65E28" w14:paraId="7618A14C" w14:textId="77777777" w:rsidTr="008A4482">
        <w:trPr>
          <w:cantSplit/>
          <w:trHeight w:val="369"/>
          <w:tblHeader/>
          <w:trPrChange w:id="16639" w:author="CR#1569r3" w:date="2020-07-06T01:01:00Z">
            <w:trPr>
              <w:cantSplit/>
              <w:trHeight w:val="369"/>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6640"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0D4D4D08" w14:textId="77777777" w:rsidR="00A65E28" w:rsidRDefault="00A65E28">
            <w:pPr>
              <w:pStyle w:val="TAL"/>
              <w:rPr>
                <w:b/>
                <w:i/>
                <w:noProof/>
                <w:lang w:val="sv-SE" w:eastAsia="sv-SE"/>
              </w:rPr>
            </w:pPr>
            <w:r>
              <w:rPr>
                <w:b/>
                <w:i/>
                <w:noProof/>
                <w:lang w:val="sv-SE" w:eastAsia="sv-SE"/>
              </w:rPr>
              <w:t>idc-AssistanceConfig</w:t>
            </w:r>
          </w:p>
          <w:p w14:paraId="6990E11A" w14:textId="77777777" w:rsidR="00A65E28" w:rsidRDefault="00A65E28">
            <w:pPr>
              <w:pStyle w:val="TAL"/>
              <w:rPr>
                <w:b/>
                <w:bCs/>
                <w:i/>
                <w:noProof/>
                <w:lang w:val="sv-SE" w:eastAsia="en-GB"/>
              </w:rPr>
            </w:pPr>
            <w:r>
              <w:rPr>
                <w:noProof/>
                <w:lang w:val="sv-SE" w:eastAsia="sv-SE"/>
              </w:rPr>
              <w:t xml:space="preserve">Configuration for the UE to report assistance information to </w:t>
            </w:r>
            <w:r>
              <w:rPr>
                <w:lang w:val="sv-SE" w:eastAsia="sv-SE"/>
              </w:rPr>
              <w:t>inform the gNB about UE detected IDC problem</w:t>
            </w:r>
            <w:r>
              <w:rPr>
                <w:noProof/>
                <w:lang w:val="sv-SE" w:eastAsia="sv-SE"/>
              </w:rPr>
              <w:t>.</w:t>
            </w:r>
          </w:p>
        </w:tc>
      </w:tr>
      <w:tr w:rsidR="00A65E28" w14:paraId="7F2E7530" w14:textId="77777777" w:rsidTr="008A4482">
        <w:trPr>
          <w:cantSplit/>
          <w:tblHeader/>
          <w:trPrChange w:id="16641"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6642"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29F0CE4E" w14:textId="77777777" w:rsidR="00A65E28" w:rsidRDefault="00A65E28">
            <w:pPr>
              <w:pStyle w:val="TAL"/>
              <w:rPr>
                <w:b/>
                <w:i/>
                <w:noProof/>
                <w:lang w:val="sv-SE" w:eastAsia="sv-SE"/>
              </w:rPr>
            </w:pPr>
            <w:r>
              <w:rPr>
                <w:b/>
                <w:i/>
                <w:noProof/>
                <w:lang w:val="sv-SE" w:eastAsia="sv-SE"/>
              </w:rPr>
              <w:t>maxBW-PreferenceConfig</w:t>
            </w:r>
          </w:p>
          <w:p w14:paraId="16275D2E" w14:textId="77777777" w:rsidR="00A65E28" w:rsidRDefault="00A65E28">
            <w:pPr>
              <w:pStyle w:val="TAL"/>
              <w:rPr>
                <w:b/>
                <w:bCs/>
                <w:i/>
                <w:noProof/>
                <w:lang w:val="sv-SE" w:eastAsia="en-GB"/>
              </w:rPr>
            </w:pPr>
            <w:r>
              <w:rPr>
                <w:noProof/>
                <w:lang w:val="sv-SE" w:eastAsia="sv-SE"/>
              </w:rPr>
              <w:t>Configuration for the UE to report assistance information to inform the gNB about the UE's preferred bandwidth for power saving.</w:t>
            </w:r>
          </w:p>
        </w:tc>
      </w:tr>
      <w:tr w:rsidR="00A65E28" w14:paraId="592D278C" w14:textId="77777777" w:rsidTr="008A4482">
        <w:trPr>
          <w:cantSplit/>
          <w:tblHeader/>
          <w:trPrChange w:id="16643"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6644"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3452BD95" w14:textId="77777777" w:rsidR="00A65E28" w:rsidRDefault="00A65E28">
            <w:pPr>
              <w:pStyle w:val="TAL"/>
              <w:rPr>
                <w:b/>
                <w:i/>
                <w:noProof/>
                <w:lang w:val="sv-SE" w:eastAsia="sv-SE"/>
              </w:rPr>
            </w:pPr>
            <w:r>
              <w:rPr>
                <w:b/>
                <w:i/>
                <w:noProof/>
                <w:lang w:val="sv-SE" w:eastAsia="sv-SE"/>
              </w:rPr>
              <w:t>maxBW-PreferenceProhibitTimer</w:t>
            </w:r>
          </w:p>
          <w:p w14:paraId="653FBC71" w14:textId="77777777" w:rsidR="00A65E28" w:rsidRDefault="00A65E28">
            <w:pPr>
              <w:pStyle w:val="TAL"/>
              <w:rPr>
                <w:b/>
                <w:bCs/>
                <w:i/>
                <w:noProof/>
                <w:lang w:val="sv-SE" w:eastAsia="en-GB"/>
              </w:rPr>
            </w:pPr>
            <w:r>
              <w:rPr>
                <w:noProof/>
                <w:lang w:val="sv-SE" w:eastAsia="sv-SE"/>
              </w:rPr>
              <w:t xml:space="preserve">Prohibit timer for preferred bandwidth assistance information reporting. Value in seconds. Value </w:t>
            </w:r>
            <w:r>
              <w:rPr>
                <w:i/>
                <w:lang w:val="sv-SE" w:eastAsia="sv-SE"/>
              </w:rPr>
              <w:t>s0</w:t>
            </w:r>
            <w:r>
              <w:rPr>
                <w:noProof/>
                <w:lang w:val="sv-SE" w:eastAsia="sv-SE"/>
              </w:rPr>
              <w:t xml:space="preserve"> means prohibit timer is set to 0 seconds, value </w:t>
            </w:r>
            <w:r>
              <w:rPr>
                <w:i/>
                <w:lang w:val="sv-SE" w:eastAsia="sv-SE"/>
              </w:rPr>
              <w:t>s0dot5</w:t>
            </w:r>
            <w:r>
              <w:rPr>
                <w:noProof/>
                <w:lang w:val="sv-SE" w:eastAsia="sv-SE"/>
              </w:rPr>
              <w:t xml:space="preserve"> means prohibit timer is set to 0.5 seconds, value </w:t>
            </w:r>
            <w:r>
              <w:rPr>
                <w:i/>
                <w:lang w:val="sv-SE" w:eastAsia="sv-SE"/>
              </w:rPr>
              <w:t>s1</w:t>
            </w:r>
            <w:r>
              <w:rPr>
                <w:noProof/>
                <w:lang w:val="sv-SE" w:eastAsia="sv-SE"/>
              </w:rPr>
              <w:t xml:space="preserve"> means prohibit timer is set to 1 second and so on.</w:t>
            </w:r>
          </w:p>
        </w:tc>
      </w:tr>
      <w:tr w:rsidR="00A65E28" w14:paraId="6986C68A" w14:textId="77777777" w:rsidTr="008A4482">
        <w:trPr>
          <w:cantSplit/>
          <w:tblHeader/>
          <w:trPrChange w:id="16645"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6646"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3453004D" w14:textId="77777777" w:rsidR="00A65E28" w:rsidRDefault="00A65E28">
            <w:pPr>
              <w:pStyle w:val="TAL"/>
              <w:rPr>
                <w:b/>
                <w:i/>
                <w:noProof/>
                <w:lang w:val="sv-SE" w:eastAsia="sv-SE"/>
              </w:rPr>
            </w:pPr>
            <w:r>
              <w:rPr>
                <w:b/>
                <w:i/>
                <w:noProof/>
                <w:lang w:val="sv-SE" w:eastAsia="sv-SE"/>
              </w:rPr>
              <w:t>maxCC-PreferenceConfig</w:t>
            </w:r>
          </w:p>
          <w:p w14:paraId="6F3F46A9" w14:textId="77777777" w:rsidR="00A65E28" w:rsidRDefault="00A65E28">
            <w:pPr>
              <w:pStyle w:val="TAL"/>
              <w:rPr>
                <w:b/>
                <w:bCs/>
                <w:i/>
                <w:noProof/>
                <w:lang w:val="sv-SE" w:eastAsia="en-GB"/>
              </w:rPr>
            </w:pPr>
            <w:r>
              <w:rPr>
                <w:noProof/>
                <w:lang w:val="sv-SE" w:eastAsia="sv-SE"/>
              </w:rPr>
              <w:t>Configuration for the UE to report assistance information to inform the gNB about the UE's preferred number of carriers for power saving.</w:t>
            </w:r>
          </w:p>
        </w:tc>
      </w:tr>
      <w:tr w:rsidR="00A65E28" w14:paraId="321CA2DD" w14:textId="77777777" w:rsidTr="008A4482">
        <w:trPr>
          <w:cantSplit/>
          <w:tblHeader/>
          <w:trPrChange w:id="16647"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6648"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727B93CA" w14:textId="77777777" w:rsidR="00A65E28" w:rsidRDefault="00A65E28">
            <w:pPr>
              <w:pStyle w:val="TAL"/>
              <w:rPr>
                <w:b/>
                <w:i/>
                <w:noProof/>
                <w:lang w:val="sv-SE" w:eastAsia="sv-SE"/>
              </w:rPr>
            </w:pPr>
            <w:r>
              <w:rPr>
                <w:b/>
                <w:i/>
                <w:noProof/>
                <w:lang w:val="sv-SE" w:eastAsia="sv-SE"/>
              </w:rPr>
              <w:t>maxCC-PreferenceProhibitTimer</w:t>
            </w:r>
          </w:p>
          <w:p w14:paraId="09E1AFA9" w14:textId="77777777" w:rsidR="00A65E28" w:rsidRDefault="00A65E28">
            <w:pPr>
              <w:pStyle w:val="TAL"/>
              <w:rPr>
                <w:b/>
                <w:bCs/>
                <w:i/>
                <w:noProof/>
                <w:lang w:val="sv-SE" w:eastAsia="en-GB"/>
              </w:rPr>
            </w:pPr>
            <w:r>
              <w:rPr>
                <w:noProof/>
                <w:lang w:val="sv-SE" w:eastAsia="sv-SE"/>
              </w:rPr>
              <w:t xml:space="preserve">Prohibit timer for preferred number of carriers assistance information reporting. Value in seconds. Value </w:t>
            </w:r>
            <w:r>
              <w:rPr>
                <w:i/>
                <w:lang w:val="sv-SE" w:eastAsia="sv-SE"/>
              </w:rPr>
              <w:t>s0</w:t>
            </w:r>
            <w:r>
              <w:rPr>
                <w:noProof/>
                <w:lang w:val="sv-SE" w:eastAsia="sv-SE"/>
              </w:rPr>
              <w:t xml:space="preserve"> means prohibit timer is set to 0 seconds, value </w:t>
            </w:r>
            <w:r>
              <w:rPr>
                <w:i/>
                <w:lang w:val="sv-SE" w:eastAsia="sv-SE"/>
              </w:rPr>
              <w:t>s0dot5</w:t>
            </w:r>
            <w:r>
              <w:rPr>
                <w:noProof/>
                <w:lang w:val="sv-SE" w:eastAsia="sv-SE"/>
              </w:rPr>
              <w:t xml:space="preserve"> means prohibit timer is set to 0.5 seconds, value </w:t>
            </w:r>
            <w:r>
              <w:rPr>
                <w:i/>
                <w:lang w:val="sv-SE" w:eastAsia="sv-SE"/>
              </w:rPr>
              <w:t>s1</w:t>
            </w:r>
            <w:r>
              <w:rPr>
                <w:noProof/>
                <w:lang w:val="sv-SE" w:eastAsia="sv-SE"/>
              </w:rPr>
              <w:t xml:space="preserve"> means prohibit timer is set to 1 second and so on.</w:t>
            </w:r>
          </w:p>
        </w:tc>
      </w:tr>
      <w:tr w:rsidR="00A65E28" w14:paraId="7B850D49" w14:textId="77777777" w:rsidTr="008A4482">
        <w:trPr>
          <w:cantSplit/>
          <w:tblHeader/>
          <w:trPrChange w:id="16649"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6650"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0FA0C22B" w14:textId="77777777" w:rsidR="00A65E28" w:rsidRDefault="00A65E28">
            <w:pPr>
              <w:pStyle w:val="TAL"/>
              <w:rPr>
                <w:b/>
                <w:i/>
                <w:noProof/>
                <w:lang w:val="sv-SE" w:eastAsia="sv-SE"/>
              </w:rPr>
            </w:pPr>
            <w:r>
              <w:rPr>
                <w:b/>
                <w:i/>
                <w:noProof/>
                <w:lang w:val="sv-SE" w:eastAsia="sv-SE"/>
              </w:rPr>
              <w:t>maxMIMO-LayerPreferenceConfig</w:t>
            </w:r>
          </w:p>
          <w:p w14:paraId="2545A2D8" w14:textId="77777777" w:rsidR="00A65E28" w:rsidRDefault="00A65E28">
            <w:pPr>
              <w:pStyle w:val="TAL"/>
              <w:rPr>
                <w:b/>
                <w:bCs/>
                <w:i/>
                <w:noProof/>
                <w:lang w:val="sv-SE" w:eastAsia="en-GB"/>
              </w:rPr>
            </w:pPr>
            <w:r>
              <w:rPr>
                <w:noProof/>
                <w:lang w:val="sv-SE" w:eastAsia="sv-SE"/>
              </w:rPr>
              <w:t>Configuration for the UE to report assistance information to inform the gNB about the UE's preferred number of MIMO layers for power saving.</w:t>
            </w:r>
          </w:p>
        </w:tc>
      </w:tr>
      <w:tr w:rsidR="00A65E28" w14:paraId="243B316E" w14:textId="77777777" w:rsidTr="008A4482">
        <w:trPr>
          <w:cantSplit/>
          <w:tblHeader/>
          <w:trPrChange w:id="16651"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6652"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3A5B9B09" w14:textId="77777777" w:rsidR="00A65E28" w:rsidRDefault="00A65E28">
            <w:pPr>
              <w:pStyle w:val="TAL"/>
              <w:rPr>
                <w:b/>
                <w:i/>
                <w:noProof/>
                <w:lang w:val="sv-SE" w:eastAsia="sv-SE"/>
              </w:rPr>
            </w:pPr>
            <w:r>
              <w:rPr>
                <w:b/>
                <w:i/>
                <w:noProof/>
                <w:lang w:val="sv-SE" w:eastAsia="sv-SE"/>
              </w:rPr>
              <w:t>maxMIMO-LayerPreferenceProhibitTimer</w:t>
            </w:r>
          </w:p>
          <w:p w14:paraId="6757894D" w14:textId="77777777" w:rsidR="00A65E28" w:rsidRDefault="00A65E28">
            <w:pPr>
              <w:pStyle w:val="TAL"/>
              <w:rPr>
                <w:b/>
                <w:bCs/>
                <w:i/>
                <w:noProof/>
                <w:lang w:val="sv-SE" w:eastAsia="en-GB"/>
              </w:rPr>
            </w:pPr>
            <w:r>
              <w:rPr>
                <w:noProof/>
                <w:lang w:val="sv-SE" w:eastAsia="sv-SE"/>
              </w:rPr>
              <w:t xml:space="preserve">Prohibit timer for preferred number of number of MIMO layers assistance information reporting. Value in seconds. Value </w:t>
            </w:r>
            <w:r>
              <w:rPr>
                <w:i/>
                <w:lang w:val="sv-SE" w:eastAsia="sv-SE"/>
              </w:rPr>
              <w:t>s0</w:t>
            </w:r>
            <w:r>
              <w:rPr>
                <w:noProof/>
                <w:lang w:val="sv-SE" w:eastAsia="sv-SE"/>
              </w:rPr>
              <w:t xml:space="preserve"> means prohibit timer is set to 0 seconds, value </w:t>
            </w:r>
            <w:r>
              <w:rPr>
                <w:i/>
                <w:lang w:val="sv-SE" w:eastAsia="sv-SE"/>
              </w:rPr>
              <w:t>s0dot5</w:t>
            </w:r>
            <w:r>
              <w:rPr>
                <w:noProof/>
                <w:lang w:val="sv-SE" w:eastAsia="sv-SE"/>
              </w:rPr>
              <w:t xml:space="preserve"> means prohibit timer is set to 0.5 seconds, value </w:t>
            </w:r>
            <w:r>
              <w:rPr>
                <w:i/>
                <w:lang w:val="sv-SE" w:eastAsia="sv-SE"/>
              </w:rPr>
              <w:t>s1</w:t>
            </w:r>
            <w:r>
              <w:rPr>
                <w:noProof/>
                <w:lang w:val="sv-SE" w:eastAsia="sv-SE"/>
              </w:rPr>
              <w:t xml:space="preserve"> means prohibit timer is set to 1 second and so on.</w:t>
            </w:r>
          </w:p>
        </w:tc>
      </w:tr>
      <w:tr w:rsidR="00A65E28" w14:paraId="21EF8EFC" w14:textId="77777777" w:rsidTr="008A4482">
        <w:trPr>
          <w:cantSplit/>
          <w:tblHeader/>
          <w:trPrChange w:id="16653"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6654"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0DE4165E" w14:textId="77777777" w:rsidR="00A65E28" w:rsidRDefault="00A65E28">
            <w:pPr>
              <w:pStyle w:val="TAL"/>
              <w:rPr>
                <w:b/>
                <w:i/>
                <w:noProof/>
                <w:lang w:val="sv-SE" w:eastAsia="sv-SE"/>
              </w:rPr>
            </w:pPr>
            <w:r>
              <w:rPr>
                <w:b/>
                <w:i/>
                <w:noProof/>
                <w:lang w:val="sv-SE" w:eastAsia="sv-SE"/>
              </w:rPr>
              <w:t>minSchedulingOffsetPreferenceConfig</w:t>
            </w:r>
          </w:p>
          <w:p w14:paraId="023AB99E" w14:textId="77777777" w:rsidR="00A65E28" w:rsidRDefault="00A65E28">
            <w:pPr>
              <w:pStyle w:val="TAL"/>
              <w:rPr>
                <w:b/>
                <w:i/>
                <w:noProof/>
                <w:lang w:val="sv-SE" w:eastAsia="sv-SE"/>
              </w:rPr>
            </w:pPr>
            <w:r>
              <w:rPr>
                <w:noProof/>
                <w:lang w:val="sv-SE" w:eastAsia="sv-SE"/>
              </w:rPr>
              <w:t xml:space="preserve">Configuration for the UE to report assistance information to inform the gNB about the UE's preferred </w:t>
            </w:r>
            <w:r>
              <w:rPr>
                <w:i/>
                <w:noProof/>
                <w:lang w:val="sv-SE" w:eastAsia="sv-SE"/>
              </w:rPr>
              <w:t>minimumSchedulingOffset</w:t>
            </w:r>
            <w:r>
              <w:rPr>
                <w:noProof/>
                <w:lang w:val="sv-SE" w:eastAsia="sv-SE"/>
              </w:rPr>
              <w:t xml:space="preserve"> value for cross-slot scheduling for power saving.</w:t>
            </w:r>
          </w:p>
        </w:tc>
      </w:tr>
      <w:tr w:rsidR="00A65E28" w14:paraId="0897CE9F" w14:textId="77777777" w:rsidTr="008A4482">
        <w:trPr>
          <w:cantSplit/>
          <w:tblHeader/>
          <w:trPrChange w:id="16655"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6656"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7E4D0FF2" w14:textId="77777777" w:rsidR="00A65E28" w:rsidRDefault="00A65E28">
            <w:pPr>
              <w:pStyle w:val="TAL"/>
              <w:rPr>
                <w:b/>
                <w:i/>
                <w:noProof/>
                <w:lang w:val="sv-SE" w:eastAsia="sv-SE"/>
              </w:rPr>
            </w:pPr>
            <w:r>
              <w:rPr>
                <w:b/>
                <w:i/>
                <w:noProof/>
                <w:lang w:val="sv-SE" w:eastAsia="sv-SE"/>
              </w:rPr>
              <w:t>minSchedulingOffsetPreferenceProhibitTimer</w:t>
            </w:r>
          </w:p>
          <w:p w14:paraId="6D69A2CF" w14:textId="77777777" w:rsidR="00A65E28" w:rsidRDefault="00A65E28">
            <w:pPr>
              <w:pStyle w:val="TAL"/>
              <w:rPr>
                <w:b/>
                <w:i/>
                <w:noProof/>
                <w:lang w:val="sv-SE" w:eastAsia="sv-SE"/>
              </w:rPr>
            </w:pPr>
            <w:r>
              <w:rPr>
                <w:noProof/>
                <w:lang w:val="sv-SE" w:eastAsia="sv-SE"/>
              </w:rPr>
              <w:t xml:space="preserve">Prohibit timer for preferred </w:t>
            </w:r>
            <w:r>
              <w:rPr>
                <w:i/>
                <w:noProof/>
                <w:lang w:val="sv-SE" w:eastAsia="sv-SE"/>
              </w:rPr>
              <w:t>minimumSchedulingOffset</w:t>
            </w:r>
            <w:r>
              <w:rPr>
                <w:noProof/>
                <w:lang w:val="sv-SE" w:eastAsia="sv-SE"/>
              </w:rPr>
              <w:t xml:space="preserve"> assistance information reporting. Value in seconds. Value </w:t>
            </w:r>
            <w:r>
              <w:rPr>
                <w:i/>
                <w:lang w:val="sv-SE" w:eastAsia="sv-SE"/>
              </w:rPr>
              <w:t>s0</w:t>
            </w:r>
            <w:r>
              <w:rPr>
                <w:noProof/>
                <w:lang w:val="sv-SE" w:eastAsia="sv-SE"/>
              </w:rPr>
              <w:t xml:space="preserve"> means prohibit timer is set to 0 seconds, value </w:t>
            </w:r>
            <w:r>
              <w:rPr>
                <w:i/>
                <w:lang w:val="sv-SE" w:eastAsia="sv-SE"/>
              </w:rPr>
              <w:t>s0dot5</w:t>
            </w:r>
            <w:r>
              <w:rPr>
                <w:noProof/>
                <w:lang w:val="sv-SE" w:eastAsia="sv-SE"/>
              </w:rPr>
              <w:t xml:space="preserve"> means prohibit timer is set to 0.5 seconds, value </w:t>
            </w:r>
            <w:r>
              <w:rPr>
                <w:i/>
                <w:lang w:val="sv-SE" w:eastAsia="sv-SE"/>
              </w:rPr>
              <w:t>s1</w:t>
            </w:r>
            <w:r>
              <w:rPr>
                <w:noProof/>
                <w:lang w:val="sv-SE" w:eastAsia="sv-SE"/>
              </w:rPr>
              <w:t xml:space="preserve"> means prohibit timer is set to 1 second and so on.</w:t>
            </w:r>
          </w:p>
        </w:tc>
      </w:tr>
      <w:tr w:rsidR="00A65E28" w14:paraId="29124D16" w14:textId="77777777" w:rsidTr="008A4482">
        <w:trPr>
          <w:cantSplit/>
          <w:tblHeader/>
          <w:trPrChange w:id="16657"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6658"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42DE6122" w14:textId="4EDC23CD" w:rsidR="00A65E28" w:rsidRDefault="00A65E28">
            <w:pPr>
              <w:pStyle w:val="TAL"/>
              <w:rPr>
                <w:b/>
                <w:bCs/>
                <w:i/>
                <w:lang w:val="sv-SE" w:eastAsia="en-GB"/>
              </w:rPr>
            </w:pPr>
            <w:r>
              <w:rPr>
                <w:b/>
                <w:bCs/>
                <w:i/>
                <w:lang w:val="sv-SE" w:eastAsia="en-GB"/>
              </w:rPr>
              <w:t>obtain</w:t>
            </w:r>
            <w:ins w:id="16659" w:author="CR#1669r3" w:date="2020-07-08T17:53:00Z">
              <w:r w:rsidR="00176AF3">
                <w:rPr>
                  <w:b/>
                  <w:bCs/>
                  <w:i/>
                  <w:lang w:eastAsia="en-GB"/>
                </w:rPr>
                <w:t>Common</w:t>
              </w:r>
            </w:ins>
            <w:r>
              <w:rPr>
                <w:b/>
                <w:bCs/>
                <w:i/>
                <w:lang w:val="sv-SE" w:eastAsia="en-GB"/>
              </w:rPr>
              <w:t>Location</w:t>
            </w:r>
          </w:p>
          <w:p w14:paraId="6841381B" w14:textId="5736E550" w:rsidR="00A65E28" w:rsidRDefault="00A65E28">
            <w:pPr>
              <w:pStyle w:val="TAL"/>
              <w:rPr>
                <w:b/>
                <w:i/>
                <w:lang w:val="sv-SE" w:eastAsia="sv-SE"/>
              </w:rPr>
            </w:pPr>
            <w:r>
              <w:rPr>
                <w:bCs/>
                <w:lang w:val="sv-SE" w:eastAsia="en-GB"/>
              </w:rPr>
              <w:t xml:space="preserve">Requests the UE to attempt to have detailed location information available using GNSS. NR configures the field </w:t>
            </w:r>
            <w:del w:id="16660" w:author="CR#1669r3" w:date="2020-07-08T17:53:00Z">
              <w:r w:rsidDel="00176AF3">
                <w:rPr>
                  <w:bCs/>
                  <w:lang w:val="sv-SE" w:eastAsia="en-GB"/>
                </w:rPr>
                <w:delText xml:space="preserve">only </w:delText>
              </w:r>
            </w:del>
            <w:r>
              <w:rPr>
                <w:bCs/>
                <w:lang w:val="sv-SE" w:eastAsia="en-GB"/>
              </w:rPr>
              <w:t xml:space="preserve">if </w:t>
            </w:r>
            <w:r>
              <w:rPr>
                <w:bCs/>
                <w:i/>
                <w:lang w:val="sv-SE" w:eastAsia="en-GB"/>
              </w:rPr>
              <w:t>include</w:t>
            </w:r>
            <w:ins w:id="16661" w:author="CR#1669r3" w:date="2020-07-08T17:53:00Z">
              <w:r w:rsidR="00176AF3">
                <w:rPr>
                  <w:bCs/>
                  <w:i/>
                  <w:lang w:eastAsia="en-GB"/>
                </w:rPr>
                <w:t>Common</w:t>
              </w:r>
            </w:ins>
            <w:r>
              <w:rPr>
                <w:bCs/>
                <w:i/>
                <w:lang w:val="sv-SE" w:eastAsia="en-GB"/>
              </w:rPr>
              <w:t>LocationInfo</w:t>
            </w:r>
            <w:r>
              <w:rPr>
                <w:bCs/>
                <w:lang w:val="sv-SE" w:eastAsia="en-GB"/>
              </w:rPr>
              <w:t xml:space="preserve"> is configured for one or more measurements.</w:t>
            </w:r>
          </w:p>
        </w:tc>
      </w:tr>
      <w:tr w:rsidR="00A65E28" w14:paraId="22ECA99D" w14:textId="77777777" w:rsidTr="008A4482">
        <w:trPr>
          <w:cantSplit/>
          <w:tblHeader/>
          <w:trPrChange w:id="16662"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6663"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3E240056" w14:textId="77777777" w:rsidR="00A65E28" w:rsidRDefault="00A65E28">
            <w:pPr>
              <w:pStyle w:val="TAL"/>
              <w:rPr>
                <w:b/>
                <w:i/>
                <w:noProof/>
                <w:lang w:val="sv-SE" w:eastAsia="sv-SE"/>
              </w:rPr>
            </w:pPr>
            <w:r>
              <w:rPr>
                <w:b/>
                <w:i/>
                <w:noProof/>
                <w:lang w:val="sv-SE" w:eastAsia="sv-SE"/>
              </w:rPr>
              <w:t>overheatingAssistanceConfig</w:t>
            </w:r>
          </w:p>
          <w:p w14:paraId="062DB7B1" w14:textId="77777777" w:rsidR="00A65E28" w:rsidRDefault="00A65E28">
            <w:pPr>
              <w:pStyle w:val="TAL"/>
              <w:rPr>
                <w:noProof/>
                <w:lang w:val="sv-SE" w:eastAsia="sv-SE"/>
              </w:rPr>
            </w:pPr>
            <w:r>
              <w:rPr>
                <w:noProof/>
                <w:lang w:val="sv-SE" w:eastAsia="sv-SE"/>
              </w:rPr>
              <w:t xml:space="preserve">Configuration for the UE to report assistance information to </w:t>
            </w:r>
            <w:r>
              <w:rPr>
                <w:lang w:val="sv-SE" w:eastAsia="sv-SE"/>
              </w:rPr>
              <w:t>inform the gNB about UE detected internal overheating</w:t>
            </w:r>
            <w:r>
              <w:rPr>
                <w:noProof/>
                <w:lang w:val="sv-SE" w:eastAsia="sv-SE"/>
              </w:rPr>
              <w:t>.</w:t>
            </w:r>
          </w:p>
        </w:tc>
      </w:tr>
      <w:tr w:rsidR="00A65E28" w14:paraId="5AA28D46" w14:textId="77777777" w:rsidTr="008A4482">
        <w:trPr>
          <w:cantSplit/>
          <w:tblHeader/>
          <w:trPrChange w:id="16664"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6665"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6C33BB3B" w14:textId="77777777" w:rsidR="00A65E28" w:rsidRDefault="00A65E28">
            <w:pPr>
              <w:pStyle w:val="TAL"/>
              <w:rPr>
                <w:b/>
                <w:i/>
                <w:noProof/>
                <w:lang w:val="sv-SE" w:eastAsia="sv-SE"/>
              </w:rPr>
            </w:pPr>
            <w:r>
              <w:rPr>
                <w:b/>
                <w:i/>
                <w:noProof/>
                <w:lang w:val="sv-SE" w:eastAsia="sv-SE"/>
              </w:rPr>
              <w:t>overheatingIndicationProhibitTimer</w:t>
            </w:r>
          </w:p>
          <w:p w14:paraId="17A2C66A" w14:textId="77777777" w:rsidR="00A65E28" w:rsidRDefault="00A65E28">
            <w:pPr>
              <w:pStyle w:val="TAL"/>
              <w:rPr>
                <w:noProof/>
                <w:lang w:val="sv-SE" w:eastAsia="sv-SE"/>
              </w:rPr>
            </w:pPr>
            <w:r>
              <w:rPr>
                <w:noProof/>
                <w:lang w:val="sv-SE" w:eastAsia="sv-SE"/>
              </w:rPr>
              <w:t xml:space="preserve">Prohibit timer for overheating assistance information reporting. Value in seconds. Value </w:t>
            </w:r>
            <w:r>
              <w:rPr>
                <w:i/>
                <w:lang w:val="sv-SE" w:eastAsia="sv-SE"/>
              </w:rPr>
              <w:t>s0</w:t>
            </w:r>
            <w:r>
              <w:rPr>
                <w:noProof/>
                <w:lang w:val="sv-SE" w:eastAsia="sv-SE"/>
              </w:rPr>
              <w:t xml:space="preserve"> means prohibit timer is set to 0 seconds, value </w:t>
            </w:r>
            <w:r>
              <w:rPr>
                <w:i/>
                <w:lang w:val="sv-SE" w:eastAsia="sv-SE"/>
              </w:rPr>
              <w:t>s0dot5</w:t>
            </w:r>
            <w:r>
              <w:rPr>
                <w:noProof/>
                <w:lang w:val="sv-SE" w:eastAsia="sv-SE"/>
              </w:rPr>
              <w:t xml:space="preserve"> means prohibit timer is set to 0.5 seconds, value </w:t>
            </w:r>
            <w:r>
              <w:rPr>
                <w:i/>
                <w:lang w:val="sv-SE" w:eastAsia="sv-SE"/>
              </w:rPr>
              <w:t>s1</w:t>
            </w:r>
            <w:r>
              <w:rPr>
                <w:noProof/>
                <w:lang w:val="sv-SE" w:eastAsia="sv-SE"/>
              </w:rPr>
              <w:t xml:space="preserve"> means prohibit timer is set to 1 second and so on.</w:t>
            </w:r>
          </w:p>
        </w:tc>
      </w:tr>
      <w:tr w:rsidR="001A7D35" w14:paraId="5F430752" w14:textId="77777777" w:rsidTr="008A4482">
        <w:trPr>
          <w:cantSplit/>
          <w:tblHeader/>
          <w:ins w:id="16666" w:author="CR#1641" w:date="2020-07-07T11:55:00Z"/>
        </w:trPr>
        <w:tc>
          <w:tcPr>
            <w:tcW w:w="14310" w:type="dxa"/>
            <w:tcBorders>
              <w:top w:val="single" w:sz="4" w:space="0" w:color="auto"/>
              <w:left w:val="single" w:sz="4" w:space="0" w:color="auto"/>
              <w:bottom w:val="single" w:sz="4" w:space="0" w:color="auto"/>
              <w:right w:val="single" w:sz="4" w:space="0" w:color="auto"/>
            </w:tcBorders>
          </w:tcPr>
          <w:p w14:paraId="2920BF57" w14:textId="77777777" w:rsidR="001A7D35" w:rsidRDefault="001A7D35" w:rsidP="001A7D35">
            <w:pPr>
              <w:pStyle w:val="TAL"/>
              <w:rPr>
                <w:ins w:id="16667" w:author="CR#1641" w:date="2020-07-07T11:55:00Z"/>
                <w:b/>
                <w:i/>
                <w:noProof/>
              </w:rPr>
            </w:pPr>
            <w:ins w:id="16668" w:author="CR#1641" w:date="2020-07-07T11:55:00Z">
              <w:r>
                <w:rPr>
                  <w:b/>
                  <w:i/>
                  <w:noProof/>
                </w:rPr>
                <w:t>referenceTimePreferenceReporting</w:t>
              </w:r>
            </w:ins>
          </w:p>
          <w:p w14:paraId="1806FDCB" w14:textId="68593BA7" w:rsidR="001A7D35" w:rsidRDefault="001A7D35" w:rsidP="001A7D35">
            <w:pPr>
              <w:pStyle w:val="TAL"/>
              <w:rPr>
                <w:ins w:id="16669" w:author="CR#1641" w:date="2020-07-07T11:55:00Z"/>
                <w:b/>
                <w:i/>
                <w:noProof/>
                <w:lang w:val="sv-SE" w:eastAsia="sv-SE"/>
              </w:rPr>
            </w:pPr>
            <w:ins w:id="16670" w:author="CR#1641" w:date="2020-07-07T11:55:00Z">
              <w:r>
                <w:rPr>
                  <w:rFonts w:cs="Arial"/>
                  <w:szCs w:val="18"/>
                  <w:lang w:eastAsia="en-US"/>
                </w:rPr>
                <w:t>If present, the field indicates the UE is configured to provide reference time assistance information.</w:t>
              </w:r>
            </w:ins>
          </w:p>
        </w:tc>
      </w:tr>
      <w:tr w:rsidR="00A65E28" w14:paraId="442188AA" w14:textId="77777777" w:rsidTr="008A4482">
        <w:trPr>
          <w:cantSplit/>
          <w:tblHeader/>
          <w:trPrChange w:id="16671"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6672"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29129C2F" w14:textId="77777777" w:rsidR="00A65E28" w:rsidRDefault="00A65E28">
            <w:pPr>
              <w:pStyle w:val="TAL"/>
              <w:rPr>
                <w:b/>
                <w:i/>
                <w:noProof/>
                <w:lang w:val="sv-SE" w:eastAsia="sv-SE"/>
              </w:rPr>
            </w:pPr>
            <w:r>
              <w:rPr>
                <w:b/>
                <w:i/>
                <w:noProof/>
                <w:lang w:val="sv-SE" w:eastAsia="sv-SE"/>
              </w:rPr>
              <w:lastRenderedPageBreak/>
              <w:t>releasePreferenceConfig</w:t>
            </w:r>
          </w:p>
          <w:p w14:paraId="49FE842D" w14:textId="77777777" w:rsidR="00A65E28" w:rsidRDefault="00A65E28">
            <w:pPr>
              <w:pStyle w:val="TAL"/>
              <w:rPr>
                <w:noProof/>
                <w:lang w:val="sv-SE" w:eastAsia="sv-SE"/>
              </w:rPr>
            </w:pPr>
            <w:r>
              <w:rPr>
                <w:noProof/>
                <w:lang w:val="sv-SE" w:eastAsia="sv-SE"/>
              </w:rPr>
              <w:t>Configuration for the UE to report assistance information to inform the gNB about the UE's preference to leave RRC_CONNECTED state.</w:t>
            </w:r>
          </w:p>
        </w:tc>
      </w:tr>
      <w:tr w:rsidR="00A65E28" w14:paraId="10E7BF03" w14:textId="77777777" w:rsidTr="008A4482">
        <w:trPr>
          <w:cantSplit/>
          <w:tblHeader/>
          <w:trPrChange w:id="16673"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6674"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5584C530" w14:textId="77777777" w:rsidR="00A65E28" w:rsidRDefault="00A65E28">
            <w:pPr>
              <w:pStyle w:val="TAL"/>
              <w:rPr>
                <w:b/>
                <w:i/>
                <w:noProof/>
                <w:lang w:val="sv-SE" w:eastAsia="sv-SE"/>
              </w:rPr>
            </w:pPr>
            <w:r>
              <w:rPr>
                <w:b/>
                <w:i/>
                <w:noProof/>
                <w:lang w:val="sv-SE" w:eastAsia="sv-SE"/>
              </w:rPr>
              <w:t>releasePreferenceProhibitTimer</w:t>
            </w:r>
          </w:p>
          <w:p w14:paraId="618D9DB3" w14:textId="77777777" w:rsidR="00A65E28" w:rsidRDefault="00A65E28">
            <w:pPr>
              <w:pStyle w:val="TAL"/>
              <w:rPr>
                <w:noProof/>
                <w:lang w:val="sv-SE" w:eastAsia="sv-SE"/>
              </w:rPr>
            </w:pPr>
            <w:r>
              <w:rPr>
                <w:noProof/>
                <w:lang w:val="sv-SE" w:eastAsia="sv-SE"/>
              </w:rPr>
              <w:t xml:space="preserve">Prohibit timer for release preference assistance information reporting. Value in seconds. Value </w:t>
            </w:r>
            <w:r>
              <w:rPr>
                <w:i/>
                <w:lang w:val="sv-SE" w:eastAsia="sv-SE"/>
              </w:rPr>
              <w:t>s0</w:t>
            </w:r>
            <w:r>
              <w:rPr>
                <w:noProof/>
                <w:lang w:val="sv-SE" w:eastAsia="sv-SE"/>
              </w:rPr>
              <w:t xml:space="preserve"> means prohibit timer is set to 0 seconds, value </w:t>
            </w:r>
            <w:r>
              <w:rPr>
                <w:i/>
                <w:lang w:val="sv-SE" w:eastAsia="sv-SE"/>
              </w:rPr>
              <w:t>s0dot5</w:t>
            </w:r>
            <w:r>
              <w:rPr>
                <w:noProof/>
                <w:lang w:val="sv-SE" w:eastAsia="sv-SE"/>
              </w:rPr>
              <w:t xml:space="preserve"> means prohibit timer is set to 0.5 seconds, value </w:t>
            </w:r>
            <w:r>
              <w:rPr>
                <w:i/>
                <w:lang w:val="sv-SE" w:eastAsia="sv-SE"/>
              </w:rPr>
              <w:t>s1</w:t>
            </w:r>
            <w:r>
              <w:rPr>
                <w:noProof/>
                <w:lang w:val="sv-SE" w:eastAsia="sv-SE"/>
              </w:rPr>
              <w:t xml:space="preserve"> means prohibit timer is set to 1 second and so on. Value </w:t>
            </w:r>
            <w:r>
              <w:rPr>
                <w:i/>
                <w:noProof/>
                <w:lang w:val="sv-SE" w:eastAsia="sv-SE"/>
              </w:rPr>
              <w:t>infinity</w:t>
            </w:r>
            <w:r>
              <w:rPr>
                <w:noProof/>
                <w:lang w:val="sv-SE" w:eastAsia="sv-SE"/>
              </w:rPr>
              <w:t xml:space="preserve"> means that once a UE has reported a release preference, the UE cannot report a release preference again during the RRC connection.</w:t>
            </w:r>
          </w:p>
        </w:tc>
      </w:tr>
      <w:tr w:rsidR="00A65E28" w14:paraId="112171AD" w14:textId="77777777" w:rsidTr="008A4482">
        <w:trPr>
          <w:cantSplit/>
          <w:tblHeader/>
          <w:trPrChange w:id="16675"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6676"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2597878B" w14:textId="77777777" w:rsidR="00A65E28" w:rsidRDefault="00A65E28">
            <w:pPr>
              <w:pStyle w:val="TAL"/>
              <w:rPr>
                <w:b/>
                <w:i/>
                <w:lang w:val="sv-SE" w:eastAsia="sv-SE"/>
              </w:rPr>
            </w:pPr>
            <w:r>
              <w:rPr>
                <w:b/>
                <w:i/>
                <w:lang w:val="sv-SE" w:eastAsia="sv-SE"/>
              </w:rPr>
              <w:t>sensorNameList</w:t>
            </w:r>
          </w:p>
          <w:p w14:paraId="4137B4D7" w14:textId="77777777" w:rsidR="00A65E28" w:rsidRDefault="00A65E28">
            <w:pPr>
              <w:pStyle w:val="TAL"/>
              <w:rPr>
                <w:b/>
                <w:i/>
                <w:lang w:val="sv-SE" w:eastAsia="sv-SE"/>
              </w:rPr>
            </w:pPr>
            <w:r>
              <w:rPr>
                <w:lang w:val="sv-SE" w:eastAsia="sv-SE"/>
              </w:rPr>
              <w:t>Configuration for the UE to report measurements from specific sensors.</w:t>
            </w:r>
          </w:p>
        </w:tc>
      </w:tr>
      <w:tr w:rsidR="00A65E28" w:rsidDel="008A4482" w14:paraId="2271BDC5" w14:textId="3E95ECE2" w:rsidTr="008A4482">
        <w:trPr>
          <w:cantSplit/>
          <w:tblHeader/>
          <w:del w:id="16677" w:author="CR#1569r3" w:date="2020-07-06T01:01:00Z"/>
          <w:trPrChange w:id="16678"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6679"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4B12BDF5" w14:textId="472544A0" w:rsidR="00A65E28" w:rsidDel="008A4482" w:rsidRDefault="00A65E28">
            <w:pPr>
              <w:pStyle w:val="TAL"/>
              <w:rPr>
                <w:del w:id="16680" w:author="CR#1569r3" w:date="2020-07-06T01:01:00Z"/>
                <w:b/>
                <w:bCs/>
                <w:i/>
                <w:iCs/>
                <w:noProof/>
                <w:lang w:val="sv-SE" w:eastAsia="sv-SE"/>
              </w:rPr>
            </w:pPr>
            <w:del w:id="16681" w:author="CR#1569r3" w:date="2020-07-06T01:01:00Z">
              <w:r w:rsidDel="008A4482">
                <w:rPr>
                  <w:b/>
                  <w:bCs/>
                  <w:i/>
                  <w:iCs/>
                  <w:noProof/>
                  <w:lang w:val="sv-SE" w:eastAsia="sv-SE"/>
                </w:rPr>
                <w:delText>sl-AssistanceConfigEUTRA</w:delText>
              </w:r>
            </w:del>
          </w:p>
          <w:p w14:paraId="290E3E1E" w14:textId="527DC907" w:rsidR="00A65E28" w:rsidDel="008A4482" w:rsidRDefault="00A65E28">
            <w:pPr>
              <w:pStyle w:val="TAL"/>
              <w:rPr>
                <w:del w:id="16682" w:author="CR#1569r3" w:date="2020-07-06T01:01:00Z"/>
                <w:noProof/>
                <w:lang w:val="sv-SE" w:eastAsia="sv-SE"/>
              </w:rPr>
            </w:pPr>
            <w:del w:id="16683" w:author="CR#1569r3" w:date="2020-07-06T01:01:00Z">
              <w:r w:rsidDel="008A4482">
                <w:rPr>
                  <w:noProof/>
                  <w:lang w:val="sv-SE" w:eastAsia="sv-SE"/>
                </w:rPr>
                <w:delText>Indicate whether UE is configured to provide SPS assistance information for V2X sidelink communication.</w:delText>
              </w:r>
            </w:del>
          </w:p>
        </w:tc>
      </w:tr>
      <w:tr w:rsidR="00A65E28" w14:paraId="3F076413" w14:textId="77777777" w:rsidTr="008A4482">
        <w:trPr>
          <w:cantSplit/>
          <w:tblHeader/>
          <w:trPrChange w:id="16684"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6685"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008A033D" w14:textId="77777777" w:rsidR="00A65E28" w:rsidRDefault="00A65E28">
            <w:pPr>
              <w:pStyle w:val="TAL"/>
              <w:rPr>
                <w:b/>
                <w:bCs/>
                <w:i/>
                <w:iCs/>
                <w:noProof/>
                <w:lang w:val="sv-SE" w:eastAsia="sv-SE"/>
              </w:rPr>
            </w:pPr>
            <w:r>
              <w:rPr>
                <w:b/>
                <w:bCs/>
                <w:i/>
                <w:iCs/>
                <w:noProof/>
                <w:lang w:val="sv-SE" w:eastAsia="sv-SE"/>
              </w:rPr>
              <w:t>sl-AssistanceConfigNR</w:t>
            </w:r>
          </w:p>
          <w:p w14:paraId="49AAF860" w14:textId="77777777" w:rsidR="00A65E28" w:rsidRDefault="00A65E28">
            <w:pPr>
              <w:pStyle w:val="TAL"/>
              <w:rPr>
                <w:noProof/>
                <w:lang w:val="sv-SE" w:eastAsia="sv-SE"/>
              </w:rPr>
            </w:pPr>
            <w:r>
              <w:rPr>
                <w:noProof/>
                <w:lang w:val="sv-SE" w:eastAsia="sv-SE"/>
              </w:rPr>
              <w:t>Indicate whether UE is configured to provide configured grant assistance information for NR sidelink communication.</w:t>
            </w:r>
          </w:p>
        </w:tc>
      </w:tr>
    </w:tbl>
    <w:p w14:paraId="1997131B" w14:textId="77777777" w:rsidR="00A65E28" w:rsidRDefault="00A65E28" w:rsidP="00A65E28"/>
    <w:p w14:paraId="53C4C35B" w14:textId="77777777" w:rsidR="00A65E28" w:rsidRDefault="00A65E28" w:rsidP="00A65E28">
      <w:pPr>
        <w:pStyle w:val="Heading4"/>
      </w:pPr>
      <w:r>
        <w:t>–</w:t>
      </w:r>
      <w:r>
        <w:tab/>
      </w:r>
      <w:r>
        <w:rPr>
          <w:i/>
        </w:rPr>
        <w:t>PhysCellIdUTRA-FDD</w:t>
      </w:r>
    </w:p>
    <w:p w14:paraId="3E875E03" w14:textId="77777777" w:rsidR="00A65E28" w:rsidRDefault="00A65E28" w:rsidP="00A65E28">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A2E7EC4" w14:textId="77777777" w:rsidR="00A65E28" w:rsidRDefault="00A65E28" w:rsidP="00A65E28">
      <w:pPr>
        <w:pStyle w:val="TH"/>
      </w:pPr>
      <w:r>
        <w:rPr>
          <w:bCs/>
          <w:i/>
          <w:iCs/>
        </w:rPr>
        <w:t>PhysCellIdUTRA-FDD</w:t>
      </w:r>
      <w:r>
        <w:t xml:space="preserve"> information element</w:t>
      </w:r>
    </w:p>
    <w:p w14:paraId="14C211B4" w14:textId="77777777" w:rsidR="00A65E28" w:rsidRDefault="00A65E28" w:rsidP="00A65E28">
      <w:pPr>
        <w:pStyle w:val="PL"/>
      </w:pPr>
      <w:r>
        <w:t>-- ASN1START</w:t>
      </w:r>
    </w:p>
    <w:p w14:paraId="742DDA77" w14:textId="77777777" w:rsidR="00A65E28" w:rsidRDefault="00A65E28" w:rsidP="00A65E28">
      <w:pPr>
        <w:pStyle w:val="PL"/>
      </w:pPr>
      <w:r>
        <w:t>-- TAG-PHYSCELLIDUTRA-FDD-START</w:t>
      </w:r>
    </w:p>
    <w:p w14:paraId="1E22EA4A" w14:textId="77777777" w:rsidR="00A65E28" w:rsidRDefault="00A65E28" w:rsidP="00A65E28">
      <w:pPr>
        <w:pStyle w:val="PL"/>
      </w:pPr>
    </w:p>
    <w:p w14:paraId="3C82D174" w14:textId="77777777" w:rsidR="00A65E28" w:rsidRDefault="00A65E28" w:rsidP="00A65E28">
      <w:pPr>
        <w:pStyle w:val="PL"/>
      </w:pPr>
      <w:r>
        <w:t>PhysCellIdUTRA-FDD-r16 ::=        INTEGER (0..511)</w:t>
      </w:r>
    </w:p>
    <w:p w14:paraId="01AA2E4E" w14:textId="77777777" w:rsidR="00A65E28" w:rsidRDefault="00A65E28" w:rsidP="00A65E28">
      <w:pPr>
        <w:pStyle w:val="PL"/>
      </w:pPr>
    </w:p>
    <w:p w14:paraId="78BF0DAC" w14:textId="77777777" w:rsidR="00A65E28" w:rsidRDefault="00A65E28" w:rsidP="00A65E28">
      <w:pPr>
        <w:pStyle w:val="PL"/>
      </w:pPr>
      <w:r>
        <w:t>-- TAG-PHYSCELLIDUTRA-FDD-STOP</w:t>
      </w:r>
    </w:p>
    <w:p w14:paraId="547C672F" w14:textId="77777777" w:rsidR="00A65E28" w:rsidRDefault="00A65E28" w:rsidP="00A65E28">
      <w:pPr>
        <w:pStyle w:val="PL"/>
      </w:pPr>
      <w:r>
        <w:t>-- ASN1STOP</w:t>
      </w:r>
    </w:p>
    <w:p w14:paraId="438F6A70" w14:textId="77777777" w:rsidR="00A65E28" w:rsidRDefault="00A65E28" w:rsidP="00A65E28"/>
    <w:p w14:paraId="6FF327E5" w14:textId="77777777" w:rsidR="00A65E28" w:rsidRDefault="00A65E28" w:rsidP="00A65E28">
      <w:pPr>
        <w:pStyle w:val="Heading4"/>
      </w:pPr>
      <w:r>
        <w:t>–</w:t>
      </w:r>
      <w:r>
        <w:tab/>
      </w:r>
      <w:r>
        <w:rPr>
          <w:i/>
        </w:rPr>
        <w:t>RRC-TransactionIdentifier</w:t>
      </w:r>
    </w:p>
    <w:p w14:paraId="5E4E7AE5" w14:textId="77777777" w:rsidR="00A65E28" w:rsidRDefault="00A65E28" w:rsidP="00A65E28">
      <w:r>
        <w:t xml:space="preserve">The IE </w:t>
      </w:r>
      <w:r>
        <w:rPr>
          <w:i/>
        </w:rPr>
        <w:t>RRC-TransactionIdentifier</w:t>
      </w:r>
      <w:r>
        <w:t xml:space="preserve"> is used, together with the message type, for the identification of an RRC procedure (transaction).</w:t>
      </w:r>
    </w:p>
    <w:p w14:paraId="03CD8307" w14:textId="77777777" w:rsidR="00A65E28" w:rsidRDefault="00A65E28" w:rsidP="00A65E28">
      <w:pPr>
        <w:pStyle w:val="TH"/>
      </w:pPr>
      <w:r>
        <w:rPr>
          <w:i/>
        </w:rPr>
        <w:t>RRC-TransactionIdentifier</w:t>
      </w:r>
      <w:r>
        <w:t xml:space="preserve"> information element</w:t>
      </w:r>
    </w:p>
    <w:p w14:paraId="7E28633B" w14:textId="77777777" w:rsidR="00A65E28" w:rsidRDefault="00A65E28" w:rsidP="00A65E28">
      <w:pPr>
        <w:pStyle w:val="PL"/>
      </w:pPr>
      <w:r>
        <w:t>-- ASN1START</w:t>
      </w:r>
    </w:p>
    <w:p w14:paraId="6E73B768" w14:textId="77777777" w:rsidR="00A65E28" w:rsidRDefault="00A65E28" w:rsidP="00A65E28">
      <w:pPr>
        <w:pStyle w:val="PL"/>
      </w:pPr>
      <w:r>
        <w:t>-- TAG-RRC-TRANSACTIONIDENTIFIER-START</w:t>
      </w:r>
    </w:p>
    <w:p w14:paraId="684FFD0D" w14:textId="77777777" w:rsidR="00A65E28" w:rsidRDefault="00A65E28" w:rsidP="00A65E28">
      <w:pPr>
        <w:pStyle w:val="PL"/>
      </w:pPr>
    </w:p>
    <w:p w14:paraId="5FABC7B1" w14:textId="77777777" w:rsidR="00A65E28" w:rsidRDefault="00A65E28" w:rsidP="00A65E28">
      <w:pPr>
        <w:pStyle w:val="PL"/>
      </w:pPr>
      <w:r>
        <w:t>RRC-TransactionIdentifier ::=       INTEGER (0..3)</w:t>
      </w:r>
    </w:p>
    <w:p w14:paraId="5C18C7B0" w14:textId="77777777" w:rsidR="00A65E28" w:rsidRDefault="00A65E28" w:rsidP="00A65E28">
      <w:pPr>
        <w:pStyle w:val="PL"/>
      </w:pPr>
    </w:p>
    <w:p w14:paraId="3DB1847A" w14:textId="77777777" w:rsidR="00A65E28" w:rsidRDefault="00A65E28" w:rsidP="00A65E28">
      <w:pPr>
        <w:pStyle w:val="PL"/>
      </w:pPr>
      <w:r>
        <w:t>-- TAG-RRC-TRANSACTIONIDENTIFIER-STOP</w:t>
      </w:r>
    </w:p>
    <w:p w14:paraId="5E34187B" w14:textId="77777777" w:rsidR="00A65E28" w:rsidRDefault="00A65E28" w:rsidP="00A65E28">
      <w:pPr>
        <w:pStyle w:val="PL"/>
      </w:pPr>
      <w:r>
        <w:t>-- ASN1STOP</w:t>
      </w:r>
    </w:p>
    <w:p w14:paraId="0F9C1090" w14:textId="77777777" w:rsidR="00A65E28" w:rsidRDefault="00A65E28" w:rsidP="00A65E28">
      <w:pPr>
        <w:rPr>
          <w:rFonts w:eastAsiaTheme="minorEastAsia"/>
        </w:rPr>
      </w:pPr>
    </w:p>
    <w:p w14:paraId="71340AAC" w14:textId="77777777" w:rsidR="00A65E28" w:rsidRDefault="00A65E28" w:rsidP="00A65E28">
      <w:pPr>
        <w:pStyle w:val="Heading4"/>
      </w:pPr>
      <w:r>
        <w:t>–</w:t>
      </w:r>
      <w:r>
        <w:tab/>
      </w:r>
      <w:r>
        <w:rPr>
          <w:bCs/>
          <w:i/>
        </w:rPr>
        <w:t>Sensor-NameList</w:t>
      </w:r>
      <w:del w:id="16686" w:author="CR#1669r3" w:date="2020-07-08T17:53:00Z">
        <w:r w:rsidDel="00176AF3">
          <w:rPr>
            <w:bCs/>
            <w:i/>
          </w:rPr>
          <w:delText>Config</w:delText>
        </w:r>
      </w:del>
    </w:p>
    <w:p w14:paraId="748A68AF" w14:textId="77777777" w:rsidR="00A65E28" w:rsidRDefault="00A65E28" w:rsidP="00A65E28">
      <w:r>
        <w:t xml:space="preserve">The IE </w:t>
      </w:r>
      <w:r>
        <w:rPr>
          <w:bCs/>
          <w:i/>
        </w:rPr>
        <w:t>Sensor-NameListConfig</w:t>
      </w:r>
      <w:r>
        <w:rPr>
          <w:iCs/>
        </w:rPr>
        <w:t xml:space="preserve"> </w:t>
      </w:r>
      <w:r>
        <w:rPr>
          <w:iCs/>
          <w:lang w:eastAsia="zh-CN"/>
        </w:rPr>
        <w:t>is used to indicate the names of the sensors which the UE is configured to measure</w:t>
      </w:r>
      <w:r>
        <w:t>.</w:t>
      </w:r>
    </w:p>
    <w:p w14:paraId="7CDEF9AE" w14:textId="77777777" w:rsidR="00A65E28" w:rsidRDefault="00A65E28" w:rsidP="00A65E28">
      <w:pPr>
        <w:pStyle w:val="TH"/>
      </w:pPr>
      <w:r>
        <w:rPr>
          <w:i/>
        </w:rPr>
        <w:lastRenderedPageBreak/>
        <w:t>Sensor-NameList</w:t>
      </w:r>
      <w:del w:id="16687" w:author="CR#1669r3" w:date="2020-07-08T17:53:00Z">
        <w:r w:rsidDel="00176AF3">
          <w:rPr>
            <w:i/>
          </w:rPr>
          <w:delText>Config</w:delText>
        </w:r>
      </w:del>
      <w:r>
        <w:rPr>
          <w:i/>
        </w:rPr>
        <w:t xml:space="preserve"> </w:t>
      </w:r>
      <w:r>
        <w:t>information element</w:t>
      </w:r>
    </w:p>
    <w:p w14:paraId="111D8F03" w14:textId="77777777" w:rsidR="00A65E28" w:rsidRDefault="00A65E28" w:rsidP="00A65E28">
      <w:pPr>
        <w:pStyle w:val="PL"/>
      </w:pPr>
      <w:r>
        <w:t>-- ASN1START</w:t>
      </w:r>
    </w:p>
    <w:p w14:paraId="360410E0" w14:textId="77777777" w:rsidR="00A65E28" w:rsidRDefault="00A65E28" w:rsidP="00A65E28">
      <w:pPr>
        <w:pStyle w:val="PL"/>
      </w:pPr>
      <w:r>
        <w:t>-- TAG-SENSORNAMELIST</w:t>
      </w:r>
      <w:del w:id="16688" w:author="CR#1669r3" w:date="2020-07-08T17:54:00Z">
        <w:r w:rsidDel="00176AF3">
          <w:delText>CONFIG</w:delText>
        </w:r>
      </w:del>
      <w:r>
        <w:t>-START</w:t>
      </w:r>
    </w:p>
    <w:p w14:paraId="55083059" w14:textId="77777777" w:rsidR="00A65E28" w:rsidRDefault="00A65E28" w:rsidP="00A65E28">
      <w:pPr>
        <w:pStyle w:val="PL"/>
      </w:pPr>
    </w:p>
    <w:p w14:paraId="3633B168" w14:textId="48C0CBAE" w:rsidR="00A65E28" w:rsidDel="00176AF3" w:rsidRDefault="00A65E28" w:rsidP="00A65E28">
      <w:pPr>
        <w:pStyle w:val="PL"/>
        <w:rPr>
          <w:del w:id="16689" w:author="CR#1669r3" w:date="2020-07-08T17:54:00Z"/>
          <w:rFonts w:eastAsia="Malgun Gothic"/>
        </w:rPr>
      </w:pPr>
      <w:del w:id="16690" w:author="CR#1669r3" w:date="2020-07-08T17:54:00Z">
        <w:r w:rsidDel="00176AF3">
          <w:rPr>
            <w:rFonts w:eastAsia="Malgun Gothic"/>
          </w:rPr>
          <w:delText xml:space="preserve">Sensor-NameListConfig-r16 ::= </w:delText>
        </w:r>
        <w:r w:rsidDel="00176AF3">
          <w:delText>CHOICE</w:delText>
        </w:r>
        <w:r w:rsidDel="00176AF3">
          <w:rPr>
            <w:rFonts w:eastAsia="Malgun Gothic"/>
          </w:rPr>
          <w:delText>{</w:delText>
        </w:r>
      </w:del>
    </w:p>
    <w:p w14:paraId="7829ABE8" w14:textId="491BCEFC" w:rsidR="00A65E28" w:rsidDel="00176AF3" w:rsidRDefault="00A65E28" w:rsidP="00A65E28">
      <w:pPr>
        <w:pStyle w:val="PL"/>
        <w:rPr>
          <w:del w:id="16691" w:author="CR#1669r3" w:date="2020-07-08T17:54:00Z"/>
          <w:rFonts w:eastAsia="Malgun Gothic"/>
        </w:rPr>
      </w:pPr>
      <w:del w:id="16692" w:author="CR#1669r3" w:date="2020-07-08T17:54:00Z">
        <w:r w:rsidDel="00176AF3">
          <w:delText xml:space="preserve">    </w:delText>
        </w:r>
        <w:r w:rsidDel="00176AF3">
          <w:rPr>
            <w:rFonts w:eastAsia="Malgun Gothic"/>
          </w:rPr>
          <w:delText>release</w:delText>
        </w:r>
        <w:r w:rsidDel="00176AF3">
          <w:delText xml:space="preserve">                       NULL</w:delText>
        </w:r>
        <w:r w:rsidDel="00176AF3">
          <w:rPr>
            <w:rFonts w:eastAsia="Malgun Gothic"/>
          </w:rPr>
          <w:delText>,</w:delText>
        </w:r>
      </w:del>
    </w:p>
    <w:p w14:paraId="71B4EE45" w14:textId="28FE2A47" w:rsidR="00A65E28" w:rsidDel="00176AF3" w:rsidRDefault="00A65E28" w:rsidP="00A65E28">
      <w:pPr>
        <w:pStyle w:val="PL"/>
        <w:rPr>
          <w:del w:id="16693" w:author="CR#1669r3" w:date="2020-07-08T17:54:00Z"/>
          <w:rFonts w:eastAsia="Malgun Gothic"/>
        </w:rPr>
      </w:pPr>
      <w:del w:id="16694" w:author="CR#1669r3" w:date="2020-07-08T17:54:00Z">
        <w:r w:rsidDel="00176AF3">
          <w:delText xml:space="preserve">    </w:delText>
        </w:r>
        <w:r w:rsidDel="00176AF3">
          <w:rPr>
            <w:rFonts w:eastAsia="Malgun Gothic"/>
          </w:rPr>
          <w:delText>setup</w:delText>
        </w:r>
        <w:r w:rsidDel="00176AF3">
          <w:delText xml:space="preserve">                         </w:delText>
        </w:r>
        <w:r w:rsidDel="00176AF3">
          <w:rPr>
            <w:rFonts w:eastAsia="Malgun Gothic"/>
          </w:rPr>
          <w:delText>Sensor-NameList-r16</w:delText>
        </w:r>
      </w:del>
    </w:p>
    <w:p w14:paraId="4525CB2C" w14:textId="18BE47AF" w:rsidR="00A65E28" w:rsidDel="00176AF3" w:rsidRDefault="00A65E28" w:rsidP="00A65E28">
      <w:pPr>
        <w:pStyle w:val="PL"/>
        <w:rPr>
          <w:del w:id="16695" w:author="CR#1669r3" w:date="2020-07-08T17:54:00Z"/>
          <w:rFonts w:eastAsia="Malgun Gothic"/>
        </w:rPr>
      </w:pPr>
      <w:del w:id="16696" w:author="CR#1669r3" w:date="2020-07-08T17:54:00Z">
        <w:r w:rsidDel="00176AF3">
          <w:rPr>
            <w:rFonts w:eastAsia="Malgun Gothic"/>
          </w:rPr>
          <w:delText>}</w:delText>
        </w:r>
      </w:del>
    </w:p>
    <w:p w14:paraId="55F0256F" w14:textId="56D0BB59" w:rsidR="00A65E28" w:rsidDel="00176AF3" w:rsidRDefault="00A65E28" w:rsidP="00A65E28">
      <w:pPr>
        <w:pStyle w:val="PL"/>
        <w:rPr>
          <w:del w:id="16697" w:author="CR#1669r3" w:date="2020-07-08T17:54:00Z"/>
          <w:rFonts w:eastAsia="Malgun Gothic"/>
        </w:rPr>
      </w:pPr>
    </w:p>
    <w:p w14:paraId="78D8F3FB" w14:textId="77777777" w:rsidR="00A65E28" w:rsidRDefault="00A65E28" w:rsidP="00A65E28">
      <w:pPr>
        <w:pStyle w:val="PL"/>
        <w:rPr>
          <w:rFonts w:eastAsia="Malgun Gothic"/>
        </w:rPr>
      </w:pPr>
      <w:r>
        <w:rPr>
          <w:rFonts w:eastAsia="Malgun Gothic"/>
        </w:rPr>
        <w:t xml:space="preserve">Sensor-NameList-r16 ::= </w:t>
      </w:r>
      <w:r>
        <w:t>SEQUENCE</w:t>
      </w:r>
      <w:r>
        <w:rPr>
          <w:rFonts w:eastAsia="Malgun Gothic"/>
        </w:rPr>
        <w:t xml:space="preserve"> { </w:t>
      </w:r>
    </w:p>
    <w:p w14:paraId="3614CA29" w14:textId="65624BE8" w:rsidR="00A65E28" w:rsidRDefault="00A65E28" w:rsidP="00A65E28">
      <w:pPr>
        <w:pStyle w:val="PL"/>
      </w:pPr>
      <w:r>
        <w:t xml:space="preserve">    </w:t>
      </w:r>
      <w:r>
        <w:rPr>
          <w:rFonts w:eastAsia="Malgun Gothic"/>
        </w:rPr>
        <w:t>measUncomBarPre-r16</w:t>
      </w:r>
      <w:r>
        <w:t xml:space="preserve">     </w:t>
      </w:r>
      <w:ins w:id="16698" w:author="CR#1669r3" w:date="2020-07-08T17:54:00Z">
        <w:r w:rsidR="00176AF3">
          <w:t>ENUMERATED {true}</w:t>
        </w:r>
      </w:ins>
      <w:del w:id="16699" w:author="CR#1669r3" w:date="2020-07-08T17:54:00Z">
        <w:r w:rsidDel="00176AF3">
          <w:delText>BOOLEAN</w:delText>
        </w:r>
      </w:del>
      <w:r>
        <w:t xml:space="preserve">            OPTIONAL,  -- Need R</w:t>
      </w:r>
    </w:p>
    <w:p w14:paraId="569C68FA" w14:textId="7B1C558A" w:rsidR="00A65E28" w:rsidRDefault="00A65E28" w:rsidP="00A65E28">
      <w:pPr>
        <w:pStyle w:val="PL"/>
      </w:pPr>
      <w:r>
        <w:t xml:space="preserve">    </w:t>
      </w:r>
      <w:r>
        <w:rPr>
          <w:rFonts w:eastAsia="Malgun Gothic"/>
        </w:rPr>
        <w:t>measUeSpeed</w:t>
      </w:r>
      <w:r>
        <w:t xml:space="preserve">             </w:t>
      </w:r>
      <w:ins w:id="16700" w:author="CR#1669r3" w:date="2020-07-08T17:54:00Z">
        <w:r w:rsidR="00176AF3">
          <w:t>ENUMERATED {true}</w:t>
        </w:r>
      </w:ins>
      <w:del w:id="16701" w:author="CR#1669r3" w:date="2020-07-08T17:54:00Z">
        <w:r w:rsidDel="00176AF3">
          <w:delText>BOOLEAN</w:delText>
        </w:r>
      </w:del>
      <w:r>
        <w:t xml:space="preserve">            OPTIONAL,  -- Need R</w:t>
      </w:r>
    </w:p>
    <w:p w14:paraId="49740FBE" w14:textId="4D3F2451" w:rsidR="00A65E28" w:rsidRDefault="00A65E28" w:rsidP="00A65E28">
      <w:pPr>
        <w:pStyle w:val="PL"/>
      </w:pPr>
      <w:r>
        <w:t xml:space="preserve">    </w:t>
      </w:r>
      <w:r>
        <w:rPr>
          <w:rFonts w:eastAsia="Malgun Gothic"/>
        </w:rPr>
        <w:t>measUeOrientation</w:t>
      </w:r>
      <w:r>
        <w:t xml:space="preserve">       </w:t>
      </w:r>
      <w:ins w:id="16702" w:author="CR#1669r3" w:date="2020-07-08T17:54:00Z">
        <w:r w:rsidR="00176AF3">
          <w:t>ENUMERATED {true}</w:t>
        </w:r>
      </w:ins>
      <w:del w:id="16703" w:author="CR#1669r3" w:date="2020-07-08T17:54:00Z">
        <w:r w:rsidDel="00176AF3">
          <w:delText>BOOLEAN</w:delText>
        </w:r>
      </w:del>
      <w:r>
        <w:t xml:space="preserve">            OPTIONAL   -- Need R</w:t>
      </w:r>
    </w:p>
    <w:p w14:paraId="048CCC76" w14:textId="77777777" w:rsidR="00A65E28" w:rsidRDefault="00A65E28" w:rsidP="00A65E28">
      <w:pPr>
        <w:pStyle w:val="PL"/>
        <w:rPr>
          <w:rFonts w:eastAsia="Malgun Gothic"/>
        </w:rPr>
      </w:pPr>
      <w:r>
        <w:rPr>
          <w:rFonts w:eastAsia="Malgun Gothic"/>
        </w:rPr>
        <w:t>}</w:t>
      </w:r>
    </w:p>
    <w:p w14:paraId="288C7594" w14:textId="77777777" w:rsidR="00A65E28" w:rsidRDefault="00A65E28" w:rsidP="00A65E28">
      <w:pPr>
        <w:pStyle w:val="PL"/>
      </w:pPr>
    </w:p>
    <w:p w14:paraId="2F8776C6" w14:textId="77777777" w:rsidR="00A65E28" w:rsidRDefault="00A65E28" w:rsidP="00A65E28">
      <w:pPr>
        <w:pStyle w:val="PL"/>
      </w:pPr>
      <w:r>
        <w:t>-- TAG-SENSORNAMELIST</w:t>
      </w:r>
      <w:del w:id="16704" w:author="CR#1669r3" w:date="2020-07-08T17:54:00Z">
        <w:r w:rsidDel="00176AF3">
          <w:delText>CONFIG</w:delText>
        </w:r>
      </w:del>
      <w:r>
        <w:t>-STOP</w:t>
      </w:r>
    </w:p>
    <w:p w14:paraId="7AE452C2" w14:textId="77777777" w:rsidR="00A65E28" w:rsidRDefault="00A65E28" w:rsidP="00A65E28">
      <w:pPr>
        <w:pStyle w:val="PL"/>
      </w:pPr>
      <w:r>
        <w:t>-- ASN1STOP</w:t>
      </w:r>
    </w:p>
    <w:p w14:paraId="2447CB99" w14:textId="77777777" w:rsidR="00A65E28" w:rsidRDefault="00A65E28" w:rsidP="00A65E28">
      <w:pPr>
        <w:pStyle w:val="PL"/>
        <w:rPr>
          <w:lang w:eastAsia="zh-CN"/>
        </w:rPr>
      </w:pPr>
    </w:p>
    <w:p w14:paraId="715A6E71"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39B576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4BD84B" w14:textId="77777777" w:rsidR="00A65E28" w:rsidRDefault="00A65E28">
            <w:pPr>
              <w:pStyle w:val="TAH"/>
              <w:rPr>
                <w:szCs w:val="22"/>
                <w:lang w:val="sv-SE" w:eastAsia="sv-SE"/>
              </w:rPr>
            </w:pPr>
            <w:r>
              <w:rPr>
                <w:i/>
                <w:lang w:val="sv-SE" w:eastAsia="sv-SE"/>
              </w:rPr>
              <w:t>Sensor-NameList</w:t>
            </w:r>
            <w:del w:id="16705" w:author="CR#1669r3" w:date="2020-07-08T17:54:00Z">
              <w:r w:rsidDel="00176AF3">
                <w:rPr>
                  <w:i/>
                  <w:lang w:val="sv-SE" w:eastAsia="sv-SE"/>
                </w:rPr>
                <w:delText>Config</w:delText>
              </w:r>
            </w:del>
            <w:r>
              <w:rPr>
                <w:i/>
                <w:lang w:val="sv-SE" w:eastAsia="sv-SE"/>
              </w:rPr>
              <w:t xml:space="preserve"> </w:t>
            </w:r>
            <w:r>
              <w:rPr>
                <w:szCs w:val="22"/>
                <w:lang w:val="sv-SE" w:eastAsia="sv-SE"/>
              </w:rPr>
              <w:t>field descriptions</w:t>
            </w:r>
          </w:p>
        </w:tc>
      </w:tr>
      <w:tr w:rsidR="00A65E28" w14:paraId="190EB5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9BBA92" w14:textId="77777777" w:rsidR="00A65E28" w:rsidRDefault="00A65E28">
            <w:pPr>
              <w:pStyle w:val="TAL"/>
              <w:rPr>
                <w:b/>
                <w:i/>
                <w:szCs w:val="22"/>
                <w:lang w:val="sv-SE" w:eastAsia="sv-SE"/>
              </w:rPr>
            </w:pPr>
            <w:r>
              <w:rPr>
                <w:b/>
                <w:i/>
                <w:szCs w:val="22"/>
                <w:lang w:val="sv-SE" w:eastAsia="sv-SE"/>
              </w:rPr>
              <w:t>measUncomBarPre</w:t>
            </w:r>
          </w:p>
          <w:p w14:paraId="4E511E92" w14:textId="77777777" w:rsidR="00A65E28" w:rsidRDefault="00A65E28">
            <w:pPr>
              <w:pStyle w:val="TAL"/>
              <w:rPr>
                <w:szCs w:val="22"/>
                <w:lang w:val="sv-SE" w:eastAsia="sv-SE"/>
              </w:rPr>
            </w:pPr>
            <w:r>
              <w:rPr>
                <w:szCs w:val="22"/>
                <w:lang w:val="sv-SE" w:eastAsia="sv-SE"/>
              </w:rPr>
              <w:t>If configured, the UE reports the uncompensated Barometeric pressure measurement as defined in uncompensatedBarometricPressure-r16.</w:t>
            </w:r>
          </w:p>
        </w:tc>
      </w:tr>
      <w:tr w:rsidR="00A65E28" w14:paraId="530FF8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4F7191" w14:textId="77777777" w:rsidR="00A65E28" w:rsidRDefault="00A65E28">
            <w:pPr>
              <w:pStyle w:val="TAL"/>
              <w:rPr>
                <w:b/>
                <w:bCs/>
                <w:i/>
                <w:iCs/>
                <w:szCs w:val="22"/>
                <w:lang w:val="sv-SE" w:eastAsia="sv-SE"/>
              </w:rPr>
            </w:pPr>
            <w:r>
              <w:rPr>
                <w:b/>
                <w:bCs/>
                <w:i/>
                <w:iCs/>
                <w:szCs w:val="22"/>
                <w:lang w:val="sv-SE" w:eastAsia="sv-SE"/>
              </w:rPr>
              <w:t>measUeSpeed</w:t>
            </w:r>
          </w:p>
          <w:p w14:paraId="56C4B2E6" w14:textId="77777777" w:rsidR="00A65E28" w:rsidRDefault="00A65E28">
            <w:pPr>
              <w:pStyle w:val="TAL"/>
              <w:rPr>
                <w:szCs w:val="22"/>
                <w:lang w:val="sv-SE" w:eastAsia="sv-SE"/>
              </w:rPr>
            </w:pPr>
            <w:r>
              <w:rPr>
                <w:bCs/>
                <w:iCs/>
                <w:szCs w:val="22"/>
                <w:lang w:val="sv-SE" w:eastAsia="sv-SE"/>
              </w:rPr>
              <w:t xml:space="preserve">If configured, the UE reports the UE speed measurement as defined in </w:t>
            </w:r>
            <w:r>
              <w:rPr>
                <w:snapToGrid w:val="0"/>
                <w:lang w:val="sv-SE" w:eastAsia="en-GB"/>
              </w:rPr>
              <w:t>TS 37.355 [49]</w:t>
            </w:r>
            <w:r>
              <w:rPr>
                <w:bCs/>
                <w:iCs/>
                <w:szCs w:val="22"/>
                <w:lang w:val="sv-SE" w:eastAsia="sv-SE"/>
              </w:rPr>
              <w:t>.</w:t>
            </w:r>
          </w:p>
        </w:tc>
      </w:tr>
      <w:tr w:rsidR="00A65E28" w14:paraId="681B75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C1C826" w14:textId="77777777" w:rsidR="00A65E28" w:rsidRDefault="00A65E28">
            <w:pPr>
              <w:pStyle w:val="TAL"/>
              <w:rPr>
                <w:b/>
                <w:i/>
                <w:szCs w:val="22"/>
                <w:lang w:val="sv-SE" w:eastAsia="sv-SE"/>
              </w:rPr>
            </w:pPr>
            <w:r>
              <w:rPr>
                <w:b/>
                <w:i/>
                <w:szCs w:val="22"/>
                <w:lang w:val="sv-SE" w:eastAsia="sv-SE"/>
              </w:rPr>
              <w:t>measUeOrientation</w:t>
            </w:r>
          </w:p>
          <w:p w14:paraId="73283238" w14:textId="77777777" w:rsidR="00A65E28" w:rsidRDefault="00A65E28">
            <w:pPr>
              <w:pStyle w:val="TAL"/>
              <w:rPr>
                <w:szCs w:val="22"/>
                <w:lang w:val="sv-SE" w:eastAsia="sv-SE"/>
              </w:rPr>
            </w:pPr>
            <w:r>
              <w:rPr>
                <w:szCs w:val="22"/>
                <w:lang w:val="sv-SE" w:eastAsia="sv-SE"/>
              </w:rPr>
              <w:t xml:space="preserve">If configured, the UE reports the UE orientation information as defined in </w:t>
            </w:r>
            <w:r>
              <w:rPr>
                <w:snapToGrid w:val="0"/>
                <w:lang w:val="sv-SE" w:eastAsia="en-GB"/>
              </w:rPr>
              <w:t>TS 37.355 [49]</w:t>
            </w:r>
            <w:r>
              <w:rPr>
                <w:szCs w:val="22"/>
                <w:lang w:val="sv-SE" w:eastAsia="sv-SE"/>
              </w:rPr>
              <w:t>.</w:t>
            </w:r>
          </w:p>
        </w:tc>
      </w:tr>
    </w:tbl>
    <w:p w14:paraId="00670E95" w14:textId="77777777" w:rsidR="00A65E28" w:rsidRDefault="00A65E28" w:rsidP="00A65E28"/>
    <w:p w14:paraId="0CA711D8" w14:textId="77777777" w:rsidR="00A65E28" w:rsidRDefault="00A65E28" w:rsidP="00A65E28">
      <w:pPr>
        <w:pStyle w:val="Heading4"/>
      </w:pPr>
      <w:r>
        <w:t>–</w:t>
      </w:r>
      <w:r>
        <w:tab/>
      </w:r>
      <w:r>
        <w:rPr>
          <w:i/>
        </w:rPr>
        <w:t>TraceReference</w:t>
      </w:r>
    </w:p>
    <w:p w14:paraId="0064494A" w14:textId="77777777" w:rsidR="00A65E28" w:rsidRDefault="00A65E28" w:rsidP="00A65E28">
      <w:pPr>
        <w:keepNext/>
        <w:keepLines/>
        <w:rPr>
          <w:iCs/>
        </w:rPr>
      </w:pPr>
      <w:r>
        <w:t xml:space="preserve">The </w:t>
      </w:r>
      <w:r>
        <w:rPr>
          <w:i/>
        </w:rPr>
        <w:t>TraceReference</w:t>
      </w:r>
      <w:r>
        <w:t xml:space="preserve"> contains parameter Trace Reference as defined in TS 32.422 [52]</w:t>
      </w:r>
      <w:r>
        <w:rPr>
          <w:iCs/>
          <w:sz w:val="21"/>
        </w:rPr>
        <w:t>.</w:t>
      </w:r>
    </w:p>
    <w:p w14:paraId="225C581E" w14:textId="77777777" w:rsidR="00A65E28" w:rsidRDefault="00A65E28" w:rsidP="00A65E28">
      <w:pPr>
        <w:pStyle w:val="TH"/>
      </w:pPr>
      <w:r>
        <w:rPr>
          <w:bCs/>
          <w:i/>
          <w:iCs/>
        </w:rPr>
        <w:t xml:space="preserve">TraceReference </w:t>
      </w:r>
      <w:r>
        <w:t>information element</w:t>
      </w:r>
    </w:p>
    <w:p w14:paraId="4BAD42FB" w14:textId="77777777" w:rsidR="00A65E28" w:rsidRDefault="00A65E28" w:rsidP="00A65E28">
      <w:pPr>
        <w:pStyle w:val="PL"/>
      </w:pPr>
      <w:r>
        <w:t>-- ASN1START</w:t>
      </w:r>
    </w:p>
    <w:p w14:paraId="50EF6E70" w14:textId="77777777" w:rsidR="00A65E28" w:rsidRDefault="00A65E28" w:rsidP="00A65E28">
      <w:pPr>
        <w:pStyle w:val="PL"/>
      </w:pPr>
      <w:r>
        <w:t>-- TAG-TRACEREFERENCE-START</w:t>
      </w:r>
    </w:p>
    <w:p w14:paraId="0C6C995B" w14:textId="77777777" w:rsidR="00A65E28" w:rsidRDefault="00A65E28" w:rsidP="00A65E28">
      <w:pPr>
        <w:pStyle w:val="PL"/>
      </w:pPr>
    </w:p>
    <w:p w14:paraId="3D43E34B" w14:textId="77777777" w:rsidR="00A65E28" w:rsidRDefault="00A65E28" w:rsidP="00A65E28">
      <w:pPr>
        <w:pStyle w:val="PL"/>
      </w:pPr>
      <w:r>
        <w:t>TraceReference-r16 ::= SEQUENCE {</w:t>
      </w:r>
    </w:p>
    <w:p w14:paraId="707386AA" w14:textId="77777777" w:rsidR="00A65E28" w:rsidRDefault="00A65E28" w:rsidP="00A65E28">
      <w:pPr>
        <w:pStyle w:val="PL"/>
      </w:pPr>
      <w:r>
        <w:t xml:space="preserve">    plmn-Identity-r16      PLMN-Identity,</w:t>
      </w:r>
    </w:p>
    <w:p w14:paraId="1B022078" w14:textId="77777777" w:rsidR="00A65E28" w:rsidRDefault="00A65E28" w:rsidP="00A65E28">
      <w:pPr>
        <w:pStyle w:val="PL"/>
      </w:pPr>
      <w:r>
        <w:t xml:space="preserve">    traceId-r16            OCTET STRING (SIZE (3))</w:t>
      </w:r>
    </w:p>
    <w:p w14:paraId="3BA4670C" w14:textId="77777777" w:rsidR="00A65E28" w:rsidRDefault="00A65E28" w:rsidP="00A65E28">
      <w:pPr>
        <w:pStyle w:val="PL"/>
      </w:pPr>
      <w:r>
        <w:t>}</w:t>
      </w:r>
    </w:p>
    <w:p w14:paraId="2D120DD4" w14:textId="77777777" w:rsidR="00A65E28" w:rsidRDefault="00A65E28" w:rsidP="00A65E28">
      <w:pPr>
        <w:pStyle w:val="PL"/>
      </w:pPr>
    </w:p>
    <w:p w14:paraId="28A94905" w14:textId="77777777" w:rsidR="00A65E28" w:rsidRDefault="00A65E28" w:rsidP="00A65E28">
      <w:pPr>
        <w:pStyle w:val="PL"/>
      </w:pPr>
      <w:r>
        <w:t>-- TAG-TRACEREFERENCE-STOP</w:t>
      </w:r>
    </w:p>
    <w:p w14:paraId="016317D7" w14:textId="77777777" w:rsidR="00A65E28" w:rsidRDefault="00A65E28" w:rsidP="00A65E28">
      <w:pPr>
        <w:pStyle w:val="PL"/>
      </w:pPr>
      <w:r>
        <w:t>-- ASN1STOP</w:t>
      </w:r>
    </w:p>
    <w:p w14:paraId="3D67567E" w14:textId="77777777" w:rsidR="00176AF3" w:rsidRDefault="00176AF3" w:rsidP="00176AF3">
      <w:pPr>
        <w:rPr>
          <w:ins w:id="16706" w:author="CR#1669r3" w:date="2020-07-08T17:55:00Z"/>
          <w:rFonts w:eastAsiaTheme="minorEastAsia"/>
        </w:rPr>
      </w:pPr>
    </w:p>
    <w:p w14:paraId="406E07C6" w14:textId="77777777" w:rsidR="00176AF3" w:rsidRDefault="00176AF3" w:rsidP="00176AF3">
      <w:pPr>
        <w:pStyle w:val="Heading4"/>
        <w:rPr>
          <w:ins w:id="16707" w:author="CR#1669r3" w:date="2020-07-08T17:55:00Z"/>
          <w:i/>
          <w:iCs/>
        </w:rPr>
      </w:pPr>
      <w:ins w:id="16708" w:author="CR#1669r3" w:date="2020-07-08T17:55:00Z">
        <w:r>
          <w:lastRenderedPageBreak/>
          <w:t>–</w:t>
        </w:r>
        <w:r>
          <w:tab/>
          <w:t>UEMeasurementsAvailable-r16</w:t>
        </w:r>
      </w:ins>
    </w:p>
    <w:p w14:paraId="582D1543" w14:textId="77777777" w:rsidR="00176AF3" w:rsidRDefault="00176AF3" w:rsidP="00176AF3">
      <w:pPr>
        <w:rPr>
          <w:ins w:id="16709" w:author="CR#1669r3" w:date="2020-07-08T17:55:00Z"/>
        </w:rPr>
      </w:pPr>
      <w:ins w:id="16710" w:author="CR#1669r3" w:date="2020-07-08T17:55:00Z">
        <w:r>
          <w:t xml:space="preserve">The IE </w:t>
        </w:r>
        <w:r>
          <w:rPr>
            <w:i/>
          </w:rPr>
          <w:t>UEMeasurementsAvailable</w:t>
        </w:r>
        <w:r>
          <w:t xml:space="preserve"> is used to indicate all relevant available indicators for UE mesurements.</w:t>
        </w:r>
      </w:ins>
    </w:p>
    <w:p w14:paraId="54959F7A" w14:textId="77777777" w:rsidR="00176AF3" w:rsidRDefault="00176AF3" w:rsidP="00176AF3">
      <w:pPr>
        <w:pStyle w:val="TH"/>
        <w:rPr>
          <w:ins w:id="16711" w:author="CR#1669r3" w:date="2020-07-08T17:55:00Z"/>
          <w:lang w:val="en-US"/>
        </w:rPr>
      </w:pPr>
      <w:ins w:id="16712" w:author="CR#1669r3" w:date="2020-07-08T17:55:00Z">
        <w:r>
          <w:rPr>
            <w:bCs/>
            <w:i/>
            <w:iCs/>
            <w:lang w:val="en-US"/>
          </w:rPr>
          <w:t xml:space="preserve">UEMeasurementsAvailable </w:t>
        </w:r>
        <w:r>
          <w:rPr>
            <w:lang w:val="en-US"/>
          </w:rPr>
          <w:t>information element</w:t>
        </w:r>
      </w:ins>
    </w:p>
    <w:p w14:paraId="0B13F9FE" w14:textId="77777777" w:rsidR="00176AF3" w:rsidRDefault="00176AF3" w:rsidP="00176AF3">
      <w:pPr>
        <w:pStyle w:val="PL"/>
        <w:rPr>
          <w:ins w:id="16713" w:author="CR#1669r3" w:date="2020-07-08T17:55:00Z"/>
          <w:lang w:val="en-US"/>
        </w:rPr>
      </w:pPr>
      <w:ins w:id="16714" w:author="CR#1669r3" w:date="2020-07-08T17:55:00Z">
        <w:r>
          <w:rPr>
            <w:lang w:val="en-US"/>
          </w:rPr>
          <w:t>-- ASN1START</w:t>
        </w:r>
      </w:ins>
    </w:p>
    <w:p w14:paraId="186A439E" w14:textId="77777777" w:rsidR="00176AF3" w:rsidRDefault="00176AF3" w:rsidP="00176AF3">
      <w:pPr>
        <w:pStyle w:val="PL"/>
        <w:rPr>
          <w:ins w:id="16715" w:author="CR#1669r3" w:date="2020-07-08T17:55:00Z"/>
          <w:lang w:val="en-US"/>
        </w:rPr>
      </w:pPr>
      <w:ins w:id="16716" w:author="CR#1669r3" w:date="2020-07-08T17:55:00Z">
        <w:r>
          <w:rPr>
            <w:lang w:val="en-US"/>
          </w:rPr>
          <w:t>-- TAG-UEMeasurementsAvailable-START</w:t>
        </w:r>
      </w:ins>
    </w:p>
    <w:p w14:paraId="3FB0BCAC" w14:textId="77777777" w:rsidR="00176AF3" w:rsidRDefault="00176AF3" w:rsidP="00176AF3">
      <w:pPr>
        <w:pStyle w:val="PL"/>
        <w:rPr>
          <w:ins w:id="16717" w:author="CR#1669r3" w:date="2020-07-08T17:55:00Z"/>
          <w:lang w:val="en-US"/>
        </w:rPr>
      </w:pPr>
    </w:p>
    <w:p w14:paraId="7A42D5C4" w14:textId="77777777" w:rsidR="00176AF3" w:rsidRDefault="00176AF3" w:rsidP="00176AF3">
      <w:pPr>
        <w:pStyle w:val="PL"/>
        <w:rPr>
          <w:ins w:id="16718" w:author="CR#1669r3" w:date="2020-07-08T17:55:00Z"/>
          <w:lang w:val="en-US"/>
        </w:rPr>
      </w:pPr>
      <w:ins w:id="16719" w:author="CR#1669r3" w:date="2020-07-08T17:55:00Z">
        <w:r>
          <w:rPr>
            <w:lang w:val="en-US"/>
          </w:rPr>
          <w:t xml:space="preserve">UEMeasurementsAvailable-r16 ::=              </w:t>
        </w:r>
        <w:bookmarkStart w:id="16720" w:name="OLE_LINK15"/>
        <w:r>
          <w:rPr>
            <w:lang w:val="en-US"/>
          </w:rPr>
          <w:t>SEQUENCE</w:t>
        </w:r>
        <w:bookmarkEnd w:id="16720"/>
        <w:r>
          <w:rPr>
            <w:lang w:val="en-US"/>
          </w:rPr>
          <w:t xml:space="preserve"> {</w:t>
        </w:r>
      </w:ins>
    </w:p>
    <w:p w14:paraId="710FC4C0" w14:textId="77777777" w:rsidR="00176AF3" w:rsidRDefault="00176AF3" w:rsidP="00176AF3">
      <w:pPr>
        <w:pStyle w:val="PL"/>
        <w:rPr>
          <w:ins w:id="16721" w:author="CR#1669r3" w:date="2020-07-08T17:55:00Z"/>
        </w:rPr>
      </w:pPr>
      <w:ins w:id="16722" w:author="CR#1669r3" w:date="2020-07-08T17:55:00Z">
        <w:r>
          <w:t xml:space="preserve">    logMeasAvailable-r16                        ENUMERATED {true}               OPTIONAL,</w:t>
        </w:r>
      </w:ins>
    </w:p>
    <w:p w14:paraId="04FBE008" w14:textId="77777777" w:rsidR="00176AF3" w:rsidRDefault="00176AF3" w:rsidP="00176AF3">
      <w:pPr>
        <w:pStyle w:val="PL"/>
        <w:rPr>
          <w:ins w:id="16723" w:author="CR#1669r3" w:date="2020-07-08T17:55:00Z"/>
        </w:rPr>
      </w:pPr>
      <w:ins w:id="16724" w:author="CR#1669r3" w:date="2020-07-08T17:55:00Z">
        <w:r>
          <w:t xml:space="preserve">    logMeasAvailableBT-r16                      ENUMERATED {true}               OPTIONAL,</w:t>
        </w:r>
      </w:ins>
    </w:p>
    <w:p w14:paraId="4DCE4422" w14:textId="77777777" w:rsidR="00176AF3" w:rsidRDefault="00176AF3" w:rsidP="00176AF3">
      <w:pPr>
        <w:pStyle w:val="PL"/>
        <w:rPr>
          <w:ins w:id="16725" w:author="CR#1669r3" w:date="2020-07-08T17:55:00Z"/>
        </w:rPr>
      </w:pPr>
      <w:ins w:id="16726" w:author="CR#1669r3" w:date="2020-07-08T17:55:00Z">
        <w:r>
          <w:t xml:space="preserve">    logMeasAvailableWLAN-r16                    ENUMERATED {true}               OPTIONAL,</w:t>
        </w:r>
      </w:ins>
    </w:p>
    <w:p w14:paraId="7D18B326" w14:textId="77777777" w:rsidR="00176AF3" w:rsidRDefault="00176AF3" w:rsidP="00176AF3">
      <w:pPr>
        <w:pStyle w:val="PL"/>
        <w:rPr>
          <w:ins w:id="16727" w:author="CR#1669r3" w:date="2020-07-08T17:55:00Z"/>
        </w:rPr>
      </w:pPr>
      <w:ins w:id="16728" w:author="CR#1669r3" w:date="2020-07-08T17:55:00Z">
        <w:r>
          <w:t xml:space="preserve">    connEstFailInfoAvailable-r16                ENUMERATED {true}               OPTIONAL,</w:t>
        </w:r>
      </w:ins>
    </w:p>
    <w:p w14:paraId="379DC11A" w14:textId="77777777" w:rsidR="00176AF3" w:rsidRDefault="00176AF3" w:rsidP="00176AF3">
      <w:pPr>
        <w:pStyle w:val="PL"/>
        <w:rPr>
          <w:ins w:id="16729" w:author="CR#1669r3" w:date="2020-07-08T17:55:00Z"/>
        </w:rPr>
      </w:pPr>
      <w:ins w:id="16730" w:author="CR#1669r3" w:date="2020-07-08T17:55:00Z">
        <w:r>
          <w:t xml:space="preserve">    rlf-InfoAvailable-r16                       ENUMERATED {true}               OPTIONAL,</w:t>
        </w:r>
      </w:ins>
    </w:p>
    <w:p w14:paraId="3A05C582" w14:textId="66FDA7A8" w:rsidR="00176AF3" w:rsidRDefault="00176AF3" w:rsidP="00176AF3">
      <w:pPr>
        <w:pStyle w:val="PL"/>
        <w:rPr>
          <w:ins w:id="16731" w:author="CR#1669r3" w:date="2020-07-08T17:55:00Z"/>
        </w:rPr>
      </w:pPr>
      <w:ins w:id="16732" w:author="CR#1669r3" w:date="2020-07-08T17:55:00Z">
        <w:r>
          <w:t xml:space="preserve">    ...</w:t>
        </w:r>
      </w:ins>
    </w:p>
    <w:p w14:paraId="0A76D583" w14:textId="77777777" w:rsidR="00176AF3" w:rsidRDefault="00176AF3" w:rsidP="00176AF3">
      <w:pPr>
        <w:pStyle w:val="PL"/>
        <w:rPr>
          <w:ins w:id="16733" w:author="CR#1669r3" w:date="2020-07-08T17:55:00Z"/>
          <w:lang w:val="en-US"/>
        </w:rPr>
      </w:pPr>
      <w:ins w:id="16734" w:author="CR#1669r3" w:date="2020-07-08T17:55:00Z">
        <w:r>
          <w:rPr>
            <w:rFonts w:ascii="DengXian" w:eastAsia="DengXian" w:hAnsi="DengXian" w:hint="eastAsia"/>
            <w:lang w:val="en-US" w:eastAsia="zh-CN"/>
          </w:rPr>
          <w:t>}</w:t>
        </w:r>
      </w:ins>
    </w:p>
    <w:p w14:paraId="0BE9A86F" w14:textId="77777777" w:rsidR="00176AF3" w:rsidRDefault="00176AF3" w:rsidP="00176AF3">
      <w:pPr>
        <w:pStyle w:val="PL"/>
        <w:rPr>
          <w:ins w:id="16735" w:author="CR#1669r3" w:date="2020-07-08T17:55:00Z"/>
          <w:lang w:val="en-US"/>
        </w:rPr>
      </w:pPr>
    </w:p>
    <w:p w14:paraId="1DEF5363" w14:textId="77777777" w:rsidR="00176AF3" w:rsidRDefault="00176AF3" w:rsidP="00176AF3">
      <w:pPr>
        <w:pStyle w:val="PL"/>
        <w:rPr>
          <w:ins w:id="16736" w:author="CR#1669r3" w:date="2020-07-08T17:55:00Z"/>
          <w:lang w:val="en-US"/>
        </w:rPr>
      </w:pPr>
      <w:ins w:id="16737" w:author="CR#1669r3" w:date="2020-07-08T17:55:00Z">
        <w:r>
          <w:rPr>
            <w:lang w:val="en-US"/>
          </w:rPr>
          <w:t>-- TAG-UEMeasurementsAvailable-STOP</w:t>
        </w:r>
      </w:ins>
    </w:p>
    <w:p w14:paraId="015EC520" w14:textId="77777777" w:rsidR="00176AF3" w:rsidRDefault="00176AF3" w:rsidP="00176AF3">
      <w:pPr>
        <w:pStyle w:val="PL"/>
        <w:rPr>
          <w:ins w:id="16738" w:author="CR#1669r3" w:date="2020-07-08T17:55:00Z"/>
        </w:rPr>
      </w:pPr>
      <w:ins w:id="16739" w:author="CR#1669r3" w:date="2020-07-08T17:55:00Z">
        <w:r>
          <w:t>-- ASN1STOP</w:t>
        </w:r>
      </w:ins>
    </w:p>
    <w:p w14:paraId="51965079" w14:textId="77777777" w:rsidR="00A65E28" w:rsidRDefault="00A65E28" w:rsidP="00A65E28"/>
    <w:p w14:paraId="0E9A02BC" w14:textId="77777777" w:rsidR="00A65E28" w:rsidRDefault="00A65E28" w:rsidP="00A65E28">
      <w:pPr>
        <w:pStyle w:val="Heading4"/>
        <w:rPr>
          <w:i/>
          <w:iCs/>
        </w:rPr>
      </w:pPr>
      <w:r>
        <w:t>–</w:t>
      </w:r>
      <w:r>
        <w:tab/>
      </w:r>
      <w:r>
        <w:rPr>
          <w:i/>
          <w:iCs/>
        </w:rPr>
        <w:t>UTRA-FDD-Q-OffsetRange</w:t>
      </w:r>
    </w:p>
    <w:p w14:paraId="45679DE5" w14:textId="77777777" w:rsidR="00A65E28" w:rsidRDefault="00A65E28" w:rsidP="00A65E28">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3212B7D" w14:textId="77777777" w:rsidR="00A65E28" w:rsidRDefault="00A65E28" w:rsidP="00A65E28">
      <w:pPr>
        <w:pStyle w:val="TH"/>
      </w:pPr>
      <w:r>
        <w:rPr>
          <w:bCs/>
          <w:i/>
          <w:iCs/>
        </w:rPr>
        <w:t xml:space="preserve">UTRA-FDD-Q-OffsetRange </w:t>
      </w:r>
      <w:r>
        <w:t>information element</w:t>
      </w:r>
    </w:p>
    <w:p w14:paraId="1A8E3753" w14:textId="77777777" w:rsidR="00A65E28" w:rsidRDefault="00A65E28" w:rsidP="00A65E28">
      <w:pPr>
        <w:pStyle w:val="PL"/>
      </w:pPr>
      <w:r>
        <w:t>-- ASN1START</w:t>
      </w:r>
    </w:p>
    <w:p w14:paraId="5CED279E" w14:textId="77777777" w:rsidR="00A65E28" w:rsidRDefault="00A65E28" w:rsidP="00A65E28">
      <w:pPr>
        <w:pStyle w:val="PL"/>
      </w:pPr>
      <w:r>
        <w:t>-- TAG-UTRA-FDD-Q-OFFSETRANGE-START</w:t>
      </w:r>
    </w:p>
    <w:p w14:paraId="1115C8A5" w14:textId="77777777" w:rsidR="00A65E28" w:rsidRDefault="00A65E28" w:rsidP="00A65E28">
      <w:pPr>
        <w:pStyle w:val="PL"/>
      </w:pPr>
    </w:p>
    <w:p w14:paraId="0BBF192B" w14:textId="77777777" w:rsidR="00A65E28" w:rsidRDefault="00A65E28" w:rsidP="00A65E28">
      <w:pPr>
        <w:pStyle w:val="PL"/>
      </w:pPr>
      <w:r>
        <w:t>UTRA-FDD-Q-OffsetRange-r16 ::=              ENUMERATED {</w:t>
      </w:r>
    </w:p>
    <w:p w14:paraId="3D353514" w14:textId="77777777" w:rsidR="00A65E28" w:rsidRDefault="00A65E28" w:rsidP="00A65E28">
      <w:pPr>
        <w:pStyle w:val="PL"/>
      </w:pPr>
      <w:r>
        <w:t xml:space="preserve">                                                dB-24, dB-22, dB-20, dB-18, dB-16, dB-14,</w:t>
      </w:r>
    </w:p>
    <w:p w14:paraId="3D420B6B" w14:textId="77777777" w:rsidR="00A65E28" w:rsidRDefault="00A65E28" w:rsidP="00A65E28">
      <w:pPr>
        <w:pStyle w:val="PL"/>
      </w:pPr>
      <w:r>
        <w:t xml:space="preserve">                                                dB-12, dB-10, dB-8, dB-6, dB-5, dB-4, dB-3,</w:t>
      </w:r>
    </w:p>
    <w:p w14:paraId="29BCE8D4" w14:textId="77777777" w:rsidR="00A65E28" w:rsidRDefault="00A65E28" w:rsidP="00A65E28">
      <w:pPr>
        <w:pStyle w:val="PL"/>
      </w:pPr>
      <w:r>
        <w:t xml:space="preserve">                                                dB-2, dB-1, dB0, dB1, dB2, dB3, dB4, dB5,</w:t>
      </w:r>
    </w:p>
    <w:p w14:paraId="4F3CE881" w14:textId="77777777" w:rsidR="00A65E28" w:rsidRDefault="00A65E28" w:rsidP="00A65E28">
      <w:pPr>
        <w:pStyle w:val="PL"/>
      </w:pPr>
      <w:r>
        <w:t xml:space="preserve">                                                dB6, dB8, dB10, dB12, dB14, dB16, dB18,</w:t>
      </w:r>
    </w:p>
    <w:p w14:paraId="6EB06E62" w14:textId="77777777" w:rsidR="00A65E28" w:rsidRDefault="00A65E28" w:rsidP="00A65E28">
      <w:pPr>
        <w:pStyle w:val="PL"/>
      </w:pPr>
      <w:r>
        <w:t xml:space="preserve">                                                dB20, dB22, dB24}</w:t>
      </w:r>
    </w:p>
    <w:p w14:paraId="0187976C" w14:textId="77777777" w:rsidR="00A65E28" w:rsidRDefault="00A65E28" w:rsidP="00A65E28">
      <w:pPr>
        <w:pStyle w:val="PL"/>
      </w:pPr>
    </w:p>
    <w:p w14:paraId="49C8BA6A" w14:textId="77777777" w:rsidR="00A65E28" w:rsidRDefault="00A65E28" w:rsidP="00A65E28">
      <w:pPr>
        <w:pStyle w:val="PL"/>
      </w:pPr>
      <w:r>
        <w:t>-- TAG-UTRA-FDD-Q-OFFSETRANGE-STOP</w:t>
      </w:r>
    </w:p>
    <w:p w14:paraId="34A4467B" w14:textId="77777777" w:rsidR="00A65E28" w:rsidRDefault="00A65E28" w:rsidP="00A65E28">
      <w:pPr>
        <w:pStyle w:val="PL"/>
      </w:pPr>
      <w:r>
        <w:t>-- ASN1STOP</w:t>
      </w:r>
    </w:p>
    <w:p w14:paraId="1D30B70D" w14:textId="77777777" w:rsidR="00A65E28" w:rsidRDefault="00A65E28" w:rsidP="00A65E28">
      <w:pPr>
        <w:rPr>
          <w:lang w:eastAsia="zh-CN"/>
        </w:rPr>
      </w:pPr>
    </w:p>
    <w:p w14:paraId="70EB2372" w14:textId="77777777" w:rsidR="00A65E28" w:rsidRDefault="00A65E28" w:rsidP="00A65E28">
      <w:pPr>
        <w:pStyle w:val="Heading4"/>
      </w:pPr>
      <w:r>
        <w:lastRenderedPageBreak/>
        <w:t>–</w:t>
      </w:r>
      <w:r>
        <w:tab/>
      </w:r>
      <w:r>
        <w:rPr>
          <w:i/>
        </w:rPr>
        <w:t>VisitedCellInfoList</w:t>
      </w:r>
    </w:p>
    <w:p w14:paraId="07BBAF53" w14:textId="77777777" w:rsidR="00A65E28" w:rsidRDefault="00A65E28" w:rsidP="00A65E28">
      <w:pPr>
        <w:keepNext/>
        <w:keepLines/>
        <w:rPr>
          <w:iCs/>
        </w:rPr>
      </w:pPr>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p>
    <w:p w14:paraId="4641ADA3" w14:textId="77777777" w:rsidR="00A65E28" w:rsidRDefault="00A65E28" w:rsidP="00A65E28">
      <w:pPr>
        <w:pStyle w:val="TH"/>
      </w:pPr>
      <w:r>
        <w:rPr>
          <w:bCs/>
          <w:i/>
          <w:iCs/>
        </w:rPr>
        <w:t>VisitedCellInfoList</w:t>
      </w:r>
      <w:r>
        <w:t xml:space="preserve"> information element</w:t>
      </w:r>
    </w:p>
    <w:p w14:paraId="60AF1FAD" w14:textId="77777777" w:rsidR="00A65E28" w:rsidRDefault="00A65E28" w:rsidP="00A65E28">
      <w:pPr>
        <w:pStyle w:val="PL"/>
      </w:pPr>
      <w:r>
        <w:t>-- ASN1START</w:t>
      </w:r>
    </w:p>
    <w:p w14:paraId="395F2B68" w14:textId="77777777" w:rsidR="00A65E28" w:rsidRDefault="00A65E28" w:rsidP="00A65E28">
      <w:pPr>
        <w:pStyle w:val="PL"/>
      </w:pPr>
      <w:r>
        <w:t>-- TAG-VISITEDCELLINFOLIST-START</w:t>
      </w:r>
    </w:p>
    <w:p w14:paraId="1310FC6A" w14:textId="77777777" w:rsidR="00A65E28" w:rsidRDefault="00A65E28" w:rsidP="00A65E28">
      <w:pPr>
        <w:pStyle w:val="PL"/>
      </w:pPr>
    </w:p>
    <w:p w14:paraId="0DB03ADD" w14:textId="77777777" w:rsidR="00A65E28" w:rsidRDefault="00A65E28" w:rsidP="00A65E28">
      <w:pPr>
        <w:pStyle w:val="PL"/>
      </w:pPr>
      <w:r>
        <w:t>VisitedCellInfoList-r16 ::= SEQUENCE (SIZE (1..maxCellHistory-r16)) OF VisitedCellInfo-r16</w:t>
      </w:r>
    </w:p>
    <w:p w14:paraId="3CCEE748" w14:textId="77777777" w:rsidR="00A65E28" w:rsidRDefault="00A65E28" w:rsidP="00A65E28">
      <w:pPr>
        <w:pStyle w:val="PL"/>
      </w:pPr>
    </w:p>
    <w:p w14:paraId="688B9B6E" w14:textId="77777777" w:rsidR="00A65E28" w:rsidRDefault="00A65E28" w:rsidP="00A65E28">
      <w:pPr>
        <w:pStyle w:val="PL"/>
      </w:pPr>
      <w:r>
        <w:t>VisitedCellInfo-r16 ::=  SEQUENCE {</w:t>
      </w:r>
    </w:p>
    <w:p w14:paraId="4ED6C8D7" w14:textId="77777777" w:rsidR="00A65E28" w:rsidRDefault="00A65E28" w:rsidP="00A65E28">
      <w:pPr>
        <w:pStyle w:val="PL"/>
      </w:pPr>
      <w:r>
        <w:t xml:space="preserve">    visitedCellId-r16        CHOICE {</w:t>
      </w:r>
    </w:p>
    <w:p w14:paraId="20E3BFF1" w14:textId="77777777" w:rsidR="00A65E28" w:rsidRDefault="00A65E28" w:rsidP="00A65E28">
      <w:pPr>
        <w:pStyle w:val="PL"/>
      </w:pPr>
      <w:r>
        <w:t xml:space="preserve">        nr-CellId-r16            CHOICE {</w:t>
      </w:r>
    </w:p>
    <w:p w14:paraId="5C47403D" w14:textId="11440835" w:rsidR="00A65E28" w:rsidRDefault="00A65E28" w:rsidP="00A65E28">
      <w:pPr>
        <w:pStyle w:val="PL"/>
      </w:pPr>
      <w:r>
        <w:t xml:space="preserve">            cgi-Info                 CGI-Info</w:t>
      </w:r>
      <w:ins w:id="16740" w:author="CR#1669r3" w:date="2020-07-08T17:55:00Z">
        <w:r w:rsidR="00176AF3">
          <w:t>-Logging-r16</w:t>
        </w:r>
      </w:ins>
      <w:del w:id="16741" w:author="CR#1669r3" w:date="2020-07-08T17:55:00Z">
        <w:r w:rsidDel="00176AF3">
          <w:delText>NR</w:delText>
        </w:r>
      </w:del>
      <w:r>
        <w:t>,</w:t>
      </w:r>
    </w:p>
    <w:p w14:paraId="34784D23" w14:textId="77777777" w:rsidR="00A65E28" w:rsidRDefault="00A65E28" w:rsidP="00A65E28">
      <w:pPr>
        <w:pStyle w:val="PL"/>
      </w:pPr>
      <w:r>
        <w:t xml:space="preserve">            pci-arfcn-r16            SEQUENCE {</w:t>
      </w:r>
    </w:p>
    <w:p w14:paraId="0633FD8D" w14:textId="77777777" w:rsidR="00A65E28" w:rsidRDefault="00A65E28" w:rsidP="00A65E28">
      <w:pPr>
        <w:pStyle w:val="PL"/>
      </w:pPr>
      <w:r>
        <w:t xml:space="preserve">                physCellId-r16           PhysCellId,</w:t>
      </w:r>
    </w:p>
    <w:p w14:paraId="1392C8CA" w14:textId="77777777" w:rsidR="00A65E28" w:rsidRDefault="00A65E28" w:rsidP="00A65E28">
      <w:pPr>
        <w:pStyle w:val="PL"/>
      </w:pPr>
      <w:r>
        <w:t xml:space="preserve">                carrierFreq-r16          ARFCN-ValueNR</w:t>
      </w:r>
    </w:p>
    <w:p w14:paraId="012DBA90" w14:textId="77777777" w:rsidR="00A65E28" w:rsidRDefault="00A65E28" w:rsidP="00A65E28">
      <w:pPr>
        <w:pStyle w:val="PL"/>
      </w:pPr>
      <w:r>
        <w:t xml:space="preserve">            }</w:t>
      </w:r>
    </w:p>
    <w:p w14:paraId="525ADD3C" w14:textId="77777777" w:rsidR="00A65E28" w:rsidRDefault="00A65E28" w:rsidP="00A65E28">
      <w:pPr>
        <w:pStyle w:val="PL"/>
      </w:pPr>
      <w:r>
        <w:t xml:space="preserve">        },</w:t>
      </w:r>
    </w:p>
    <w:p w14:paraId="02E6261C" w14:textId="77777777" w:rsidR="00A65E28" w:rsidRDefault="00A65E28" w:rsidP="00A65E28">
      <w:pPr>
        <w:pStyle w:val="PL"/>
      </w:pPr>
      <w:r>
        <w:t xml:space="preserve">        eutra-CellId-r16         CHOICE {</w:t>
      </w:r>
    </w:p>
    <w:p w14:paraId="5250C0E9" w14:textId="77777777" w:rsidR="00A65E28" w:rsidRDefault="00A65E28" w:rsidP="00A65E28">
      <w:pPr>
        <w:pStyle w:val="PL"/>
      </w:pPr>
      <w:r>
        <w:t xml:space="preserve">            cellGlobalId-r16         CGI-InfoEUTRA,</w:t>
      </w:r>
    </w:p>
    <w:p w14:paraId="7F058216" w14:textId="77777777" w:rsidR="00A65E28" w:rsidRDefault="00A65E28" w:rsidP="00A65E28">
      <w:pPr>
        <w:pStyle w:val="PL"/>
      </w:pPr>
      <w:r>
        <w:t xml:space="preserve">            pci-arfcn-r16                SEQUENCE {</w:t>
      </w:r>
    </w:p>
    <w:p w14:paraId="115C75DD" w14:textId="757D7ADE" w:rsidR="00A65E28" w:rsidRDefault="00A65E28" w:rsidP="00A65E28">
      <w:pPr>
        <w:pStyle w:val="PL"/>
      </w:pPr>
      <w:r>
        <w:t xml:space="preserve">                physCellId-r16               </w:t>
      </w:r>
      <w:ins w:id="16742" w:author="CR#1669r3" w:date="2020-07-08T17:56:00Z">
        <w:r w:rsidR="00176AF3">
          <w:t>EUTRA-</w:t>
        </w:r>
      </w:ins>
      <w:r>
        <w:t>PhysCellId,</w:t>
      </w:r>
    </w:p>
    <w:p w14:paraId="23225A1B" w14:textId="77777777" w:rsidR="00A65E28" w:rsidRDefault="00A65E28" w:rsidP="00A65E28">
      <w:pPr>
        <w:pStyle w:val="PL"/>
      </w:pPr>
      <w:r>
        <w:t xml:space="preserve">                carrierFreq-r16              ARFCN-ValueEUTRA</w:t>
      </w:r>
    </w:p>
    <w:p w14:paraId="77E787D6" w14:textId="77777777" w:rsidR="00A65E28" w:rsidRDefault="00A65E28" w:rsidP="00A65E28">
      <w:pPr>
        <w:pStyle w:val="PL"/>
      </w:pPr>
      <w:r>
        <w:t xml:space="preserve">            }</w:t>
      </w:r>
    </w:p>
    <w:p w14:paraId="08530845" w14:textId="77777777" w:rsidR="00A65E28" w:rsidRDefault="00A65E28" w:rsidP="00A65E28">
      <w:pPr>
        <w:pStyle w:val="PL"/>
      </w:pPr>
      <w:r>
        <w:t xml:space="preserve">        }</w:t>
      </w:r>
    </w:p>
    <w:p w14:paraId="7470E55A" w14:textId="77777777" w:rsidR="00A65E28" w:rsidRDefault="00A65E28" w:rsidP="00A65E28">
      <w:pPr>
        <w:pStyle w:val="PL"/>
      </w:pPr>
      <w:r>
        <w:t xml:space="preserve">    }                                        OPTIONAL,</w:t>
      </w:r>
    </w:p>
    <w:p w14:paraId="2A1BA6EE" w14:textId="77777777" w:rsidR="00A65E28" w:rsidRDefault="00A65E28" w:rsidP="00A65E28">
      <w:pPr>
        <w:pStyle w:val="PL"/>
      </w:pPr>
      <w:r>
        <w:t xml:space="preserve">    timeSpent-r16            INTEGER (0..4095),</w:t>
      </w:r>
    </w:p>
    <w:p w14:paraId="01DFCE68" w14:textId="77777777" w:rsidR="00A65E28" w:rsidRDefault="00A65E28" w:rsidP="00A65E28">
      <w:pPr>
        <w:pStyle w:val="PL"/>
      </w:pPr>
      <w:r>
        <w:t xml:space="preserve">    ...</w:t>
      </w:r>
    </w:p>
    <w:p w14:paraId="01FE2C60" w14:textId="77777777" w:rsidR="00A65E28" w:rsidRDefault="00A65E28" w:rsidP="00A65E28">
      <w:pPr>
        <w:pStyle w:val="PL"/>
      </w:pPr>
      <w:r>
        <w:t>}</w:t>
      </w:r>
    </w:p>
    <w:p w14:paraId="0EF90206" w14:textId="77777777" w:rsidR="00A65E28" w:rsidRDefault="00A65E28" w:rsidP="00A65E28">
      <w:pPr>
        <w:pStyle w:val="PL"/>
      </w:pPr>
    </w:p>
    <w:p w14:paraId="01CF4B90" w14:textId="77777777" w:rsidR="00A65E28" w:rsidRDefault="00A65E28" w:rsidP="00A65E28">
      <w:pPr>
        <w:pStyle w:val="PL"/>
      </w:pPr>
      <w:r>
        <w:t>-- TAG-VISITEDCELLINFOLIST-STOP</w:t>
      </w:r>
    </w:p>
    <w:p w14:paraId="089285B0" w14:textId="77777777" w:rsidR="00A65E28" w:rsidRDefault="00A65E28" w:rsidP="00A65E28">
      <w:pPr>
        <w:pStyle w:val="PL"/>
      </w:pPr>
      <w:r>
        <w:t>-- ASN1STOP</w:t>
      </w:r>
    </w:p>
    <w:p w14:paraId="781F5EF6" w14:textId="77777777" w:rsidR="00A65E28"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7DA22AF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8B0094" w14:textId="77777777" w:rsidR="00A65E28" w:rsidRDefault="00A65E28">
            <w:pPr>
              <w:pStyle w:val="TAH"/>
              <w:rPr>
                <w:lang w:val="sv-SE" w:eastAsia="en-GB"/>
              </w:rPr>
            </w:pPr>
            <w:r>
              <w:rPr>
                <w:i/>
                <w:lang w:val="sv-SE" w:eastAsia="en-GB"/>
              </w:rPr>
              <w:t>VisitedCellInfoList</w:t>
            </w:r>
            <w:r>
              <w:rPr>
                <w:i/>
                <w:iCs/>
                <w:lang w:val="sv-SE" w:eastAsia="ko-KR"/>
              </w:rPr>
              <w:t xml:space="preserve"> </w:t>
            </w:r>
            <w:r>
              <w:rPr>
                <w:iCs/>
                <w:lang w:val="sv-SE" w:eastAsia="en-GB"/>
              </w:rPr>
              <w:t>field descriptions</w:t>
            </w:r>
          </w:p>
        </w:tc>
      </w:tr>
      <w:tr w:rsidR="00A65E28" w14:paraId="7DC3191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5759F0" w14:textId="77777777" w:rsidR="00A65E28" w:rsidRDefault="00A65E28">
            <w:pPr>
              <w:pStyle w:val="TAL"/>
              <w:rPr>
                <w:b/>
                <w:i/>
                <w:lang w:val="sv-SE" w:eastAsia="en-GB"/>
              </w:rPr>
            </w:pPr>
            <w:r>
              <w:rPr>
                <w:b/>
                <w:i/>
                <w:lang w:val="sv-SE" w:eastAsia="en-GB"/>
              </w:rPr>
              <w:t>timeSpent</w:t>
            </w:r>
          </w:p>
          <w:p w14:paraId="1F22311E" w14:textId="77777777" w:rsidR="00A65E28" w:rsidRDefault="00A65E28">
            <w:pPr>
              <w:pStyle w:val="TAL"/>
              <w:rPr>
                <w:lang w:val="sv-SE" w:eastAsia="sv-SE"/>
              </w:rPr>
            </w:pPr>
            <w:r>
              <w:rPr>
                <w:lang w:val="sv-SE" w:eastAsia="en-GB"/>
              </w:rPr>
              <w:t>This field indicates the duration of stay in the cell or outside NR approximated to the closest second. If the duration of stay exceeds 4095s, the UE shall set it to 4095s.</w:t>
            </w:r>
          </w:p>
        </w:tc>
      </w:tr>
      <w:tr w:rsidR="00A65E28" w14:paraId="09E18DE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A5CB30" w14:textId="77777777" w:rsidR="00A65E28" w:rsidRDefault="00A65E28">
            <w:pPr>
              <w:pStyle w:val="TAL"/>
              <w:rPr>
                <w:b/>
                <w:i/>
                <w:lang w:val="sv-SE" w:eastAsia="en-GB"/>
              </w:rPr>
            </w:pPr>
            <w:r>
              <w:rPr>
                <w:rFonts w:eastAsia="DengXian"/>
                <w:b/>
                <w:i/>
                <w:lang w:val="sv-SE" w:eastAsia="sv-SE"/>
              </w:rPr>
              <w:t>visitedCellId</w:t>
            </w:r>
          </w:p>
          <w:p w14:paraId="3370CFD3" w14:textId="77777777" w:rsidR="00A65E28" w:rsidRDefault="00A65E28">
            <w:pPr>
              <w:pStyle w:val="TAL"/>
              <w:rPr>
                <w:b/>
                <w:i/>
                <w:lang w:val="sv-SE" w:eastAsia="en-GB"/>
              </w:rPr>
            </w:pPr>
            <w:r>
              <w:rPr>
                <w:lang w:val="sv-SE" w:eastAsia="en-GB"/>
              </w:rPr>
              <w:t>This field indicates the visited cell id including NR and E-UTRA cells.</w:t>
            </w:r>
          </w:p>
        </w:tc>
      </w:tr>
    </w:tbl>
    <w:p w14:paraId="2D0D6588" w14:textId="77777777" w:rsidR="00A65E28" w:rsidRDefault="00A65E28" w:rsidP="00A65E28">
      <w:pPr>
        <w:rPr>
          <w:lang w:eastAsia="zh-CN"/>
        </w:rPr>
      </w:pPr>
    </w:p>
    <w:p w14:paraId="75FCD5FD" w14:textId="77777777" w:rsidR="00A65E28" w:rsidRDefault="00A65E28" w:rsidP="00A65E28">
      <w:pPr>
        <w:pStyle w:val="Heading4"/>
      </w:pPr>
      <w:r>
        <w:t>–</w:t>
      </w:r>
      <w:r>
        <w:tab/>
      </w:r>
      <w:r>
        <w:rPr>
          <w:bCs/>
          <w:i/>
        </w:rPr>
        <w:t>WLAN-NameList</w:t>
      </w:r>
    </w:p>
    <w:p w14:paraId="7FAA44F7" w14:textId="77777777" w:rsidR="00A65E28" w:rsidRDefault="00A65E28" w:rsidP="00A65E28">
      <w:r>
        <w:t xml:space="preserve">The IE </w:t>
      </w:r>
      <w:r>
        <w:rPr>
          <w:bCs/>
          <w:i/>
        </w:rPr>
        <w:t>WLAN-NameList</w:t>
      </w:r>
      <w:r>
        <w:rPr>
          <w:iCs/>
        </w:rPr>
        <w:t xml:space="preserve"> </w:t>
      </w:r>
      <w:r>
        <w:rPr>
          <w:iCs/>
          <w:lang w:eastAsia="zh-CN"/>
        </w:rPr>
        <w:t>is used to indicate the names of the WLAN AP for which the UE is configured to measure</w:t>
      </w:r>
      <w:r>
        <w:t>.</w:t>
      </w:r>
    </w:p>
    <w:p w14:paraId="4224B3E3" w14:textId="77777777" w:rsidR="00A65E28" w:rsidRDefault="00A65E28" w:rsidP="00A65E28">
      <w:pPr>
        <w:pStyle w:val="TH"/>
      </w:pPr>
      <w:r>
        <w:rPr>
          <w:bCs/>
          <w:i/>
        </w:rPr>
        <w:lastRenderedPageBreak/>
        <w:t>WLAN-NameList</w:t>
      </w:r>
      <w:r>
        <w:rPr>
          <w:bCs/>
          <w:i/>
          <w:iCs/>
        </w:rPr>
        <w:t xml:space="preserve"> </w:t>
      </w:r>
      <w:r>
        <w:t>information element</w:t>
      </w:r>
    </w:p>
    <w:p w14:paraId="1515E48F" w14:textId="77777777" w:rsidR="00A65E28" w:rsidRDefault="00A65E28" w:rsidP="00A65E28">
      <w:pPr>
        <w:pStyle w:val="PL"/>
      </w:pPr>
      <w:r>
        <w:t>-- ASN1START</w:t>
      </w:r>
    </w:p>
    <w:p w14:paraId="03EDF44E" w14:textId="77777777" w:rsidR="00A65E28" w:rsidRDefault="00A65E28" w:rsidP="00A65E28">
      <w:pPr>
        <w:pStyle w:val="PL"/>
      </w:pPr>
      <w:r>
        <w:t>-- TAG-WLANNAMELIST-START</w:t>
      </w:r>
    </w:p>
    <w:p w14:paraId="5AC20A35" w14:textId="77777777" w:rsidR="00A65E28" w:rsidRDefault="00A65E28" w:rsidP="00A65E28">
      <w:pPr>
        <w:pStyle w:val="PL"/>
      </w:pPr>
    </w:p>
    <w:p w14:paraId="610E8418" w14:textId="06FE0D28" w:rsidR="00A65E28" w:rsidDel="00176AF3" w:rsidRDefault="00A65E28" w:rsidP="00A65E28">
      <w:pPr>
        <w:pStyle w:val="PL"/>
        <w:rPr>
          <w:del w:id="16743" w:author="CR#1669r3" w:date="2020-07-08T17:56:00Z"/>
        </w:rPr>
      </w:pPr>
      <w:del w:id="16744" w:author="CR#1669r3" w:date="2020-07-08T17:56:00Z">
        <w:r w:rsidDel="00176AF3">
          <w:delText>WLAN-NameListConfig-r16 ::= CHOICE{</w:delText>
        </w:r>
      </w:del>
    </w:p>
    <w:p w14:paraId="04EE7BB1" w14:textId="76BF841F" w:rsidR="00A65E28" w:rsidDel="00176AF3" w:rsidRDefault="00A65E28" w:rsidP="00A65E28">
      <w:pPr>
        <w:pStyle w:val="PL"/>
        <w:rPr>
          <w:del w:id="16745" w:author="CR#1669r3" w:date="2020-07-08T17:56:00Z"/>
        </w:rPr>
      </w:pPr>
      <w:del w:id="16746" w:author="CR#1669r3" w:date="2020-07-08T17:56:00Z">
        <w:r w:rsidDel="00176AF3">
          <w:delText xml:space="preserve">    release                     NULL,</w:delText>
        </w:r>
      </w:del>
    </w:p>
    <w:p w14:paraId="4C0BE927" w14:textId="398B9A04" w:rsidR="00A65E28" w:rsidDel="00176AF3" w:rsidRDefault="00A65E28" w:rsidP="00A65E28">
      <w:pPr>
        <w:pStyle w:val="PL"/>
        <w:rPr>
          <w:del w:id="16747" w:author="CR#1669r3" w:date="2020-07-08T17:56:00Z"/>
        </w:rPr>
      </w:pPr>
      <w:del w:id="16748" w:author="CR#1669r3" w:date="2020-07-08T17:56:00Z">
        <w:r w:rsidDel="00176AF3">
          <w:delText xml:space="preserve">    setup                       WLAN-NameList-r16</w:delText>
        </w:r>
      </w:del>
    </w:p>
    <w:p w14:paraId="7FFC4B51" w14:textId="1041639D" w:rsidR="00A65E28" w:rsidDel="00176AF3" w:rsidRDefault="00A65E28" w:rsidP="00A65E28">
      <w:pPr>
        <w:pStyle w:val="PL"/>
        <w:rPr>
          <w:del w:id="16749" w:author="CR#1669r3" w:date="2020-07-08T17:56:00Z"/>
        </w:rPr>
      </w:pPr>
      <w:del w:id="16750" w:author="CR#1669r3" w:date="2020-07-08T17:56:00Z">
        <w:r w:rsidDel="00176AF3">
          <w:delText>}</w:delText>
        </w:r>
      </w:del>
    </w:p>
    <w:p w14:paraId="0CE24D94" w14:textId="379749F0" w:rsidR="00A65E28" w:rsidDel="00176AF3" w:rsidRDefault="00A65E28" w:rsidP="00A65E28">
      <w:pPr>
        <w:pStyle w:val="PL"/>
        <w:rPr>
          <w:del w:id="16751" w:author="CR#1669r3" w:date="2020-07-08T17:56:00Z"/>
        </w:rPr>
      </w:pPr>
    </w:p>
    <w:p w14:paraId="60C6D0A6" w14:textId="77777777" w:rsidR="00A65E28" w:rsidRDefault="00A65E28" w:rsidP="00A65E28">
      <w:pPr>
        <w:pStyle w:val="PL"/>
      </w:pPr>
      <w:r>
        <w:t>WLAN-NameList-r16 ::= SEQUENCE (SIZE (1..maxWLAN-Name-r16)) OF WLAN-Name-r16</w:t>
      </w:r>
    </w:p>
    <w:p w14:paraId="463F5EC0" w14:textId="77777777" w:rsidR="00A65E28" w:rsidRDefault="00A65E28" w:rsidP="00A65E28">
      <w:pPr>
        <w:pStyle w:val="PL"/>
      </w:pPr>
    </w:p>
    <w:p w14:paraId="0822BB8D" w14:textId="77777777" w:rsidR="00A65E28" w:rsidRDefault="00A65E28" w:rsidP="00A65E28">
      <w:pPr>
        <w:pStyle w:val="PL"/>
      </w:pPr>
      <w:r>
        <w:t>WLAN-Name-r16 ::= OCTET STRING (SIZE (1..32))</w:t>
      </w:r>
    </w:p>
    <w:p w14:paraId="3781D4DC" w14:textId="77777777" w:rsidR="00A65E28" w:rsidRDefault="00A65E28" w:rsidP="00A65E28">
      <w:pPr>
        <w:pStyle w:val="PL"/>
      </w:pPr>
    </w:p>
    <w:p w14:paraId="0ACFBE16" w14:textId="77777777" w:rsidR="00A65E28" w:rsidRDefault="00A65E28" w:rsidP="00A65E28">
      <w:pPr>
        <w:pStyle w:val="PL"/>
      </w:pPr>
      <w:r>
        <w:t>-- ASN1STOP</w:t>
      </w:r>
    </w:p>
    <w:p w14:paraId="5EBC1461" w14:textId="77777777" w:rsidR="00A65E28" w:rsidRDefault="00A65E28" w:rsidP="00A65E28">
      <w:pPr>
        <w:pStyle w:val="PL"/>
      </w:pPr>
      <w:r>
        <w:t>-- TAG-WLANNAMELIST-STOP</w:t>
      </w:r>
    </w:p>
    <w:p w14:paraId="7066A487" w14:textId="77777777" w:rsidR="00A65E28"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46596F4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C2C056" w14:textId="77777777" w:rsidR="00A65E28" w:rsidRDefault="00A65E28">
            <w:pPr>
              <w:pStyle w:val="TAH"/>
              <w:rPr>
                <w:lang w:val="sv-SE" w:eastAsia="en-GB"/>
              </w:rPr>
            </w:pPr>
            <w:r>
              <w:rPr>
                <w:bCs/>
                <w:i/>
                <w:lang w:val="sv-SE" w:eastAsia="sv-SE"/>
              </w:rPr>
              <w:t>WLAN-NameList</w:t>
            </w:r>
            <w:r>
              <w:rPr>
                <w:bCs/>
                <w:i/>
                <w:iCs/>
                <w:lang w:val="sv-SE" w:eastAsia="sv-SE"/>
              </w:rPr>
              <w:t xml:space="preserve"> </w:t>
            </w:r>
            <w:r>
              <w:rPr>
                <w:iCs/>
                <w:lang w:val="sv-SE" w:eastAsia="en-GB"/>
              </w:rPr>
              <w:t>field descriptions</w:t>
            </w:r>
          </w:p>
        </w:tc>
      </w:tr>
      <w:tr w:rsidR="00A65E28" w14:paraId="551A6FC6"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0F7818" w14:textId="77777777" w:rsidR="00A65E28" w:rsidRDefault="00A65E28">
            <w:pPr>
              <w:pStyle w:val="TAL"/>
              <w:rPr>
                <w:b/>
                <w:i/>
                <w:lang w:val="sv-SE" w:eastAsia="en-GB"/>
              </w:rPr>
            </w:pPr>
            <w:r>
              <w:rPr>
                <w:b/>
                <w:i/>
                <w:lang w:val="sv-SE" w:eastAsia="en-GB"/>
              </w:rPr>
              <w:t>WLAN-</w:t>
            </w:r>
            <w:r>
              <w:rPr>
                <w:b/>
                <w:i/>
                <w:lang w:val="sv-SE" w:eastAsia="sv-SE"/>
              </w:rPr>
              <w:t>N</w:t>
            </w:r>
            <w:r>
              <w:rPr>
                <w:b/>
                <w:i/>
                <w:lang w:val="sv-SE" w:eastAsia="en-GB"/>
              </w:rPr>
              <w:t>ame</w:t>
            </w:r>
          </w:p>
          <w:p w14:paraId="1C7F277C" w14:textId="77777777" w:rsidR="00A65E28" w:rsidRDefault="00A65E28">
            <w:pPr>
              <w:pStyle w:val="TAL"/>
              <w:rPr>
                <w:lang w:val="sv-SE" w:eastAsia="en-GB"/>
              </w:rPr>
            </w:pPr>
            <w:r>
              <w:rPr>
                <w:bCs/>
                <w:kern w:val="2"/>
                <w:lang w:val="sv-SE" w:eastAsia="en-GB"/>
              </w:rPr>
              <w:t>If configured, the UE only performs WLAN measurements according to the names identified. For each name, it refers to Service Set Identifier (SSID) defined in IEEE 802.11-2012 [50].</w:t>
            </w:r>
          </w:p>
        </w:tc>
      </w:tr>
    </w:tbl>
    <w:p w14:paraId="723EF3D1" w14:textId="77777777" w:rsidR="00A65E28" w:rsidRDefault="00A65E28" w:rsidP="00A65E28"/>
    <w:p w14:paraId="741C808C" w14:textId="77777777" w:rsidR="00A65E28" w:rsidRDefault="00A65E28" w:rsidP="00A65E28">
      <w:pPr>
        <w:pStyle w:val="Heading3"/>
      </w:pPr>
      <w:r>
        <w:t>6.3.</w:t>
      </w:r>
      <w:r>
        <w:rPr>
          <w:lang w:eastAsia="zh-CN"/>
        </w:rPr>
        <w:t>5</w:t>
      </w:r>
      <w:r>
        <w:tab/>
        <w:t>Sidelink information elements</w:t>
      </w:r>
    </w:p>
    <w:p w14:paraId="047C8328" w14:textId="77777777" w:rsidR="00A65E28" w:rsidRDefault="00A65E28" w:rsidP="00A65E28">
      <w:pPr>
        <w:pStyle w:val="Heading4"/>
        <w:rPr>
          <w:i/>
          <w:iCs/>
        </w:rPr>
      </w:pPr>
      <w:r>
        <w:t>–</w:t>
      </w:r>
      <w:r>
        <w:tab/>
      </w:r>
      <w:r>
        <w:rPr>
          <w:i/>
          <w:iCs/>
        </w:rPr>
        <w:t>SL-BWP-Config</w:t>
      </w:r>
    </w:p>
    <w:p w14:paraId="37C05898" w14:textId="77777777" w:rsidR="00A65E28" w:rsidRDefault="00A65E28" w:rsidP="00A65E28">
      <w:r>
        <w:t xml:space="preserve">The IE </w:t>
      </w:r>
      <w:r>
        <w:rPr>
          <w:i/>
        </w:rPr>
        <w:t xml:space="preserve">SL-BWP-Config </w:t>
      </w:r>
      <w:r>
        <w:t xml:space="preserve">is used to configure </w:t>
      </w:r>
      <w:r>
        <w:rPr>
          <w:iCs/>
        </w:rPr>
        <w:t xml:space="preserve">NR sidelink communication on one particular </w:t>
      </w:r>
      <w:r>
        <w:t>sidelink bandwidth part.</w:t>
      </w:r>
    </w:p>
    <w:p w14:paraId="6913887F" w14:textId="77777777" w:rsidR="00A65E28" w:rsidRDefault="00A65E28" w:rsidP="00A65E28">
      <w:pPr>
        <w:pStyle w:val="TH"/>
      </w:pPr>
      <w:r>
        <w:rPr>
          <w:i/>
        </w:rPr>
        <w:t xml:space="preserve">SL-BWP-Config </w:t>
      </w:r>
      <w:r>
        <w:t>information element</w:t>
      </w:r>
    </w:p>
    <w:p w14:paraId="2D6862B4" w14:textId="77777777" w:rsidR="00A65E28" w:rsidRDefault="00A65E28" w:rsidP="00A65E28">
      <w:pPr>
        <w:pStyle w:val="PL"/>
      </w:pPr>
      <w:r>
        <w:t>-- ASN1START</w:t>
      </w:r>
    </w:p>
    <w:p w14:paraId="189F62D1" w14:textId="77777777" w:rsidR="00A65E28" w:rsidRDefault="00A65E28" w:rsidP="00A65E28">
      <w:pPr>
        <w:pStyle w:val="PL"/>
      </w:pPr>
      <w:r>
        <w:t>-- TAG-SL-BWP-CONFIG-START</w:t>
      </w:r>
    </w:p>
    <w:p w14:paraId="359EB415" w14:textId="77777777" w:rsidR="00A65E28" w:rsidRDefault="00A65E28" w:rsidP="00A65E28">
      <w:pPr>
        <w:pStyle w:val="PL"/>
      </w:pPr>
    </w:p>
    <w:p w14:paraId="246F6066" w14:textId="77777777" w:rsidR="00A65E28" w:rsidRDefault="00A65E28" w:rsidP="00A65E28">
      <w:pPr>
        <w:pStyle w:val="PL"/>
      </w:pPr>
      <w:r>
        <w:t>SL-BWP-Config-r16 ::=                    SEQUENCE {</w:t>
      </w:r>
    </w:p>
    <w:p w14:paraId="5FD1E991" w14:textId="77777777" w:rsidR="00A65E28" w:rsidRDefault="00A65E28" w:rsidP="00A65E28">
      <w:pPr>
        <w:pStyle w:val="PL"/>
      </w:pPr>
      <w:r>
        <w:t xml:space="preserve">    sl-BWP-Id                                BWP-Id,</w:t>
      </w:r>
    </w:p>
    <w:p w14:paraId="12FA4894" w14:textId="77777777" w:rsidR="00A65E28" w:rsidRDefault="00A65E28" w:rsidP="00A65E28">
      <w:pPr>
        <w:pStyle w:val="PL"/>
      </w:pPr>
      <w:r>
        <w:t xml:space="preserve">    sl-BWP-Generic-r16                       SL-BWP-Generic-r16                                   OPTIONAL,    -- Need M</w:t>
      </w:r>
    </w:p>
    <w:p w14:paraId="26BF14A2" w14:textId="77777777" w:rsidR="00A65E28" w:rsidRDefault="00A65E28" w:rsidP="00A65E28">
      <w:pPr>
        <w:pStyle w:val="PL"/>
      </w:pPr>
      <w:r>
        <w:t xml:space="preserve">    sl-BWP-PoolConfig-r16                    SL-BWP-PoolConfig-r16                                OPTIONAL,    -- Need M</w:t>
      </w:r>
    </w:p>
    <w:p w14:paraId="0B874D8B" w14:textId="77777777" w:rsidR="00A65E28" w:rsidRDefault="00A65E28" w:rsidP="00A65E28">
      <w:pPr>
        <w:pStyle w:val="PL"/>
      </w:pPr>
      <w:r>
        <w:t xml:space="preserve">    ...</w:t>
      </w:r>
    </w:p>
    <w:p w14:paraId="60B673EF" w14:textId="77777777" w:rsidR="00A65E28" w:rsidRDefault="00A65E28" w:rsidP="00A65E28">
      <w:pPr>
        <w:pStyle w:val="PL"/>
      </w:pPr>
      <w:r>
        <w:t>}</w:t>
      </w:r>
    </w:p>
    <w:p w14:paraId="528A78A1" w14:textId="77777777" w:rsidR="00A65E28" w:rsidRDefault="00A65E28" w:rsidP="00A65E28">
      <w:pPr>
        <w:pStyle w:val="PL"/>
      </w:pPr>
    </w:p>
    <w:p w14:paraId="2542AC68" w14:textId="77777777" w:rsidR="00A65E28" w:rsidRDefault="00A65E28" w:rsidP="00A65E28">
      <w:pPr>
        <w:pStyle w:val="PL"/>
      </w:pPr>
      <w:r>
        <w:t>SL-BWP-Generic-r16 ::=                   SEQUENCE {</w:t>
      </w:r>
    </w:p>
    <w:p w14:paraId="09DCC530" w14:textId="77777777" w:rsidR="00A65E28" w:rsidRDefault="00A65E28" w:rsidP="00A65E28">
      <w:pPr>
        <w:pStyle w:val="PL"/>
      </w:pPr>
      <w:r>
        <w:t xml:space="preserve">    sl-BWP-r16                               BWP                                                                OPTIONAL,    -- Need M</w:t>
      </w:r>
    </w:p>
    <w:p w14:paraId="758566C6" w14:textId="77777777" w:rsidR="00A65E28" w:rsidRDefault="00A65E28" w:rsidP="00A65E28">
      <w:pPr>
        <w:pStyle w:val="PL"/>
      </w:pPr>
      <w:r>
        <w:t xml:space="preserve">    sl-LengthSymbols-r16                     ENUMERATED {sym7, sym8, sym9, sym10, sym11, sym12, sym13, sym14}   OPTIONAL,    -- Need M</w:t>
      </w:r>
    </w:p>
    <w:p w14:paraId="19C4BDCE" w14:textId="77777777" w:rsidR="00A65E28" w:rsidRDefault="00A65E28" w:rsidP="00A65E28">
      <w:pPr>
        <w:pStyle w:val="PL"/>
      </w:pPr>
      <w:r>
        <w:t xml:space="preserve">    sl-StartSymbol-r16                       ENUMERATED {sym0, sym1, sym2, sym3, sym4, sym5, sym6, sym7}        OPTIONAL,    -- Need M</w:t>
      </w:r>
    </w:p>
    <w:p w14:paraId="2BB255B0" w14:textId="173FA7E8" w:rsidR="00A65E28" w:rsidDel="008A4482" w:rsidRDefault="00A65E28" w:rsidP="00A65E28">
      <w:pPr>
        <w:pStyle w:val="PL"/>
        <w:rPr>
          <w:del w:id="16752" w:author="CR#1569r3" w:date="2020-07-06T01:02:00Z"/>
        </w:rPr>
      </w:pPr>
      <w:del w:id="16753" w:author="CR#1569r3" w:date="2020-07-06T01:02:00Z">
        <w:r w:rsidDel="008A4482">
          <w:delText xml:space="preserve">    sl-FilterCoefficient-r16                 FilterCoefficient                                                  OPTIONAL,    -- Need M</w:delText>
        </w:r>
      </w:del>
    </w:p>
    <w:p w14:paraId="701FA7E8" w14:textId="281C348E" w:rsidR="008A4482" w:rsidRPr="008A4482" w:rsidRDefault="008A4482" w:rsidP="008A4482">
      <w:pPr>
        <w:pStyle w:val="PL"/>
        <w:rPr>
          <w:ins w:id="16754" w:author="CR#1569r3" w:date="2020-07-06T01:02:00Z"/>
          <w:rFonts w:eastAsiaTheme="minorEastAsia"/>
        </w:rPr>
      </w:pPr>
      <w:ins w:id="16755" w:author="CR#1569r3" w:date="2020-07-06T01:03:00Z">
        <w:r>
          <w:t xml:space="preserve">    </w:t>
        </w:r>
      </w:ins>
      <w:ins w:id="16756" w:author="CR#1569r3" w:date="2020-07-06T01:02:00Z">
        <w:r w:rsidRPr="008A4482">
          <w:rPr>
            <w:rFonts w:eastAsiaTheme="minorEastAsia"/>
          </w:rPr>
          <w:t>sl-PSBCH-Config-r16</w:t>
        </w:r>
      </w:ins>
      <w:ins w:id="16757" w:author="CR#1569r3" w:date="2020-07-06T01:03:00Z">
        <w:r>
          <w:t xml:space="preserve">                      </w:t>
        </w:r>
      </w:ins>
      <w:ins w:id="16758" w:author="CR#1569r3" w:date="2020-07-06T01:02:00Z">
        <w:r w:rsidRPr="008A4482">
          <w:rPr>
            <w:rFonts w:eastAsiaTheme="minorEastAsia"/>
          </w:rPr>
          <w:t>SetupRelease {SL-PSBCH-Config-r16}</w:t>
        </w:r>
      </w:ins>
      <w:ins w:id="16759" w:author="CR#1569r3" w:date="2020-07-06T01:03:00Z">
        <w:r>
          <w:t xml:space="preserve">                                 </w:t>
        </w:r>
      </w:ins>
      <w:ins w:id="16760" w:author="CR#1569r3" w:date="2020-07-06T01:02:00Z">
        <w:r w:rsidRPr="008A4482">
          <w:rPr>
            <w:rFonts w:eastAsiaTheme="minorEastAsia"/>
          </w:rPr>
          <w:t>OPTIONAL,</w:t>
        </w:r>
      </w:ins>
      <w:ins w:id="16761" w:author="CR#1569r3" w:date="2020-07-06T01:03:00Z">
        <w:r>
          <w:t xml:space="preserve">    </w:t>
        </w:r>
      </w:ins>
      <w:ins w:id="16762" w:author="CR#1569r3" w:date="2020-07-06T01:02:00Z">
        <w:r w:rsidRPr="008A4482">
          <w:rPr>
            <w:rFonts w:eastAsiaTheme="minorEastAsia"/>
          </w:rPr>
          <w:t>-- Need M</w:t>
        </w:r>
      </w:ins>
    </w:p>
    <w:p w14:paraId="37561D57" w14:textId="77777777" w:rsidR="008A4482" w:rsidRDefault="008A4482" w:rsidP="008A4482">
      <w:pPr>
        <w:pStyle w:val="PL"/>
        <w:rPr>
          <w:ins w:id="16763" w:author="CR#1569r3" w:date="2020-07-06T01:04:00Z"/>
          <w:rFonts w:eastAsiaTheme="minorEastAsia"/>
        </w:rPr>
      </w:pPr>
      <w:ins w:id="16764" w:author="CR#1569r3" w:date="2020-07-06T01:03:00Z">
        <w:r>
          <w:t xml:space="preserve">    </w:t>
        </w:r>
      </w:ins>
      <w:ins w:id="16765" w:author="CR#1569r3" w:date="2020-07-06T01:02:00Z">
        <w:r w:rsidRPr="008A4482">
          <w:rPr>
            <w:rFonts w:eastAsiaTheme="minorEastAsia"/>
          </w:rPr>
          <w:t>sl-TxDirectCurrentLocation-r16</w:t>
        </w:r>
      </w:ins>
      <w:ins w:id="16766" w:author="CR#1569r3" w:date="2020-07-06T01:04:00Z">
        <w:r>
          <w:t xml:space="preserve">           </w:t>
        </w:r>
      </w:ins>
      <w:ins w:id="16767" w:author="CR#1569r3" w:date="2020-07-06T01:02:00Z">
        <w:r w:rsidRPr="008A4482">
          <w:rPr>
            <w:rFonts w:eastAsiaTheme="minorEastAsia"/>
          </w:rPr>
          <w:t>INTEGER (0..3301)</w:t>
        </w:r>
      </w:ins>
      <w:ins w:id="16768" w:author="CR#1569r3" w:date="2020-07-06T01:04:00Z">
        <w:r>
          <w:t xml:space="preserve">                                                  </w:t>
        </w:r>
      </w:ins>
      <w:ins w:id="16769" w:author="CR#1569r3" w:date="2020-07-06T01:02:00Z">
        <w:r w:rsidRPr="008A4482">
          <w:rPr>
            <w:rFonts w:eastAsiaTheme="minorEastAsia"/>
          </w:rPr>
          <w:t>OPTIONAL,</w:t>
        </w:r>
      </w:ins>
      <w:ins w:id="16770" w:author="CR#1569r3" w:date="2020-07-06T01:04:00Z">
        <w:r>
          <w:t xml:space="preserve">    </w:t>
        </w:r>
      </w:ins>
      <w:ins w:id="16771" w:author="CR#1569r3" w:date="2020-07-06T01:02:00Z">
        <w:r w:rsidRPr="008A4482">
          <w:rPr>
            <w:rFonts w:eastAsiaTheme="minorEastAsia"/>
          </w:rPr>
          <w:t>-- Need M</w:t>
        </w:r>
      </w:ins>
    </w:p>
    <w:p w14:paraId="738E1035" w14:textId="11DC1E75" w:rsidR="00A65E28" w:rsidRDefault="008A4482" w:rsidP="008A4482">
      <w:pPr>
        <w:pStyle w:val="PL"/>
        <w:rPr>
          <w:rFonts w:eastAsiaTheme="minorEastAsia"/>
        </w:rPr>
      </w:pPr>
      <w:ins w:id="16772" w:author="CR#1569r3" w:date="2020-07-06T01:05:00Z">
        <w:r>
          <w:lastRenderedPageBreak/>
          <w:t xml:space="preserve">    </w:t>
        </w:r>
      </w:ins>
      <w:r w:rsidR="00A65E28">
        <w:t>...</w:t>
      </w:r>
    </w:p>
    <w:p w14:paraId="2C10C834" w14:textId="77777777" w:rsidR="00A65E28" w:rsidRDefault="00A65E28" w:rsidP="00A65E28">
      <w:pPr>
        <w:pStyle w:val="PL"/>
      </w:pPr>
      <w:r>
        <w:t>}</w:t>
      </w:r>
    </w:p>
    <w:p w14:paraId="1ADD2B9D" w14:textId="77777777" w:rsidR="00A65E28" w:rsidRDefault="00A65E28" w:rsidP="00A65E28">
      <w:pPr>
        <w:pStyle w:val="PL"/>
      </w:pPr>
    </w:p>
    <w:p w14:paraId="31DEECC5" w14:textId="77777777" w:rsidR="00A65E28" w:rsidRDefault="00A65E28" w:rsidP="00A65E28">
      <w:pPr>
        <w:pStyle w:val="PL"/>
      </w:pPr>
      <w:r>
        <w:t>-- TAG-SL-BWP-CONFIG-STOP</w:t>
      </w:r>
    </w:p>
    <w:p w14:paraId="502E0706" w14:textId="77777777" w:rsidR="00A65E28" w:rsidRDefault="00A65E28" w:rsidP="00A65E28">
      <w:pPr>
        <w:pStyle w:val="PL"/>
      </w:pPr>
      <w:r>
        <w:t>-- ASN1STOP</w:t>
      </w:r>
    </w:p>
    <w:p w14:paraId="10D059A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21FCD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0B5746" w14:textId="77777777" w:rsidR="00A65E28" w:rsidRDefault="00A65E28">
            <w:pPr>
              <w:pStyle w:val="TAH"/>
              <w:rPr>
                <w:lang w:val="sv-SE" w:eastAsia="sv-SE"/>
              </w:rPr>
            </w:pPr>
            <w:r>
              <w:rPr>
                <w:i/>
                <w:lang w:val="sv-SE" w:eastAsia="sv-SE"/>
              </w:rPr>
              <w:t xml:space="preserve">SL-BWP-Config </w:t>
            </w:r>
            <w:r>
              <w:rPr>
                <w:lang w:val="sv-SE" w:eastAsia="sv-SE"/>
              </w:rPr>
              <w:t>field descriptions</w:t>
            </w:r>
          </w:p>
        </w:tc>
      </w:tr>
      <w:tr w:rsidR="00A65E28" w14:paraId="4D940B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AB23C" w14:textId="77777777" w:rsidR="00A65E28" w:rsidRDefault="00A65E28">
            <w:pPr>
              <w:pStyle w:val="TAL"/>
              <w:rPr>
                <w:b/>
                <w:i/>
                <w:lang w:val="sv-SE" w:eastAsia="sv-SE"/>
              </w:rPr>
            </w:pPr>
            <w:r>
              <w:rPr>
                <w:b/>
                <w:i/>
                <w:lang w:val="sv-SE" w:eastAsia="sv-SE"/>
              </w:rPr>
              <w:t>sl-BWP-Generic</w:t>
            </w:r>
          </w:p>
          <w:p w14:paraId="10349DBD" w14:textId="77777777" w:rsidR="00A65E28" w:rsidRDefault="00A65E28">
            <w:pPr>
              <w:pStyle w:val="TAL"/>
              <w:rPr>
                <w:i/>
                <w:szCs w:val="22"/>
                <w:lang w:val="sv-SE" w:eastAsia="sv-SE"/>
              </w:rPr>
            </w:pPr>
            <w:r>
              <w:rPr>
                <w:lang w:val="sv-SE" w:eastAsia="sv-SE"/>
              </w:rPr>
              <w:t>This field indicates the generic parameters on the configured sidelink BWP.</w:t>
            </w:r>
          </w:p>
        </w:tc>
      </w:tr>
      <w:tr w:rsidR="00A65E28" w14:paraId="056ED5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8B8998" w14:textId="77777777" w:rsidR="00A65E28" w:rsidRDefault="00A65E28">
            <w:pPr>
              <w:pStyle w:val="TAL"/>
              <w:rPr>
                <w:b/>
                <w:i/>
                <w:lang w:val="sv-SE" w:eastAsia="sv-SE"/>
              </w:rPr>
            </w:pPr>
            <w:r>
              <w:rPr>
                <w:b/>
                <w:i/>
                <w:lang w:val="sv-SE" w:eastAsia="sv-SE"/>
              </w:rPr>
              <w:t>sl-BWP-PoolConfig</w:t>
            </w:r>
          </w:p>
          <w:p w14:paraId="5B2A6B9A" w14:textId="77777777" w:rsidR="00A65E28" w:rsidRDefault="00A65E28">
            <w:pPr>
              <w:pStyle w:val="TAL"/>
              <w:rPr>
                <w:b/>
                <w:i/>
                <w:lang w:val="sv-SE" w:eastAsia="sv-SE"/>
              </w:rPr>
            </w:pPr>
            <w:r>
              <w:rPr>
                <w:lang w:val="sv-SE" w:eastAsia="sv-SE"/>
              </w:rPr>
              <w:t>This field indicates the resource pool configurations on the configured sidelink BWP.</w:t>
            </w:r>
          </w:p>
        </w:tc>
      </w:tr>
    </w:tbl>
    <w:p w14:paraId="08035D9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8DFEB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2920E7" w14:textId="77777777" w:rsidR="00A65E28" w:rsidRDefault="00A65E28">
            <w:pPr>
              <w:pStyle w:val="TAH"/>
              <w:rPr>
                <w:lang w:val="sv-SE" w:eastAsia="sv-SE"/>
              </w:rPr>
            </w:pPr>
            <w:r>
              <w:rPr>
                <w:i/>
                <w:lang w:val="sv-SE" w:eastAsia="sv-SE"/>
              </w:rPr>
              <w:t xml:space="preserve">SL-BWP-Generic </w:t>
            </w:r>
            <w:r>
              <w:rPr>
                <w:lang w:val="sv-SE" w:eastAsia="sv-SE"/>
              </w:rPr>
              <w:t>field descriptions</w:t>
            </w:r>
          </w:p>
        </w:tc>
      </w:tr>
      <w:tr w:rsidR="00A65E28" w:rsidDel="008A4482" w14:paraId="0AF129F3" w14:textId="44016F72" w:rsidTr="00A65E28">
        <w:trPr>
          <w:del w:id="16773" w:author="CR#1569r3" w:date="2020-07-06T01:05:00Z"/>
        </w:trPr>
        <w:tc>
          <w:tcPr>
            <w:tcW w:w="14173" w:type="dxa"/>
            <w:tcBorders>
              <w:top w:val="single" w:sz="4" w:space="0" w:color="auto"/>
              <w:left w:val="single" w:sz="4" w:space="0" w:color="auto"/>
              <w:bottom w:val="single" w:sz="4" w:space="0" w:color="auto"/>
              <w:right w:val="single" w:sz="4" w:space="0" w:color="auto"/>
            </w:tcBorders>
            <w:hideMark/>
          </w:tcPr>
          <w:p w14:paraId="0150CBF9" w14:textId="5EA6CC4C" w:rsidR="00A65E28" w:rsidDel="008A4482" w:rsidRDefault="00A65E28">
            <w:pPr>
              <w:pStyle w:val="TAL"/>
              <w:rPr>
                <w:del w:id="16774" w:author="CR#1569r3" w:date="2020-07-06T01:05:00Z"/>
                <w:b/>
                <w:bCs/>
                <w:i/>
                <w:iCs/>
                <w:lang w:val="sv-SE" w:eastAsia="sv-SE"/>
              </w:rPr>
            </w:pPr>
            <w:del w:id="16775" w:author="CR#1569r3" w:date="2020-07-06T01:05:00Z">
              <w:r w:rsidDel="008A4482">
                <w:rPr>
                  <w:b/>
                  <w:bCs/>
                  <w:i/>
                  <w:iCs/>
                  <w:lang w:val="sv-SE" w:eastAsia="sv-SE"/>
                </w:rPr>
                <w:delText>sl-FilterCoefficient</w:delText>
              </w:r>
            </w:del>
          </w:p>
          <w:p w14:paraId="13ADBB25" w14:textId="5A56838C" w:rsidR="00A65E28" w:rsidDel="008A4482" w:rsidRDefault="00A65E28">
            <w:pPr>
              <w:pStyle w:val="TAL"/>
              <w:rPr>
                <w:del w:id="16776" w:author="CR#1569r3" w:date="2020-07-06T01:05:00Z"/>
                <w:lang w:val="sv-SE" w:eastAsia="sv-SE"/>
              </w:rPr>
            </w:pPr>
            <w:del w:id="16777" w:author="CR#1569r3" w:date="2020-07-06T01:05:00Z">
              <w:r w:rsidDel="008A4482">
                <w:rPr>
                  <w:lang w:val="sv-SE" w:eastAsia="sv-SE"/>
                </w:rPr>
                <w:delText>This field indicates the measurement filtering coefficient for long-term measurement used for sideilnk open-loop power control.</w:delText>
              </w:r>
            </w:del>
          </w:p>
        </w:tc>
      </w:tr>
      <w:tr w:rsidR="00A65E28" w14:paraId="45DF9C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31466" w14:textId="77777777" w:rsidR="00A65E28" w:rsidRDefault="00A65E28">
            <w:pPr>
              <w:pStyle w:val="TAL"/>
              <w:rPr>
                <w:b/>
                <w:bCs/>
                <w:i/>
                <w:iCs/>
                <w:lang w:val="sv-SE" w:eastAsia="sv-SE"/>
              </w:rPr>
            </w:pPr>
            <w:r>
              <w:rPr>
                <w:b/>
                <w:bCs/>
                <w:i/>
                <w:iCs/>
                <w:lang w:val="sv-SE" w:eastAsia="sv-SE"/>
              </w:rPr>
              <w:t>sl-LengthSymbols</w:t>
            </w:r>
          </w:p>
          <w:p w14:paraId="02926955" w14:textId="77777777" w:rsidR="00A65E28" w:rsidRDefault="00A65E28">
            <w:pPr>
              <w:pStyle w:val="TAL"/>
              <w:rPr>
                <w:szCs w:val="22"/>
                <w:lang w:val="sv-SE" w:eastAsia="sv-SE"/>
              </w:rPr>
            </w:pPr>
            <w:r>
              <w:rPr>
                <w:lang w:val="sv-SE" w:eastAsia="sv-SE"/>
              </w:rPr>
              <w:t>This field indicates the number of symbols used for sidelink in a slot without SL-SSB. A single value can be (pre)configured per sidelink bandwidth part.</w:t>
            </w:r>
          </w:p>
        </w:tc>
      </w:tr>
      <w:tr w:rsidR="00A65E28" w14:paraId="01981A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886931" w14:textId="77777777" w:rsidR="00A65E28" w:rsidRDefault="00A65E28">
            <w:pPr>
              <w:pStyle w:val="TAL"/>
              <w:rPr>
                <w:b/>
                <w:bCs/>
                <w:i/>
                <w:iCs/>
                <w:lang w:val="sv-SE" w:eastAsia="sv-SE"/>
              </w:rPr>
            </w:pPr>
            <w:r>
              <w:rPr>
                <w:b/>
                <w:bCs/>
                <w:i/>
                <w:iCs/>
                <w:lang w:val="sv-SE" w:eastAsia="sv-SE"/>
              </w:rPr>
              <w:t>sl-StartSymbol</w:t>
            </w:r>
          </w:p>
          <w:p w14:paraId="423836B8" w14:textId="77777777" w:rsidR="00A65E28" w:rsidRDefault="00A65E28">
            <w:pPr>
              <w:pStyle w:val="TAL"/>
              <w:rPr>
                <w:lang w:val="sv-SE" w:eastAsia="sv-SE"/>
              </w:rPr>
            </w:pPr>
            <w:r>
              <w:rPr>
                <w:lang w:val="sv-SE" w:eastAsia="sv-SE"/>
              </w:rPr>
              <w:t>This field indicates the starting symbol used for sidelink in a slot without SL-SSB. A single value can be (pre)configured per sidelink bandwidth part.</w:t>
            </w:r>
          </w:p>
        </w:tc>
      </w:tr>
      <w:tr w:rsidR="008A4482" w14:paraId="13C8D83D" w14:textId="77777777" w:rsidTr="00A65E28">
        <w:trPr>
          <w:ins w:id="16778" w:author="CR#1569r3" w:date="2020-07-06T01:05:00Z"/>
        </w:trPr>
        <w:tc>
          <w:tcPr>
            <w:tcW w:w="14173" w:type="dxa"/>
            <w:tcBorders>
              <w:top w:val="single" w:sz="4" w:space="0" w:color="auto"/>
              <w:left w:val="single" w:sz="4" w:space="0" w:color="auto"/>
              <w:bottom w:val="single" w:sz="4" w:space="0" w:color="auto"/>
              <w:right w:val="single" w:sz="4" w:space="0" w:color="auto"/>
            </w:tcBorders>
          </w:tcPr>
          <w:p w14:paraId="2FAEDF29" w14:textId="77777777" w:rsidR="008A4482" w:rsidRPr="008A4482" w:rsidRDefault="008A4482" w:rsidP="008A4482">
            <w:pPr>
              <w:pStyle w:val="TAL"/>
              <w:rPr>
                <w:ins w:id="16779" w:author="CR#1569r3" w:date="2020-07-06T01:06:00Z"/>
                <w:b/>
                <w:bCs/>
                <w:i/>
                <w:iCs/>
                <w:rPrChange w:id="16780" w:author="CR#1569r3" w:date="2020-07-06T01:06:00Z">
                  <w:rPr>
                    <w:ins w:id="16781" w:author="CR#1569r3" w:date="2020-07-06T01:06:00Z"/>
                  </w:rPr>
                </w:rPrChange>
              </w:rPr>
              <w:pPrChange w:id="16782" w:author="CR#1569r3" w:date="2020-07-06T01:06:00Z">
                <w:pPr>
                  <w:keepNext/>
                  <w:keepLines/>
                  <w:spacing w:after="0"/>
                </w:pPr>
              </w:pPrChange>
            </w:pPr>
            <w:ins w:id="16783" w:author="CR#1569r3" w:date="2020-07-06T01:06:00Z">
              <w:r w:rsidRPr="008A4482">
                <w:rPr>
                  <w:b/>
                  <w:bCs/>
                  <w:i/>
                  <w:iCs/>
                  <w:rPrChange w:id="16784" w:author="CR#1569r3" w:date="2020-07-06T01:06:00Z">
                    <w:rPr/>
                  </w:rPrChange>
                </w:rPr>
                <w:t>sl-TxDirectCurrentLocation</w:t>
              </w:r>
            </w:ins>
          </w:p>
          <w:p w14:paraId="2AC2F1F4" w14:textId="62B4015B" w:rsidR="008A4482" w:rsidRDefault="008A4482" w:rsidP="008A4482">
            <w:pPr>
              <w:pStyle w:val="TAL"/>
              <w:rPr>
                <w:ins w:id="16785" w:author="CR#1569r3" w:date="2020-07-06T01:05:00Z"/>
                <w:b/>
                <w:bCs/>
                <w:i/>
                <w:iCs/>
                <w:lang w:val="sv-SE" w:eastAsia="sv-SE"/>
              </w:rPr>
            </w:pPr>
            <w:ins w:id="16786" w:author="CR#1569r3" w:date="2020-07-06T01:06:00Z">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ins>
          </w:p>
        </w:tc>
      </w:tr>
    </w:tbl>
    <w:p w14:paraId="43377238" w14:textId="77777777" w:rsidR="00A65E28" w:rsidRDefault="00A65E28" w:rsidP="00A65E28"/>
    <w:p w14:paraId="4125966D" w14:textId="77777777" w:rsidR="00A65E28" w:rsidRDefault="00A65E28" w:rsidP="00A65E28">
      <w:pPr>
        <w:pStyle w:val="Heading4"/>
      </w:pPr>
      <w:r>
        <w:t>–</w:t>
      </w:r>
      <w:r>
        <w:tab/>
        <w:t>SL-BWP-ConfigCommon</w:t>
      </w:r>
    </w:p>
    <w:p w14:paraId="5A08AEDC" w14:textId="77777777" w:rsidR="00A65E28" w:rsidRDefault="00A65E28" w:rsidP="00A65E28">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A2910E8" w14:textId="77777777" w:rsidR="00A65E28" w:rsidRDefault="00A65E28" w:rsidP="00A65E28">
      <w:pPr>
        <w:pStyle w:val="TH"/>
        <w:rPr>
          <w:b w:val="0"/>
        </w:rPr>
      </w:pPr>
      <w:r>
        <w:rPr>
          <w:i/>
          <w:iCs/>
        </w:rPr>
        <w:t>SL-BWP-ConfigCommon</w:t>
      </w:r>
      <w:r>
        <w:t xml:space="preserve"> information element</w:t>
      </w:r>
    </w:p>
    <w:p w14:paraId="347A45BC" w14:textId="77777777" w:rsidR="00A65E28" w:rsidRDefault="00A65E28" w:rsidP="00A65E28">
      <w:pPr>
        <w:pStyle w:val="PL"/>
      </w:pPr>
      <w:r>
        <w:t>-- ASN1START</w:t>
      </w:r>
    </w:p>
    <w:p w14:paraId="51D212A4" w14:textId="77777777" w:rsidR="00A65E28" w:rsidRDefault="00A65E28" w:rsidP="00A65E28">
      <w:pPr>
        <w:pStyle w:val="PL"/>
      </w:pPr>
      <w:r>
        <w:t>-- TAG-SL-BWP-CONFIGCOMMON-START</w:t>
      </w:r>
    </w:p>
    <w:p w14:paraId="0321F326" w14:textId="77777777" w:rsidR="00A65E28" w:rsidRDefault="00A65E28" w:rsidP="00A65E28">
      <w:pPr>
        <w:pStyle w:val="PL"/>
      </w:pPr>
    </w:p>
    <w:p w14:paraId="4879BCEA" w14:textId="77777777" w:rsidR="00A65E28" w:rsidRDefault="00A65E28" w:rsidP="00A65E28">
      <w:pPr>
        <w:pStyle w:val="PL"/>
      </w:pPr>
      <w:r>
        <w:t>SL-BWP-ConfigCommon-r16 ::=              SEQUENCE {</w:t>
      </w:r>
    </w:p>
    <w:p w14:paraId="01513B20" w14:textId="77777777" w:rsidR="00A65E28" w:rsidRDefault="00A65E28" w:rsidP="00A65E28">
      <w:pPr>
        <w:pStyle w:val="PL"/>
      </w:pPr>
      <w:r>
        <w:t xml:space="preserve">    sl-BWP-Generic-r16                       SL-BWP-Generic-r16                                         OPTIONAL,    -- Need R</w:t>
      </w:r>
    </w:p>
    <w:p w14:paraId="2455E423" w14:textId="77777777" w:rsidR="00A65E28" w:rsidRDefault="00A65E28" w:rsidP="00A65E28">
      <w:pPr>
        <w:pStyle w:val="PL"/>
      </w:pPr>
      <w:r>
        <w:t xml:space="preserve">    sl-BWP-PoolConfigCommon-r16              SL-BWP-PoolConfigCommon-r16                                OPTIONAL,    -- Need R</w:t>
      </w:r>
    </w:p>
    <w:p w14:paraId="0E1DDE52" w14:textId="77777777" w:rsidR="00A65E28" w:rsidRDefault="00A65E28" w:rsidP="00A65E28">
      <w:pPr>
        <w:pStyle w:val="PL"/>
      </w:pPr>
      <w:r>
        <w:t xml:space="preserve">    ...</w:t>
      </w:r>
    </w:p>
    <w:p w14:paraId="2AE6B955" w14:textId="77777777" w:rsidR="00A65E28" w:rsidRDefault="00A65E28" w:rsidP="00A65E28">
      <w:pPr>
        <w:pStyle w:val="PL"/>
      </w:pPr>
      <w:r>
        <w:t>}</w:t>
      </w:r>
    </w:p>
    <w:p w14:paraId="7060C349" w14:textId="77777777" w:rsidR="00A65E28" w:rsidRDefault="00A65E28" w:rsidP="00A65E28">
      <w:pPr>
        <w:pStyle w:val="PL"/>
      </w:pPr>
    </w:p>
    <w:p w14:paraId="4B30C210" w14:textId="77777777" w:rsidR="00A65E28" w:rsidRDefault="00A65E28" w:rsidP="00A65E28">
      <w:pPr>
        <w:pStyle w:val="PL"/>
      </w:pPr>
      <w:r>
        <w:t>-- TAG-SL-BWP-CONFIGCOMMON-STOP</w:t>
      </w:r>
    </w:p>
    <w:p w14:paraId="2891CFAF" w14:textId="77777777" w:rsidR="00A65E28" w:rsidRDefault="00A65E28" w:rsidP="00A65E28">
      <w:pPr>
        <w:pStyle w:val="PL"/>
      </w:pPr>
      <w:r>
        <w:t>-- ASN1STOP</w:t>
      </w:r>
    </w:p>
    <w:p w14:paraId="7CD9275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C596F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C637DA" w14:textId="77777777" w:rsidR="00A65E28" w:rsidRDefault="00A65E28">
            <w:pPr>
              <w:pStyle w:val="TAH"/>
              <w:rPr>
                <w:b w:val="0"/>
                <w:lang w:val="sv-SE" w:eastAsia="sv-SE"/>
              </w:rPr>
            </w:pPr>
            <w:r>
              <w:rPr>
                <w:i/>
                <w:iCs/>
                <w:lang w:val="sv-SE" w:eastAsia="sv-SE"/>
              </w:rPr>
              <w:lastRenderedPageBreak/>
              <w:t>SL-BWP-ConfigCommon</w:t>
            </w:r>
            <w:r>
              <w:rPr>
                <w:lang w:val="sv-SE" w:eastAsia="sv-SE"/>
              </w:rPr>
              <w:t xml:space="preserve"> field descriptions</w:t>
            </w:r>
          </w:p>
        </w:tc>
      </w:tr>
      <w:tr w:rsidR="00A65E28" w14:paraId="6DC9D7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194765" w14:textId="77777777" w:rsidR="00A65E28" w:rsidRDefault="00A65E28">
            <w:pPr>
              <w:pStyle w:val="TAL"/>
              <w:rPr>
                <w:b/>
                <w:bCs/>
                <w:i/>
                <w:iCs/>
                <w:lang w:val="sv-SE" w:eastAsia="sv-SE"/>
              </w:rPr>
            </w:pPr>
            <w:r>
              <w:rPr>
                <w:b/>
                <w:bCs/>
                <w:i/>
                <w:iCs/>
                <w:lang w:val="sv-SE" w:eastAsia="sv-SE"/>
              </w:rPr>
              <w:t>genericParameters</w:t>
            </w:r>
          </w:p>
          <w:p w14:paraId="1AD4B8FF" w14:textId="77777777" w:rsidR="00A65E28" w:rsidRDefault="00A65E28">
            <w:pPr>
              <w:pStyle w:val="TAL"/>
              <w:rPr>
                <w:szCs w:val="22"/>
                <w:lang w:val="sv-SE" w:eastAsia="sv-SE"/>
              </w:rPr>
            </w:pPr>
            <w:r>
              <w:rPr>
                <w:lang w:val="sv-SE" w:eastAsia="sv-SE"/>
              </w:rPr>
              <w:t>This field indicates the generic parameters on the configured sidelink BWP.</w:t>
            </w:r>
          </w:p>
        </w:tc>
      </w:tr>
      <w:tr w:rsidR="00A65E28" w14:paraId="137297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505FDD" w14:textId="77777777" w:rsidR="00A65E28" w:rsidRDefault="00A65E28">
            <w:pPr>
              <w:pStyle w:val="TAL"/>
              <w:rPr>
                <w:b/>
                <w:bCs/>
                <w:i/>
                <w:iCs/>
                <w:lang w:val="sv-SE" w:eastAsia="sv-SE"/>
              </w:rPr>
            </w:pPr>
            <w:r>
              <w:rPr>
                <w:b/>
                <w:bCs/>
                <w:i/>
                <w:iCs/>
                <w:lang w:val="sv-SE" w:eastAsia="sv-SE"/>
              </w:rPr>
              <w:t>sl-BWP-PoolConfigCommon</w:t>
            </w:r>
          </w:p>
          <w:p w14:paraId="6D7A99FE" w14:textId="77777777" w:rsidR="00A65E28" w:rsidRDefault="00A65E28">
            <w:pPr>
              <w:pStyle w:val="TAL"/>
              <w:rPr>
                <w:lang w:val="sv-SE" w:eastAsia="sv-SE"/>
              </w:rPr>
            </w:pPr>
            <w:r>
              <w:rPr>
                <w:lang w:val="sv-SE" w:eastAsia="sv-SE"/>
              </w:rPr>
              <w:t>This field indicates the resource pool configurations on the configured sidelink BWP.</w:t>
            </w:r>
          </w:p>
        </w:tc>
      </w:tr>
    </w:tbl>
    <w:p w14:paraId="2E1B23E6" w14:textId="77777777" w:rsidR="00A65E28" w:rsidRDefault="00A65E28" w:rsidP="00A65E28">
      <w:pPr>
        <w:rPr>
          <w:rFonts w:eastAsia="MS Mincho"/>
        </w:rPr>
      </w:pPr>
    </w:p>
    <w:p w14:paraId="623D0086" w14:textId="77777777" w:rsidR="00A65E28" w:rsidRDefault="00A65E28" w:rsidP="00A65E28">
      <w:pPr>
        <w:pStyle w:val="Heading4"/>
      </w:pPr>
      <w:r>
        <w:t>–</w:t>
      </w:r>
      <w:r>
        <w:tab/>
      </w:r>
      <w:r>
        <w:rPr>
          <w:i/>
          <w:iCs/>
        </w:rPr>
        <w:t>SL-BWP-PoolConfig</w:t>
      </w:r>
    </w:p>
    <w:p w14:paraId="594A09F1" w14:textId="77777777" w:rsidR="00A65E28" w:rsidRDefault="00A65E28" w:rsidP="00A65E28">
      <w:r>
        <w:t xml:space="preserve">The IE </w:t>
      </w:r>
      <w:r>
        <w:rPr>
          <w:i/>
        </w:rPr>
        <w:t>SL-BWP-PoolConfig</w:t>
      </w:r>
      <w:r>
        <w:t xml:space="preserve"> is used to configure </w:t>
      </w:r>
      <w:r>
        <w:rPr>
          <w:iCs/>
        </w:rPr>
        <w:t>NR sidelink communication resource pool</w:t>
      </w:r>
      <w:r>
        <w:t>.</w:t>
      </w:r>
    </w:p>
    <w:p w14:paraId="086C46A9" w14:textId="77777777" w:rsidR="00A65E28" w:rsidRDefault="00A65E28" w:rsidP="00A65E28">
      <w:pPr>
        <w:pStyle w:val="TH"/>
      </w:pPr>
      <w:r>
        <w:rPr>
          <w:i/>
        </w:rPr>
        <w:t>SL-BWP-PoolConfig</w:t>
      </w:r>
      <w:r>
        <w:t xml:space="preserve"> information element</w:t>
      </w:r>
    </w:p>
    <w:p w14:paraId="3CDF6848" w14:textId="77777777" w:rsidR="00A65E28" w:rsidRDefault="00A65E28" w:rsidP="00A65E28">
      <w:pPr>
        <w:pStyle w:val="PL"/>
      </w:pPr>
      <w:r>
        <w:t>-- ASN1START</w:t>
      </w:r>
    </w:p>
    <w:p w14:paraId="61B07669" w14:textId="77777777" w:rsidR="00A65E28" w:rsidRDefault="00A65E28" w:rsidP="00A65E28">
      <w:pPr>
        <w:pStyle w:val="PL"/>
      </w:pPr>
      <w:r>
        <w:t>-- TAG-SL-BWP-POOLCONFIG-START</w:t>
      </w:r>
    </w:p>
    <w:p w14:paraId="49BB7555" w14:textId="77777777" w:rsidR="00A65E28" w:rsidRDefault="00A65E28" w:rsidP="00A65E28">
      <w:pPr>
        <w:pStyle w:val="PL"/>
      </w:pPr>
    </w:p>
    <w:p w14:paraId="379119E4" w14:textId="77777777" w:rsidR="00A65E28" w:rsidRDefault="00A65E28" w:rsidP="00A65E28">
      <w:pPr>
        <w:pStyle w:val="PL"/>
      </w:pPr>
      <w:r>
        <w:t>SL-BWP-PoolConfig-r16 ::=        SEQUENCE {</w:t>
      </w:r>
    </w:p>
    <w:p w14:paraId="549B1BC4" w14:textId="77777777" w:rsidR="00A65E28" w:rsidRDefault="00A65E28" w:rsidP="00A65E28">
      <w:pPr>
        <w:pStyle w:val="PL"/>
      </w:pPr>
      <w:r>
        <w:t xml:space="preserve">    sl-RxPool-r16                    SEQUENCE (SIZE (1..maxNrofRXPool-r16)) OF SL-ResourcePool-r16        OPTIONAL,    -- Cond HO</w:t>
      </w:r>
    </w:p>
    <w:p w14:paraId="5D85032C" w14:textId="77777777" w:rsidR="00A65E28" w:rsidRDefault="00A65E28" w:rsidP="00A65E28">
      <w:pPr>
        <w:pStyle w:val="PL"/>
      </w:pPr>
      <w:r>
        <w:t xml:space="preserve">    sl-TxPoolSelectedNormal-r16      SL-TxPoolDedicated-r16                                               OPTIONAL,    -- Need M</w:t>
      </w:r>
    </w:p>
    <w:p w14:paraId="52D78813" w14:textId="77777777" w:rsidR="00A65E28" w:rsidRDefault="00A65E28" w:rsidP="00A65E28">
      <w:pPr>
        <w:pStyle w:val="PL"/>
      </w:pPr>
      <w:r>
        <w:t xml:space="preserve">    sl-TxPoolScheduling-r16          SL-TxPoolDedicated-r16                                               OPTIONAL,    -- Need N</w:t>
      </w:r>
    </w:p>
    <w:p w14:paraId="318C199E" w14:textId="77777777" w:rsidR="00A65E28" w:rsidRDefault="00A65E28" w:rsidP="00A65E28">
      <w:pPr>
        <w:pStyle w:val="PL"/>
      </w:pPr>
      <w:r>
        <w:t xml:space="preserve">    sl-TxPoolExceptional-r16         SL-ResourcePoolConfig-r16                                            OPTIONAL     -- Need M</w:t>
      </w:r>
    </w:p>
    <w:p w14:paraId="66BF9EA2" w14:textId="77777777" w:rsidR="00A65E28" w:rsidRDefault="00A65E28" w:rsidP="00A65E28">
      <w:pPr>
        <w:pStyle w:val="PL"/>
        <w:rPr>
          <w:rFonts w:eastAsia="DengXian"/>
        </w:rPr>
      </w:pPr>
      <w:r>
        <w:rPr>
          <w:rFonts w:eastAsia="DengXian"/>
        </w:rPr>
        <w:t>}</w:t>
      </w:r>
    </w:p>
    <w:p w14:paraId="60359DB1" w14:textId="77777777" w:rsidR="00A65E28" w:rsidRDefault="00A65E28" w:rsidP="00A65E28">
      <w:pPr>
        <w:pStyle w:val="PL"/>
      </w:pPr>
    </w:p>
    <w:p w14:paraId="03EF7E46" w14:textId="77777777" w:rsidR="00A65E28" w:rsidRDefault="00A65E28" w:rsidP="00A65E28">
      <w:pPr>
        <w:pStyle w:val="PL"/>
      </w:pPr>
      <w:r>
        <w:t>SL-TxPoolDedicated-r16 ::=       SEQUENCE {</w:t>
      </w:r>
    </w:p>
    <w:p w14:paraId="15CBF748" w14:textId="77777777" w:rsidR="00A65E28" w:rsidRDefault="00A65E28" w:rsidP="00A65E28">
      <w:pPr>
        <w:pStyle w:val="PL"/>
      </w:pPr>
      <w:r>
        <w:t xml:space="preserve">    sl-PoolToReleaseList-r16         SEQUENCE (SIZE (1..maxNrofTXPool-r16)) OF SL-ResourcePoolID-r16      OPTIONAL,    -- Need N</w:t>
      </w:r>
    </w:p>
    <w:p w14:paraId="4CDA534E" w14:textId="77777777" w:rsidR="00A65E28" w:rsidRDefault="00A65E28" w:rsidP="00A65E28">
      <w:pPr>
        <w:pStyle w:val="PL"/>
      </w:pPr>
      <w:r>
        <w:t xml:space="preserve">    sl-PoolToAddModList-r16          SEQUENCE (SIZE (1..maxNrofTXPool-r16)) OF SL-ResourcePoolConfig-r16  OPTIONAL     -- Need N</w:t>
      </w:r>
    </w:p>
    <w:p w14:paraId="6EBAC27B" w14:textId="77777777" w:rsidR="00A65E28" w:rsidRDefault="00A65E28" w:rsidP="00A65E28">
      <w:pPr>
        <w:pStyle w:val="PL"/>
      </w:pPr>
      <w:r>
        <w:t>}</w:t>
      </w:r>
    </w:p>
    <w:p w14:paraId="0DC3DF26" w14:textId="77777777" w:rsidR="00A65E28" w:rsidRDefault="00A65E28" w:rsidP="00A65E28">
      <w:pPr>
        <w:pStyle w:val="PL"/>
      </w:pPr>
    </w:p>
    <w:p w14:paraId="2E546F06" w14:textId="77777777" w:rsidR="00A65E28" w:rsidRDefault="00A65E28" w:rsidP="00A65E28">
      <w:pPr>
        <w:pStyle w:val="PL"/>
      </w:pPr>
      <w:r>
        <w:t>SL-ResourcePoolConfig-r16 ::=    SEQUENCE {</w:t>
      </w:r>
    </w:p>
    <w:p w14:paraId="78341830" w14:textId="088D022C" w:rsidR="00A65E28" w:rsidRDefault="00A65E28" w:rsidP="00A65E28">
      <w:pPr>
        <w:pStyle w:val="PL"/>
      </w:pPr>
      <w:r>
        <w:t xml:space="preserve">    sl-ResourcePoolID-r16            SL-ResourcePoolID-r16</w:t>
      </w:r>
      <w:del w:id="16787" w:author="CR#1569r3" w:date="2020-07-06T01:07:00Z">
        <w:r w:rsidDel="008A4482">
          <w:delText xml:space="preserve">                                                OPTIONAL</w:delText>
        </w:r>
      </w:del>
      <w:r>
        <w:t>,</w:t>
      </w:r>
      <w:del w:id="16788" w:author="CR#1569r3" w:date="2020-07-06T01:07:00Z">
        <w:r w:rsidDel="008A4482">
          <w:delText xml:space="preserve">    -- Need M</w:delText>
        </w:r>
      </w:del>
    </w:p>
    <w:p w14:paraId="0190CF92" w14:textId="77777777" w:rsidR="00A65E28" w:rsidRDefault="00A65E28" w:rsidP="00A65E28">
      <w:pPr>
        <w:pStyle w:val="PL"/>
      </w:pPr>
      <w:r>
        <w:t xml:space="preserve">    sl-ResourcePool-r16              SL-ResourcePool-r16                                                  OPTIONAL    -- Need M</w:t>
      </w:r>
    </w:p>
    <w:p w14:paraId="2B77B755" w14:textId="77777777" w:rsidR="00A65E28" w:rsidRDefault="00A65E28" w:rsidP="00A65E28">
      <w:pPr>
        <w:pStyle w:val="PL"/>
      </w:pPr>
      <w:r>
        <w:t>}</w:t>
      </w:r>
    </w:p>
    <w:p w14:paraId="2AC10090" w14:textId="77777777" w:rsidR="00A65E28" w:rsidRDefault="00A65E28" w:rsidP="00A65E28">
      <w:pPr>
        <w:pStyle w:val="PL"/>
      </w:pPr>
    </w:p>
    <w:p w14:paraId="493F5AA2" w14:textId="77777777" w:rsidR="00A65E28" w:rsidRDefault="00A65E28" w:rsidP="00A65E28">
      <w:pPr>
        <w:pStyle w:val="PL"/>
      </w:pPr>
      <w:r>
        <w:t>SL-ResourcePoolID-r16 ::=        INTEGER (1..maxNrofPoolID-r16)</w:t>
      </w:r>
    </w:p>
    <w:p w14:paraId="1E84D188" w14:textId="77777777" w:rsidR="00A65E28" w:rsidRDefault="00A65E28" w:rsidP="00A65E28">
      <w:pPr>
        <w:pStyle w:val="PL"/>
      </w:pPr>
    </w:p>
    <w:p w14:paraId="686713F0" w14:textId="77777777" w:rsidR="00A65E28" w:rsidRDefault="00A65E28" w:rsidP="00A65E28">
      <w:pPr>
        <w:pStyle w:val="PL"/>
      </w:pPr>
      <w:r>
        <w:t>-- TAG-SL-BWP-POOLCONFIG-STOP</w:t>
      </w:r>
    </w:p>
    <w:p w14:paraId="5574CD9B" w14:textId="77777777" w:rsidR="00A65E28" w:rsidRDefault="00A65E28" w:rsidP="00A65E28">
      <w:pPr>
        <w:pStyle w:val="PL"/>
      </w:pPr>
      <w:r>
        <w:t>-- ASN1STOP</w:t>
      </w:r>
    </w:p>
    <w:p w14:paraId="7D0090F7" w14:textId="77777777" w:rsidR="00A65E28" w:rsidRDefault="00A65E28" w:rsidP="00A65E2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68D98635"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C655E2" w14:textId="77777777" w:rsidR="00A65E28" w:rsidRDefault="00A65E28">
            <w:pPr>
              <w:pStyle w:val="TAH"/>
              <w:rPr>
                <w:lang w:val="sv-SE" w:eastAsia="en-GB"/>
              </w:rPr>
            </w:pPr>
            <w:r>
              <w:rPr>
                <w:i/>
                <w:noProof/>
                <w:lang w:val="sv-SE" w:eastAsia="en-GB"/>
              </w:rPr>
              <w:lastRenderedPageBreak/>
              <w:t>SL</w:t>
            </w:r>
            <w:r>
              <w:rPr>
                <w:i/>
                <w:lang w:val="sv-SE" w:eastAsia="sv-SE"/>
              </w:rPr>
              <w:t>-BWP-Pool-Config</w:t>
            </w:r>
            <w:r>
              <w:rPr>
                <w:noProof/>
                <w:lang w:val="sv-SE" w:eastAsia="en-GB"/>
              </w:rPr>
              <w:t xml:space="preserve"> field descriptions</w:t>
            </w:r>
          </w:p>
        </w:tc>
      </w:tr>
      <w:tr w:rsidR="00A65E28" w14:paraId="04062DB2"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FE878D" w14:textId="77777777" w:rsidR="00A65E28" w:rsidRDefault="00A65E28">
            <w:pPr>
              <w:pStyle w:val="TAL"/>
              <w:rPr>
                <w:b/>
                <w:bCs/>
                <w:i/>
                <w:iCs/>
                <w:lang w:val="sv-SE" w:eastAsia="en-GB"/>
              </w:rPr>
            </w:pPr>
            <w:r>
              <w:rPr>
                <w:b/>
                <w:bCs/>
                <w:i/>
                <w:iCs/>
                <w:lang w:val="sv-SE" w:eastAsia="en-GB"/>
              </w:rPr>
              <w:t>sl-RxPool</w:t>
            </w:r>
          </w:p>
          <w:p w14:paraId="6EA3266E" w14:textId="78F36E63" w:rsidR="00A65E28" w:rsidRDefault="00A65E28">
            <w:pPr>
              <w:pStyle w:val="TAL"/>
              <w:rPr>
                <w:bCs/>
                <w:noProof/>
                <w:lang w:val="sv-SE" w:eastAsia="en-GB"/>
              </w:rPr>
            </w:pPr>
            <w:r>
              <w:rPr>
                <w:bCs/>
                <w:kern w:val="2"/>
                <w:lang w:val="sv-SE" w:eastAsia="en-GB"/>
              </w:rPr>
              <w:t>Indicates the receiving resource pool on the configured BWP.</w:t>
            </w:r>
            <w:ins w:id="16789" w:author="CR#1569r3" w:date="2020-07-06T01:07:00Z">
              <w:r w:rsidR="008A4482">
                <w:rPr>
                  <w:bCs/>
                  <w:kern w:val="2"/>
                  <w:lang w:eastAsia="en-GB"/>
                </w:rPr>
                <w:t xml:space="preserve"> For the PSFCH related configuration, if configured, will be used for PSFCH transmission/reception.</w:t>
              </w:r>
              <w:r w:rsidR="008A4482">
                <w:t xml:space="preserve"> </w:t>
              </w:r>
              <w:r w:rsidR="008A4482">
                <w:rPr>
                  <w:bCs/>
                  <w:kern w:val="2"/>
                  <w:lang w:eastAsia="en-GB"/>
                </w:rPr>
                <w:t>If the field is included, it replaces any previous list, i.e. all the entries of the list are replaced and each of the SL-ResourcePool entries is considered to be newly created.</w:t>
              </w:r>
            </w:ins>
          </w:p>
        </w:tc>
      </w:tr>
      <w:tr w:rsidR="00A65E28" w14:paraId="75DADB6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13B025" w14:textId="77777777" w:rsidR="00A65E28" w:rsidRDefault="00A65E28">
            <w:pPr>
              <w:pStyle w:val="TAL"/>
              <w:rPr>
                <w:b/>
                <w:bCs/>
                <w:i/>
                <w:iCs/>
                <w:lang w:val="sv-SE" w:eastAsia="en-GB"/>
              </w:rPr>
            </w:pPr>
            <w:r>
              <w:rPr>
                <w:b/>
                <w:bCs/>
                <w:i/>
                <w:iCs/>
                <w:lang w:val="sv-SE" w:eastAsia="en-GB"/>
              </w:rPr>
              <w:t>sl-TxPoolExceptional</w:t>
            </w:r>
          </w:p>
          <w:p w14:paraId="1A597B46" w14:textId="63B31530" w:rsidR="00A65E28" w:rsidRDefault="00A65E28">
            <w:pPr>
              <w:pStyle w:val="TAL"/>
              <w:rPr>
                <w:lang w:val="sv-SE" w:eastAsia="en-GB"/>
              </w:rPr>
            </w:pPr>
            <w:r>
              <w:rPr>
                <w:bCs/>
                <w:kern w:val="2"/>
                <w:lang w:val="sv-SE" w:eastAsia="en-GB"/>
              </w:rPr>
              <w:t xml:space="preserve">Indicates the resources by which the UE is allowed to transmit </w:t>
            </w:r>
            <w:r>
              <w:rPr>
                <w:bCs/>
                <w:kern w:val="2"/>
                <w:lang w:val="sv-SE" w:eastAsia="zh-CN"/>
              </w:rPr>
              <w:t>NR</w:t>
            </w:r>
            <w:r>
              <w:rPr>
                <w:lang w:val="sv-SE" w:eastAsia="en-GB"/>
              </w:rPr>
              <w:t xml:space="preserve"> sidelink </w:t>
            </w:r>
            <w:r>
              <w:rPr>
                <w:bCs/>
                <w:kern w:val="2"/>
                <w:lang w:val="sv-SE" w:eastAsia="en-GB"/>
              </w:rPr>
              <w:t>communication in exceptional conditions on the configured BWP.</w:t>
            </w:r>
            <w:ins w:id="16790" w:author="CR#1569r3" w:date="2020-07-06T01:07:00Z">
              <w:r w:rsidR="008A4482">
                <w:rPr>
                  <w:bCs/>
                  <w:kern w:val="2"/>
                  <w:lang w:eastAsia="en-GB"/>
                </w:rPr>
                <w:t xml:space="preserve"> For the PSFCH related configuration, if configured, will be used for PSFCH transmission/reception.</w:t>
              </w:r>
            </w:ins>
          </w:p>
        </w:tc>
      </w:tr>
      <w:tr w:rsidR="00A65E28" w14:paraId="48BBCEB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2020B6" w14:textId="77777777" w:rsidR="00A65E28" w:rsidRDefault="00A65E28">
            <w:pPr>
              <w:pStyle w:val="TAL"/>
              <w:rPr>
                <w:b/>
                <w:bCs/>
                <w:i/>
                <w:iCs/>
                <w:lang w:val="sv-SE" w:eastAsia="sv-SE"/>
              </w:rPr>
            </w:pPr>
            <w:r>
              <w:rPr>
                <w:b/>
                <w:bCs/>
                <w:i/>
                <w:iCs/>
                <w:lang w:val="sv-SE" w:eastAsia="sv-SE"/>
              </w:rPr>
              <w:t>sl-TxPoolScheduling</w:t>
            </w:r>
          </w:p>
          <w:p w14:paraId="3393D0BE" w14:textId="4C99EE82" w:rsidR="00A65E28" w:rsidRDefault="00A65E28">
            <w:pPr>
              <w:pStyle w:val="TAL"/>
              <w:rPr>
                <w:lang w:val="sv-SE" w:eastAsia="en-GB"/>
              </w:rPr>
            </w:pPr>
            <w:r>
              <w:rPr>
                <w:bCs/>
                <w:kern w:val="2"/>
                <w:lang w:val="sv-SE" w:eastAsia="en-GB"/>
              </w:rPr>
              <w:t xml:space="preserve">Indicates the resources by which the UE is allowed to transmit </w:t>
            </w:r>
            <w:r>
              <w:rPr>
                <w:bCs/>
                <w:kern w:val="2"/>
                <w:lang w:val="sv-SE" w:eastAsia="zh-CN"/>
              </w:rPr>
              <w:t>NR</w:t>
            </w:r>
            <w:r>
              <w:rPr>
                <w:lang w:val="sv-SE" w:eastAsia="en-GB"/>
              </w:rPr>
              <w:t xml:space="preserve"> sidelink </w:t>
            </w:r>
            <w:r>
              <w:rPr>
                <w:bCs/>
                <w:kern w:val="2"/>
                <w:lang w:val="sv-SE" w:eastAsia="en-GB"/>
              </w:rPr>
              <w:t>communication based on network scheduling on the configured BWP.</w:t>
            </w:r>
            <w:ins w:id="16791" w:author="CR#1569r3" w:date="2020-07-06T01:07:00Z">
              <w:r w:rsidR="008A4482">
                <w:rPr>
                  <w:bCs/>
                  <w:kern w:val="2"/>
                  <w:lang w:eastAsia="en-GB"/>
                </w:rPr>
                <w:t xml:space="preserve"> For the PSFCH related configuration, if configured, will be used for PSFCH transmission/reception.</w:t>
              </w:r>
            </w:ins>
          </w:p>
        </w:tc>
      </w:tr>
      <w:tr w:rsidR="00A65E28" w14:paraId="6C0C0B5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5CCBE" w14:textId="77777777" w:rsidR="00A65E28" w:rsidRDefault="00A65E28">
            <w:pPr>
              <w:pStyle w:val="TAL"/>
              <w:rPr>
                <w:b/>
                <w:bCs/>
                <w:i/>
                <w:iCs/>
                <w:lang w:val="sv-SE" w:eastAsia="en-GB"/>
              </w:rPr>
            </w:pPr>
            <w:r>
              <w:rPr>
                <w:b/>
                <w:bCs/>
                <w:i/>
                <w:iCs/>
                <w:lang w:val="sv-SE" w:eastAsia="en-GB"/>
              </w:rPr>
              <w:t>sl-TxPoolSelectedNormal</w:t>
            </w:r>
          </w:p>
          <w:p w14:paraId="5BBC90CE" w14:textId="369F8383" w:rsidR="00A65E28" w:rsidRDefault="00A65E28">
            <w:pPr>
              <w:pStyle w:val="TAL"/>
              <w:rPr>
                <w:lang w:val="sv-SE" w:eastAsia="en-GB"/>
              </w:rPr>
            </w:pPr>
            <w:r>
              <w:rPr>
                <w:bCs/>
                <w:kern w:val="2"/>
                <w:lang w:val="sv-SE" w:eastAsia="en-GB"/>
              </w:rPr>
              <w:t xml:space="preserve">Indicates the resources by which the UE is allowed to transmit </w:t>
            </w:r>
            <w:r>
              <w:rPr>
                <w:bCs/>
                <w:kern w:val="2"/>
                <w:lang w:val="sv-SE" w:eastAsia="zh-CN"/>
              </w:rPr>
              <w:t>NR</w:t>
            </w:r>
            <w:r>
              <w:rPr>
                <w:lang w:val="sv-SE" w:eastAsia="en-GB"/>
              </w:rPr>
              <w:t xml:space="preserve"> sidelink </w:t>
            </w:r>
            <w:r>
              <w:rPr>
                <w:bCs/>
                <w:kern w:val="2"/>
                <w:lang w:val="sv-SE" w:eastAsia="en-GB"/>
              </w:rPr>
              <w:t xml:space="preserve">communication by </w:t>
            </w:r>
            <w:r>
              <w:rPr>
                <w:lang w:val="sv-SE" w:eastAsia="zh-CN"/>
              </w:rPr>
              <w:t>UE autonomous resource selection</w:t>
            </w:r>
            <w:r>
              <w:rPr>
                <w:bCs/>
                <w:kern w:val="2"/>
                <w:lang w:val="sv-SE" w:eastAsia="en-GB"/>
              </w:rPr>
              <w:t xml:space="preserve"> on the configured BWP. </w:t>
            </w:r>
            <w:ins w:id="16792" w:author="CR#1569r3" w:date="2020-07-06T01:07:00Z">
              <w:r w:rsidR="008A4482">
                <w:rPr>
                  <w:bCs/>
                  <w:kern w:val="2"/>
                  <w:lang w:eastAsia="en-GB"/>
                </w:rPr>
                <w:t>For the PSFCH related configuration, if configured, will be used for PSFCH transmission/reception.</w:t>
              </w:r>
            </w:ins>
          </w:p>
        </w:tc>
      </w:tr>
    </w:tbl>
    <w:p w14:paraId="251D21DE" w14:textId="77777777" w:rsidR="00A65E28" w:rsidRDefault="00A65E28" w:rsidP="00A65E2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65E28" w14:paraId="1CF01C01"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69A8F9EB" w14:textId="77777777" w:rsidR="00A65E28" w:rsidRDefault="00A65E28">
            <w:pPr>
              <w:pStyle w:val="TAH"/>
              <w:rPr>
                <w:lang w:val="sv-SE" w:eastAsia="sv-SE"/>
              </w:rPr>
            </w:pPr>
            <w:r>
              <w:rPr>
                <w:lang w:val="sv-SE"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2889606" w14:textId="77777777" w:rsidR="00A65E28" w:rsidRDefault="00A65E28">
            <w:pPr>
              <w:pStyle w:val="TAH"/>
              <w:rPr>
                <w:lang w:val="sv-SE" w:eastAsia="sv-SE"/>
              </w:rPr>
            </w:pPr>
            <w:r>
              <w:rPr>
                <w:lang w:val="sv-SE" w:eastAsia="sv-SE"/>
              </w:rPr>
              <w:t>Explanation</w:t>
            </w:r>
          </w:p>
        </w:tc>
      </w:tr>
      <w:tr w:rsidR="00A65E28" w14:paraId="181B1DA5"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426F1234" w14:textId="77777777" w:rsidR="00A65E28" w:rsidRDefault="00A65E28">
            <w:pPr>
              <w:pStyle w:val="TAL"/>
              <w:rPr>
                <w:b/>
                <w:i/>
                <w:lang w:val="sv-SE" w:eastAsia="sv-SE"/>
              </w:rPr>
            </w:pPr>
            <w:r>
              <w:rPr>
                <w:i/>
                <w:lang w:val="sv-SE"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A1A2570" w14:textId="2167D9E4" w:rsidR="00A65E28" w:rsidRDefault="00A65E28">
            <w:pPr>
              <w:pStyle w:val="TAL"/>
              <w:rPr>
                <w:b/>
                <w:lang w:val="sv-SE" w:eastAsia="sv-SE"/>
              </w:rPr>
            </w:pPr>
            <w:r>
              <w:rPr>
                <w:lang w:val="sv-SE" w:eastAsia="sv-SE"/>
              </w:rPr>
              <w:t xml:space="preserve">This field is optionally present, need M, in an </w:t>
            </w:r>
            <w:r>
              <w:rPr>
                <w:i/>
                <w:lang w:val="sv-SE" w:eastAsia="sv-SE"/>
              </w:rPr>
              <w:t>RRCReconfiguration</w:t>
            </w:r>
            <w:r>
              <w:rPr>
                <w:lang w:val="sv-SE" w:eastAsia="sv-SE"/>
              </w:rPr>
              <w:t xml:space="preserve"> message including </w:t>
            </w:r>
            <w:r>
              <w:rPr>
                <w:i/>
                <w:lang w:val="sv-SE" w:eastAsia="sv-SE"/>
              </w:rPr>
              <w:t>reconfigurationWithSync</w:t>
            </w:r>
            <w:r>
              <w:rPr>
                <w:lang w:val="sv-SE" w:eastAsia="sv-SE"/>
              </w:rPr>
              <w:t xml:space="preserve"> for the handover case; otherwise it is absent</w:t>
            </w:r>
            <w:ins w:id="16793" w:author="CR#1569r3" w:date="2020-07-06T01:08:00Z">
              <w:r w:rsidR="008A4482">
                <w:t>, Need M</w:t>
              </w:r>
            </w:ins>
            <w:r>
              <w:rPr>
                <w:lang w:val="sv-SE" w:eastAsia="sv-SE"/>
              </w:rPr>
              <w:t>.</w:t>
            </w:r>
          </w:p>
        </w:tc>
      </w:tr>
    </w:tbl>
    <w:p w14:paraId="634D0241" w14:textId="77777777" w:rsidR="00A65E28" w:rsidRDefault="00A65E28" w:rsidP="00A65E28">
      <w:pPr>
        <w:rPr>
          <w:rFonts w:eastAsia="MS Mincho"/>
        </w:rPr>
      </w:pPr>
    </w:p>
    <w:p w14:paraId="1C5C641D" w14:textId="77777777" w:rsidR="00A65E28" w:rsidRDefault="00A65E28" w:rsidP="00A65E28">
      <w:pPr>
        <w:pStyle w:val="Heading4"/>
      </w:pPr>
      <w:r>
        <w:t>–</w:t>
      </w:r>
      <w:r>
        <w:tab/>
      </w:r>
      <w:r>
        <w:rPr>
          <w:i/>
          <w:iCs/>
        </w:rPr>
        <w:t>SL-BWP-PoolConfigCommon</w:t>
      </w:r>
    </w:p>
    <w:p w14:paraId="1F79609D" w14:textId="77777777" w:rsidR="00A65E28" w:rsidRDefault="00A65E28" w:rsidP="00A65E28">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0E7C23BB" w14:textId="77777777" w:rsidR="00A65E28" w:rsidRDefault="00A65E28" w:rsidP="00A65E28">
      <w:pPr>
        <w:pStyle w:val="TH"/>
        <w:rPr>
          <w:b w:val="0"/>
        </w:rPr>
      </w:pPr>
      <w:r>
        <w:rPr>
          <w:i/>
          <w:iCs/>
        </w:rPr>
        <w:t>SL-BWP-PoolConfigCommon</w:t>
      </w:r>
      <w:r>
        <w:t xml:space="preserve"> information element</w:t>
      </w:r>
    </w:p>
    <w:p w14:paraId="4B73755B" w14:textId="77777777" w:rsidR="00A65E28" w:rsidRDefault="00A65E28" w:rsidP="00A65E28">
      <w:pPr>
        <w:pStyle w:val="PL"/>
      </w:pPr>
      <w:r>
        <w:t>-- ASN1START</w:t>
      </w:r>
    </w:p>
    <w:p w14:paraId="2769F548" w14:textId="77777777" w:rsidR="00A65E28" w:rsidRDefault="00A65E28" w:rsidP="00A65E28">
      <w:pPr>
        <w:pStyle w:val="PL"/>
      </w:pPr>
      <w:r>
        <w:t>-- TAG-SL-BWP-POOLCONFIGCOMMON-START</w:t>
      </w:r>
    </w:p>
    <w:p w14:paraId="26F3A11A" w14:textId="77777777" w:rsidR="00A65E28" w:rsidRDefault="00A65E28" w:rsidP="00A65E28">
      <w:pPr>
        <w:pStyle w:val="PL"/>
      </w:pPr>
    </w:p>
    <w:p w14:paraId="6B782308" w14:textId="77777777" w:rsidR="00A65E28" w:rsidRDefault="00A65E28" w:rsidP="00A65E28">
      <w:pPr>
        <w:pStyle w:val="PL"/>
      </w:pPr>
      <w:r>
        <w:t>SL-BWP-PoolConfigCommon-r16 ::=      SEQUENCE {</w:t>
      </w:r>
    </w:p>
    <w:p w14:paraId="7AE4D9C5" w14:textId="77777777" w:rsidR="00A65E28" w:rsidRDefault="00A65E28" w:rsidP="00A65E28">
      <w:pPr>
        <w:pStyle w:val="PL"/>
      </w:pPr>
      <w:r>
        <w:t xml:space="preserve">    sl-RxPool-r16                        SEQUENCE (SIZE (1..maxNrofRXPool-r16)) OF SL-ResourcePool-r16         OPTIONAL,    -- Need R</w:t>
      </w:r>
    </w:p>
    <w:p w14:paraId="3883621D" w14:textId="77777777" w:rsidR="00A65E28" w:rsidRDefault="00A65E28" w:rsidP="00A65E28">
      <w:pPr>
        <w:pStyle w:val="PL"/>
      </w:pPr>
      <w:r>
        <w:t xml:space="preserve">    sl-TxPoolSelectedNormal-r16          SEQUENCE (SIZE (1..maxNrofTXPool-r16)) OF SL-ResourcePoolConfig-r16   OPTIONAL,    -- Need R</w:t>
      </w:r>
    </w:p>
    <w:p w14:paraId="2357BCA4" w14:textId="77777777" w:rsidR="00A65E28" w:rsidRDefault="00A65E28" w:rsidP="00A65E28">
      <w:pPr>
        <w:pStyle w:val="PL"/>
      </w:pPr>
      <w:r>
        <w:t xml:space="preserve">    sl-TxPoolExceptional-r16             SL-ResourcePoolConfig-r16                                             OPTIONAL     -- Need R</w:t>
      </w:r>
    </w:p>
    <w:p w14:paraId="77ECABB4" w14:textId="77777777" w:rsidR="00A65E28" w:rsidRDefault="00A65E28" w:rsidP="00A65E28">
      <w:pPr>
        <w:pStyle w:val="PL"/>
        <w:rPr>
          <w:rFonts w:eastAsia="DengXian"/>
        </w:rPr>
      </w:pPr>
      <w:r>
        <w:rPr>
          <w:rFonts w:eastAsia="DengXian"/>
        </w:rPr>
        <w:t>}</w:t>
      </w:r>
    </w:p>
    <w:p w14:paraId="4D840736" w14:textId="77777777" w:rsidR="00A65E28" w:rsidRDefault="00A65E28" w:rsidP="00A65E28">
      <w:pPr>
        <w:pStyle w:val="PL"/>
      </w:pPr>
    </w:p>
    <w:p w14:paraId="5D156EF8" w14:textId="77777777" w:rsidR="00A65E28" w:rsidRDefault="00A65E28" w:rsidP="00A65E28">
      <w:pPr>
        <w:pStyle w:val="PL"/>
      </w:pPr>
      <w:r>
        <w:t>-- TAG-SL-BWP-POOLCONFIGCOMMON-STOP</w:t>
      </w:r>
    </w:p>
    <w:p w14:paraId="1A4EFD75" w14:textId="77777777" w:rsidR="00A65E28" w:rsidRDefault="00A65E28" w:rsidP="00A65E28">
      <w:pPr>
        <w:pStyle w:val="PL"/>
      </w:pPr>
      <w:r>
        <w:t>-- ASN1STOP</w:t>
      </w:r>
    </w:p>
    <w:p w14:paraId="635E316A" w14:textId="77777777" w:rsidR="00A65E28" w:rsidRDefault="00A65E28" w:rsidP="00A65E28">
      <w:pPr>
        <w:rPr>
          <w:rFonts w:eastAsia="MS Mincho"/>
        </w:rPr>
      </w:pPr>
    </w:p>
    <w:p w14:paraId="2F9AAD63" w14:textId="77777777" w:rsidR="00A65E28" w:rsidRDefault="00A65E28" w:rsidP="00A65E28">
      <w:pPr>
        <w:pStyle w:val="Heading4"/>
      </w:pPr>
      <w:r>
        <w:t>–</w:t>
      </w:r>
      <w:r>
        <w:tab/>
      </w:r>
      <w:r>
        <w:rPr>
          <w:i/>
          <w:iCs/>
        </w:rPr>
        <w:t>SL-CBR-Priority</w:t>
      </w:r>
      <w:del w:id="16794" w:author="CR#1569r3" w:date="2020-07-06T01:08:00Z">
        <w:r w:rsidDel="008A4482">
          <w:rPr>
            <w:i/>
            <w:iCs/>
          </w:rPr>
          <w:delText>-</w:delText>
        </w:r>
      </w:del>
      <w:r>
        <w:rPr>
          <w:i/>
          <w:iCs/>
        </w:rPr>
        <w:t>TxConfigList</w:t>
      </w:r>
    </w:p>
    <w:p w14:paraId="5BFA8ECC" w14:textId="77777777" w:rsidR="00A65E28" w:rsidRDefault="00A65E28" w:rsidP="00A65E28">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36450E2A" w14:textId="77777777" w:rsidR="00A65E28" w:rsidRDefault="00A65E28" w:rsidP="00A65E28">
      <w:pPr>
        <w:pStyle w:val="TH"/>
      </w:pPr>
      <w:r>
        <w:rPr>
          <w:i/>
          <w:iCs/>
        </w:rPr>
        <w:lastRenderedPageBreak/>
        <w:t>SL-CBR-Priority</w:t>
      </w:r>
      <w:del w:id="16795" w:author="CR#1569r3" w:date="2020-07-06T01:08:00Z">
        <w:r w:rsidDel="008A4482">
          <w:rPr>
            <w:i/>
            <w:iCs/>
          </w:rPr>
          <w:delText>-</w:delText>
        </w:r>
      </w:del>
      <w:r>
        <w:rPr>
          <w:i/>
          <w:iCs/>
        </w:rPr>
        <w:t>TxConfigList</w:t>
      </w:r>
      <w:r>
        <w:t xml:space="preserve"> information element</w:t>
      </w:r>
    </w:p>
    <w:p w14:paraId="123D23DF" w14:textId="77777777" w:rsidR="00A65E28" w:rsidRDefault="00A65E28" w:rsidP="00A65E28">
      <w:pPr>
        <w:pStyle w:val="PL"/>
      </w:pPr>
      <w:r>
        <w:t>-- ASN1START</w:t>
      </w:r>
    </w:p>
    <w:p w14:paraId="4E95E7D8" w14:textId="77777777" w:rsidR="00A65E28" w:rsidRDefault="00A65E28" w:rsidP="00A65E28">
      <w:pPr>
        <w:pStyle w:val="PL"/>
      </w:pPr>
      <w:r>
        <w:t>-- TAG-SL-CBR-PRIORITY</w:t>
      </w:r>
      <w:del w:id="16796" w:author="CR#1569r3" w:date="2020-07-06T01:08:00Z">
        <w:r w:rsidDel="008A4482">
          <w:delText>-</w:delText>
        </w:r>
      </w:del>
      <w:r>
        <w:t>TXCONFIGLIST-START</w:t>
      </w:r>
    </w:p>
    <w:p w14:paraId="67EC2E65" w14:textId="77777777" w:rsidR="00A65E28" w:rsidRDefault="00A65E28" w:rsidP="00A65E28">
      <w:pPr>
        <w:pStyle w:val="PL"/>
      </w:pPr>
    </w:p>
    <w:p w14:paraId="6ABCCC3B" w14:textId="77777777" w:rsidR="00A65E28" w:rsidRDefault="00A65E28" w:rsidP="00A65E28">
      <w:pPr>
        <w:pStyle w:val="PL"/>
      </w:pPr>
      <w:r>
        <w:t>SL-CBR-Priority</w:t>
      </w:r>
      <w:del w:id="16797" w:author="CR#1569r3" w:date="2020-07-06T01:09:00Z">
        <w:r w:rsidDel="008A4482">
          <w:delText>-</w:delText>
        </w:r>
      </w:del>
      <w:r>
        <w:t>TxConfigList-r16 ::= SEQUENCE (SIZE (1..8)) OF SL-Priority</w:t>
      </w:r>
      <w:del w:id="16798" w:author="CR#1569r3" w:date="2020-07-06T01:09:00Z">
        <w:r w:rsidDel="008A4482">
          <w:delText>-</w:delText>
        </w:r>
      </w:del>
      <w:r>
        <w:t>TxConfigIndex-r16</w:t>
      </w:r>
    </w:p>
    <w:p w14:paraId="67F3D0B8" w14:textId="77777777" w:rsidR="00A65E28" w:rsidRDefault="00A65E28" w:rsidP="00A65E28">
      <w:pPr>
        <w:pStyle w:val="PL"/>
      </w:pPr>
    </w:p>
    <w:p w14:paraId="0F9B0228" w14:textId="77777777" w:rsidR="00A65E28" w:rsidRDefault="00A65E28" w:rsidP="00A65E28">
      <w:pPr>
        <w:pStyle w:val="PL"/>
      </w:pPr>
      <w:r>
        <w:t>SL-Priority</w:t>
      </w:r>
      <w:del w:id="16799" w:author="CR#1569r3" w:date="2020-07-06T01:09:00Z">
        <w:r w:rsidDel="008A4482">
          <w:delText>-</w:delText>
        </w:r>
      </w:del>
      <w:r>
        <w:t>TxConfigIndex-r16 ::=    SEQUENCE {</w:t>
      </w:r>
    </w:p>
    <w:p w14:paraId="48AE6DCE" w14:textId="77777777" w:rsidR="00A65E28" w:rsidRDefault="00A65E28" w:rsidP="00A65E28">
      <w:pPr>
        <w:pStyle w:val="PL"/>
      </w:pPr>
      <w:r>
        <w:t xml:space="preserve">    sl-PriorityThreshold-r16             INTEGER (1..8)                                                   OPTIONAL,    -- Need M</w:t>
      </w:r>
    </w:p>
    <w:p w14:paraId="66B7574B" w14:textId="77777777" w:rsidR="00A65E28" w:rsidRDefault="00A65E28" w:rsidP="00A65E28">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229CC1D2" w14:textId="77777777" w:rsidR="00A65E28" w:rsidRDefault="00A65E28" w:rsidP="00A65E28">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72C46C81" w14:textId="77777777" w:rsidR="00A65E28" w:rsidRDefault="00A65E28" w:rsidP="00A65E28">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74837B2F" w14:textId="77777777" w:rsidR="00A65E28" w:rsidRDefault="00A65E28" w:rsidP="00A65E28">
      <w:pPr>
        <w:pStyle w:val="PL"/>
      </w:pPr>
      <w:r>
        <w:t xml:space="preserve">} </w:t>
      </w:r>
    </w:p>
    <w:p w14:paraId="7319B0AF" w14:textId="77777777" w:rsidR="00A65E28" w:rsidRDefault="00A65E28" w:rsidP="00A65E28">
      <w:pPr>
        <w:pStyle w:val="PL"/>
      </w:pPr>
    </w:p>
    <w:p w14:paraId="3B9C1818" w14:textId="77777777" w:rsidR="00A65E28" w:rsidRDefault="00A65E28" w:rsidP="00A65E28">
      <w:pPr>
        <w:pStyle w:val="PL"/>
      </w:pPr>
      <w:r>
        <w:rPr>
          <w:rFonts w:eastAsia="DengXian"/>
        </w:rPr>
        <w:t>SL-TxConfigIndex-r16</w:t>
      </w:r>
      <w:r>
        <w:t xml:space="preserve"> ::=             INTEGER (0..maxTxConfig-1-r16)</w:t>
      </w:r>
    </w:p>
    <w:p w14:paraId="6E55278F" w14:textId="77777777" w:rsidR="00A65E28" w:rsidRDefault="00A65E28" w:rsidP="00A65E28">
      <w:pPr>
        <w:pStyle w:val="PL"/>
      </w:pPr>
    </w:p>
    <w:p w14:paraId="53DB86CB" w14:textId="77777777" w:rsidR="00A65E28" w:rsidRDefault="00A65E28" w:rsidP="00A65E28">
      <w:pPr>
        <w:pStyle w:val="PL"/>
      </w:pPr>
      <w:r>
        <w:t>-- TAG-SL-CBR-PRIORITY</w:t>
      </w:r>
      <w:del w:id="16800" w:author="CR#1569r3" w:date="2020-07-06T01:08:00Z">
        <w:r w:rsidDel="008A4482">
          <w:delText>-</w:delText>
        </w:r>
      </w:del>
      <w:r>
        <w:t>TXCONFIGLIST-STOP</w:t>
      </w:r>
    </w:p>
    <w:p w14:paraId="27CEFEAD" w14:textId="77777777" w:rsidR="00A65E28" w:rsidRDefault="00A65E28" w:rsidP="00A65E28">
      <w:pPr>
        <w:pStyle w:val="PL"/>
      </w:pPr>
      <w:r>
        <w:t>-- ASN1STOP</w:t>
      </w:r>
    </w:p>
    <w:p w14:paraId="4B0D0006"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00458B8B"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CC6C377" w14:textId="77777777" w:rsidR="00A65E28" w:rsidRDefault="00A65E28">
            <w:pPr>
              <w:pStyle w:val="TAH"/>
              <w:rPr>
                <w:b w:val="0"/>
                <w:lang w:val="sv-SE" w:eastAsia="en-GB"/>
              </w:rPr>
            </w:pPr>
            <w:r>
              <w:rPr>
                <w:i/>
                <w:iCs/>
                <w:lang w:val="sv-SE" w:eastAsia="sv-SE"/>
              </w:rPr>
              <w:t>SL-CBR-Priority</w:t>
            </w:r>
            <w:del w:id="16801" w:author="CR#1569r3" w:date="2020-07-06T01:09:00Z">
              <w:r w:rsidDel="008A4482">
                <w:rPr>
                  <w:i/>
                  <w:iCs/>
                  <w:lang w:val="sv-SE" w:eastAsia="sv-SE"/>
                </w:rPr>
                <w:delText>-</w:delText>
              </w:r>
            </w:del>
            <w:r>
              <w:rPr>
                <w:i/>
                <w:iCs/>
                <w:lang w:val="sv-SE" w:eastAsia="sv-SE"/>
              </w:rPr>
              <w:t>TxConfigList</w:t>
            </w:r>
            <w:r>
              <w:rPr>
                <w:iCs/>
                <w:noProof/>
                <w:lang w:val="sv-SE" w:eastAsia="en-GB"/>
              </w:rPr>
              <w:t xml:space="preserve"> field descriptions</w:t>
            </w:r>
          </w:p>
        </w:tc>
      </w:tr>
      <w:tr w:rsidR="00A65E28" w14:paraId="71DFD721"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0708C6" w14:textId="77777777" w:rsidR="00A65E28" w:rsidRDefault="00A65E28">
            <w:pPr>
              <w:pStyle w:val="TAL"/>
              <w:rPr>
                <w:b/>
                <w:bCs/>
                <w:i/>
                <w:iCs/>
                <w:lang w:val="sv-SE" w:eastAsia="en-GB"/>
              </w:rPr>
            </w:pPr>
            <w:r>
              <w:rPr>
                <w:b/>
                <w:bCs/>
                <w:i/>
                <w:iCs/>
                <w:lang w:val="sv-SE" w:eastAsia="en-GB"/>
              </w:rPr>
              <w:t>sl-CBR-ConfigIndex</w:t>
            </w:r>
          </w:p>
          <w:p w14:paraId="33E84D07" w14:textId="77777777" w:rsidR="00A65E28" w:rsidRDefault="00A65E28">
            <w:pPr>
              <w:pStyle w:val="TAL"/>
              <w:rPr>
                <w:bCs/>
                <w:noProof/>
                <w:lang w:val="sv-SE" w:eastAsia="en-GB"/>
              </w:rPr>
            </w:pPr>
            <w:r>
              <w:rPr>
                <w:bCs/>
                <w:kern w:val="2"/>
                <w:lang w:val="sv-SE" w:eastAsia="en-GB"/>
              </w:rPr>
              <w:t xml:space="preserve">Indicates the CBR ranges to be used by an index to the entry of the CBR range configuration in </w:t>
            </w:r>
            <w:r>
              <w:rPr>
                <w:bCs/>
                <w:i/>
                <w:iCs/>
                <w:kern w:val="2"/>
                <w:lang w:val="sv-SE" w:eastAsia="en-GB"/>
              </w:rPr>
              <w:t>sl-CBR-RangeConfigList</w:t>
            </w:r>
            <w:r>
              <w:rPr>
                <w:bCs/>
                <w:kern w:val="2"/>
                <w:lang w:val="sv-SE" w:eastAsia="en-GB"/>
              </w:rPr>
              <w:t>.</w:t>
            </w:r>
          </w:p>
        </w:tc>
      </w:tr>
      <w:tr w:rsidR="00A65E28" w14:paraId="7E70453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4CF687" w14:textId="77777777" w:rsidR="00A65E28" w:rsidRDefault="00A65E28">
            <w:pPr>
              <w:pStyle w:val="TAL"/>
              <w:rPr>
                <w:b/>
                <w:bCs/>
                <w:i/>
                <w:iCs/>
                <w:lang w:val="sv-SE" w:eastAsia="en-GB"/>
              </w:rPr>
            </w:pPr>
            <w:r>
              <w:rPr>
                <w:b/>
                <w:bCs/>
                <w:i/>
                <w:iCs/>
                <w:lang w:val="sv-SE" w:eastAsia="en-GB"/>
              </w:rPr>
              <w:t>sl-DefaultTxConfigIndex</w:t>
            </w:r>
          </w:p>
          <w:p w14:paraId="2A9A59B5" w14:textId="77777777" w:rsidR="00A65E28" w:rsidRDefault="00A65E28">
            <w:pPr>
              <w:pStyle w:val="TAL"/>
              <w:rPr>
                <w:lang w:val="sv-SE" w:eastAsia="en-GB"/>
              </w:rPr>
            </w:pPr>
            <w:r>
              <w:rPr>
                <w:rFonts w:cs="Arial"/>
                <w:bCs/>
                <w:kern w:val="2"/>
                <w:lang w:val="sv-SE" w:eastAsia="zh-CN"/>
              </w:rPr>
              <w:t xml:space="preserve">Indicates the </w:t>
            </w:r>
            <w:r>
              <w:rPr>
                <w:rFonts w:cs="Arial"/>
                <w:lang w:val="sv-SE" w:eastAsia="sv-SE"/>
              </w:rPr>
              <w:t xml:space="preserve">PSSCH </w:t>
            </w:r>
            <w:r>
              <w:rPr>
                <w:rFonts w:cs="Arial"/>
                <w:lang w:val="sv-SE" w:eastAsia="zh-CN"/>
              </w:rPr>
              <w:t>transmission</w:t>
            </w:r>
            <w:r>
              <w:rPr>
                <w:rFonts w:cs="Arial"/>
                <w:lang w:val="sv-SE" w:eastAsia="sv-SE"/>
              </w:rPr>
              <w:t xml:space="preserve"> parameters to be used by the UEs which do not have available CBR measurement results</w:t>
            </w:r>
            <w:r>
              <w:rPr>
                <w:rFonts w:cs="Arial"/>
                <w:bCs/>
                <w:kern w:val="2"/>
                <w:lang w:val="sv-SE" w:eastAsia="zh-CN"/>
              </w:rPr>
              <w:t>, by means of an index to the corresponding entry in</w:t>
            </w:r>
            <w:r>
              <w:rPr>
                <w:rFonts w:cs="Arial"/>
                <w:bCs/>
                <w:i/>
                <w:iCs/>
                <w:kern w:val="2"/>
                <w:lang w:val="sv-SE" w:eastAsia="zh-CN"/>
              </w:rPr>
              <w:t xml:space="preserve"> </w:t>
            </w:r>
            <w:r>
              <w:rPr>
                <w:rFonts w:cs="Arial"/>
                <w:i/>
                <w:iCs/>
                <w:lang w:val="sv-SE" w:eastAsia="sv-SE"/>
              </w:rPr>
              <w:t>tx-ConfigIndexList</w:t>
            </w:r>
            <w:r>
              <w:rPr>
                <w:rFonts w:cs="Arial"/>
                <w:bCs/>
                <w:kern w:val="2"/>
                <w:lang w:val="sv-SE" w:eastAsia="zh-CN"/>
              </w:rPr>
              <w:t xml:space="preserve">. Value 0 indicates the first entry in </w:t>
            </w:r>
            <w:r>
              <w:rPr>
                <w:rFonts w:cs="Arial"/>
                <w:i/>
                <w:iCs/>
                <w:lang w:val="sv-SE" w:eastAsia="sv-SE"/>
              </w:rPr>
              <w:t>tx-ConfigIndexList</w:t>
            </w:r>
            <w:r>
              <w:rPr>
                <w:rFonts w:cs="Arial"/>
                <w:bCs/>
                <w:kern w:val="2"/>
                <w:lang w:val="sv-SE" w:eastAsia="zh-CN"/>
              </w:rPr>
              <w:t xml:space="preserve">. The field is ignored if the UE has available </w:t>
            </w:r>
            <w:r>
              <w:rPr>
                <w:rFonts w:cs="Arial"/>
                <w:lang w:val="sv-SE" w:eastAsia="sv-SE"/>
              </w:rPr>
              <w:t>CBR measurement results.</w:t>
            </w:r>
          </w:p>
        </w:tc>
      </w:tr>
      <w:tr w:rsidR="00A65E28" w14:paraId="56CD3B1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1C9F0F" w14:textId="77777777" w:rsidR="00A65E28" w:rsidRDefault="00A65E28">
            <w:pPr>
              <w:pStyle w:val="TAL"/>
              <w:rPr>
                <w:b/>
                <w:bCs/>
                <w:i/>
                <w:iCs/>
                <w:lang w:val="sv-SE" w:eastAsia="en-GB"/>
              </w:rPr>
            </w:pPr>
            <w:r>
              <w:rPr>
                <w:b/>
                <w:bCs/>
                <w:i/>
                <w:iCs/>
                <w:lang w:val="sv-SE" w:eastAsia="en-GB"/>
              </w:rPr>
              <w:t>sl-PriorityThreshold</w:t>
            </w:r>
          </w:p>
          <w:p w14:paraId="490EC5F6" w14:textId="77777777" w:rsidR="00A65E28" w:rsidRDefault="00A65E28">
            <w:pPr>
              <w:pStyle w:val="TAL"/>
              <w:rPr>
                <w:lang w:val="sv-SE" w:eastAsia="en-GB"/>
              </w:rPr>
            </w:pPr>
            <w:r>
              <w:rPr>
                <w:lang w:val="sv-SE" w:eastAsia="en-GB"/>
              </w:rPr>
              <w:t xml:space="preserve">Indicates the upper bound of priority range which is associated with the configurations in </w:t>
            </w:r>
            <w:r>
              <w:rPr>
                <w:i/>
                <w:iCs/>
                <w:lang w:val="sv-SE" w:eastAsia="en-GB"/>
              </w:rPr>
              <w:t>sl-CBR-ConfigIndex</w:t>
            </w:r>
            <w:r>
              <w:rPr>
                <w:lang w:val="sv-SE" w:eastAsia="en-GB"/>
              </w:rPr>
              <w:t xml:space="preserve"> and in </w:t>
            </w:r>
            <w:r>
              <w:rPr>
                <w:i/>
                <w:iCs/>
                <w:lang w:val="sv-SE" w:eastAsia="en-GB"/>
              </w:rPr>
              <w:t>sl-Tx-ConfigIndexList</w:t>
            </w:r>
            <w:r>
              <w:rPr>
                <w:lang w:val="sv-SE" w:eastAsia="en-GB"/>
              </w:rPr>
              <w:t xml:space="preserve">. The upper bounds of the priority ranges are configured in ascending order for consecutive entries of </w:t>
            </w:r>
            <w:r>
              <w:rPr>
                <w:i/>
                <w:iCs/>
                <w:lang w:val="sv-SE" w:eastAsia="en-GB"/>
              </w:rPr>
              <w:t>SL-Priority-TxConfigIndex</w:t>
            </w:r>
            <w:r>
              <w:rPr>
                <w:lang w:val="sv-SE" w:eastAsia="en-GB"/>
              </w:rPr>
              <w:t xml:space="preserve"> in </w:t>
            </w:r>
            <w:r>
              <w:rPr>
                <w:i/>
                <w:iCs/>
                <w:lang w:val="sv-SE" w:eastAsia="en-GB"/>
              </w:rPr>
              <w:t>SL-CBR-Priority</w:t>
            </w:r>
            <w:del w:id="16802" w:author="CR#1569r3" w:date="2020-07-06T01:09:00Z">
              <w:r w:rsidDel="008A4482">
                <w:rPr>
                  <w:i/>
                  <w:iCs/>
                  <w:lang w:val="sv-SE" w:eastAsia="en-GB"/>
                </w:rPr>
                <w:delText>-</w:delText>
              </w:r>
            </w:del>
            <w:r>
              <w:rPr>
                <w:i/>
                <w:iCs/>
                <w:lang w:val="sv-SE" w:eastAsia="en-GB"/>
              </w:rPr>
              <w:t>TxConfigList</w:t>
            </w:r>
            <w:r>
              <w:rPr>
                <w:lang w:val="sv-SE" w:eastAsia="en-GB"/>
              </w:rPr>
              <w:t>. For the first entry of S</w:t>
            </w:r>
            <w:r>
              <w:rPr>
                <w:i/>
                <w:iCs/>
                <w:lang w:val="sv-SE" w:eastAsia="en-GB"/>
              </w:rPr>
              <w:t>L-Priority-TxConfigIndex</w:t>
            </w:r>
            <w:r>
              <w:rPr>
                <w:lang w:val="sv-SE" w:eastAsia="en-GB"/>
              </w:rPr>
              <w:t>, the lower bound of the priority range is 1.</w:t>
            </w:r>
          </w:p>
        </w:tc>
      </w:tr>
    </w:tbl>
    <w:p w14:paraId="1A60E18F" w14:textId="77777777" w:rsidR="00A65E28" w:rsidRDefault="00A65E28" w:rsidP="00A65E28"/>
    <w:p w14:paraId="11B9FCA0" w14:textId="221DE5FB" w:rsidR="00A65E28" w:rsidRDefault="00A65E28" w:rsidP="00A65E28">
      <w:pPr>
        <w:pStyle w:val="Heading4"/>
      </w:pPr>
      <w:r>
        <w:t>–</w:t>
      </w:r>
      <w:r>
        <w:tab/>
      </w:r>
      <w:r>
        <w:rPr>
          <w:i/>
          <w:iCs/>
        </w:rPr>
        <w:t>SL-CBR-</w:t>
      </w:r>
      <w:ins w:id="16803" w:author="CR#1569r3" w:date="2020-07-06T01:10:00Z">
        <w:r w:rsidR="008A4482">
          <w:rPr>
            <w:i/>
            <w:iCs/>
          </w:rPr>
          <w:t>Common</w:t>
        </w:r>
      </w:ins>
      <w:r>
        <w:rPr>
          <w:i/>
          <w:iCs/>
        </w:rPr>
        <w:t>TxConfigList</w:t>
      </w:r>
    </w:p>
    <w:p w14:paraId="271D3927" w14:textId="77777777" w:rsidR="00A65E28" w:rsidRDefault="00A65E28" w:rsidP="00A65E28">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7265B65" w14:textId="77777777" w:rsidR="00A65E28" w:rsidRDefault="00A65E28" w:rsidP="00A65E28">
      <w:pPr>
        <w:pStyle w:val="TH"/>
        <w:rPr>
          <w:b w:val="0"/>
        </w:rPr>
      </w:pPr>
      <w:r>
        <w:rPr>
          <w:i/>
          <w:iCs/>
        </w:rPr>
        <w:t>SL-CBR-CommonTxConfigList</w:t>
      </w:r>
      <w:r>
        <w:t xml:space="preserve"> information element</w:t>
      </w:r>
    </w:p>
    <w:p w14:paraId="058CFD73" w14:textId="77777777" w:rsidR="00A65E28" w:rsidRDefault="00A65E28" w:rsidP="00A65E28">
      <w:pPr>
        <w:pStyle w:val="PL"/>
      </w:pPr>
      <w:r>
        <w:t>-- ASN1START</w:t>
      </w:r>
    </w:p>
    <w:p w14:paraId="0CE3CA65" w14:textId="77777777" w:rsidR="00A65E28" w:rsidRDefault="00A65E28" w:rsidP="00A65E28">
      <w:pPr>
        <w:pStyle w:val="PL"/>
      </w:pPr>
      <w:r>
        <w:t>-- TAG-SL-CBR-COMMONTXCONFIGLIST-START</w:t>
      </w:r>
    </w:p>
    <w:p w14:paraId="19D83F37" w14:textId="77777777" w:rsidR="00A65E28" w:rsidRDefault="00A65E28" w:rsidP="00A65E28">
      <w:pPr>
        <w:pStyle w:val="PL"/>
      </w:pPr>
    </w:p>
    <w:p w14:paraId="17FDCF24" w14:textId="77777777" w:rsidR="00A65E28" w:rsidRDefault="00A65E28" w:rsidP="00A65E28">
      <w:pPr>
        <w:pStyle w:val="PL"/>
      </w:pPr>
      <w:r>
        <w:t>SL-CBR-CommonTxConfigList-r16 ::=     SEQUENCE {</w:t>
      </w:r>
    </w:p>
    <w:p w14:paraId="7F00475B" w14:textId="77777777" w:rsidR="00A65E28" w:rsidRDefault="00A65E28" w:rsidP="00A65E28">
      <w:pPr>
        <w:pStyle w:val="PL"/>
      </w:pPr>
      <w:r>
        <w:t xml:space="preserve">    sl-CBR-RangeConfigList-r16            SEQUENCE (SIZE (1..maxCBR-Config-r16)) OF SL-CBR-LevelsConfig-r16     OPTIONAL,   -- Need M</w:t>
      </w:r>
    </w:p>
    <w:p w14:paraId="48BE5F80" w14:textId="77777777" w:rsidR="00A65E28" w:rsidRDefault="00A65E28" w:rsidP="00A65E28">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4A628BA3" w14:textId="77777777" w:rsidR="00A65E28" w:rsidRDefault="00A65E28" w:rsidP="00A65E28">
      <w:pPr>
        <w:pStyle w:val="PL"/>
        <w:rPr>
          <w:rFonts w:eastAsia="DengXian"/>
        </w:rPr>
      </w:pPr>
      <w:r>
        <w:rPr>
          <w:rFonts w:eastAsia="DengXian"/>
        </w:rPr>
        <w:t>}</w:t>
      </w:r>
    </w:p>
    <w:p w14:paraId="4193D9C3" w14:textId="77777777" w:rsidR="00A65E28" w:rsidRDefault="00A65E28" w:rsidP="00A65E28">
      <w:pPr>
        <w:pStyle w:val="PL"/>
      </w:pPr>
    </w:p>
    <w:p w14:paraId="6015D6BE" w14:textId="77777777" w:rsidR="00A65E28" w:rsidRDefault="00A65E28" w:rsidP="00A65E28">
      <w:pPr>
        <w:pStyle w:val="PL"/>
      </w:pPr>
      <w:r>
        <w:rPr>
          <w:rFonts w:eastAsia="DengXian"/>
        </w:rPr>
        <w:t>SL-CBR-LevelsConfig-r16</w:t>
      </w:r>
      <w:r>
        <w:t xml:space="preserve"> ::=           SEQUENCE (SIZE (1..maxCBR-Level-r16)) OF SL-CBR-r16</w:t>
      </w:r>
    </w:p>
    <w:p w14:paraId="40DC2D1C" w14:textId="77777777" w:rsidR="00A65E28" w:rsidRDefault="00A65E28" w:rsidP="00A65E28">
      <w:pPr>
        <w:pStyle w:val="PL"/>
      </w:pPr>
    </w:p>
    <w:p w14:paraId="59BB6F33" w14:textId="77777777" w:rsidR="00A65E28" w:rsidRDefault="00A65E28" w:rsidP="00A65E28">
      <w:pPr>
        <w:pStyle w:val="PL"/>
      </w:pPr>
      <w:r>
        <w:lastRenderedPageBreak/>
        <w:t>SL-CBR-PSSCH-TxConfig-r16 ::=         SEQUENCE {</w:t>
      </w:r>
    </w:p>
    <w:p w14:paraId="06A5E42D" w14:textId="77777777" w:rsidR="00A65E28" w:rsidRDefault="00A65E28" w:rsidP="00A65E28">
      <w:pPr>
        <w:pStyle w:val="PL"/>
      </w:pPr>
      <w:r>
        <w:t xml:space="preserve">    sl-CR-Limit-r16                       INTEGER(0..10000)                                                     OPTIONAL,   -- Need M</w:t>
      </w:r>
    </w:p>
    <w:p w14:paraId="252F545D" w14:textId="77777777" w:rsidR="00A65E28" w:rsidRDefault="00A65E28" w:rsidP="00A65E28">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23C4283D" w14:textId="77777777" w:rsidR="00A65E28" w:rsidRDefault="00A65E28" w:rsidP="00A65E28">
      <w:pPr>
        <w:pStyle w:val="PL"/>
        <w:rPr>
          <w:rFonts w:eastAsia="DengXian"/>
        </w:rPr>
      </w:pPr>
      <w:r>
        <w:rPr>
          <w:rFonts w:eastAsia="DengXian"/>
        </w:rPr>
        <w:t>}</w:t>
      </w:r>
    </w:p>
    <w:p w14:paraId="37486555" w14:textId="77777777" w:rsidR="00A65E28" w:rsidRDefault="00A65E28" w:rsidP="00A65E28">
      <w:pPr>
        <w:pStyle w:val="PL"/>
      </w:pPr>
    </w:p>
    <w:p w14:paraId="6F64380E" w14:textId="77777777" w:rsidR="00A65E28" w:rsidRDefault="00A65E28" w:rsidP="00A65E28">
      <w:pPr>
        <w:pStyle w:val="PL"/>
      </w:pPr>
      <w:r>
        <w:t>SL-CBR-r16 ::=                        INTEGER (0..100)</w:t>
      </w:r>
    </w:p>
    <w:p w14:paraId="72C76A8B" w14:textId="77777777" w:rsidR="00A65E28" w:rsidRDefault="00A65E28" w:rsidP="00A65E28">
      <w:pPr>
        <w:pStyle w:val="PL"/>
      </w:pPr>
    </w:p>
    <w:p w14:paraId="674F4144" w14:textId="77777777" w:rsidR="00A65E28" w:rsidRDefault="00A65E28" w:rsidP="00A65E28">
      <w:pPr>
        <w:pStyle w:val="PL"/>
      </w:pPr>
      <w:r>
        <w:t>-- TAG-SL-CBR-COMMONTXCONFIGLIST-STOP</w:t>
      </w:r>
    </w:p>
    <w:p w14:paraId="6687C7C2" w14:textId="77777777" w:rsidR="00A65E28" w:rsidRDefault="00A65E28" w:rsidP="00A65E28">
      <w:pPr>
        <w:pStyle w:val="PL"/>
      </w:pPr>
      <w:r>
        <w:t>-- ASN1STOP</w:t>
      </w:r>
    </w:p>
    <w:p w14:paraId="02075990"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7777D081"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F0394FE" w14:textId="22B37D79" w:rsidR="00A65E28" w:rsidRDefault="00A65E28">
            <w:pPr>
              <w:pStyle w:val="TAH"/>
              <w:rPr>
                <w:b w:val="0"/>
                <w:lang w:val="sv-SE" w:eastAsia="en-GB"/>
              </w:rPr>
            </w:pPr>
            <w:r>
              <w:rPr>
                <w:i/>
                <w:iCs/>
                <w:lang w:val="sv-SE" w:eastAsia="sv-SE"/>
              </w:rPr>
              <w:t>SL-CBR -</w:t>
            </w:r>
            <w:ins w:id="16804" w:author="CR#1569r3" w:date="2020-07-06T01:10:00Z">
              <w:r w:rsidR="008A4482">
                <w:rPr>
                  <w:rFonts w:cs="Arial"/>
                  <w:b w:val="0"/>
                  <w:i/>
                  <w:iCs/>
                </w:rPr>
                <w:t>Common</w:t>
              </w:r>
            </w:ins>
            <w:r>
              <w:rPr>
                <w:i/>
                <w:iCs/>
                <w:lang w:val="sv-SE" w:eastAsia="sv-SE"/>
              </w:rPr>
              <w:t>TxConfigList</w:t>
            </w:r>
            <w:r>
              <w:rPr>
                <w:iCs/>
                <w:noProof/>
                <w:lang w:val="sv-SE" w:eastAsia="en-GB"/>
              </w:rPr>
              <w:t xml:space="preserve"> field descriptions</w:t>
            </w:r>
          </w:p>
        </w:tc>
      </w:tr>
      <w:tr w:rsidR="00A65E28" w14:paraId="1FFF5D6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86DBED" w14:textId="77777777" w:rsidR="00A65E28" w:rsidRDefault="00A65E28">
            <w:pPr>
              <w:pStyle w:val="TAL"/>
              <w:rPr>
                <w:b/>
                <w:bCs/>
                <w:i/>
                <w:iCs/>
                <w:lang w:val="sv-SE" w:eastAsia="en-GB"/>
              </w:rPr>
            </w:pPr>
            <w:r>
              <w:rPr>
                <w:b/>
                <w:bCs/>
                <w:i/>
                <w:iCs/>
                <w:lang w:val="sv-SE" w:eastAsia="en-GB"/>
              </w:rPr>
              <w:t>sl-CBR-RangeConfigList</w:t>
            </w:r>
          </w:p>
          <w:p w14:paraId="32AFDEB4" w14:textId="77777777" w:rsidR="00A65E28" w:rsidRDefault="00A65E28">
            <w:pPr>
              <w:pStyle w:val="TAL"/>
              <w:rPr>
                <w:bCs/>
                <w:noProof/>
                <w:lang w:val="sv-SE" w:eastAsia="en-GB"/>
              </w:rPr>
            </w:pPr>
            <w:r>
              <w:rPr>
                <w:bCs/>
                <w:kern w:val="2"/>
                <w:lang w:val="sv-SE" w:eastAsia="en-GB"/>
              </w:rPr>
              <w:t xml:space="preserve">Indicates the list of CBR ranges. Each entry of the list indicates in </w:t>
            </w:r>
            <w:r>
              <w:rPr>
                <w:bCs/>
                <w:i/>
                <w:iCs/>
                <w:kern w:val="2"/>
                <w:lang w:val="sv-SE" w:eastAsia="en-GB"/>
              </w:rPr>
              <w:t>SL-CBR-LevelsConfig</w:t>
            </w:r>
            <w:r>
              <w:rPr>
                <w:bCs/>
                <w:kern w:val="2"/>
                <w:lang w:val="sv-SE" w:eastAsia="en-GB"/>
              </w:rPr>
              <w:t xml:space="preserve"> the upper bound of the CBR range for the respective entry. The upper bounds of the CBR ranges are configured in ascending order for consecutive entries of </w:t>
            </w:r>
            <w:r>
              <w:rPr>
                <w:bCs/>
                <w:i/>
                <w:iCs/>
                <w:kern w:val="2"/>
                <w:lang w:val="sv-SE" w:eastAsia="en-GB"/>
              </w:rPr>
              <w:t>sl-CBR-RangeConfigList.</w:t>
            </w:r>
            <w:r>
              <w:rPr>
                <w:bCs/>
                <w:kern w:val="2"/>
                <w:lang w:val="sv-SE" w:eastAsia="en-GB"/>
              </w:rPr>
              <w:t xml:space="preserve"> For the first entry of </w:t>
            </w:r>
            <w:r>
              <w:rPr>
                <w:bCs/>
                <w:i/>
                <w:iCs/>
                <w:kern w:val="2"/>
                <w:lang w:val="sv-SE" w:eastAsia="en-GB"/>
              </w:rPr>
              <w:t xml:space="preserve">sl-CBR-RangeConfigList </w:t>
            </w:r>
            <w:r>
              <w:rPr>
                <w:bCs/>
                <w:kern w:val="2"/>
                <w:lang w:val="sv-SE" w:eastAsia="en-GB"/>
              </w:rPr>
              <w:t>the lower bound of the CBR range is 0.</w:t>
            </w:r>
            <w:r>
              <w:rPr>
                <w:rFonts w:cs="Arial"/>
                <w:bCs/>
                <w:kern w:val="2"/>
                <w:lang w:val="sv-SE" w:eastAsia="zh-CN"/>
              </w:rPr>
              <w:t xml:space="preserve"> Value 0 corresponds to 0, value 1 to 0.01, value 2 to 0.02, and so on.</w:t>
            </w:r>
          </w:p>
        </w:tc>
      </w:tr>
      <w:tr w:rsidR="00A65E28" w14:paraId="74E9768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2B02E16" w14:textId="77777777" w:rsidR="00A65E28" w:rsidRDefault="00A65E28">
            <w:pPr>
              <w:pStyle w:val="TAL"/>
              <w:rPr>
                <w:b/>
                <w:bCs/>
                <w:i/>
                <w:iCs/>
                <w:lang w:val="sv-SE" w:eastAsia="en-GB"/>
              </w:rPr>
            </w:pPr>
            <w:r>
              <w:rPr>
                <w:b/>
                <w:bCs/>
                <w:i/>
                <w:iCs/>
                <w:lang w:val="sv-SE" w:eastAsia="en-GB"/>
              </w:rPr>
              <w:t>sl-CR-Limit</w:t>
            </w:r>
          </w:p>
          <w:p w14:paraId="5BE4D5C3" w14:textId="77777777" w:rsidR="00A65E28" w:rsidRDefault="00A65E28">
            <w:pPr>
              <w:pStyle w:val="TAL"/>
              <w:rPr>
                <w:lang w:val="sv-SE" w:eastAsia="en-GB"/>
              </w:rPr>
            </w:pPr>
            <w:r>
              <w:rPr>
                <w:rFonts w:cs="Arial"/>
                <w:bCs/>
                <w:kern w:val="2"/>
                <w:lang w:val="sv-SE" w:eastAsia="zh-CN"/>
              </w:rPr>
              <w:t>Indicates the maximum limit on the occupancy ratio. Value 0 corresponds to 0, value 1 to 0.0001, value 2 to 0.0002, and so on (i.e. in steps of 0.0001) until value 10000, which corresponds to 1.</w:t>
            </w:r>
          </w:p>
        </w:tc>
      </w:tr>
      <w:tr w:rsidR="00A65E28" w14:paraId="7EDA55B3"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74E6F8" w14:textId="77777777" w:rsidR="00A65E28" w:rsidRDefault="00A65E28">
            <w:pPr>
              <w:pStyle w:val="TAL"/>
              <w:rPr>
                <w:b/>
                <w:bCs/>
                <w:i/>
                <w:iCs/>
                <w:lang w:val="sv-SE" w:eastAsia="en-GB"/>
              </w:rPr>
            </w:pPr>
            <w:r>
              <w:rPr>
                <w:b/>
                <w:bCs/>
                <w:i/>
                <w:iCs/>
                <w:lang w:val="sv-SE" w:eastAsia="en-GB"/>
              </w:rPr>
              <w:t>sl-CBR-PSSCH-TxConfigList</w:t>
            </w:r>
          </w:p>
          <w:p w14:paraId="0ECD8E57" w14:textId="77777777" w:rsidR="00A65E28" w:rsidRDefault="00A65E28">
            <w:pPr>
              <w:pStyle w:val="TAL"/>
              <w:rPr>
                <w:lang w:val="sv-SE" w:eastAsia="en-GB"/>
              </w:rPr>
            </w:pPr>
            <w:r>
              <w:rPr>
                <w:rFonts w:cs="Arial"/>
                <w:bCs/>
                <w:kern w:val="2"/>
                <w:lang w:val="sv-SE" w:eastAsia="zh-CN"/>
              </w:rPr>
              <w:t>Indicates the list of available PSSCH transmission parameters (such as MCS, sub-channel number, retransmission number and CR limit) configurations.</w:t>
            </w:r>
          </w:p>
        </w:tc>
      </w:tr>
      <w:tr w:rsidR="00A65E28" w14:paraId="4B1A19FA"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16B9C7" w14:textId="5AE162FF" w:rsidR="00A65E28" w:rsidRDefault="00A65E28">
            <w:pPr>
              <w:pStyle w:val="TAL"/>
              <w:rPr>
                <w:b/>
                <w:bCs/>
                <w:i/>
                <w:iCs/>
                <w:lang w:val="sv-SE" w:eastAsia="en-GB"/>
              </w:rPr>
            </w:pPr>
            <w:r>
              <w:rPr>
                <w:b/>
                <w:bCs/>
                <w:i/>
                <w:iCs/>
                <w:lang w:val="sv-SE" w:eastAsia="en-GB"/>
              </w:rPr>
              <w:t>sl-Tx</w:t>
            </w:r>
            <w:del w:id="16805" w:author="CR#1569r3" w:date="2020-07-06T01:10:00Z">
              <w:r w:rsidDel="008A4482">
                <w:rPr>
                  <w:b/>
                  <w:bCs/>
                  <w:i/>
                  <w:iCs/>
                  <w:lang w:val="sv-SE" w:eastAsia="en-GB"/>
                </w:rPr>
                <w:delText>p</w:delText>
              </w:r>
            </w:del>
            <w:ins w:id="16806" w:author="CR#1569r3" w:date="2020-07-06T01:10:00Z">
              <w:r w:rsidR="008A4482">
                <w:rPr>
                  <w:b/>
                  <w:bCs/>
                  <w:i/>
                  <w:iCs/>
                  <w:lang w:val="sv-SE" w:eastAsia="en-GB"/>
                </w:rPr>
                <w:t>P</w:t>
              </w:r>
            </w:ins>
            <w:r>
              <w:rPr>
                <w:b/>
                <w:bCs/>
                <w:i/>
                <w:iCs/>
                <w:lang w:val="sv-SE" w:eastAsia="en-GB"/>
              </w:rPr>
              <w:t>arameters</w:t>
            </w:r>
          </w:p>
          <w:p w14:paraId="17E1C39D" w14:textId="77777777" w:rsidR="00A65E28" w:rsidRDefault="00A65E28">
            <w:pPr>
              <w:pStyle w:val="TAL"/>
              <w:rPr>
                <w:lang w:val="sv-SE" w:eastAsia="en-GB"/>
              </w:rPr>
            </w:pPr>
            <w:r>
              <w:rPr>
                <w:rFonts w:cs="Arial"/>
                <w:bCs/>
                <w:kern w:val="2"/>
                <w:lang w:val="sv-SE" w:eastAsia="zh-CN"/>
              </w:rPr>
              <w:t>Indicates PSSCH transmission parameters.</w:t>
            </w:r>
          </w:p>
        </w:tc>
      </w:tr>
    </w:tbl>
    <w:p w14:paraId="436371A6" w14:textId="77777777" w:rsidR="00A65E28" w:rsidRDefault="00A65E28" w:rsidP="00A65E28"/>
    <w:p w14:paraId="590BC15F" w14:textId="08500EB9" w:rsidR="00A65E28" w:rsidDel="008A4482" w:rsidRDefault="00A65E28" w:rsidP="00A65E28">
      <w:pPr>
        <w:pStyle w:val="Heading4"/>
        <w:rPr>
          <w:del w:id="16807" w:author="CR#1569r3" w:date="2020-07-06T01:11:00Z"/>
        </w:rPr>
      </w:pPr>
      <w:del w:id="16808" w:author="CR#1569r3" w:date="2020-07-06T01:11:00Z">
        <w:r w:rsidDel="008A4482">
          <w:delText>–</w:delText>
        </w:r>
        <w:r w:rsidDel="008A4482">
          <w:tab/>
        </w:r>
        <w:r w:rsidDel="008A4482">
          <w:rPr>
            <w:i/>
            <w:iCs/>
          </w:rPr>
          <w:delText>SL-ConfigDedicatedEUTRA</w:delText>
        </w:r>
      </w:del>
    </w:p>
    <w:p w14:paraId="33065213" w14:textId="0005FFA4" w:rsidR="00A65E28" w:rsidDel="008A4482" w:rsidRDefault="00A65E28" w:rsidP="00A65E28">
      <w:pPr>
        <w:keepNext/>
        <w:keepLines/>
        <w:rPr>
          <w:del w:id="16809" w:author="CR#1569r3" w:date="2020-07-06T01:11:00Z"/>
          <w:iCs/>
        </w:rPr>
      </w:pPr>
      <w:del w:id="16810" w:author="CR#1569r3" w:date="2020-07-06T01:11:00Z">
        <w:r w:rsidDel="008A4482">
          <w:rPr>
            <w:iCs/>
          </w:rPr>
          <w:delText xml:space="preserve">The IE </w:delText>
        </w:r>
        <w:r w:rsidDel="008A4482">
          <w:rPr>
            <w:i/>
            <w:iCs/>
          </w:rPr>
          <w:delText xml:space="preserve">SL-ConfigDedicatedEUTRA </w:delText>
        </w:r>
        <w:r w:rsidDel="008A4482">
          <w:rPr>
            <w:iCs/>
          </w:rPr>
          <w:delText>specifies the dedicated configuration information for</w:delText>
        </w:r>
        <w:r w:rsidDel="008A4482">
          <w:rPr>
            <w:iCs/>
            <w:lang w:eastAsia="zh-CN"/>
          </w:rPr>
          <w:delText>V2X</w:delText>
        </w:r>
        <w:r w:rsidDel="008A4482">
          <w:rPr>
            <w:iCs/>
          </w:rPr>
          <w:delText xml:space="preserve"> sidelink communication</w:delText>
        </w:r>
        <w:r w:rsidDel="008A4482">
          <w:rPr>
            <w:iCs/>
            <w:lang w:eastAsia="zh-CN"/>
          </w:rPr>
          <w:delText xml:space="preserve"> defined in TS 36.331 [10]</w:delText>
        </w:r>
        <w:r w:rsidDel="008A4482">
          <w:rPr>
            <w:iCs/>
          </w:rPr>
          <w:delText>.</w:delText>
        </w:r>
      </w:del>
    </w:p>
    <w:p w14:paraId="14876059" w14:textId="00717457" w:rsidR="00A65E28" w:rsidDel="008A4482" w:rsidRDefault="00A65E28" w:rsidP="00A65E28">
      <w:pPr>
        <w:pStyle w:val="TH"/>
        <w:rPr>
          <w:del w:id="16811" w:author="CR#1569r3" w:date="2020-07-06T01:11:00Z"/>
          <w:b w:val="0"/>
        </w:rPr>
      </w:pPr>
      <w:del w:id="16812" w:author="CR#1569r3" w:date="2020-07-06T01:11:00Z">
        <w:r w:rsidDel="008A4482">
          <w:rPr>
            <w:i/>
            <w:iCs/>
          </w:rPr>
          <w:delText>SL-ConfigDedicatedEUTRA</w:delText>
        </w:r>
        <w:r w:rsidDel="008A4482">
          <w:delText xml:space="preserve"> information element</w:delText>
        </w:r>
      </w:del>
    </w:p>
    <w:p w14:paraId="2887E7B6" w14:textId="4A5220D1" w:rsidR="00A65E28" w:rsidDel="008A4482" w:rsidRDefault="00A65E28" w:rsidP="00A65E28">
      <w:pPr>
        <w:pStyle w:val="PL"/>
        <w:rPr>
          <w:del w:id="16813" w:author="CR#1569r3" w:date="2020-07-06T01:11:00Z"/>
        </w:rPr>
      </w:pPr>
      <w:del w:id="16814" w:author="CR#1569r3" w:date="2020-07-06T01:11:00Z">
        <w:r w:rsidDel="008A4482">
          <w:delText>-- ASN1START</w:delText>
        </w:r>
      </w:del>
    </w:p>
    <w:p w14:paraId="00D0FF7F" w14:textId="19D2B90F" w:rsidR="00A65E28" w:rsidDel="008A4482" w:rsidRDefault="00A65E28" w:rsidP="00A65E28">
      <w:pPr>
        <w:pStyle w:val="PL"/>
        <w:rPr>
          <w:del w:id="16815" w:author="CR#1569r3" w:date="2020-07-06T01:11:00Z"/>
        </w:rPr>
      </w:pPr>
      <w:del w:id="16816" w:author="CR#1569r3" w:date="2020-07-06T01:11:00Z">
        <w:r w:rsidDel="008A4482">
          <w:delText>-- TAG-SL-CONFIGDEDICATEDEUTRA-START</w:delText>
        </w:r>
      </w:del>
    </w:p>
    <w:p w14:paraId="6CE65E76" w14:textId="44122441" w:rsidR="00A65E28" w:rsidDel="008A4482" w:rsidRDefault="00A65E28" w:rsidP="00A65E28">
      <w:pPr>
        <w:pStyle w:val="PL"/>
        <w:rPr>
          <w:del w:id="16817" w:author="CR#1569r3" w:date="2020-07-06T01:11:00Z"/>
        </w:rPr>
      </w:pPr>
    </w:p>
    <w:p w14:paraId="5CC2BEF7" w14:textId="3C74D14B" w:rsidR="00A65E28" w:rsidDel="008A4482" w:rsidRDefault="00A65E28" w:rsidP="00A65E28">
      <w:pPr>
        <w:pStyle w:val="PL"/>
        <w:rPr>
          <w:del w:id="16818" w:author="CR#1569r3" w:date="2020-07-06T01:11:00Z"/>
        </w:rPr>
      </w:pPr>
      <w:del w:id="16819" w:author="CR#1569r3" w:date="2020-07-06T01:11:00Z">
        <w:r w:rsidDel="008A4482">
          <w:delText>SL-ConfigDedicatedEUTRA-r16 ::=   SEQUENCE {</w:delText>
        </w:r>
      </w:del>
    </w:p>
    <w:p w14:paraId="3624F6E7" w14:textId="0063B3C1" w:rsidR="00A65E28" w:rsidDel="008A4482" w:rsidRDefault="00A65E28" w:rsidP="00A65E28">
      <w:pPr>
        <w:pStyle w:val="PL"/>
        <w:rPr>
          <w:del w:id="16820" w:author="CR#1569r3" w:date="2020-07-06T01:11:00Z"/>
        </w:rPr>
      </w:pPr>
      <w:del w:id="16821" w:author="CR#1569r3" w:date="2020-07-06T01:11:00Z">
        <w:r w:rsidDel="008A4482">
          <w:delText xml:space="preserve">    sl-V2X-ConfigDedicated-r16        OCTET STRING                                              OPTIONAL,    -- Need M</w:delText>
        </w:r>
      </w:del>
    </w:p>
    <w:p w14:paraId="4320C858" w14:textId="5EBEAD76" w:rsidR="00A65E28" w:rsidDel="008A4482" w:rsidRDefault="00A65E28" w:rsidP="00A65E28">
      <w:pPr>
        <w:pStyle w:val="PL"/>
        <w:rPr>
          <w:del w:id="16822" w:author="CR#1569r3" w:date="2020-07-06T01:11:00Z"/>
        </w:rPr>
      </w:pPr>
      <w:del w:id="16823" w:author="CR#1569r3" w:date="2020-07-06T01:11:00Z">
        <w:r w:rsidDel="008A4482">
          <w:delText xml:space="preserve">    sl-V2X-SPS-Config-r16             OCTET STRING                                              OPTIONAL,    -- Need M</w:delText>
        </w:r>
      </w:del>
    </w:p>
    <w:p w14:paraId="5BB2BC4C" w14:textId="28F4A6A5" w:rsidR="00A65E28" w:rsidDel="008A4482" w:rsidRDefault="00A65E28" w:rsidP="00A65E28">
      <w:pPr>
        <w:pStyle w:val="PL"/>
        <w:rPr>
          <w:del w:id="16824" w:author="CR#1569r3" w:date="2020-07-06T01:11:00Z"/>
        </w:rPr>
      </w:pPr>
      <w:del w:id="16825" w:author="CR#1569r3" w:date="2020-07-06T01:11:00Z">
        <w:r w:rsidDel="008A4482">
          <w:delText xml:space="preserve">    sl-V2X-PDCCH-Config-r16           PDCCH-Config                                              OPTIONAL,    -- Need M</w:delText>
        </w:r>
      </w:del>
    </w:p>
    <w:p w14:paraId="72EE91C3" w14:textId="4BF42200" w:rsidR="00A65E28" w:rsidDel="008A4482" w:rsidRDefault="00A65E28" w:rsidP="00A65E28">
      <w:pPr>
        <w:pStyle w:val="PL"/>
        <w:rPr>
          <w:del w:id="16826" w:author="CR#1569r3" w:date="2020-07-06T01:11:00Z"/>
        </w:rPr>
      </w:pPr>
      <w:del w:id="16827" w:author="CR#1569r3" w:date="2020-07-06T01:11:00Z">
        <w:r w:rsidDel="008A4482">
          <w:delText xml:space="preserve">    sl-TimeOffsetEUTRA-List-r16       SEQUENCE (SIZE (8)) OF SL-TimeOffsetEUTRA-r16             OPTIONAL,    -- Need M</w:delText>
        </w:r>
      </w:del>
    </w:p>
    <w:p w14:paraId="455AE418" w14:textId="135B21DA" w:rsidR="00A65E28" w:rsidDel="008A4482" w:rsidRDefault="00A65E28" w:rsidP="00A65E28">
      <w:pPr>
        <w:pStyle w:val="PL"/>
        <w:rPr>
          <w:del w:id="16828" w:author="CR#1569r3" w:date="2020-07-06T01:11:00Z"/>
        </w:rPr>
      </w:pPr>
      <w:del w:id="16829" w:author="CR#1569r3" w:date="2020-07-06T01:11:00Z">
        <w:r w:rsidDel="008A4482">
          <w:delText xml:space="preserve">    ...</w:delText>
        </w:r>
      </w:del>
    </w:p>
    <w:p w14:paraId="4AED491B" w14:textId="507C9BC6" w:rsidR="00A65E28" w:rsidDel="008A4482" w:rsidRDefault="00A65E28" w:rsidP="00A65E28">
      <w:pPr>
        <w:pStyle w:val="PL"/>
        <w:rPr>
          <w:del w:id="16830" w:author="CR#1569r3" w:date="2020-07-06T01:11:00Z"/>
        </w:rPr>
      </w:pPr>
      <w:del w:id="16831" w:author="CR#1569r3" w:date="2020-07-06T01:11:00Z">
        <w:r w:rsidDel="008A4482">
          <w:delText>}</w:delText>
        </w:r>
      </w:del>
    </w:p>
    <w:p w14:paraId="0C1A693A" w14:textId="5770E94C" w:rsidR="00A65E28" w:rsidDel="008A4482" w:rsidRDefault="00A65E28" w:rsidP="00A65E28">
      <w:pPr>
        <w:pStyle w:val="PL"/>
        <w:rPr>
          <w:del w:id="16832" w:author="CR#1569r3" w:date="2020-07-06T01:11:00Z"/>
        </w:rPr>
      </w:pPr>
    </w:p>
    <w:p w14:paraId="6C43966E" w14:textId="254689CF" w:rsidR="00A65E28" w:rsidDel="008A4482" w:rsidRDefault="00A65E28" w:rsidP="00A65E28">
      <w:pPr>
        <w:pStyle w:val="PL"/>
        <w:rPr>
          <w:del w:id="16833" w:author="CR#1569r3" w:date="2020-07-06T01:11:00Z"/>
        </w:rPr>
      </w:pPr>
      <w:del w:id="16834" w:author="CR#1569r3" w:date="2020-07-06T01:11:00Z">
        <w:r w:rsidDel="008A4482">
          <w:delText xml:space="preserve">SL-TimeOffsetEUTRA-r16 ::=        ENUMERATED {ms0, ms0dot25, ms0dot5, ms0dot625, ms0dot75, ms1, ms1dot25, ms1dot5, ms1dot75, </w:delText>
        </w:r>
      </w:del>
    </w:p>
    <w:p w14:paraId="77EEFB49" w14:textId="70CED251" w:rsidR="00A65E28" w:rsidDel="008A4482" w:rsidRDefault="00A65E28" w:rsidP="00A65E28">
      <w:pPr>
        <w:pStyle w:val="PL"/>
        <w:rPr>
          <w:del w:id="16835" w:author="CR#1569r3" w:date="2020-07-06T01:11:00Z"/>
        </w:rPr>
      </w:pPr>
      <w:del w:id="16836" w:author="CR#1569r3" w:date="2020-07-06T01:11:00Z">
        <w:r w:rsidDel="008A4482">
          <w:delText xml:space="preserve">                                              ms2, ms2dot5, ms3, ms4, ms5, ms6, ms8, ms10, ms20}</w:delText>
        </w:r>
      </w:del>
    </w:p>
    <w:p w14:paraId="262B0D24" w14:textId="49676BC1" w:rsidR="00A65E28" w:rsidDel="008A4482" w:rsidRDefault="00A65E28" w:rsidP="00A65E28">
      <w:pPr>
        <w:pStyle w:val="PL"/>
        <w:rPr>
          <w:del w:id="16837" w:author="CR#1569r3" w:date="2020-07-06T01:11:00Z"/>
        </w:rPr>
      </w:pPr>
    </w:p>
    <w:p w14:paraId="5CA3EE06" w14:textId="04A42676" w:rsidR="00A65E28" w:rsidDel="008A4482" w:rsidRDefault="00A65E28" w:rsidP="00A65E28">
      <w:pPr>
        <w:pStyle w:val="PL"/>
        <w:rPr>
          <w:del w:id="16838" w:author="CR#1569r3" w:date="2020-07-06T01:11:00Z"/>
        </w:rPr>
      </w:pPr>
      <w:del w:id="16839" w:author="CR#1569r3" w:date="2020-07-06T01:11:00Z">
        <w:r w:rsidDel="008A4482">
          <w:delText>-- TAG-SL-CONFIGDEDICATEDEUTRA-STOP</w:delText>
        </w:r>
      </w:del>
    </w:p>
    <w:p w14:paraId="17EF551E" w14:textId="2654B501" w:rsidR="00A65E28" w:rsidDel="008A4482" w:rsidRDefault="00A65E28" w:rsidP="00A65E28">
      <w:pPr>
        <w:pStyle w:val="PL"/>
        <w:rPr>
          <w:del w:id="16840" w:author="CR#1569r3" w:date="2020-07-06T01:11:00Z"/>
        </w:rPr>
      </w:pPr>
      <w:del w:id="16841" w:author="CR#1569r3" w:date="2020-07-06T01:11:00Z">
        <w:r w:rsidDel="008A4482">
          <w:delText>-- ASN1STOP</w:delText>
        </w:r>
      </w:del>
    </w:p>
    <w:p w14:paraId="53A119D1" w14:textId="1AB0B8D0" w:rsidR="00A65E28" w:rsidDel="008A4482" w:rsidRDefault="00A65E28" w:rsidP="00A65E28">
      <w:pPr>
        <w:rPr>
          <w:del w:id="16842" w:author="CR#1569r3" w:date="2020-07-06T01:11:00Z"/>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rsidDel="008A4482" w14:paraId="4AE235D8" w14:textId="5B001506" w:rsidTr="00A65E28">
        <w:trPr>
          <w:cantSplit/>
          <w:tblHeader/>
          <w:del w:id="16843" w:author="CR#1569r3" w:date="2020-07-06T01:11:00Z"/>
        </w:trPr>
        <w:tc>
          <w:tcPr>
            <w:tcW w:w="14204" w:type="dxa"/>
            <w:tcBorders>
              <w:top w:val="single" w:sz="4" w:space="0" w:color="808080"/>
              <w:left w:val="single" w:sz="4" w:space="0" w:color="808080"/>
              <w:bottom w:val="single" w:sz="4" w:space="0" w:color="808080"/>
              <w:right w:val="single" w:sz="4" w:space="0" w:color="808080"/>
            </w:tcBorders>
            <w:hideMark/>
          </w:tcPr>
          <w:p w14:paraId="6668506C" w14:textId="397BBCA0" w:rsidR="00A65E28" w:rsidDel="008A4482" w:rsidRDefault="00A65E28">
            <w:pPr>
              <w:pStyle w:val="TAH"/>
              <w:rPr>
                <w:del w:id="16844" w:author="CR#1569r3" w:date="2020-07-06T01:11:00Z"/>
                <w:lang w:val="sv-SE" w:eastAsia="en-GB"/>
              </w:rPr>
            </w:pPr>
            <w:del w:id="16845" w:author="CR#1569r3" w:date="2020-07-06T01:11:00Z">
              <w:r w:rsidDel="008A4482">
                <w:rPr>
                  <w:bCs/>
                  <w:i/>
                  <w:iCs/>
                  <w:lang w:val="sv-SE" w:eastAsia="sv-SE"/>
                </w:rPr>
                <w:lastRenderedPageBreak/>
                <w:delText>SL-ConfigDedicated</w:delText>
              </w:r>
              <w:r w:rsidDel="008A4482">
                <w:rPr>
                  <w:i/>
                  <w:iCs/>
                  <w:lang w:val="sv-SE" w:eastAsia="sv-SE"/>
                </w:rPr>
                <w:delText>EUTRA</w:delText>
              </w:r>
              <w:r w:rsidDel="008A4482">
                <w:rPr>
                  <w:lang w:val="sv-SE" w:eastAsia="sv-SE"/>
                </w:rPr>
                <w:delText xml:space="preserve"> </w:delText>
              </w:r>
              <w:r w:rsidDel="008A4482">
                <w:rPr>
                  <w:noProof/>
                  <w:lang w:val="sv-SE" w:eastAsia="en-GB"/>
                </w:rPr>
                <w:delText>field descriptions</w:delText>
              </w:r>
            </w:del>
          </w:p>
        </w:tc>
      </w:tr>
      <w:tr w:rsidR="00A65E28" w:rsidDel="008A4482" w14:paraId="714FDED5" w14:textId="46CBD9B6" w:rsidTr="00A65E28">
        <w:trPr>
          <w:cantSplit/>
          <w:trHeight w:val="70"/>
          <w:tblHeader/>
          <w:del w:id="16846" w:author="CR#1569r3" w:date="2020-07-06T01:11:00Z"/>
        </w:trPr>
        <w:tc>
          <w:tcPr>
            <w:tcW w:w="14204" w:type="dxa"/>
            <w:tcBorders>
              <w:top w:val="single" w:sz="4" w:space="0" w:color="808080"/>
              <w:left w:val="single" w:sz="4" w:space="0" w:color="808080"/>
              <w:bottom w:val="single" w:sz="4" w:space="0" w:color="808080"/>
              <w:right w:val="single" w:sz="4" w:space="0" w:color="808080"/>
            </w:tcBorders>
            <w:hideMark/>
          </w:tcPr>
          <w:p w14:paraId="63388DE9" w14:textId="28A79CC6" w:rsidR="00A65E28" w:rsidDel="008A4482" w:rsidRDefault="00A65E28">
            <w:pPr>
              <w:pStyle w:val="TAL"/>
              <w:rPr>
                <w:del w:id="16847" w:author="CR#1569r3" w:date="2020-07-06T01:11:00Z"/>
                <w:b/>
                <w:bCs/>
                <w:i/>
                <w:iCs/>
                <w:lang w:val="sv-SE" w:eastAsia="sv-SE"/>
              </w:rPr>
            </w:pPr>
            <w:del w:id="16848" w:author="CR#1569r3" w:date="2020-07-06T01:11:00Z">
              <w:r w:rsidDel="008A4482">
                <w:rPr>
                  <w:b/>
                  <w:bCs/>
                  <w:i/>
                  <w:iCs/>
                  <w:lang w:val="sv-SE" w:eastAsia="sv-SE"/>
                </w:rPr>
                <w:delText>sl-V2X-ConfigDedicated</w:delText>
              </w:r>
            </w:del>
          </w:p>
          <w:p w14:paraId="0BA919CF" w14:textId="547926A1" w:rsidR="00A65E28" w:rsidDel="008A4482" w:rsidRDefault="00A65E28">
            <w:pPr>
              <w:pStyle w:val="TAL"/>
              <w:rPr>
                <w:del w:id="16849" w:author="CR#1569r3" w:date="2020-07-06T01:11:00Z"/>
                <w:bCs/>
                <w:noProof/>
                <w:lang w:val="sv-SE" w:eastAsia="en-GB"/>
              </w:rPr>
            </w:pPr>
            <w:del w:id="16850" w:author="CR#1569r3" w:date="2020-07-06T01:11:00Z">
              <w:r w:rsidDel="008A4482">
                <w:rPr>
                  <w:lang w:val="sv-SE" w:eastAsia="en-GB"/>
                </w:rPr>
                <w:delText xml:space="preserve">This field includes the </w:delText>
              </w:r>
              <w:r w:rsidDel="008A4482">
                <w:rPr>
                  <w:bCs/>
                  <w:i/>
                  <w:iCs/>
                  <w:kern w:val="2"/>
                  <w:lang w:val="sv-SE" w:eastAsia="zh-CN"/>
                </w:rPr>
                <w:delText>SL</w:delText>
              </w:r>
              <w:r w:rsidDel="008A4482">
                <w:rPr>
                  <w:i/>
                  <w:iCs/>
                  <w:lang w:val="sv-SE" w:eastAsia="sv-SE"/>
                </w:rPr>
                <w:delText>-V2X-ConfigDedicated</w:delText>
              </w:r>
              <w:r w:rsidDel="008A4482">
                <w:rPr>
                  <w:bCs/>
                  <w:kern w:val="2"/>
                  <w:lang w:val="sv-SE" w:eastAsia="zh-CN"/>
                </w:rPr>
                <w:delText xml:space="preserve"> </w:delText>
              </w:r>
              <w:r w:rsidDel="008A4482">
                <w:rPr>
                  <w:lang w:val="sv-SE" w:eastAsia="en-GB"/>
                </w:rPr>
                <w:delText>as specified in TS 36.331 [10], for</w:delText>
              </w:r>
              <w:r w:rsidDel="008A4482">
                <w:rPr>
                  <w:bCs/>
                  <w:noProof/>
                  <w:lang w:val="sv-SE" w:eastAsia="en-GB"/>
                </w:rPr>
                <w:delText xml:space="preserve"> providing the dedicated configurations for V2X sidelink communication. If the UE is configured with </w:delText>
              </w:r>
              <w:r w:rsidDel="008A4482">
                <w:rPr>
                  <w:bCs/>
                  <w:i/>
                  <w:iCs/>
                  <w:noProof/>
                  <w:lang w:val="sv-SE" w:eastAsia="en-GB"/>
                </w:rPr>
                <w:delText>commTxResources</w:delText>
              </w:r>
              <w:r w:rsidDel="008A4482">
                <w:rPr>
                  <w:bCs/>
                  <w:noProof/>
                  <w:lang w:val="sv-SE" w:eastAsia="en-GB"/>
                </w:rPr>
                <w:delText xml:space="preserve"> set to </w:delText>
              </w:r>
              <w:r w:rsidDel="008A4482">
                <w:rPr>
                  <w:bCs/>
                  <w:i/>
                  <w:iCs/>
                  <w:noProof/>
                  <w:lang w:val="sv-SE" w:eastAsia="en-GB"/>
                </w:rPr>
                <w:delText>setup</w:delText>
              </w:r>
              <w:r w:rsidDel="008A4482">
                <w:rPr>
                  <w:bCs/>
                  <w:noProof/>
                  <w:lang w:val="sv-SE" w:eastAsia="en-GB"/>
                </w:rPr>
                <w:delText xml:space="preserve"> including </w:delText>
              </w:r>
              <w:r w:rsidDel="008A4482">
                <w:rPr>
                  <w:bCs/>
                  <w:i/>
                  <w:iCs/>
                  <w:noProof/>
                  <w:lang w:val="sv-SE" w:eastAsia="en-GB"/>
                </w:rPr>
                <w:delText>scheduled</w:delText>
              </w:r>
              <w:r w:rsidDel="008A4482">
                <w:rPr>
                  <w:bCs/>
                  <w:noProof/>
                  <w:lang w:val="sv-SE" w:eastAsia="en-GB"/>
                </w:rPr>
                <w:delText xml:space="preserve">, ignore the IE </w:delText>
              </w:r>
              <w:r w:rsidDel="008A4482">
                <w:rPr>
                  <w:i/>
                  <w:iCs/>
                  <w:lang w:val="sv-SE" w:eastAsia="sv-SE"/>
                </w:rPr>
                <w:delText>sl-V-RNTI</w:delText>
              </w:r>
              <w:r w:rsidDel="008A4482">
                <w:rPr>
                  <w:lang w:val="sv-SE" w:eastAsia="sv-SE"/>
                </w:rPr>
                <w:delText>.</w:delText>
              </w:r>
            </w:del>
          </w:p>
        </w:tc>
      </w:tr>
      <w:tr w:rsidR="00A65E28" w:rsidDel="008A4482" w14:paraId="7A490648" w14:textId="1DF4B3DA" w:rsidTr="00A65E28">
        <w:trPr>
          <w:cantSplit/>
          <w:trHeight w:val="70"/>
          <w:tblHeader/>
          <w:del w:id="16851" w:author="CR#1569r3" w:date="2020-07-06T01:11:00Z"/>
        </w:trPr>
        <w:tc>
          <w:tcPr>
            <w:tcW w:w="14204" w:type="dxa"/>
            <w:tcBorders>
              <w:top w:val="single" w:sz="4" w:space="0" w:color="808080"/>
              <w:left w:val="single" w:sz="4" w:space="0" w:color="808080"/>
              <w:bottom w:val="single" w:sz="4" w:space="0" w:color="808080"/>
              <w:right w:val="single" w:sz="4" w:space="0" w:color="808080"/>
            </w:tcBorders>
            <w:hideMark/>
          </w:tcPr>
          <w:p w14:paraId="202479E8" w14:textId="770E7448" w:rsidR="00A65E28" w:rsidDel="008A4482" w:rsidRDefault="00A65E28">
            <w:pPr>
              <w:pStyle w:val="TAL"/>
              <w:rPr>
                <w:del w:id="16852" w:author="CR#1569r3" w:date="2020-07-06T01:11:00Z"/>
                <w:b/>
                <w:bCs/>
                <w:i/>
                <w:iCs/>
                <w:lang w:val="sv-SE" w:eastAsia="sv-SE"/>
              </w:rPr>
            </w:pPr>
            <w:del w:id="16853" w:author="CR#1569r3" w:date="2020-07-06T01:11:00Z">
              <w:r w:rsidDel="008A4482">
                <w:rPr>
                  <w:b/>
                  <w:bCs/>
                  <w:i/>
                  <w:iCs/>
                  <w:lang w:val="sv-SE" w:eastAsia="sv-SE"/>
                </w:rPr>
                <w:delText>sl-V2X-PDCCH-Config</w:delText>
              </w:r>
            </w:del>
          </w:p>
          <w:p w14:paraId="32657BBE" w14:textId="36F2DC28" w:rsidR="00A65E28" w:rsidDel="008A4482" w:rsidRDefault="00A65E28">
            <w:pPr>
              <w:pStyle w:val="TAL"/>
              <w:rPr>
                <w:del w:id="16854" w:author="CR#1569r3" w:date="2020-07-06T01:11:00Z"/>
                <w:lang w:val="sv-SE" w:eastAsia="sv-SE"/>
              </w:rPr>
            </w:pPr>
            <w:del w:id="16855" w:author="CR#1569r3" w:date="2020-07-06T01:11:00Z">
              <w:r w:rsidDel="008A4482">
                <w:rPr>
                  <w:lang w:val="sv-SE" w:eastAsia="en-GB"/>
                </w:rPr>
                <w:delText>UE specific PDCCH configuration for scheduling V2X sidelink communication.</w:delText>
              </w:r>
            </w:del>
          </w:p>
        </w:tc>
      </w:tr>
      <w:tr w:rsidR="00A65E28" w:rsidDel="008A4482" w14:paraId="6ACF48C0" w14:textId="1BCFD0BB" w:rsidTr="00A65E28">
        <w:trPr>
          <w:cantSplit/>
          <w:trHeight w:val="70"/>
          <w:tblHeader/>
          <w:del w:id="16856" w:author="CR#1569r3" w:date="2020-07-06T01:11:00Z"/>
        </w:trPr>
        <w:tc>
          <w:tcPr>
            <w:tcW w:w="14204" w:type="dxa"/>
            <w:tcBorders>
              <w:top w:val="single" w:sz="4" w:space="0" w:color="808080"/>
              <w:left w:val="single" w:sz="4" w:space="0" w:color="808080"/>
              <w:bottom w:val="single" w:sz="4" w:space="0" w:color="808080"/>
              <w:right w:val="single" w:sz="4" w:space="0" w:color="808080"/>
            </w:tcBorders>
            <w:hideMark/>
          </w:tcPr>
          <w:p w14:paraId="5E82E553" w14:textId="139469B2" w:rsidR="00A65E28" w:rsidDel="008A4482" w:rsidRDefault="00A65E28">
            <w:pPr>
              <w:pStyle w:val="TAL"/>
              <w:rPr>
                <w:del w:id="16857" w:author="CR#1569r3" w:date="2020-07-06T01:11:00Z"/>
                <w:b/>
                <w:bCs/>
                <w:i/>
                <w:iCs/>
                <w:lang w:val="sv-SE" w:eastAsia="sv-SE"/>
              </w:rPr>
            </w:pPr>
            <w:del w:id="16858" w:author="CR#1569r3" w:date="2020-07-06T01:11:00Z">
              <w:r w:rsidDel="008A4482">
                <w:rPr>
                  <w:b/>
                  <w:bCs/>
                  <w:i/>
                  <w:iCs/>
                  <w:lang w:val="sv-SE" w:eastAsia="sv-SE"/>
                </w:rPr>
                <w:delText>sl-V2X-SPS-Config</w:delText>
              </w:r>
            </w:del>
          </w:p>
          <w:p w14:paraId="5EA49404" w14:textId="58464B9E" w:rsidR="00A65E28" w:rsidDel="008A4482" w:rsidRDefault="00A65E28">
            <w:pPr>
              <w:pStyle w:val="TAL"/>
              <w:rPr>
                <w:del w:id="16859" w:author="CR#1569r3" w:date="2020-07-06T01:11:00Z"/>
                <w:lang w:val="sv-SE" w:eastAsia="en-GB"/>
              </w:rPr>
            </w:pPr>
            <w:del w:id="16860" w:author="CR#1569r3" w:date="2020-07-06T01:11:00Z">
              <w:r w:rsidDel="008A4482">
                <w:rPr>
                  <w:lang w:val="sv-SE" w:eastAsia="en-GB"/>
                </w:rPr>
                <w:delText xml:space="preserve">This field includes the </w:delText>
              </w:r>
              <w:r w:rsidDel="008A4482">
                <w:rPr>
                  <w:i/>
                  <w:iCs/>
                  <w:lang w:val="sv-SE" w:eastAsia="sv-SE"/>
                </w:rPr>
                <w:delText>SPS-Config</w:delText>
              </w:r>
              <w:r w:rsidDel="008A4482">
                <w:rPr>
                  <w:bCs/>
                  <w:kern w:val="2"/>
                  <w:lang w:val="sv-SE" w:eastAsia="zh-CN"/>
                </w:rPr>
                <w:delText xml:space="preserve"> </w:delText>
              </w:r>
              <w:r w:rsidDel="008A4482">
                <w:rPr>
                  <w:lang w:val="sv-SE" w:eastAsia="en-GB"/>
                </w:rPr>
                <w:delText>as specified in TS 36.331 [10], for</w:delText>
              </w:r>
              <w:r w:rsidDel="008A4482">
                <w:rPr>
                  <w:bCs/>
                  <w:noProof/>
                  <w:lang w:val="sv-SE" w:eastAsia="en-GB"/>
                </w:rPr>
                <w:delText xml:space="preserve"> SPS configurations for V2X sidelink communication. Only the configurations related to sidelink SPS are included.</w:delText>
              </w:r>
            </w:del>
          </w:p>
        </w:tc>
      </w:tr>
      <w:tr w:rsidR="00A65E28" w:rsidDel="008A4482" w14:paraId="66B4C72E" w14:textId="34877A1A" w:rsidTr="00A65E28">
        <w:trPr>
          <w:cantSplit/>
          <w:trHeight w:val="70"/>
          <w:tblHeader/>
          <w:del w:id="16861" w:author="CR#1569r3" w:date="2020-07-06T01:11:00Z"/>
        </w:trPr>
        <w:tc>
          <w:tcPr>
            <w:tcW w:w="14204" w:type="dxa"/>
            <w:tcBorders>
              <w:top w:val="single" w:sz="4" w:space="0" w:color="808080"/>
              <w:left w:val="single" w:sz="4" w:space="0" w:color="808080"/>
              <w:bottom w:val="single" w:sz="4" w:space="0" w:color="808080"/>
              <w:right w:val="single" w:sz="4" w:space="0" w:color="808080"/>
            </w:tcBorders>
            <w:hideMark/>
          </w:tcPr>
          <w:p w14:paraId="2D26CBC9" w14:textId="78572475" w:rsidR="00A65E28" w:rsidDel="008A4482" w:rsidRDefault="00A65E28">
            <w:pPr>
              <w:pStyle w:val="TAL"/>
              <w:rPr>
                <w:del w:id="16862" w:author="CR#1569r3" w:date="2020-07-06T01:11:00Z"/>
                <w:b/>
                <w:bCs/>
                <w:i/>
                <w:iCs/>
                <w:lang w:val="sv-SE" w:eastAsia="sv-SE"/>
              </w:rPr>
            </w:pPr>
            <w:del w:id="16863" w:author="CR#1569r3" w:date="2020-07-06T01:11:00Z">
              <w:r w:rsidDel="008A4482">
                <w:rPr>
                  <w:b/>
                  <w:bCs/>
                  <w:i/>
                  <w:iCs/>
                  <w:lang w:val="sv-SE" w:eastAsia="sv-SE"/>
                </w:rPr>
                <w:delText>sl-TimeOffsetEUTRA</w:delText>
              </w:r>
            </w:del>
          </w:p>
          <w:p w14:paraId="4464B65C" w14:textId="5DCDA032" w:rsidR="00A65E28" w:rsidDel="008A4482" w:rsidRDefault="00A65E28">
            <w:pPr>
              <w:pStyle w:val="TAL"/>
              <w:rPr>
                <w:del w:id="16864" w:author="CR#1569r3" w:date="2020-07-06T01:11:00Z"/>
                <w:lang w:val="sv-SE" w:eastAsia="sv-SE"/>
              </w:rPr>
            </w:pPr>
            <w:del w:id="16865" w:author="CR#1569r3" w:date="2020-07-06T01:11:00Z">
              <w:r w:rsidDel="008A4482">
                <w:rPr>
                  <w:lang w:val="sv-SE" w:eastAsia="en-GB"/>
                </w:rPr>
                <w:delText>This field indicates the possible time offset to (de)activation of V2X sidelink transmission after receiving DCI format 3_1 used for scheduling V2X sidelink communication</w:delText>
              </w:r>
              <w:r w:rsidDel="008A4482">
                <w:rPr>
                  <w:bCs/>
                  <w:noProof/>
                  <w:lang w:val="sv-SE" w:eastAsia="en-GB"/>
                </w:rPr>
                <w:delText xml:space="preserve">. Value </w:delText>
              </w:r>
              <w:r w:rsidDel="008A4482">
                <w:rPr>
                  <w:bCs/>
                  <w:i/>
                  <w:iCs/>
                  <w:noProof/>
                  <w:lang w:val="sv-SE" w:eastAsia="en-GB"/>
                </w:rPr>
                <w:delText>ms0dpt75</w:delText>
              </w:r>
              <w:r w:rsidDel="008A4482">
                <w:rPr>
                  <w:bCs/>
                  <w:noProof/>
                  <w:lang w:val="sv-SE" w:eastAsia="en-GB"/>
                </w:rPr>
                <w:delText xml:space="preserve"> corresponds to 0.75ms, </w:delText>
              </w:r>
              <w:r w:rsidDel="008A4482">
                <w:rPr>
                  <w:bCs/>
                  <w:i/>
                  <w:iCs/>
                  <w:noProof/>
                  <w:lang w:val="sv-SE" w:eastAsia="en-GB"/>
                </w:rPr>
                <w:delText>ms1</w:delText>
              </w:r>
              <w:r w:rsidDel="008A4482">
                <w:rPr>
                  <w:bCs/>
                  <w:noProof/>
                  <w:lang w:val="sv-SE" w:eastAsia="en-GB"/>
                </w:rPr>
                <w:delText xml:space="preserve"> corresponds to 1ms and so on.</w:delText>
              </w:r>
            </w:del>
          </w:p>
        </w:tc>
      </w:tr>
    </w:tbl>
    <w:p w14:paraId="404A0ECC" w14:textId="4C640C6A" w:rsidR="00A65E28" w:rsidDel="008A4482" w:rsidRDefault="00A65E28" w:rsidP="00A65E28">
      <w:pPr>
        <w:keepNext/>
        <w:keepLines/>
        <w:rPr>
          <w:del w:id="16866" w:author="CR#1569r3" w:date="2020-07-06T01:11:00Z"/>
          <w:iCs/>
        </w:rPr>
      </w:pPr>
    </w:p>
    <w:p w14:paraId="74266ED7" w14:textId="77777777" w:rsidR="00A65E28" w:rsidRDefault="00A65E28" w:rsidP="00A65E28">
      <w:pPr>
        <w:pStyle w:val="Heading4"/>
      </w:pPr>
      <w:r>
        <w:t>–</w:t>
      </w:r>
      <w:r>
        <w:tab/>
      </w:r>
      <w:r>
        <w:rPr>
          <w:i/>
          <w:iCs/>
        </w:rPr>
        <w:t>SL-ConfigDedicatedNR</w:t>
      </w:r>
    </w:p>
    <w:p w14:paraId="017719EE" w14:textId="77777777" w:rsidR="00A65E28" w:rsidRDefault="00A65E28" w:rsidP="00A65E28">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12A819F" w14:textId="77777777" w:rsidR="00A65E28" w:rsidRDefault="00A65E28" w:rsidP="00A65E28">
      <w:pPr>
        <w:pStyle w:val="TH"/>
      </w:pPr>
      <w:r>
        <w:rPr>
          <w:bCs/>
          <w:i/>
          <w:iCs/>
        </w:rPr>
        <w:t>SL-ConfigDedicatedNR</w:t>
      </w:r>
      <w:r>
        <w:t xml:space="preserve"> information element</w:t>
      </w:r>
    </w:p>
    <w:p w14:paraId="66BB9983" w14:textId="77777777" w:rsidR="00A65E28" w:rsidRDefault="00A65E28" w:rsidP="00A65E28">
      <w:pPr>
        <w:pStyle w:val="PL"/>
      </w:pPr>
      <w:r>
        <w:t>-- ASN1START</w:t>
      </w:r>
    </w:p>
    <w:p w14:paraId="45FD1958" w14:textId="77777777" w:rsidR="00A65E28" w:rsidRDefault="00A65E28" w:rsidP="00A65E28">
      <w:pPr>
        <w:pStyle w:val="PL"/>
      </w:pPr>
      <w:r>
        <w:t>-- TAG-SL-CONFIGDEDICATEDNR-START</w:t>
      </w:r>
    </w:p>
    <w:p w14:paraId="19C22E3F" w14:textId="77777777" w:rsidR="00A65E28" w:rsidRDefault="00A65E28" w:rsidP="00A65E28">
      <w:pPr>
        <w:pStyle w:val="PL"/>
      </w:pPr>
    </w:p>
    <w:p w14:paraId="4974E23B" w14:textId="77777777" w:rsidR="00A65E28" w:rsidRDefault="00A65E28" w:rsidP="00A65E28">
      <w:pPr>
        <w:pStyle w:val="PL"/>
      </w:pPr>
      <w:r>
        <w:t>SL-ConfigDedicatedNR-r16 ::=         SEQUENCE {</w:t>
      </w:r>
    </w:p>
    <w:p w14:paraId="2417C5E1" w14:textId="3CA54848" w:rsidR="00A65E28" w:rsidDel="008A4482" w:rsidRDefault="00A65E28" w:rsidP="00A65E28">
      <w:pPr>
        <w:pStyle w:val="PL"/>
        <w:rPr>
          <w:del w:id="16867" w:author="CR#1569r3" w:date="2020-07-06T01:11:00Z"/>
        </w:rPr>
      </w:pPr>
      <w:del w:id="16868" w:author="CR#1569r3" w:date="2020-07-06T01:11:00Z">
        <w:r w:rsidDel="008A4482">
          <w:delText xml:space="preserve">    sl-ScheduledConfig-r16               SetupRelease { SL-ScheduledConfig-r16 }                                OPTIONAL,    -- Need M</w:delText>
        </w:r>
      </w:del>
    </w:p>
    <w:p w14:paraId="3F0F176A" w14:textId="08C9F3C5" w:rsidR="00A65E28" w:rsidDel="008A4482" w:rsidRDefault="00A65E28" w:rsidP="00A65E28">
      <w:pPr>
        <w:pStyle w:val="PL"/>
        <w:rPr>
          <w:del w:id="16869" w:author="CR#1569r3" w:date="2020-07-06T01:11:00Z"/>
        </w:rPr>
      </w:pPr>
      <w:del w:id="16870" w:author="CR#1569r3" w:date="2020-07-06T01:11:00Z">
        <w:r w:rsidDel="008A4482">
          <w:delText xml:space="preserve">    sl-UE-SelectedConfig-r16             SetupRelease { SL-UE-SelectedConfig-r16 }                              OPTIONAL,    -- Need M</w:delText>
        </w:r>
      </w:del>
    </w:p>
    <w:p w14:paraId="41020CB5" w14:textId="7864E45D" w:rsidR="00A65E28" w:rsidDel="008A4482" w:rsidRDefault="00A65E28" w:rsidP="00A65E28">
      <w:pPr>
        <w:pStyle w:val="PL"/>
        <w:rPr>
          <w:del w:id="16871" w:author="CR#1569r3" w:date="2020-07-06T01:11:00Z"/>
        </w:rPr>
      </w:pPr>
      <w:del w:id="16872" w:author="CR#1569r3" w:date="2020-07-06T01:11:00Z">
        <w:r w:rsidDel="008A4482">
          <w:delText xml:space="preserve">    sl-FreqInfoToReleaseList-r16         SEQUENCE (SIZE (1..maxNrofFreqSL-r16)) OF ARFCN-ValueNR                OPTIONAL,    -- Need N</w:delText>
        </w:r>
      </w:del>
    </w:p>
    <w:p w14:paraId="06AE555F" w14:textId="1D0B1C9B" w:rsidR="00A65E28" w:rsidDel="008A4482" w:rsidRDefault="00A65E28" w:rsidP="00A65E28">
      <w:pPr>
        <w:pStyle w:val="PL"/>
        <w:rPr>
          <w:del w:id="16873" w:author="CR#1569r3" w:date="2020-07-06T01:11:00Z"/>
        </w:rPr>
      </w:pPr>
      <w:del w:id="16874" w:author="CR#1569r3" w:date="2020-07-06T01:11:00Z">
        <w:r w:rsidDel="008A4482">
          <w:delText xml:space="preserve">    sl-FreqInfoToAddModList-r16          SEQUENCE (SIZE (1..maxNrofFreqSL-r16)) OF SL-FreqConfig-r16            OPTIONAL,    -- Need N</w:delText>
        </w:r>
      </w:del>
    </w:p>
    <w:p w14:paraId="0C1206C4" w14:textId="77777777" w:rsidR="008A4482" w:rsidRDefault="008A4482" w:rsidP="00A65E28">
      <w:pPr>
        <w:pStyle w:val="PL"/>
        <w:rPr>
          <w:ins w:id="16875" w:author="CR#1569r3" w:date="2020-07-06T01:11:00Z"/>
        </w:rPr>
      </w:pPr>
      <w:ins w:id="16876" w:author="CR#1569r3" w:date="2020-07-06T01:11:00Z">
        <w:r>
          <w:t xml:space="preserve">    </w:t>
        </w:r>
        <w:r w:rsidRPr="008A4482">
          <w:t>sl-PHY-MAC-RLC-Config-r16            SL-PHY-MAC-RLC-Config-r16                                              OPTIONAL,    -- Need M</w:t>
        </w:r>
      </w:ins>
    </w:p>
    <w:p w14:paraId="690DDA47" w14:textId="3352D715" w:rsidR="00A65E28" w:rsidRDefault="00A65E28" w:rsidP="00A65E28">
      <w:pPr>
        <w:pStyle w:val="PL"/>
      </w:pPr>
      <w:r>
        <w:t xml:space="preserve">    sl-RadioBearerToReleaseList-r16      SEQUENCE (SIZE (1..maxNrofSLRB-r16)) OF SLRB-Uu-ConfigIndex-r16        OPTIONAL,    -- Need N</w:t>
      </w:r>
    </w:p>
    <w:p w14:paraId="537BBB8B" w14:textId="77777777" w:rsidR="00A65E28" w:rsidRDefault="00A65E28" w:rsidP="00A65E28">
      <w:pPr>
        <w:pStyle w:val="PL"/>
      </w:pPr>
      <w:r>
        <w:t xml:space="preserve">    sl-RadioBearerToAddModList-r16       SEQUENCE (SIZE (1..maxNrofSLRB-r16)) OF SL-RadioBearerConfig-r16       OPTIONAL,    -- Need N</w:t>
      </w:r>
    </w:p>
    <w:p w14:paraId="4CD6B6F6" w14:textId="06AB6C96" w:rsidR="00A65E28" w:rsidDel="008A4482" w:rsidRDefault="00A65E28" w:rsidP="00A65E28">
      <w:pPr>
        <w:pStyle w:val="PL"/>
        <w:rPr>
          <w:del w:id="16877" w:author="CR#1569r3" w:date="2020-07-06T01:12:00Z"/>
        </w:rPr>
      </w:pPr>
      <w:del w:id="16878" w:author="CR#1569r3" w:date="2020-07-06T01:12:00Z">
        <w:r w:rsidDel="008A4482">
          <w:delText xml:space="preserve">    sl-RLC-BearerToReleaseList-r16       SEQUENCE (SIZE (1..maxSL-LCID-r16)) OF SL-RLC-BearerConfigIndex-r16    OPTIONAL,    -- Need N</w:delText>
        </w:r>
      </w:del>
    </w:p>
    <w:p w14:paraId="6435D1AF" w14:textId="659920F7" w:rsidR="00A65E28" w:rsidDel="008A4482" w:rsidRDefault="00A65E28" w:rsidP="00A65E28">
      <w:pPr>
        <w:pStyle w:val="PL"/>
        <w:rPr>
          <w:del w:id="16879" w:author="CR#1569r3" w:date="2020-07-06T01:12:00Z"/>
        </w:rPr>
      </w:pPr>
      <w:del w:id="16880" w:author="CR#1569r3" w:date="2020-07-06T01:12:00Z">
        <w:r w:rsidDel="008A4482">
          <w:delText xml:space="preserve">    sl-RLC-BearerToAddModList-r16        SEQUENCE (SIZE (1..maxSL-LCID-r16)) OF SL-RLC-BearerConfig-r16         OPTIONAL,    -- Need N</w:delText>
        </w:r>
      </w:del>
    </w:p>
    <w:p w14:paraId="7FBA0A00" w14:textId="77777777" w:rsidR="00A65E28" w:rsidRDefault="00A65E28" w:rsidP="00A65E28">
      <w:pPr>
        <w:pStyle w:val="PL"/>
      </w:pPr>
      <w:r>
        <w:t xml:space="preserve">    sl-MeasConfigInfoToReleaseList-r16   SEQUENCE (SIZE (1..maxNrofSL-Dest-r16)) OF SL-DestinationIndex-r16     OPTIONAL,    -- Need N</w:t>
      </w:r>
    </w:p>
    <w:p w14:paraId="1F1EA3A1" w14:textId="77777777" w:rsidR="00A65E28" w:rsidRDefault="00A65E28" w:rsidP="00A65E28">
      <w:pPr>
        <w:pStyle w:val="PL"/>
      </w:pPr>
      <w:r>
        <w:t xml:space="preserve">    sl-MeasConfigInfoToAddModList-r16    SEQUENCE (SIZE (1..maxNrofSL-Dest-r16)) OF SL-MeasConfigInfo-r16       OPTIONAL,    -- Need M</w:t>
      </w:r>
    </w:p>
    <w:p w14:paraId="75781441" w14:textId="77777777" w:rsidR="00A65E28" w:rsidRDefault="00A65E28" w:rsidP="00A65E28">
      <w:pPr>
        <w:pStyle w:val="PL"/>
      </w:pPr>
      <w:r>
        <w:t xml:space="preserve">    t400-r16                             ENUMERATED {ms100, ms200, ms300, ms400, ms600, ms1000, ms1500, ms2000} OPTIONAL,    -- Need M</w:t>
      </w:r>
    </w:p>
    <w:p w14:paraId="1AADE75E" w14:textId="6CD1C305" w:rsidR="00A65E28" w:rsidDel="008A4482" w:rsidRDefault="00A65E28" w:rsidP="00A65E28">
      <w:pPr>
        <w:pStyle w:val="PL"/>
        <w:rPr>
          <w:del w:id="16881" w:author="CR#1569r3" w:date="2020-07-06T01:12:00Z"/>
        </w:rPr>
      </w:pPr>
      <w:del w:id="16882" w:author="CR#1569r3" w:date="2020-07-06T01:12:00Z">
        <w:r w:rsidDel="008A4482">
          <w:delText xml:space="preserve">    sl-CSI-Acquisition-r16               ENUMERATED {enabled}                                                   OPTIONAL,    -- Need N</w:delText>
        </w:r>
      </w:del>
    </w:p>
    <w:p w14:paraId="1C91CE67" w14:textId="40363DC0" w:rsidR="00A65E28" w:rsidDel="008A4482" w:rsidRDefault="00A65E28" w:rsidP="00A65E28">
      <w:pPr>
        <w:pStyle w:val="PL"/>
        <w:rPr>
          <w:del w:id="16883" w:author="CR#1569r3" w:date="2020-07-06T01:12:00Z"/>
        </w:rPr>
      </w:pPr>
      <w:del w:id="16884" w:author="CR#1569r3" w:date="2020-07-06T01:12:00Z">
        <w:r w:rsidDel="008A4482">
          <w:delText xml:space="preserve">    sl-CSI-SchedulingRequestId-r16       SchedulingRequestId                                                    OPTIONAL,    -- Need N</w:delText>
        </w:r>
      </w:del>
    </w:p>
    <w:p w14:paraId="20A80350" w14:textId="7530ADC6" w:rsidR="00A65E28" w:rsidDel="008A4482" w:rsidRDefault="00A65E28" w:rsidP="00A65E28">
      <w:pPr>
        <w:pStyle w:val="PL"/>
        <w:rPr>
          <w:del w:id="16885" w:author="CR#1569r3" w:date="2020-07-06T01:12:00Z"/>
        </w:rPr>
      </w:pPr>
      <w:del w:id="16886" w:author="CR#1569r3" w:date="2020-07-06T01:12:00Z">
        <w:r w:rsidDel="008A4482">
          <w:delText xml:space="preserve">    sl-SSB-PriorityNR-r16                INTEGER (1..8)                                                         OPTIONAL,    -- Need N</w:delText>
        </w:r>
      </w:del>
    </w:p>
    <w:p w14:paraId="6893C8E3" w14:textId="046309B4" w:rsidR="00A65E28" w:rsidDel="008A4482" w:rsidRDefault="00A65E28" w:rsidP="00A65E28">
      <w:pPr>
        <w:pStyle w:val="PL"/>
        <w:rPr>
          <w:del w:id="16887" w:author="CR#1569r3" w:date="2020-07-06T01:12:00Z"/>
        </w:rPr>
      </w:pPr>
      <w:del w:id="16888" w:author="CR#1569r3" w:date="2020-07-06T01:12:00Z">
        <w:r w:rsidDel="008A4482">
          <w:delText xml:space="preserve">    sl-PUCCH-Config-r16                  PUCCH-Config                                                           OPTIONAL,    -- Need N</w:delText>
        </w:r>
      </w:del>
    </w:p>
    <w:p w14:paraId="088E887B" w14:textId="31670ADF" w:rsidR="00A65E28" w:rsidDel="008A4482" w:rsidRDefault="00A65E28" w:rsidP="00A65E28">
      <w:pPr>
        <w:pStyle w:val="PL"/>
        <w:rPr>
          <w:del w:id="16889" w:author="CR#1569r3" w:date="2020-07-06T01:12:00Z"/>
        </w:rPr>
      </w:pPr>
      <w:del w:id="16890" w:author="CR#1569r3" w:date="2020-07-06T01:12:00Z">
        <w:r w:rsidDel="008A4482">
          <w:delText xml:space="preserve">    sl-PDCCH-Config-r16                  PDCCH-Config                                                           OPTIONAL,    -- Need N</w:delText>
        </w:r>
      </w:del>
    </w:p>
    <w:p w14:paraId="5F168C41" w14:textId="2E86401C" w:rsidR="00A65E28" w:rsidDel="008A4482" w:rsidRDefault="00A65E28" w:rsidP="00A65E28">
      <w:pPr>
        <w:pStyle w:val="PL"/>
        <w:rPr>
          <w:del w:id="16891" w:author="CR#1569r3" w:date="2020-07-06T01:12:00Z"/>
        </w:rPr>
      </w:pPr>
      <w:del w:id="16892" w:author="CR#1569r3" w:date="2020-07-06T01:12:00Z">
        <w:r w:rsidDel="008A4482">
          <w:delText xml:space="preserve">    networkControlledSyncTx-r16          ENUMERATED {on, off}                                                   OPTIONAL,    -- Need N</w:delText>
        </w:r>
      </w:del>
    </w:p>
    <w:p w14:paraId="7F0F94F1" w14:textId="77777777" w:rsidR="00A65E28" w:rsidRDefault="00A65E28" w:rsidP="00A65E28">
      <w:pPr>
        <w:pStyle w:val="PL"/>
      </w:pPr>
      <w:r>
        <w:t xml:space="preserve">    ...</w:t>
      </w:r>
    </w:p>
    <w:p w14:paraId="13D1E102" w14:textId="77777777" w:rsidR="00A65E28" w:rsidRDefault="00A65E28" w:rsidP="00A65E28">
      <w:pPr>
        <w:pStyle w:val="PL"/>
      </w:pPr>
      <w:r>
        <w:t>}</w:t>
      </w:r>
    </w:p>
    <w:p w14:paraId="75B1BC26" w14:textId="77777777" w:rsidR="00A65E28" w:rsidRDefault="00A65E28" w:rsidP="00A65E28">
      <w:pPr>
        <w:pStyle w:val="PL"/>
      </w:pPr>
    </w:p>
    <w:p w14:paraId="3E8C0760" w14:textId="77777777" w:rsidR="00A65E28" w:rsidRDefault="00A65E28" w:rsidP="00A65E28">
      <w:pPr>
        <w:pStyle w:val="PL"/>
      </w:pPr>
      <w:r>
        <w:t xml:space="preserve">SL-DestinationIndex-r16  ::=             </w:t>
      </w:r>
      <w:r>
        <w:rPr>
          <w:rFonts w:eastAsia="DengXian"/>
        </w:rPr>
        <w:t>INTEGER (0..</w:t>
      </w:r>
      <w:r>
        <w:t>maxNrofSL-Dest-1-r16</w:t>
      </w:r>
      <w:r>
        <w:rPr>
          <w:rFonts w:eastAsia="DengXian"/>
        </w:rPr>
        <w:t>)</w:t>
      </w:r>
    </w:p>
    <w:p w14:paraId="0B14B8AA" w14:textId="77777777" w:rsidR="008A4482" w:rsidRDefault="008A4482" w:rsidP="008A4482">
      <w:pPr>
        <w:pStyle w:val="PL"/>
        <w:rPr>
          <w:ins w:id="16893" w:author="CR#1569r3" w:date="2020-07-06T01:12:00Z"/>
        </w:rPr>
      </w:pPr>
    </w:p>
    <w:p w14:paraId="34FD0576" w14:textId="77777777" w:rsidR="008A4482" w:rsidRDefault="008A4482" w:rsidP="008A4482">
      <w:pPr>
        <w:pStyle w:val="PL"/>
        <w:rPr>
          <w:ins w:id="16894" w:author="CR#1569r3" w:date="2020-07-06T01:12:00Z"/>
        </w:rPr>
      </w:pPr>
      <w:ins w:id="16895" w:author="CR#1569r3" w:date="2020-07-06T01:12:00Z">
        <w:r>
          <w:t>SL-PHY-MAC-RLC-Config-r16::=         SEQUENCE {</w:t>
        </w:r>
      </w:ins>
    </w:p>
    <w:p w14:paraId="69C74014" w14:textId="77777777" w:rsidR="008A4482" w:rsidRDefault="008A4482" w:rsidP="008A4482">
      <w:pPr>
        <w:pStyle w:val="PL"/>
        <w:rPr>
          <w:ins w:id="16896" w:author="CR#1569r3" w:date="2020-07-06T01:12:00Z"/>
        </w:rPr>
      </w:pPr>
      <w:ins w:id="16897" w:author="CR#1569r3" w:date="2020-07-06T01:12:00Z">
        <w:r>
          <w:t xml:space="preserve">    sl-ScheduledConfig-r16               SetupRelease { SL-ScheduledConfig-r16 }                                OPTIONAL,    -- Need M</w:t>
        </w:r>
      </w:ins>
    </w:p>
    <w:p w14:paraId="1BF232A8" w14:textId="77777777" w:rsidR="008A4482" w:rsidRDefault="008A4482" w:rsidP="008A4482">
      <w:pPr>
        <w:pStyle w:val="PL"/>
        <w:rPr>
          <w:ins w:id="16898" w:author="CR#1569r3" w:date="2020-07-06T01:12:00Z"/>
        </w:rPr>
      </w:pPr>
      <w:ins w:id="16899" w:author="CR#1569r3" w:date="2020-07-06T01:12:00Z">
        <w:r>
          <w:lastRenderedPageBreak/>
          <w:t xml:space="preserve">    sl-UE-SelectedConfig-r16             SetupRelease { SL-UE-SelectedConfig-r16 }                              OPTIONAL,    -- Need M</w:t>
        </w:r>
      </w:ins>
    </w:p>
    <w:p w14:paraId="358E2662" w14:textId="0240C461" w:rsidR="008A4482" w:rsidRDefault="008A4482" w:rsidP="008A4482">
      <w:pPr>
        <w:pStyle w:val="PL"/>
        <w:rPr>
          <w:ins w:id="16900" w:author="CR#1569r3" w:date="2020-07-06T01:12:00Z"/>
        </w:rPr>
      </w:pPr>
      <w:ins w:id="16901" w:author="CR#1569r3" w:date="2020-07-06T01:12:00Z">
        <w:r>
          <w:t xml:space="preserve">    sl-FreqInfoToReleaseList-r16         SEQUENCE (SIZE (1..maxNrofFreqSL-r16)) OF SL-Freq-Id-r16               OPTIONAL,    -- Need N</w:t>
        </w:r>
      </w:ins>
    </w:p>
    <w:p w14:paraId="29633ECA" w14:textId="77777777" w:rsidR="008A4482" w:rsidRDefault="008A4482" w:rsidP="008A4482">
      <w:pPr>
        <w:pStyle w:val="PL"/>
        <w:rPr>
          <w:ins w:id="16902" w:author="CR#1569r3" w:date="2020-07-06T01:12:00Z"/>
        </w:rPr>
      </w:pPr>
      <w:ins w:id="16903" w:author="CR#1569r3" w:date="2020-07-06T01:12:00Z">
        <w:r>
          <w:t xml:space="preserve">    sl-FreqInfoToAddModList-r16          SEQUENCE (SIZE (1..maxNrofFreqSL-r16)) OF SL-FreqConfig-r16            OPTIONAL,    -- Need N</w:t>
        </w:r>
      </w:ins>
    </w:p>
    <w:p w14:paraId="5F6CA645" w14:textId="77777777" w:rsidR="008A4482" w:rsidRDefault="008A4482" w:rsidP="008A4482">
      <w:pPr>
        <w:pStyle w:val="PL"/>
        <w:rPr>
          <w:ins w:id="16904" w:author="CR#1569r3" w:date="2020-07-06T01:12:00Z"/>
        </w:rPr>
      </w:pPr>
      <w:ins w:id="16905" w:author="CR#1569r3" w:date="2020-07-06T01:12:00Z">
        <w:r>
          <w:t xml:space="preserve">    sl-RLC-BearerToReleaseList-r16       SEQUENCE (SIZE (1..maxSL-LCID-r16)) OF SL-RLC-BearerConfigIndex-r16    OPTIONAL,    -- Need N</w:t>
        </w:r>
      </w:ins>
    </w:p>
    <w:p w14:paraId="66338B91" w14:textId="77777777" w:rsidR="008A4482" w:rsidRDefault="008A4482" w:rsidP="008A4482">
      <w:pPr>
        <w:pStyle w:val="PL"/>
        <w:rPr>
          <w:ins w:id="16906" w:author="CR#1569r3" w:date="2020-07-06T01:12:00Z"/>
        </w:rPr>
      </w:pPr>
      <w:ins w:id="16907" w:author="CR#1569r3" w:date="2020-07-06T01:12:00Z">
        <w:r>
          <w:t xml:space="preserve">    sl-RLC-BearerToAddModList-r16        SEQUENCE (SIZE (1..maxSL-LCID-r16)) OF SL-RLC-BearerConfig-r16         OPTIONAL,    -- Need N</w:t>
        </w:r>
      </w:ins>
    </w:p>
    <w:p w14:paraId="627E2618" w14:textId="54BC7BA5" w:rsidR="008A4482" w:rsidRDefault="008A4482" w:rsidP="008A4482">
      <w:pPr>
        <w:pStyle w:val="PL"/>
        <w:rPr>
          <w:ins w:id="16908" w:author="CR#1569r3" w:date="2020-07-06T01:12:00Z"/>
        </w:rPr>
      </w:pPr>
      <w:ins w:id="16909" w:author="CR#1569r3" w:date="2020-07-06T01:12:00Z">
        <w:r>
          <w:t xml:space="preserve">    sl-MaxNumConsecutiveDTX-r16          ENUMERATED {n1, n2, n3, n4, n6, n8, n16, n32}</w:t>
        </w:r>
      </w:ins>
      <w:ins w:id="16910" w:author="CR#1569r3" w:date="2020-07-06T01:13:00Z">
        <w:r>
          <w:t xml:space="preserve">  </w:t>
        </w:r>
      </w:ins>
      <w:ins w:id="16911" w:author="CR#1569r3" w:date="2020-07-06T01:12:00Z">
        <w:r>
          <w:t xml:space="preserve">                        OPTIONAL,</w:t>
        </w:r>
      </w:ins>
      <w:ins w:id="16912" w:author="CR#1569r3" w:date="2020-07-06T01:13:00Z">
        <w:r>
          <w:t xml:space="preserve">   </w:t>
        </w:r>
      </w:ins>
      <w:ins w:id="16913" w:author="CR#1569r3" w:date="2020-07-06T01:12:00Z">
        <w:r>
          <w:t xml:space="preserve"> -- Need M</w:t>
        </w:r>
      </w:ins>
    </w:p>
    <w:p w14:paraId="1C88608E" w14:textId="77777777" w:rsidR="008A4482" w:rsidRDefault="008A4482" w:rsidP="008A4482">
      <w:pPr>
        <w:pStyle w:val="PL"/>
        <w:rPr>
          <w:ins w:id="16914" w:author="CR#1569r3" w:date="2020-07-06T01:12:00Z"/>
        </w:rPr>
      </w:pPr>
      <w:ins w:id="16915" w:author="CR#1569r3" w:date="2020-07-06T01:12:00Z">
        <w:r>
          <w:t xml:space="preserve">    sl-CSI-Acquisition-r16               ENUMERATED {enabled}                                                   OPTIONAL,    -- Need R</w:t>
        </w:r>
      </w:ins>
    </w:p>
    <w:p w14:paraId="36ECE866" w14:textId="77777777" w:rsidR="008A4482" w:rsidRDefault="008A4482" w:rsidP="008A4482">
      <w:pPr>
        <w:pStyle w:val="PL"/>
        <w:rPr>
          <w:ins w:id="16916" w:author="CR#1569r3" w:date="2020-07-06T01:12:00Z"/>
        </w:rPr>
      </w:pPr>
      <w:ins w:id="16917" w:author="CR#1569r3" w:date="2020-07-06T01:12:00Z">
        <w:r>
          <w:t xml:space="preserve">    sl-CSI-SchedulingRequestId-r16       SetupRelease {SchedulingRequestId}                                     OPTIONAL,    -- Need M</w:t>
        </w:r>
      </w:ins>
    </w:p>
    <w:p w14:paraId="399C6F77" w14:textId="77777777" w:rsidR="008A4482" w:rsidRDefault="008A4482" w:rsidP="008A4482">
      <w:pPr>
        <w:pStyle w:val="PL"/>
        <w:rPr>
          <w:ins w:id="16918" w:author="CR#1569r3" w:date="2020-07-06T01:12:00Z"/>
        </w:rPr>
      </w:pPr>
      <w:ins w:id="16919" w:author="CR#1569r3" w:date="2020-07-06T01:12:00Z">
        <w:r>
          <w:t xml:space="preserve">    sl-SSB-PriorityNR-r16                SetupRelease {INTEGER (1..8)}                                          OPTIONAL,    -- Need M</w:t>
        </w:r>
      </w:ins>
    </w:p>
    <w:p w14:paraId="416CFCF9" w14:textId="77777777" w:rsidR="008A4482" w:rsidRDefault="008A4482" w:rsidP="008A4482">
      <w:pPr>
        <w:pStyle w:val="PL"/>
        <w:rPr>
          <w:ins w:id="16920" w:author="CR#1569r3" w:date="2020-07-06T01:12:00Z"/>
        </w:rPr>
      </w:pPr>
      <w:ins w:id="16921" w:author="CR#1569r3" w:date="2020-07-06T01:12:00Z">
        <w:r>
          <w:t xml:space="preserve">    networkControlledSyncTx-r16          ENUMERATED {on, off}                                                   OPTIONAL,    -- Need M</w:t>
        </w:r>
      </w:ins>
    </w:p>
    <w:p w14:paraId="1D03B43C" w14:textId="49AC5671" w:rsidR="00A65E28" w:rsidRDefault="008A4482" w:rsidP="008A4482">
      <w:pPr>
        <w:pStyle w:val="PL"/>
        <w:rPr>
          <w:ins w:id="16922" w:author="CR#1569r3" w:date="2020-07-06T01:12:00Z"/>
        </w:rPr>
      </w:pPr>
      <w:ins w:id="16923" w:author="CR#1569r3" w:date="2020-07-06T01:12:00Z">
        <w:r>
          <w:t>}</w:t>
        </w:r>
      </w:ins>
    </w:p>
    <w:p w14:paraId="737D0829" w14:textId="77777777" w:rsidR="008A4482" w:rsidRDefault="008A4482" w:rsidP="008A4482">
      <w:pPr>
        <w:pStyle w:val="PL"/>
      </w:pPr>
    </w:p>
    <w:p w14:paraId="32262AC7" w14:textId="77777777" w:rsidR="00A65E28" w:rsidRDefault="00A65E28" w:rsidP="00A65E28">
      <w:pPr>
        <w:pStyle w:val="PL"/>
      </w:pPr>
      <w:r>
        <w:t>-- TAG-SL-CONFIGDEDICATEDNR-STOP</w:t>
      </w:r>
    </w:p>
    <w:p w14:paraId="7D43EAFB" w14:textId="77777777" w:rsidR="00A65E28" w:rsidRDefault="00A65E28" w:rsidP="00A65E28">
      <w:pPr>
        <w:pStyle w:val="PL"/>
      </w:pPr>
      <w:r>
        <w:t>-- ASN1STOP</w:t>
      </w:r>
    </w:p>
    <w:p w14:paraId="319AA575"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924" w:author="CR#1569r3" w:date="2020-07-06T01:13: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5"/>
        <w:tblGridChange w:id="16925">
          <w:tblGrid>
            <w:gridCol w:w="14205"/>
          </w:tblGrid>
        </w:tblGridChange>
      </w:tblGrid>
      <w:tr w:rsidR="00A65E28" w14:paraId="2E0C49C0" w14:textId="77777777" w:rsidTr="008A4482">
        <w:trPr>
          <w:cantSplit/>
          <w:tblHeader/>
          <w:trPrChange w:id="16926" w:author="CR#1569r3" w:date="2020-07-06T01:13: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6927"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14CA402A" w14:textId="77777777" w:rsidR="00A65E28" w:rsidRDefault="00A65E28">
            <w:pPr>
              <w:pStyle w:val="TAH"/>
              <w:rPr>
                <w:lang w:val="sv-SE" w:eastAsia="en-GB"/>
              </w:rPr>
            </w:pPr>
            <w:r>
              <w:rPr>
                <w:i/>
                <w:iCs/>
                <w:lang w:val="sv-SE" w:eastAsia="sv-SE"/>
              </w:rPr>
              <w:t>SL-ConfigDedicatedNR</w:t>
            </w:r>
            <w:r>
              <w:rPr>
                <w:lang w:val="sv-SE" w:eastAsia="sv-SE"/>
              </w:rPr>
              <w:t xml:space="preserve"> </w:t>
            </w:r>
            <w:r>
              <w:rPr>
                <w:noProof/>
                <w:lang w:val="sv-SE" w:eastAsia="en-GB"/>
              </w:rPr>
              <w:t>field descriptions</w:t>
            </w:r>
          </w:p>
        </w:tc>
      </w:tr>
      <w:tr w:rsidR="00A65E28" w:rsidDel="008A4482" w14:paraId="37336314" w14:textId="62A0EEA5" w:rsidTr="008A4482">
        <w:trPr>
          <w:cantSplit/>
          <w:tblHeader/>
          <w:del w:id="16928" w:author="CR#1569r3" w:date="2020-07-06T01:13:00Z"/>
          <w:trPrChange w:id="16929" w:author="CR#1569r3" w:date="2020-07-06T01:13: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6930"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287610F6" w14:textId="27E20188" w:rsidR="00A65E28" w:rsidDel="008A4482" w:rsidRDefault="00A65E28">
            <w:pPr>
              <w:pStyle w:val="TAL"/>
              <w:rPr>
                <w:del w:id="16931" w:author="CR#1569r3" w:date="2020-07-06T01:13:00Z"/>
                <w:b/>
                <w:bCs/>
                <w:i/>
                <w:iCs/>
                <w:lang w:val="sv-SE" w:eastAsia="sv-SE"/>
              </w:rPr>
            </w:pPr>
            <w:del w:id="16932" w:author="CR#1569r3" w:date="2020-07-06T01:13:00Z">
              <w:r w:rsidDel="008A4482">
                <w:rPr>
                  <w:b/>
                  <w:bCs/>
                  <w:i/>
                  <w:iCs/>
                  <w:lang w:val="sv-SE" w:eastAsia="sv-SE"/>
                </w:rPr>
                <w:delText>networkControlledSyncTx</w:delText>
              </w:r>
            </w:del>
          </w:p>
          <w:p w14:paraId="54756869" w14:textId="55D8361E" w:rsidR="00A65E28" w:rsidDel="008A4482" w:rsidRDefault="00A65E28">
            <w:pPr>
              <w:pStyle w:val="TAL"/>
              <w:rPr>
                <w:del w:id="16933" w:author="CR#1569r3" w:date="2020-07-06T01:13:00Z"/>
                <w:lang w:val="sv-SE" w:eastAsia="sv-SE"/>
              </w:rPr>
            </w:pPr>
            <w:del w:id="16934" w:author="CR#1569r3" w:date="2020-07-06T01:13:00Z">
              <w:r w:rsidDel="008A4482">
                <w:rPr>
                  <w:lang w:val="sv-SE" w:eastAsia="sv-SE"/>
                </w:rPr>
                <w:delText>This field indicates whether the UE shall transmit synchronisation information (i.e. become synchronisation source). Value On indicates the UE to transmit synchronisation information while value Off indicates the UE to not transmit such information.</w:delText>
              </w:r>
            </w:del>
          </w:p>
        </w:tc>
      </w:tr>
      <w:tr w:rsidR="00A65E28" w:rsidDel="008A4482" w14:paraId="32943F50" w14:textId="055BC39F" w:rsidTr="008A4482">
        <w:trPr>
          <w:cantSplit/>
          <w:trHeight w:val="70"/>
          <w:tblHeader/>
          <w:del w:id="16935" w:author="CR#1569r3" w:date="2020-07-06T01:13:00Z"/>
          <w:trPrChange w:id="16936"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6937"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496CD56D" w14:textId="0B48EE27" w:rsidR="00A65E28" w:rsidDel="008A4482" w:rsidRDefault="00A65E28">
            <w:pPr>
              <w:pStyle w:val="TAL"/>
              <w:rPr>
                <w:del w:id="16938" w:author="CR#1569r3" w:date="2020-07-06T01:13:00Z"/>
                <w:b/>
                <w:bCs/>
                <w:i/>
                <w:iCs/>
                <w:lang w:val="sv-SE" w:eastAsia="zh-CN"/>
              </w:rPr>
            </w:pPr>
            <w:del w:id="16939" w:author="CR#1569r3" w:date="2020-07-06T01:13:00Z">
              <w:r w:rsidDel="008A4482">
                <w:rPr>
                  <w:b/>
                  <w:bCs/>
                  <w:i/>
                  <w:iCs/>
                  <w:lang w:val="sv-SE" w:eastAsia="zh-CN"/>
                </w:rPr>
                <w:delText>sl-NR-AnchorCarrierFreqList</w:delText>
              </w:r>
            </w:del>
          </w:p>
          <w:p w14:paraId="6F44844C" w14:textId="28F97720" w:rsidR="00A65E28" w:rsidDel="008A4482" w:rsidRDefault="00A65E28">
            <w:pPr>
              <w:pStyle w:val="TAL"/>
              <w:rPr>
                <w:del w:id="16940" w:author="CR#1569r3" w:date="2020-07-06T01:13:00Z"/>
                <w:lang w:val="sv-SE" w:eastAsia="en-GB"/>
              </w:rPr>
            </w:pPr>
            <w:del w:id="16941" w:author="CR#1569r3" w:date="2020-07-06T01:13:00Z">
              <w:r w:rsidDel="008A4482">
                <w:rPr>
                  <w:lang w:val="sv-SE" w:eastAsia="en-GB"/>
                </w:rPr>
                <w:delText>This field indicates the NR anchor carrier frequency list, which can provide the NR sidelink communication configurations</w:delText>
              </w:r>
            </w:del>
          </w:p>
        </w:tc>
      </w:tr>
      <w:tr w:rsidR="00A65E28" w:rsidDel="008A4482" w14:paraId="21A30083" w14:textId="2F734CA7" w:rsidTr="008A4482">
        <w:trPr>
          <w:cantSplit/>
          <w:trHeight w:val="70"/>
          <w:tblHeader/>
          <w:del w:id="16942" w:author="CR#1569r3" w:date="2020-07-06T01:13:00Z"/>
          <w:trPrChange w:id="16943"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6944"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7C4DA285" w14:textId="53936567" w:rsidR="00A65E28" w:rsidDel="008A4482" w:rsidRDefault="00A65E28">
            <w:pPr>
              <w:pStyle w:val="TAL"/>
              <w:rPr>
                <w:del w:id="16945" w:author="CR#1569r3" w:date="2020-07-06T01:13:00Z"/>
                <w:b/>
                <w:bCs/>
                <w:i/>
                <w:iCs/>
                <w:lang w:val="sv-SE" w:eastAsia="en-GB"/>
              </w:rPr>
            </w:pPr>
            <w:del w:id="16946" w:author="CR#1569r3" w:date="2020-07-06T01:13:00Z">
              <w:r w:rsidDel="008A4482">
                <w:rPr>
                  <w:b/>
                  <w:bCs/>
                  <w:i/>
                  <w:iCs/>
                  <w:lang w:val="sv-SE" w:eastAsia="en-GB"/>
                </w:rPr>
                <w:delText>sl-FreqInfoToAddModList</w:delText>
              </w:r>
            </w:del>
          </w:p>
          <w:p w14:paraId="4960CCF0" w14:textId="6C5C63F3" w:rsidR="00A65E28" w:rsidDel="008A4482" w:rsidRDefault="00A65E28">
            <w:pPr>
              <w:pStyle w:val="TAL"/>
              <w:rPr>
                <w:del w:id="16947" w:author="CR#1569r3" w:date="2020-07-06T01:13:00Z"/>
                <w:lang w:val="sv-SE" w:eastAsia="en-GB"/>
              </w:rPr>
            </w:pPr>
            <w:del w:id="16948" w:author="CR#1569r3" w:date="2020-07-06T01:13:00Z">
              <w:r w:rsidDel="008A4482">
                <w:rPr>
                  <w:lang w:val="sv-SE" w:eastAsia="en-GB"/>
                </w:rPr>
                <w:delText xml:space="preserve">This field indicates the NR sidelink communication configuration on some carrier frequency (ies). In this release, only one </w:delText>
              </w:r>
              <w:r w:rsidDel="008A4482">
                <w:rPr>
                  <w:lang w:val="sv-SE" w:eastAsia="sv-SE"/>
                </w:rPr>
                <w:delText>entry can be configured in the list.</w:delText>
              </w:r>
            </w:del>
          </w:p>
        </w:tc>
      </w:tr>
      <w:tr w:rsidR="00A65E28" w14:paraId="51CFC975" w14:textId="77777777" w:rsidTr="008A4482">
        <w:trPr>
          <w:cantSplit/>
          <w:trHeight w:val="70"/>
          <w:tblHeader/>
          <w:trPrChange w:id="16949"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6950"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05575598" w14:textId="77777777" w:rsidR="00A65E28" w:rsidRDefault="00A65E28">
            <w:pPr>
              <w:pStyle w:val="TAL"/>
              <w:rPr>
                <w:rFonts w:asciiTheme="minorEastAsia" w:eastAsiaTheme="minorEastAsia" w:hAnsiTheme="minorEastAsia"/>
                <w:b/>
                <w:bCs/>
                <w:i/>
                <w:iCs/>
                <w:lang w:val="sv-SE" w:eastAsia="zh-CN"/>
              </w:rPr>
            </w:pPr>
            <w:r>
              <w:rPr>
                <w:b/>
                <w:bCs/>
                <w:i/>
                <w:iCs/>
                <w:lang w:val="sv-SE" w:eastAsia="zh-CN"/>
              </w:rPr>
              <w:t>sl-MeasConfigInfoToAddModList</w:t>
            </w:r>
          </w:p>
          <w:p w14:paraId="027B5DF2" w14:textId="77777777" w:rsidR="00A65E28" w:rsidRDefault="00A65E28">
            <w:pPr>
              <w:pStyle w:val="TAL"/>
              <w:rPr>
                <w:rFonts w:hint="eastAsia"/>
                <w:lang w:val="sv-SE" w:eastAsia="en-GB"/>
              </w:rPr>
            </w:pPr>
            <w:r>
              <w:rPr>
                <w:lang w:val="sv-SE" w:eastAsia="zh-CN"/>
              </w:rPr>
              <w:t>This field indicates the RSRP measurement configurations for unicast destinations</w:t>
            </w:r>
            <w:r>
              <w:rPr>
                <w:lang w:val="sv-SE" w:eastAsia="en-GB"/>
              </w:rPr>
              <w:t xml:space="preserve"> to add and/or modify</w:t>
            </w:r>
            <w:r>
              <w:rPr>
                <w:lang w:val="sv-SE" w:eastAsia="zh-CN"/>
              </w:rPr>
              <w:t>.</w:t>
            </w:r>
          </w:p>
        </w:tc>
      </w:tr>
      <w:tr w:rsidR="00A65E28" w14:paraId="127A7E63" w14:textId="77777777" w:rsidTr="008A4482">
        <w:trPr>
          <w:cantSplit/>
          <w:trHeight w:val="70"/>
          <w:tblHeader/>
          <w:trPrChange w:id="16951"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6952"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2B705E5B" w14:textId="77777777" w:rsidR="00A65E28" w:rsidRDefault="00A65E28">
            <w:pPr>
              <w:pStyle w:val="TAL"/>
              <w:rPr>
                <w:b/>
                <w:bCs/>
                <w:i/>
                <w:iCs/>
                <w:lang w:val="sv-SE" w:eastAsia="zh-CN"/>
              </w:rPr>
            </w:pPr>
            <w:r>
              <w:rPr>
                <w:b/>
                <w:bCs/>
                <w:i/>
                <w:iCs/>
                <w:lang w:val="sv-SE" w:eastAsia="zh-CN"/>
              </w:rPr>
              <w:t>sl-MeasConfigInfoToReleaseList</w:t>
            </w:r>
          </w:p>
          <w:p w14:paraId="10E0932A" w14:textId="77777777" w:rsidR="00A65E28" w:rsidRDefault="00A65E28">
            <w:pPr>
              <w:pStyle w:val="TAL"/>
              <w:rPr>
                <w:lang w:val="sv-SE" w:eastAsia="zh-CN"/>
              </w:rPr>
            </w:pPr>
            <w:r>
              <w:rPr>
                <w:lang w:val="sv-SE" w:eastAsia="zh-CN"/>
              </w:rPr>
              <w:t>This field indicates the RSRP measurement configurations for unicast destinations</w:t>
            </w:r>
            <w:r>
              <w:rPr>
                <w:lang w:val="sv-SE" w:eastAsia="en-GB"/>
              </w:rPr>
              <w:t xml:space="preserve"> to remove</w:t>
            </w:r>
            <w:r>
              <w:rPr>
                <w:lang w:val="sv-SE" w:eastAsia="zh-CN"/>
              </w:rPr>
              <w:t>.</w:t>
            </w:r>
          </w:p>
        </w:tc>
      </w:tr>
      <w:tr w:rsidR="00A65E28" w14:paraId="39132AFC" w14:textId="77777777" w:rsidTr="008A4482">
        <w:trPr>
          <w:cantSplit/>
          <w:trHeight w:val="70"/>
          <w:tblHeader/>
          <w:trPrChange w:id="16953"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6954"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004F646D" w14:textId="77777777" w:rsidR="00A65E28" w:rsidRDefault="00A65E28">
            <w:pPr>
              <w:pStyle w:val="TAL"/>
              <w:rPr>
                <w:b/>
                <w:bCs/>
                <w:i/>
                <w:iCs/>
                <w:lang w:val="sv-SE" w:eastAsia="zh-CN"/>
              </w:rPr>
            </w:pPr>
            <w:r>
              <w:rPr>
                <w:b/>
                <w:bCs/>
                <w:i/>
                <w:iCs/>
                <w:lang w:val="sv-SE" w:eastAsia="zh-CN"/>
              </w:rPr>
              <w:t>sl-RadioBearerToAddModList</w:t>
            </w:r>
          </w:p>
          <w:p w14:paraId="00CC4F84" w14:textId="77777777" w:rsidR="00A65E28" w:rsidRDefault="00A65E28">
            <w:pPr>
              <w:pStyle w:val="TAL"/>
              <w:rPr>
                <w:lang w:val="sv-SE" w:eastAsia="en-GB"/>
              </w:rPr>
            </w:pPr>
            <w:r>
              <w:rPr>
                <w:lang w:val="sv-SE" w:eastAsia="en-GB"/>
              </w:rPr>
              <w:t>This field indicates one or multiple sidelink radio bearer configurations.</w:t>
            </w:r>
          </w:p>
        </w:tc>
      </w:tr>
      <w:tr w:rsidR="00A65E28" w:rsidDel="008A4482" w14:paraId="66A1EFBB" w14:textId="66BF0D4C" w:rsidTr="008A4482">
        <w:trPr>
          <w:cantSplit/>
          <w:trHeight w:val="70"/>
          <w:tblHeader/>
          <w:del w:id="16955" w:author="CR#1569r3" w:date="2020-07-06T01:14:00Z"/>
          <w:trPrChange w:id="16956"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6957"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2F64D7F5" w14:textId="3A2B9B6D" w:rsidR="00A65E28" w:rsidDel="008A4482" w:rsidRDefault="00A65E28">
            <w:pPr>
              <w:pStyle w:val="TAL"/>
              <w:rPr>
                <w:del w:id="16958" w:author="CR#1569r3" w:date="2020-07-06T01:14:00Z"/>
                <w:b/>
                <w:bCs/>
                <w:i/>
                <w:iCs/>
                <w:lang w:val="sv-SE" w:eastAsia="zh-CN"/>
              </w:rPr>
            </w:pPr>
            <w:del w:id="16959" w:author="CR#1569r3" w:date="2020-07-06T01:14:00Z">
              <w:r w:rsidDel="008A4482">
                <w:rPr>
                  <w:b/>
                  <w:bCs/>
                  <w:i/>
                  <w:iCs/>
                  <w:lang w:val="sv-SE" w:eastAsia="zh-CN"/>
                </w:rPr>
                <w:delText>sl-RLC-BearerToAddModList</w:delText>
              </w:r>
            </w:del>
          </w:p>
          <w:p w14:paraId="4ABD98F6" w14:textId="328300B6" w:rsidR="00A65E28" w:rsidDel="008A4482" w:rsidRDefault="00A65E28">
            <w:pPr>
              <w:pStyle w:val="TAL"/>
              <w:rPr>
                <w:del w:id="16960" w:author="CR#1569r3" w:date="2020-07-06T01:14:00Z"/>
                <w:lang w:val="sv-SE" w:eastAsia="en-GB"/>
              </w:rPr>
            </w:pPr>
            <w:del w:id="16961" w:author="CR#1569r3" w:date="2020-07-06T01:14:00Z">
              <w:r w:rsidDel="008A4482">
                <w:rPr>
                  <w:lang w:val="sv-SE" w:eastAsia="en-GB"/>
                </w:rPr>
                <w:delText>This field indicates one or multiple sidelink RLC bearer configurations.</w:delText>
              </w:r>
            </w:del>
          </w:p>
        </w:tc>
      </w:tr>
      <w:tr w:rsidR="00A65E28" w:rsidDel="008A4482" w14:paraId="15FD810F" w14:textId="52A80F93" w:rsidTr="008A4482">
        <w:trPr>
          <w:cantSplit/>
          <w:trHeight w:val="70"/>
          <w:tblHeader/>
          <w:del w:id="16962" w:author="CR#1569r3" w:date="2020-07-06T01:14:00Z"/>
          <w:trPrChange w:id="16963"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6964"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6D76B505" w14:textId="7ACA8675" w:rsidR="00A65E28" w:rsidDel="008A4482" w:rsidRDefault="00A65E28">
            <w:pPr>
              <w:pStyle w:val="TAL"/>
              <w:rPr>
                <w:del w:id="16965" w:author="CR#1569r3" w:date="2020-07-06T01:14:00Z"/>
                <w:b/>
                <w:bCs/>
                <w:i/>
                <w:iCs/>
                <w:lang w:val="sv-SE" w:eastAsia="zh-CN"/>
              </w:rPr>
            </w:pPr>
            <w:del w:id="16966" w:author="CR#1569r3" w:date="2020-07-06T01:14:00Z">
              <w:r w:rsidDel="008A4482">
                <w:rPr>
                  <w:b/>
                  <w:bCs/>
                  <w:i/>
                  <w:iCs/>
                  <w:lang w:val="sv-SE" w:eastAsia="zh-CN"/>
                </w:rPr>
                <w:delText>sl-ScheduledConfig</w:delText>
              </w:r>
            </w:del>
          </w:p>
          <w:p w14:paraId="7E0B63B8" w14:textId="62FB02D2" w:rsidR="00A65E28" w:rsidDel="008A4482" w:rsidRDefault="00A65E28">
            <w:pPr>
              <w:pStyle w:val="TAL"/>
              <w:rPr>
                <w:del w:id="16967" w:author="CR#1569r3" w:date="2020-07-06T01:14:00Z"/>
                <w:lang w:val="sv-SE" w:eastAsia="en-GB"/>
              </w:rPr>
            </w:pPr>
            <w:del w:id="16968" w:author="CR#1569r3" w:date="2020-07-06T01:14:00Z">
              <w:r w:rsidDel="008A4482">
                <w:rPr>
                  <w:lang w:val="sv-SE" w:eastAsia="zh-CN"/>
                </w:rPr>
                <w:delText xml:space="preserve">Indicates the configuration for </w:delText>
              </w:r>
              <w:r w:rsidDel="008A4482">
                <w:rPr>
                  <w:kern w:val="2"/>
                  <w:lang w:val="sv-SE" w:eastAsia="en-GB"/>
                </w:rPr>
                <w:delText xml:space="preserve">UE to transmit </w:delText>
              </w:r>
              <w:r w:rsidDel="008A4482">
                <w:rPr>
                  <w:kern w:val="2"/>
                  <w:lang w:val="sv-SE" w:eastAsia="zh-CN"/>
                </w:rPr>
                <w:delText>NR</w:delText>
              </w:r>
              <w:r w:rsidDel="008A4482">
                <w:rPr>
                  <w:lang w:val="sv-SE" w:eastAsia="en-GB"/>
                </w:rPr>
                <w:delText xml:space="preserve"> sidelink </w:delText>
              </w:r>
              <w:r w:rsidDel="008A4482">
                <w:rPr>
                  <w:kern w:val="2"/>
                  <w:lang w:val="sv-SE" w:eastAsia="en-GB"/>
                </w:rPr>
                <w:delText>communication based on network scheduling.</w:delText>
              </w:r>
            </w:del>
          </w:p>
        </w:tc>
      </w:tr>
      <w:tr w:rsidR="00A65E28" w:rsidDel="008A4482" w14:paraId="125F1F65" w14:textId="0E784FC0" w:rsidTr="008A4482">
        <w:trPr>
          <w:cantSplit/>
          <w:trHeight w:val="70"/>
          <w:tblHeader/>
          <w:del w:id="16969" w:author="CR#1569r3" w:date="2020-07-06T01:14:00Z"/>
          <w:trPrChange w:id="16970"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6971"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394CCFA0" w14:textId="4F0076C1" w:rsidR="00A65E28" w:rsidDel="008A4482" w:rsidRDefault="00A65E28">
            <w:pPr>
              <w:pStyle w:val="TAL"/>
              <w:rPr>
                <w:del w:id="16972" w:author="CR#1569r3" w:date="2020-07-06T01:14:00Z"/>
                <w:b/>
                <w:bCs/>
                <w:i/>
                <w:iCs/>
                <w:lang w:val="sv-SE" w:eastAsia="zh-CN"/>
              </w:rPr>
            </w:pPr>
            <w:del w:id="16973" w:author="CR#1569r3" w:date="2020-07-06T01:14:00Z">
              <w:r w:rsidDel="008A4482">
                <w:rPr>
                  <w:b/>
                  <w:bCs/>
                  <w:i/>
                  <w:iCs/>
                  <w:lang w:val="sv-SE" w:eastAsia="zh-CN"/>
                </w:rPr>
                <w:delText>sl-CSI-Acquisition</w:delText>
              </w:r>
            </w:del>
          </w:p>
          <w:p w14:paraId="52C60949" w14:textId="2852E06C" w:rsidR="00A65E28" w:rsidDel="008A4482" w:rsidRDefault="00A65E28">
            <w:pPr>
              <w:pStyle w:val="TAL"/>
              <w:rPr>
                <w:del w:id="16974" w:author="CR#1569r3" w:date="2020-07-06T01:14:00Z"/>
                <w:lang w:val="sv-SE" w:eastAsia="zh-CN"/>
              </w:rPr>
            </w:pPr>
            <w:del w:id="16975" w:author="CR#1569r3" w:date="2020-07-06T01:14:00Z">
              <w:r w:rsidDel="008A4482">
                <w:rPr>
                  <w:lang w:val="sv-SE" w:eastAsia="zh-CN"/>
                </w:rPr>
                <w:delText>Indicates whether CSI reporting is enabled in sidelink unicast</w:delText>
              </w:r>
              <w:r w:rsidDel="008A4482">
                <w:rPr>
                  <w:kern w:val="2"/>
                  <w:lang w:val="sv-SE" w:eastAsia="en-GB"/>
                </w:rPr>
                <w:delText>. If the field is absent, sidelink CSI reporting is disabled.</w:delText>
              </w:r>
            </w:del>
          </w:p>
        </w:tc>
      </w:tr>
      <w:tr w:rsidR="00A65E28" w:rsidDel="008A4482" w14:paraId="30A773CA" w14:textId="7229F243" w:rsidTr="008A4482">
        <w:trPr>
          <w:cantSplit/>
          <w:trHeight w:val="70"/>
          <w:tblHeader/>
          <w:del w:id="16976" w:author="CR#1569r3" w:date="2020-07-06T01:14:00Z"/>
          <w:trPrChange w:id="16977"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6978"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6644326A" w14:textId="432744BF" w:rsidR="00A65E28" w:rsidDel="008A4482" w:rsidRDefault="00A65E28">
            <w:pPr>
              <w:pStyle w:val="TAL"/>
              <w:rPr>
                <w:del w:id="16979" w:author="CR#1569r3" w:date="2020-07-06T01:14:00Z"/>
                <w:b/>
                <w:bCs/>
                <w:i/>
                <w:iCs/>
                <w:lang w:val="sv-SE" w:eastAsia="zh-CN"/>
              </w:rPr>
            </w:pPr>
            <w:del w:id="16980" w:author="CR#1569r3" w:date="2020-07-06T01:14:00Z">
              <w:r w:rsidDel="008A4482">
                <w:rPr>
                  <w:b/>
                  <w:bCs/>
                  <w:i/>
                  <w:iCs/>
                  <w:lang w:val="sv-SE" w:eastAsia="zh-CN"/>
                </w:rPr>
                <w:delText>sl-CSI-SchedulingRequestId</w:delText>
              </w:r>
            </w:del>
          </w:p>
          <w:p w14:paraId="614F0CB5" w14:textId="4A6079B5" w:rsidR="00A65E28" w:rsidDel="008A4482" w:rsidRDefault="00A65E28">
            <w:pPr>
              <w:pStyle w:val="TAL"/>
              <w:rPr>
                <w:del w:id="16981" w:author="CR#1569r3" w:date="2020-07-06T01:14:00Z"/>
                <w:lang w:val="sv-SE" w:eastAsia="zh-CN"/>
              </w:rPr>
            </w:pPr>
            <w:del w:id="16982" w:author="CR#1569r3" w:date="2020-07-06T01:14:00Z">
              <w:r w:rsidDel="008A4482">
                <w:rPr>
                  <w:lang w:val="sv-SE" w:eastAsia="en-GB"/>
                </w:rPr>
                <w:delText>If present, it indicates the scheduling request configuration applicable for sidelink CSI report MAC CE, as specified in TS 38.321 [3].</w:delText>
              </w:r>
            </w:del>
          </w:p>
        </w:tc>
      </w:tr>
      <w:tr w:rsidR="00A65E28" w:rsidDel="008A4482" w14:paraId="61BAE948" w14:textId="1B71AE24" w:rsidTr="008A4482">
        <w:trPr>
          <w:cantSplit/>
          <w:trHeight w:val="70"/>
          <w:tblHeader/>
          <w:del w:id="16983" w:author="CR#1569r3" w:date="2020-07-06T01:14:00Z"/>
          <w:trPrChange w:id="16984"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6985"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2311E5C6" w14:textId="3C4BDE60" w:rsidR="00A65E28" w:rsidDel="008A4482" w:rsidRDefault="00A65E28">
            <w:pPr>
              <w:pStyle w:val="TAL"/>
              <w:rPr>
                <w:del w:id="16986" w:author="CR#1569r3" w:date="2020-07-06T01:14:00Z"/>
                <w:b/>
                <w:bCs/>
                <w:i/>
                <w:iCs/>
                <w:szCs w:val="22"/>
                <w:lang w:val="sv-SE" w:eastAsia="sv-SE"/>
              </w:rPr>
            </w:pPr>
            <w:del w:id="16987" w:author="CR#1569r3" w:date="2020-07-06T01:14:00Z">
              <w:r w:rsidDel="008A4482">
                <w:rPr>
                  <w:b/>
                  <w:bCs/>
                  <w:i/>
                  <w:iCs/>
                  <w:szCs w:val="22"/>
                  <w:lang w:val="sv-SE" w:eastAsia="sv-SE"/>
                </w:rPr>
                <w:delText>sl-SSB-PriorityNR</w:delText>
              </w:r>
            </w:del>
          </w:p>
          <w:p w14:paraId="00A8AB29" w14:textId="72680416" w:rsidR="00A65E28" w:rsidDel="008A4482" w:rsidRDefault="00A65E28">
            <w:pPr>
              <w:pStyle w:val="TAL"/>
              <w:rPr>
                <w:del w:id="16988" w:author="CR#1569r3" w:date="2020-07-06T01:14:00Z"/>
                <w:lang w:val="sv-SE" w:eastAsia="zh-CN"/>
              </w:rPr>
            </w:pPr>
            <w:del w:id="16989" w:author="CR#1569r3" w:date="2020-07-06T01:14:00Z">
              <w:r w:rsidDel="008A4482">
                <w:rPr>
                  <w:lang w:val="sv-SE" w:eastAsia="en-GB"/>
                </w:rPr>
                <w:delText>This field indicates the priority of NR sidelink SSB transmission and reception</w:delText>
              </w:r>
              <w:r w:rsidDel="008A4482">
                <w:rPr>
                  <w:noProof/>
                  <w:lang w:val="sv-SE" w:eastAsia="en-GB"/>
                </w:rPr>
                <w:delText>.</w:delText>
              </w:r>
            </w:del>
          </w:p>
        </w:tc>
      </w:tr>
      <w:tr w:rsidR="00A65E28" w:rsidDel="008A4482" w14:paraId="3D102E8D" w14:textId="6458013B" w:rsidTr="008A4482">
        <w:trPr>
          <w:cantSplit/>
          <w:trHeight w:val="70"/>
          <w:tblHeader/>
          <w:del w:id="16990" w:author="CR#1569r3" w:date="2020-07-06T01:14:00Z"/>
          <w:trPrChange w:id="16991"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6992"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5A94617F" w14:textId="6C136E39" w:rsidR="00A65E28" w:rsidDel="008A4482" w:rsidRDefault="00A65E28">
            <w:pPr>
              <w:pStyle w:val="TAL"/>
              <w:rPr>
                <w:del w:id="16993" w:author="CR#1569r3" w:date="2020-07-06T01:14:00Z"/>
                <w:b/>
                <w:bCs/>
                <w:i/>
                <w:iCs/>
                <w:szCs w:val="22"/>
                <w:lang w:val="sv-SE" w:eastAsia="sv-SE"/>
              </w:rPr>
            </w:pPr>
            <w:del w:id="16994" w:author="CR#1569r3" w:date="2020-07-06T01:14:00Z">
              <w:r w:rsidDel="008A4482">
                <w:rPr>
                  <w:b/>
                  <w:bCs/>
                  <w:i/>
                  <w:iCs/>
                  <w:szCs w:val="22"/>
                  <w:lang w:val="sv-SE" w:eastAsia="sv-SE"/>
                </w:rPr>
                <w:delText>sl-PUCCH-Config</w:delText>
              </w:r>
            </w:del>
          </w:p>
          <w:p w14:paraId="096D317D" w14:textId="64F9F5CF" w:rsidR="00A65E28" w:rsidDel="008A4482" w:rsidRDefault="00A65E28">
            <w:pPr>
              <w:pStyle w:val="TAL"/>
              <w:rPr>
                <w:del w:id="16995" w:author="CR#1569r3" w:date="2020-07-06T01:14:00Z"/>
                <w:szCs w:val="22"/>
                <w:lang w:val="sv-SE" w:eastAsia="sv-SE"/>
              </w:rPr>
            </w:pPr>
            <w:del w:id="16996" w:author="CR#1569r3" w:date="2020-07-06T01:14:00Z">
              <w:r w:rsidDel="008A4482">
                <w:rPr>
                  <w:lang w:val="sv-SE" w:eastAsia="en-GB"/>
                </w:rPr>
                <w:delText>PUCCH configuration for sidelink communication.</w:delText>
              </w:r>
            </w:del>
          </w:p>
        </w:tc>
      </w:tr>
      <w:tr w:rsidR="00A65E28" w:rsidDel="008A4482" w14:paraId="6B50FAF0" w14:textId="7092C326" w:rsidTr="008A4482">
        <w:trPr>
          <w:cantSplit/>
          <w:trHeight w:val="70"/>
          <w:tblHeader/>
          <w:del w:id="16997" w:author="CR#1569r3" w:date="2020-07-06T01:14:00Z"/>
          <w:trPrChange w:id="16998"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6999"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30D69C28" w14:textId="2C8A144A" w:rsidR="00A65E28" w:rsidDel="008A4482" w:rsidRDefault="00A65E28">
            <w:pPr>
              <w:pStyle w:val="TAL"/>
              <w:rPr>
                <w:del w:id="17000" w:author="CR#1569r3" w:date="2020-07-06T01:14:00Z"/>
                <w:b/>
                <w:bCs/>
                <w:i/>
                <w:iCs/>
                <w:szCs w:val="22"/>
                <w:lang w:val="sv-SE" w:eastAsia="sv-SE"/>
              </w:rPr>
            </w:pPr>
            <w:del w:id="17001" w:author="CR#1569r3" w:date="2020-07-06T01:14:00Z">
              <w:r w:rsidDel="008A4482">
                <w:rPr>
                  <w:b/>
                  <w:bCs/>
                  <w:i/>
                  <w:iCs/>
                  <w:szCs w:val="22"/>
                  <w:lang w:val="sv-SE" w:eastAsia="sv-SE"/>
                </w:rPr>
                <w:delText>sl-PDCCH-Config</w:delText>
              </w:r>
            </w:del>
          </w:p>
          <w:p w14:paraId="34318891" w14:textId="3668E129" w:rsidR="00A65E28" w:rsidDel="008A4482" w:rsidRDefault="00A65E28">
            <w:pPr>
              <w:pStyle w:val="TAL"/>
              <w:rPr>
                <w:del w:id="17002" w:author="CR#1569r3" w:date="2020-07-06T01:14:00Z"/>
                <w:szCs w:val="22"/>
                <w:lang w:val="sv-SE" w:eastAsia="sv-SE"/>
              </w:rPr>
            </w:pPr>
            <w:del w:id="17003" w:author="CR#1569r3" w:date="2020-07-06T01:14:00Z">
              <w:r w:rsidDel="008A4482">
                <w:rPr>
                  <w:lang w:val="sv-SE" w:eastAsia="en-GB"/>
                </w:rPr>
                <w:delText>UE specific PDCCH configuration for scheduling sidelink communication.</w:delText>
              </w:r>
            </w:del>
          </w:p>
        </w:tc>
      </w:tr>
    </w:tbl>
    <w:p w14:paraId="4A294184" w14:textId="77777777" w:rsidR="008A4482" w:rsidRDefault="008A4482" w:rsidP="008A4482">
      <w:pPr>
        <w:rPr>
          <w:ins w:id="17004" w:author="CR#1569r3" w:date="2020-07-06T01:14:00Z"/>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Change w:id="17005">
          <w:tblGrid>
            <w:gridCol w:w="5"/>
            <w:gridCol w:w="14199"/>
            <w:gridCol w:w="6"/>
          </w:tblGrid>
        </w:tblGridChange>
      </w:tblGrid>
      <w:tr w:rsidR="008A4482" w14:paraId="7EC53DF7" w14:textId="77777777" w:rsidTr="008A4482">
        <w:trPr>
          <w:cantSplit/>
          <w:tblHeader/>
          <w:ins w:id="17006" w:author="CR#1569r3" w:date="2020-07-06T01:14:00Z"/>
        </w:trPr>
        <w:tc>
          <w:tcPr>
            <w:tcW w:w="14204" w:type="dxa"/>
            <w:tcBorders>
              <w:top w:val="single" w:sz="4" w:space="0" w:color="808080"/>
              <w:left w:val="single" w:sz="4" w:space="0" w:color="808080"/>
              <w:bottom w:val="single" w:sz="4" w:space="0" w:color="808080"/>
              <w:right w:val="single" w:sz="4" w:space="0" w:color="808080"/>
            </w:tcBorders>
            <w:hideMark/>
          </w:tcPr>
          <w:p w14:paraId="2BC34F48" w14:textId="77777777" w:rsidR="008A4482" w:rsidRDefault="008A4482" w:rsidP="008A4482">
            <w:pPr>
              <w:pStyle w:val="TAH"/>
              <w:rPr>
                <w:ins w:id="17007" w:author="CR#1569r3" w:date="2020-07-06T01:14:00Z"/>
                <w:lang w:val="en-US" w:eastAsia="en-GB"/>
              </w:rPr>
              <w:pPrChange w:id="17008" w:author="CR#1569r3" w:date="2020-07-06T01:14:00Z">
                <w:pPr>
                  <w:keepNext/>
                  <w:keepLines/>
                  <w:spacing w:after="0"/>
                  <w:jc w:val="center"/>
                </w:pPr>
              </w:pPrChange>
            </w:pPr>
            <w:ins w:id="17009" w:author="CR#1569r3" w:date="2020-07-06T01:14:00Z">
              <w:r w:rsidRPr="008A4482">
                <w:rPr>
                  <w:i/>
                  <w:iCs/>
                  <w:lang w:val="en-US"/>
                  <w:rPrChange w:id="17010" w:author="CR#1569r3" w:date="2020-07-06T01:14:00Z">
                    <w:rPr>
                      <w:b/>
                      <w:lang w:val="en-US"/>
                    </w:rPr>
                  </w:rPrChange>
                </w:rPr>
                <w:lastRenderedPageBreak/>
                <w:t>SL-PHY-MAC-RLC-Config</w:t>
              </w:r>
              <w:r>
                <w:rPr>
                  <w:lang w:val="en-US"/>
                </w:rPr>
                <w:t xml:space="preserve"> </w:t>
              </w:r>
              <w:r>
                <w:rPr>
                  <w:noProof/>
                  <w:lang w:val="en-US" w:eastAsia="en-GB"/>
                </w:rPr>
                <w:t>field descriptions</w:t>
              </w:r>
            </w:ins>
          </w:p>
        </w:tc>
      </w:tr>
      <w:tr w:rsidR="008A4482" w14:paraId="569B82EE" w14:textId="77777777" w:rsidTr="008A4482">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7011" w:author="Huawei@R2#110" w:date="2020-05-21T14:20: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blHeader/>
          <w:ins w:id="17012" w:author="CR#1569r3" w:date="2020-07-06T01:14:00Z"/>
          <w:trPrChange w:id="17013" w:author="Huawei@R2#110" w:date="2020-05-21T14:20:00Z">
            <w:trPr>
              <w:gridAfter w:val="0"/>
              <w:cantSplit/>
              <w:trHeight w:val="70"/>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17014" w:author="Huawei@R2#110" w:date="2020-05-21T14:20:00Z">
              <w:tcPr>
                <w:tcW w:w="14204" w:type="dxa"/>
                <w:gridSpan w:val="2"/>
                <w:tcBorders>
                  <w:top w:val="single" w:sz="4" w:space="0" w:color="808080"/>
                  <w:left w:val="single" w:sz="4" w:space="5" w:color="808080"/>
                  <w:bottom w:val="single" w:sz="4" w:space="0" w:color="808080"/>
                  <w:right w:val="single" w:sz="4" w:space="5" w:color="808080"/>
                </w:tcBorders>
                <w:hideMark/>
              </w:tcPr>
            </w:tcPrChange>
          </w:tcPr>
          <w:p w14:paraId="6FE73180" w14:textId="77777777" w:rsidR="008A4482" w:rsidRPr="008A4482" w:rsidRDefault="008A4482" w:rsidP="008A4482">
            <w:pPr>
              <w:pStyle w:val="TAL"/>
              <w:rPr>
                <w:ins w:id="17015" w:author="CR#1569r3" w:date="2020-07-06T01:14:00Z"/>
                <w:b/>
                <w:bCs/>
                <w:i/>
                <w:iCs/>
                <w:lang w:val="en-US"/>
                <w:rPrChange w:id="17016" w:author="CR#1569r3" w:date="2020-07-06T01:15:00Z">
                  <w:rPr>
                    <w:ins w:id="17017" w:author="CR#1569r3" w:date="2020-07-06T01:14:00Z"/>
                    <w:lang w:val="en-US"/>
                  </w:rPr>
                </w:rPrChange>
              </w:rPr>
              <w:pPrChange w:id="17018" w:author="CR#1569r3" w:date="2020-07-06T01:15:00Z">
                <w:pPr>
                  <w:keepNext/>
                  <w:keepLines/>
                  <w:spacing w:after="0"/>
                </w:pPr>
              </w:pPrChange>
            </w:pPr>
            <w:ins w:id="17019" w:author="CR#1569r3" w:date="2020-07-06T01:14:00Z">
              <w:r w:rsidRPr="008A4482">
                <w:rPr>
                  <w:b/>
                  <w:bCs/>
                  <w:i/>
                  <w:iCs/>
                  <w:lang w:val="en-US"/>
                  <w:rPrChange w:id="17020" w:author="CR#1569r3" w:date="2020-07-06T01:15:00Z">
                    <w:rPr>
                      <w:lang w:val="en-US"/>
                    </w:rPr>
                  </w:rPrChange>
                </w:rPr>
                <w:t>NetworkControlledSyncTx</w:t>
              </w:r>
            </w:ins>
          </w:p>
          <w:p w14:paraId="1362F69C" w14:textId="77777777" w:rsidR="008A4482" w:rsidRDefault="008A4482" w:rsidP="008A4482">
            <w:pPr>
              <w:pStyle w:val="TAL"/>
              <w:rPr>
                <w:ins w:id="17021" w:author="CR#1569r3" w:date="2020-07-06T01:14:00Z"/>
                <w:lang w:val="en-US"/>
              </w:rPr>
              <w:pPrChange w:id="17022" w:author="CR#1569r3" w:date="2020-07-06T01:15:00Z">
                <w:pPr>
                  <w:keepNext/>
                  <w:keepLines/>
                  <w:spacing w:after="0"/>
                </w:pPr>
              </w:pPrChange>
            </w:pPr>
            <w:ins w:id="17023" w:author="CR#1569r3" w:date="2020-07-06T01:14:00Z">
              <w:r>
                <w:rPr>
                  <w:lang w:val="en-US"/>
                </w:rPr>
                <w:t>This field indicates whether the UE shall transmit synchronisation information (i.e. become synchronisation source). Value On indicates the UE to transmit synchronisation information while value Off indicates the UE to not transmit such information.</w:t>
              </w:r>
            </w:ins>
          </w:p>
        </w:tc>
      </w:tr>
      <w:tr w:rsidR="008A4482" w14:paraId="387C53C3" w14:textId="77777777" w:rsidTr="008A4482">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7024" w:author="Huawei@R2#110" w:date="2020-05-21T14:20: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70"/>
          <w:tblHeader/>
          <w:ins w:id="17025" w:author="CR#1569r3" w:date="2020-07-06T01:14:00Z"/>
          <w:trPrChange w:id="17026" w:author="Huawei@R2#110" w:date="2020-05-21T14:20:00Z">
            <w:trPr>
              <w:gridAfter w:val="0"/>
              <w:cantSplit/>
              <w:trHeight w:val="70"/>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17027" w:author="Huawei@R2#110" w:date="2020-05-21T14:20:00Z">
              <w:tcPr>
                <w:tcW w:w="14204" w:type="dxa"/>
                <w:gridSpan w:val="2"/>
                <w:tcBorders>
                  <w:top w:val="single" w:sz="4" w:space="0" w:color="808080"/>
                  <w:left w:val="single" w:sz="4" w:space="5" w:color="808080"/>
                  <w:bottom w:val="single" w:sz="4" w:space="0" w:color="808080"/>
                  <w:right w:val="single" w:sz="4" w:space="5" w:color="808080"/>
                </w:tcBorders>
                <w:hideMark/>
              </w:tcPr>
            </w:tcPrChange>
          </w:tcPr>
          <w:p w14:paraId="26FAD082" w14:textId="77777777" w:rsidR="008A4482" w:rsidRPr="008A4482" w:rsidRDefault="008A4482" w:rsidP="008A4482">
            <w:pPr>
              <w:pStyle w:val="TAL"/>
              <w:rPr>
                <w:ins w:id="17028" w:author="CR#1569r3" w:date="2020-07-06T01:14:00Z"/>
                <w:b/>
                <w:bCs/>
                <w:i/>
                <w:iCs/>
                <w:lang w:val="en-US" w:eastAsia="zh-CN"/>
                <w:rPrChange w:id="17029" w:author="CR#1569r3" w:date="2020-07-06T01:15:00Z">
                  <w:rPr>
                    <w:ins w:id="17030" w:author="CR#1569r3" w:date="2020-07-06T01:14:00Z"/>
                    <w:lang w:val="en-US" w:eastAsia="zh-CN"/>
                  </w:rPr>
                </w:rPrChange>
              </w:rPr>
              <w:pPrChange w:id="17031" w:author="CR#1569r3" w:date="2020-07-06T01:15:00Z">
                <w:pPr>
                  <w:keepNext/>
                  <w:keepLines/>
                  <w:spacing w:after="0"/>
                </w:pPr>
              </w:pPrChange>
            </w:pPr>
            <w:ins w:id="17032" w:author="CR#1569r3" w:date="2020-07-06T01:14:00Z">
              <w:r w:rsidRPr="008A4482">
                <w:rPr>
                  <w:b/>
                  <w:bCs/>
                  <w:i/>
                  <w:iCs/>
                  <w:lang w:val="en-US" w:eastAsia="zh-CN"/>
                  <w:rPrChange w:id="17033" w:author="CR#1569r3" w:date="2020-07-06T01:15:00Z">
                    <w:rPr>
                      <w:lang w:val="en-US" w:eastAsia="zh-CN"/>
                    </w:rPr>
                  </w:rPrChange>
                </w:rPr>
                <w:t>sl-maxNumConsecutiveDTX</w:t>
              </w:r>
            </w:ins>
          </w:p>
          <w:p w14:paraId="7F1DE237" w14:textId="7AC09E5C" w:rsidR="008A4482" w:rsidRDefault="008A4482" w:rsidP="008A4482">
            <w:pPr>
              <w:pStyle w:val="TAL"/>
              <w:rPr>
                <w:ins w:id="17034" w:author="CR#1569r3" w:date="2020-07-06T01:14:00Z"/>
                <w:lang w:val="en-US" w:eastAsia="en-GB"/>
              </w:rPr>
              <w:pPrChange w:id="17035" w:author="CR#1569r3" w:date="2020-07-06T01:15:00Z">
                <w:pPr>
                  <w:keepNext/>
                  <w:keepLines/>
                  <w:spacing w:after="0"/>
                </w:pPr>
              </w:pPrChange>
            </w:pPr>
            <w:ins w:id="17036" w:author="CR#1569r3" w:date="2020-07-06T01:14:00Z">
              <w:r>
                <w:rPr>
                  <w:lang w:val="en-US"/>
                </w:rPr>
                <w:t>This field indicates the maximum number of consecutive HARQ DTX before triggering sidelink RLF. Value n1 corresponds to 1, value n2 corresponds to 2, and so on.</w:t>
              </w:r>
            </w:ins>
          </w:p>
        </w:tc>
      </w:tr>
      <w:tr w:rsidR="008A4482" w14:paraId="35A6308E" w14:textId="77777777" w:rsidTr="008A4482">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7037" w:author="Huawei@R2#110" w:date="2020-05-21T14:20: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70"/>
          <w:tblHeader/>
          <w:ins w:id="17038" w:author="CR#1569r3" w:date="2020-07-06T01:14:00Z"/>
          <w:trPrChange w:id="17039" w:author="Huawei@R2#110" w:date="2020-05-21T14:20:00Z">
            <w:trPr>
              <w:gridAfter w:val="0"/>
              <w:cantSplit/>
              <w:trHeight w:val="70"/>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17040" w:author="Huawei@R2#110" w:date="2020-05-21T14:20:00Z">
              <w:tcPr>
                <w:tcW w:w="14204" w:type="dxa"/>
                <w:gridSpan w:val="2"/>
                <w:tcBorders>
                  <w:top w:val="single" w:sz="4" w:space="0" w:color="808080"/>
                  <w:left w:val="single" w:sz="4" w:space="5" w:color="808080"/>
                  <w:bottom w:val="single" w:sz="4" w:space="0" w:color="808080"/>
                  <w:right w:val="single" w:sz="4" w:space="5" w:color="808080"/>
                </w:tcBorders>
                <w:hideMark/>
              </w:tcPr>
            </w:tcPrChange>
          </w:tcPr>
          <w:p w14:paraId="14A63C61" w14:textId="77777777" w:rsidR="008A4482" w:rsidRPr="008A4482" w:rsidRDefault="008A4482" w:rsidP="008A4482">
            <w:pPr>
              <w:pStyle w:val="TAL"/>
              <w:rPr>
                <w:ins w:id="17041" w:author="CR#1569r3" w:date="2020-07-06T01:14:00Z"/>
                <w:b/>
                <w:bCs/>
                <w:i/>
                <w:iCs/>
                <w:lang w:val="en-US" w:eastAsia="en-GB"/>
                <w:rPrChange w:id="17042" w:author="CR#1569r3" w:date="2020-07-06T01:15:00Z">
                  <w:rPr>
                    <w:ins w:id="17043" w:author="CR#1569r3" w:date="2020-07-06T01:14:00Z"/>
                    <w:lang w:val="en-US" w:eastAsia="en-GB"/>
                  </w:rPr>
                </w:rPrChange>
              </w:rPr>
              <w:pPrChange w:id="17044" w:author="CR#1569r3" w:date="2020-07-06T01:15:00Z">
                <w:pPr>
                  <w:keepNext/>
                  <w:keepLines/>
                  <w:spacing w:after="0"/>
                </w:pPr>
              </w:pPrChange>
            </w:pPr>
            <w:ins w:id="17045" w:author="CR#1569r3" w:date="2020-07-06T01:14:00Z">
              <w:r w:rsidRPr="008A4482">
                <w:rPr>
                  <w:b/>
                  <w:bCs/>
                  <w:i/>
                  <w:iCs/>
                  <w:lang w:val="en-US" w:eastAsia="en-GB"/>
                  <w:rPrChange w:id="17046" w:author="CR#1569r3" w:date="2020-07-06T01:15:00Z">
                    <w:rPr>
                      <w:lang w:val="en-US" w:eastAsia="en-GB"/>
                    </w:rPr>
                  </w:rPrChange>
                </w:rPr>
                <w:t>sl-FreqInfoToAddModList</w:t>
              </w:r>
            </w:ins>
          </w:p>
          <w:p w14:paraId="4867153A" w14:textId="77777777" w:rsidR="008A4482" w:rsidRDefault="008A4482" w:rsidP="008A4482">
            <w:pPr>
              <w:pStyle w:val="TAL"/>
              <w:rPr>
                <w:ins w:id="17047" w:author="CR#1569r3" w:date="2020-07-06T01:14:00Z"/>
                <w:lang w:val="en-US" w:eastAsia="en-GB"/>
              </w:rPr>
              <w:pPrChange w:id="17048" w:author="CR#1569r3" w:date="2020-07-06T01:15:00Z">
                <w:pPr>
                  <w:keepNext/>
                  <w:keepLines/>
                  <w:spacing w:after="0"/>
                </w:pPr>
              </w:pPrChange>
            </w:pPr>
            <w:ins w:id="17049" w:author="CR#1569r3" w:date="2020-07-06T01:14:00Z">
              <w:r>
                <w:rPr>
                  <w:lang w:val="en-US" w:eastAsia="en-GB"/>
                </w:rPr>
                <w:t xml:space="preserve">This field indicates the NR sidelink communication configuration on some carrier frequency (ies). In this release, only one </w:t>
              </w:r>
              <w:r>
                <w:rPr>
                  <w:lang w:val="en-US"/>
                </w:rPr>
                <w:t>entry can be configured in the list.</w:t>
              </w:r>
            </w:ins>
          </w:p>
        </w:tc>
      </w:tr>
      <w:tr w:rsidR="008A4482" w14:paraId="1E408BBA" w14:textId="77777777" w:rsidTr="008A4482">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7050" w:author="Huawei@R2#110" w:date="2020-05-21T14:20: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70"/>
          <w:tblHeader/>
          <w:ins w:id="17051" w:author="CR#1569r3" w:date="2020-07-06T01:14:00Z"/>
          <w:trPrChange w:id="17052" w:author="Huawei@R2#110" w:date="2020-05-21T14:20:00Z">
            <w:trPr>
              <w:gridAfter w:val="0"/>
              <w:cantSplit/>
              <w:trHeight w:val="70"/>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17053" w:author="Huawei@R2#110" w:date="2020-05-21T14:20:00Z">
              <w:tcPr>
                <w:tcW w:w="14204" w:type="dxa"/>
                <w:gridSpan w:val="2"/>
                <w:tcBorders>
                  <w:top w:val="single" w:sz="4" w:space="0" w:color="808080"/>
                  <w:left w:val="single" w:sz="4" w:space="5" w:color="808080"/>
                  <w:bottom w:val="single" w:sz="4" w:space="0" w:color="808080"/>
                  <w:right w:val="single" w:sz="4" w:space="5" w:color="808080"/>
                </w:tcBorders>
                <w:hideMark/>
              </w:tcPr>
            </w:tcPrChange>
          </w:tcPr>
          <w:p w14:paraId="43A1934C" w14:textId="77777777" w:rsidR="008A4482" w:rsidRPr="008A4482" w:rsidRDefault="008A4482" w:rsidP="008A4482">
            <w:pPr>
              <w:pStyle w:val="TAL"/>
              <w:rPr>
                <w:ins w:id="17054" w:author="CR#1569r3" w:date="2020-07-06T01:14:00Z"/>
                <w:b/>
                <w:bCs/>
                <w:i/>
                <w:iCs/>
                <w:lang w:val="en-US" w:eastAsia="zh-CN"/>
                <w:rPrChange w:id="17055" w:author="CR#1569r3" w:date="2020-07-06T01:15:00Z">
                  <w:rPr>
                    <w:ins w:id="17056" w:author="CR#1569r3" w:date="2020-07-06T01:14:00Z"/>
                    <w:lang w:val="en-US" w:eastAsia="zh-CN"/>
                  </w:rPr>
                </w:rPrChange>
              </w:rPr>
              <w:pPrChange w:id="17057" w:author="CR#1569r3" w:date="2020-07-06T01:15:00Z">
                <w:pPr>
                  <w:keepNext/>
                  <w:keepLines/>
                  <w:spacing w:after="0"/>
                </w:pPr>
              </w:pPrChange>
            </w:pPr>
            <w:ins w:id="17058" w:author="CR#1569r3" w:date="2020-07-06T01:14:00Z">
              <w:r w:rsidRPr="008A4482">
                <w:rPr>
                  <w:b/>
                  <w:bCs/>
                  <w:i/>
                  <w:iCs/>
                  <w:lang w:val="en-US" w:eastAsia="zh-CN"/>
                  <w:rPrChange w:id="17059" w:author="CR#1569r3" w:date="2020-07-06T01:15:00Z">
                    <w:rPr>
                      <w:lang w:val="en-US" w:eastAsia="zh-CN"/>
                    </w:rPr>
                  </w:rPrChange>
                </w:rPr>
                <w:t>sl-RLC-BearerToAddModList</w:t>
              </w:r>
            </w:ins>
          </w:p>
          <w:p w14:paraId="289CB10A" w14:textId="77777777" w:rsidR="008A4482" w:rsidRDefault="008A4482" w:rsidP="008A4482">
            <w:pPr>
              <w:pStyle w:val="TAL"/>
              <w:rPr>
                <w:ins w:id="17060" w:author="CR#1569r3" w:date="2020-07-06T01:14:00Z"/>
                <w:lang w:val="en-US" w:eastAsia="en-GB"/>
              </w:rPr>
              <w:pPrChange w:id="17061" w:author="CR#1569r3" w:date="2020-07-06T01:15:00Z">
                <w:pPr>
                  <w:keepNext/>
                  <w:keepLines/>
                  <w:spacing w:after="0"/>
                </w:pPr>
              </w:pPrChange>
            </w:pPr>
            <w:ins w:id="17062" w:author="CR#1569r3" w:date="2020-07-06T01:14:00Z">
              <w:r>
                <w:rPr>
                  <w:lang w:val="en-US" w:eastAsia="en-GB"/>
                </w:rPr>
                <w:t>This field indicates one or multiple sidelink RLC bearer configurations.</w:t>
              </w:r>
            </w:ins>
          </w:p>
        </w:tc>
      </w:tr>
      <w:tr w:rsidR="008A4482" w14:paraId="37CE2B94" w14:textId="77777777" w:rsidTr="008A4482">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7063" w:author="Huawei@R2#110" w:date="2020-05-21T14:20: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70"/>
          <w:tblHeader/>
          <w:ins w:id="17064" w:author="CR#1569r3" w:date="2020-07-06T01:14:00Z"/>
          <w:trPrChange w:id="17065" w:author="Huawei@R2#110" w:date="2020-05-21T14:20:00Z">
            <w:trPr>
              <w:gridAfter w:val="0"/>
              <w:cantSplit/>
              <w:trHeight w:val="70"/>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17066" w:author="Huawei@R2#110" w:date="2020-05-21T14:20:00Z">
              <w:tcPr>
                <w:tcW w:w="14204" w:type="dxa"/>
                <w:gridSpan w:val="2"/>
                <w:tcBorders>
                  <w:top w:val="single" w:sz="4" w:space="0" w:color="808080"/>
                  <w:left w:val="single" w:sz="4" w:space="5" w:color="808080"/>
                  <w:bottom w:val="single" w:sz="4" w:space="0" w:color="808080"/>
                  <w:right w:val="single" w:sz="4" w:space="5" w:color="808080"/>
                </w:tcBorders>
                <w:hideMark/>
              </w:tcPr>
            </w:tcPrChange>
          </w:tcPr>
          <w:p w14:paraId="2D3D0FCD" w14:textId="77777777" w:rsidR="008A4482" w:rsidRPr="008A4482" w:rsidRDefault="008A4482" w:rsidP="008A4482">
            <w:pPr>
              <w:pStyle w:val="TAL"/>
              <w:rPr>
                <w:ins w:id="17067" w:author="CR#1569r3" w:date="2020-07-06T01:14:00Z"/>
                <w:b/>
                <w:bCs/>
                <w:i/>
                <w:iCs/>
                <w:lang w:val="en-US" w:eastAsia="zh-CN"/>
                <w:rPrChange w:id="17068" w:author="CR#1569r3" w:date="2020-07-06T01:15:00Z">
                  <w:rPr>
                    <w:ins w:id="17069" w:author="CR#1569r3" w:date="2020-07-06T01:14:00Z"/>
                    <w:lang w:val="en-US" w:eastAsia="zh-CN"/>
                  </w:rPr>
                </w:rPrChange>
              </w:rPr>
              <w:pPrChange w:id="17070" w:author="CR#1569r3" w:date="2020-07-06T01:15:00Z">
                <w:pPr>
                  <w:keepNext/>
                  <w:keepLines/>
                  <w:spacing w:after="0"/>
                </w:pPr>
              </w:pPrChange>
            </w:pPr>
            <w:ins w:id="17071" w:author="CR#1569r3" w:date="2020-07-06T01:14:00Z">
              <w:r w:rsidRPr="008A4482">
                <w:rPr>
                  <w:b/>
                  <w:bCs/>
                  <w:i/>
                  <w:iCs/>
                  <w:lang w:val="en-US" w:eastAsia="zh-CN"/>
                  <w:rPrChange w:id="17072" w:author="CR#1569r3" w:date="2020-07-06T01:15:00Z">
                    <w:rPr>
                      <w:lang w:val="en-US" w:eastAsia="zh-CN"/>
                    </w:rPr>
                  </w:rPrChange>
                </w:rPr>
                <w:t>sl-ScheduledConfig</w:t>
              </w:r>
            </w:ins>
          </w:p>
          <w:p w14:paraId="1A93EBEA" w14:textId="77777777" w:rsidR="008A4482" w:rsidRDefault="008A4482" w:rsidP="008A4482">
            <w:pPr>
              <w:pStyle w:val="TAL"/>
              <w:rPr>
                <w:ins w:id="17073" w:author="CR#1569r3" w:date="2020-07-06T01:14:00Z"/>
                <w:lang w:val="en-US" w:eastAsia="zh-CN"/>
              </w:rPr>
              <w:pPrChange w:id="17074" w:author="CR#1569r3" w:date="2020-07-06T01:15:00Z">
                <w:pPr>
                  <w:keepNext/>
                  <w:keepLines/>
                  <w:spacing w:after="0"/>
                </w:pPr>
              </w:pPrChange>
            </w:pPr>
            <w:ins w:id="17075" w:author="CR#1569r3" w:date="2020-07-06T01:14:00Z">
              <w:r>
                <w:rPr>
                  <w:lang w:val="en-US" w:eastAsia="zh-CN"/>
                </w:rPr>
                <w:t xml:space="preserve">Indicates the configuration for </w:t>
              </w:r>
              <w:r>
                <w:rPr>
                  <w:kern w:val="2"/>
                  <w:lang w:val="en-US" w:eastAsia="en-GB"/>
                </w:rPr>
                <w:t xml:space="preserve">UE to transmit </w:t>
              </w:r>
              <w:r>
                <w:rPr>
                  <w:kern w:val="2"/>
                  <w:lang w:val="en-US" w:eastAsia="zh-CN"/>
                </w:rPr>
                <w:t>NR</w:t>
              </w:r>
              <w:r>
                <w:rPr>
                  <w:lang w:val="en-US" w:eastAsia="en-GB"/>
                </w:rPr>
                <w:t xml:space="preserve"> sidelink </w:t>
              </w:r>
              <w:r>
                <w:rPr>
                  <w:kern w:val="2"/>
                  <w:lang w:val="en-US" w:eastAsia="en-GB"/>
                </w:rPr>
                <w:t>communication based on network scheduling.</w:t>
              </w:r>
            </w:ins>
          </w:p>
        </w:tc>
      </w:tr>
      <w:tr w:rsidR="008A4482" w14:paraId="6C52A2FE" w14:textId="77777777" w:rsidTr="008A4482">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7076" w:author="Huawei@R2#110" w:date="2020-05-21T14:20: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70"/>
          <w:tblHeader/>
          <w:ins w:id="17077" w:author="CR#1569r3" w:date="2020-07-06T01:14:00Z"/>
          <w:trPrChange w:id="17078" w:author="Huawei@R2#110" w:date="2020-05-21T14:20:00Z">
            <w:trPr>
              <w:gridAfter w:val="0"/>
              <w:cantSplit/>
              <w:trHeight w:val="70"/>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17079" w:author="Huawei@R2#110" w:date="2020-05-21T14:20:00Z">
              <w:tcPr>
                <w:tcW w:w="14204" w:type="dxa"/>
                <w:gridSpan w:val="2"/>
                <w:tcBorders>
                  <w:top w:val="single" w:sz="4" w:space="0" w:color="808080"/>
                  <w:left w:val="single" w:sz="4" w:space="0" w:color="808080"/>
                  <w:bottom w:val="single" w:sz="4" w:space="0" w:color="808080"/>
                  <w:right w:val="single" w:sz="4" w:space="0" w:color="808080"/>
                </w:tcBorders>
                <w:hideMark/>
              </w:tcPr>
            </w:tcPrChange>
          </w:tcPr>
          <w:p w14:paraId="7B6A8FC0" w14:textId="77777777" w:rsidR="008A4482" w:rsidRPr="008A4482" w:rsidRDefault="008A4482" w:rsidP="008A4482">
            <w:pPr>
              <w:pStyle w:val="TAL"/>
              <w:rPr>
                <w:ins w:id="17080" w:author="CR#1569r3" w:date="2020-07-06T01:14:00Z"/>
                <w:b/>
                <w:bCs/>
                <w:i/>
                <w:iCs/>
                <w:lang w:val="en-US" w:eastAsia="zh-CN"/>
                <w:rPrChange w:id="17081" w:author="CR#1569r3" w:date="2020-07-06T01:15:00Z">
                  <w:rPr>
                    <w:ins w:id="17082" w:author="CR#1569r3" w:date="2020-07-06T01:14:00Z"/>
                    <w:lang w:val="en-US" w:eastAsia="zh-CN"/>
                  </w:rPr>
                </w:rPrChange>
              </w:rPr>
              <w:pPrChange w:id="17083" w:author="CR#1569r3" w:date="2020-07-06T01:15:00Z">
                <w:pPr>
                  <w:keepNext/>
                  <w:keepLines/>
                  <w:spacing w:after="0"/>
                </w:pPr>
              </w:pPrChange>
            </w:pPr>
            <w:ins w:id="17084" w:author="CR#1569r3" w:date="2020-07-06T01:14:00Z">
              <w:r w:rsidRPr="008A4482">
                <w:rPr>
                  <w:b/>
                  <w:bCs/>
                  <w:i/>
                  <w:iCs/>
                  <w:lang w:val="en-US" w:eastAsia="zh-CN"/>
                  <w:rPrChange w:id="17085" w:author="CR#1569r3" w:date="2020-07-06T01:15:00Z">
                    <w:rPr>
                      <w:lang w:val="en-US" w:eastAsia="zh-CN"/>
                    </w:rPr>
                  </w:rPrChange>
                </w:rPr>
                <w:t>sl-CSI-Acquisition</w:t>
              </w:r>
            </w:ins>
          </w:p>
          <w:p w14:paraId="4219A16D" w14:textId="77777777" w:rsidR="008A4482" w:rsidRDefault="008A4482" w:rsidP="008A4482">
            <w:pPr>
              <w:pStyle w:val="TAL"/>
              <w:rPr>
                <w:ins w:id="17086" w:author="CR#1569r3" w:date="2020-07-06T01:14:00Z"/>
                <w:szCs w:val="22"/>
                <w:lang w:val="en-US"/>
              </w:rPr>
              <w:pPrChange w:id="17087" w:author="CR#1569r3" w:date="2020-07-06T01:15:00Z">
                <w:pPr>
                  <w:keepNext/>
                  <w:keepLines/>
                  <w:spacing w:after="0"/>
                </w:pPr>
              </w:pPrChange>
            </w:pPr>
            <w:ins w:id="17088" w:author="CR#1569r3" w:date="2020-07-06T01:14:00Z">
              <w:r>
                <w:rPr>
                  <w:lang w:val="en-US" w:eastAsia="zh-CN"/>
                </w:rPr>
                <w:t>Indicates whether CSI reporting is enabled in sidelink unicast</w:t>
              </w:r>
              <w:r>
                <w:rPr>
                  <w:kern w:val="2"/>
                  <w:lang w:val="en-US" w:eastAsia="en-GB"/>
                </w:rPr>
                <w:t>. If the field is absent, sidelink CSI reporting is disabled.</w:t>
              </w:r>
            </w:ins>
          </w:p>
        </w:tc>
      </w:tr>
      <w:tr w:rsidR="008A4482" w14:paraId="4B42A03D" w14:textId="77777777" w:rsidTr="008A4482">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7089" w:author="Huawei@R2#110" w:date="2020-05-21T14:20: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70"/>
          <w:tblHeader/>
          <w:ins w:id="17090" w:author="CR#1569r3" w:date="2020-07-06T01:14:00Z"/>
          <w:trPrChange w:id="17091" w:author="Huawei@R2#110" w:date="2020-05-21T14:20:00Z">
            <w:trPr>
              <w:gridAfter w:val="0"/>
              <w:cantSplit/>
              <w:trHeight w:val="70"/>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17092" w:author="Huawei@R2#110" w:date="2020-05-21T14:20:00Z">
              <w:tcPr>
                <w:tcW w:w="14204" w:type="dxa"/>
                <w:gridSpan w:val="2"/>
                <w:tcBorders>
                  <w:top w:val="single" w:sz="4" w:space="0" w:color="808080"/>
                  <w:left w:val="single" w:sz="4" w:space="0" w:color="808080"/>
                  <w:bottom w:val="single" w:sz="4" w:space="0" w:color="808080"/>
                  <w:right w:val="single" w:sz="4" w:space="0" w:color="808080"/>
                </w:tcBorders>
                <w:hideMark/>
              </w:tcPr>
            </w:tcPrChange>
          </w:tcPr>
          <w:p w14:paraId="3943E6A8" w14:textId="77777777" w:rsidR="008A4482" w:rsidRPr="008A4482" w:rsidRDefault="008A4482" w:rsidP="008A4482">
            <w:pPr>
              <w:pStyle w:val="TAL"/>
              <w:rPr>
                <w:ins w:id="17093" w:author="CR#1569r3" w:date="2020-07-06T01:14:00Z"/>
                <w:b/>
                <w:bCs/>
                <w:i/>
                <w:iCs/>
                <w:lang w:val="en-US" w:eastAsia="zh-CN"/>
                <w:rPrChange w:id="17094" w:author="CR#1569r3" w:date="2020-07-06T01:16:00Z">
                  <w:rPr>
                    <w:ins w:id="17095" w:author="CR#1569r3" w:date="2020-07-06T01:14:00Z"/>
                    <w:lang w:val="en-US" w:eastAsia="zh-CN"/>
                  </w:rPr>
                </w:rPrChange>
              </w:rPr>
              <w:pPrChange w:id="17096" w:author="CR#1569r3" w:date="2020-07-06T01:15:00Z">
                <w:pPr>
                  <w:keepNext/>
                  <w:keepLines/>
                  <w:spacing w:after="0"/>
                </w:pPr>
              </w:pPrChange>
            </w:pPr>
            <w:ins w:id="17097" w:author="CR#1569r3" w:date="2020-07-06T01:14:00Z">
              <w:r w:rsidRPr="008A4482">
                <w:rPr>
                  <w:b/>
                  <w:bCs/>
                  <w:i/>
                  <w:iCs/>
                  <w:lang w:val="en-US" w:eastAsia="zh-CN"/>
                  <w:rPrChange w:id="17098" w:author="CR#1569r3" w:date="2020-07-06T01:16:00Z">
                    <w:rPr>
                      <w:lang w:val="en-US" w:eastAsia="zh-CN"/>
                    </w:rPr>
                  </w:rPrChange>
                </w:rPr>
                <w:t>sl-CSI-SchedulingRequestId</w:t>
              </w:r>
            </w:ins>
          </w:p>
          <w:p w14:paraId="7CF48296" w14:textId="77777777" w:rsidR="008A4482" w:rsidRDefault="008A4482" w:rsidP="008A4482">
            <w:pPr>
              <w:pStyle w:val="TAL"/>
              <w:rPr>
                <w:ins w:id="17099" w:author="CR#1569r3" w:date="2020-07-06T01:14:00Z"/>
                <w:szCs w:val="22"/>
                <w:lang w:val="en-US"/>
              </w:rPr>
              <w:pPrChange w:id="17100" w:author="CR#1569r3" w:date="2020-07-06T01:15:00Z">
                <w:pPr>
                  <w:keepNext/>
                  <w:keepLines/>
                  <w:spacing w:after="0"/>
                </w:pPr>
              </w:pPrChange>
            </w:pPr>
            <w:ins w:id="17101" w:author="CR#1569r3" w:date="2020-07-06T01:14:00Z">
              <w:r>
                <w:rPr>
                  <w:lang w:val="en-US" w:eastAsia="en-GB"/>
                </w:rPr>
                <w:t>If present, it indicates the scheduling request configuration applicable for sidelink CSI report MAC CE, as specified in TS 38.321 [3].</w:t>
              </w:r>
            </w:ins>
          </w:p>
        </w:tc>
      </w:tr>
      <w:tr w:rsidR="008A4482" w14:paraId="0A871F82" w14:textId="77777777" w:rsidTr="008A4482">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7102" w:author="Huawei@R2#110" w:date="2020-05-21T14:20: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70"/>
          <w:tblHeader/>
          <w:ins w:id="17103" w:author="CR#1569r3" w:date="2020-07-06T01:14:00Z"/>
          <w:trPrChange w:id="17104" w:author="Huawei@R2#110" w:date="2020-05-21T14:20:00Z">
            <w:trPr>
              <w:gridAfter w:val="0"/>
              <w:cantSplit/>
              <w:trHeight w:val="70"/>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17105" w:author="Huawei@R2#110" w:date="2020-05-21T14:20:00Z">
              <w:tcPr>
                <w:tcW w:w="14204" w:type="dxa"/>
                <w:gridSpan w:val="2"/>
                <w:tcBorders>
                  <w:top w:val="single" w:sz="4" w:space="0" w:color="808080"/>
                  <w:left w:val="single" w:sz="4" w:space="0" w:color="808080"/>
                  <w:bottom w:val="single" w:sz="4" w:space="0" w:color="808080"/>
                  <w:right w:val="single" w:sz="4" w:space="0" w:color="808080"/>
                </w:tcBorders>
                <w:hideMark/>
              </w:tcPr>
            </w:tcPrChange>
          </w:tcPr>
          <w:p w14:paraId="560A25CA" w14:textId="77777777" w:rsidR="008A4482" w:rsidRPr="008A4482" w:rsidRDefault="008A4482" w:rsidP="008A4482">
            <w:pPr>
              <w:pStyle w:val="TAL"/>
              <w:rPr>
                <w:ins w:id="17106" w:author="CR#1569r3" w:date="2020-07-06T01:14:00Z"/>
                <w:b/>
                <w:bCs/>
                <w:i/>
                <w:iCs/>
                <w:szCs w:val="22"/>
                <w:lang w:val="en-US"/>
                <w:rPrChange w:id="17107" w:author="CR#1569r3" w:date="2020-07-06T01:16:00Z">
                  <w:rPr>
                    <w:ins w:id="17108" w:author="CR#1569r3" w:date="2020-07-06T01:14:00Z"/>
                    <w:szCs w:val="22"/>
                    <w:lang w:val="en-US"/>
                  </w:rPr>
                </w:rPrChange>
              </w:rPr>
              <w:pPrChange w:id="17109" w:author="CR#1569r3" w:date="2020-07-06T01:15:00Z">
                <w:pPr>
                  <w:keepNext/>
                  <w:keepLines/>
                  <w:spacing w:after="0"/>
                </w:pPr>
              </w:pPrChange>
            </w:pPr>
            <w:ins w:id="17110" w:author="CR#1569r3" w:date="2020-07-06T01:14:00Z">
              <w:r w:rsidRPr="008A4482">
                <w:rPr>
                  <w:b/>
                  <w:bCs/>
                  <w:i/>
                  <w:iCs/>
                  <w:szCs w:val="22"/>
                  <w:lang w:val="en-US"/>
                  <w:rPrChange w:id="17111" w:author="CR#1569r3" w:date="2020-07-06T01:16:00Z">
                    <w:rPr>
                      <w:szCs w:val="22"/>
                      <w:lang w:val="en-US"/>
                    </w:rPr>
                  </w:rPrChange>
                </w:rPr>
                <w:t>sl-SSB-PriorityNR</w:t>
              </w:r>
            </w:ins>
          </w:p>
          <w:p w14:paraId="5E58AA38" w14:textId="77777777" w:rsidR="008A4482" w:rsidRDefault="008A4482" w:rsidP="008A4482">
            <w:pPr>
              <w:pStyle w:val="TAL"/>
              <w:rPr>
                <w:ins w:id="17112" w:author="CR#1569r3" w:date="2020-07-06T01:14:00Z"/>
                <w:lang w:val="en-US" w:eastAsia="zh-CN"/>
              </w:rPr>
              <w:pPrChange w:id="17113" w:author="CR#1569r3" w:date="2020-07-06T01:15:00Z">
                <w:pPr>
                  <w:keepNext/>
                  <w:keepLines/>
                  <w:spacing w:after="0"/>
                </w:pPr>
              </w:pPrChange>
            </w:pPr>
            <w:ins w:id="17114" w:author="CR#1569r3" w:date="2020-07-06T01:14:00Z">
              <w:r>
                <w:rPr>
                  <w:lang w:val="en-US" w:eastAsia="en-GB"/>
                </w:rPr>
                <w:t>This field indicates the priority of NR sidelink SSB transmission and reception</w:t>
              </w:r>
              <w:r>
                <w:rPr>
                  <w:noProof/>
                  <w:lang w:val="en-US" w:eastAsia="en-GB"/>
                </w:rPr>
                <w:t>.</w:t>
              </w:r>
            </w:ins>
          </w:p>
        </w:tc>
      </w:tr>
    </w:tbl>
    <w:p w14:paraId="1CB7C858" w14:textId="77777777" w:rsidR="00A65E28" w:rsidRDefault="00A65E28" w:rsidP="00A65E28"/>
    <w:p w14:paraId="518D94E2" w14:textId="77777777" w:rsidR="00A65E28" w:rsidRDefault="00A65E28" w:rsidP="00A65E28">
      <w:pPr>
        <w:pStyle w:val="Heading4"/>
      </w:pPr>
      <w:r>
        <w:t>–</w:t>
      </w:r>
      <w:r>
        <w:tab/>
      </w:r>
      <w:r>
        <w:rPr>
          <w:i/>
          <w:iCs/>
        </w:rPr>
        <w:t>SL-Config</w:t>
      </w:r>
      <w:r>
        <w:rPr>
          <w:i/>
          <w:iCs/>
          <w:lang w:eastAsia="zh-CN"/>
        </w:rPr>
        <w:t>uredGrantConfig</w:t>
      </w:r>
    </w:p>
    <w:p w14:paraId="3F9595CB" w14:textId="77777777" w:rsidR="00A65E28" w:rsidRDefault="00A65E28" w:rsidP="00A65E28">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8A0519A" w14:textId="77777777" w:rsidR="00A65E28" w:rsidRDefault="00A65E28" w:rsidP="00A65E28">
      <w:pPr>
        <w:pStyle w:val="TH"/>
        <w:rPr>
          <w:b w:val="0"/>
        </w:rPr>
      </w:pPr>
      <w:r>
        <w:rPr>
          <w:i/>
          <w:iCs/>
        </w:rPr>
        <w:t>SL-ConfiguredGrantConfig</w:t>
      </w:r>
      <w:r>
        <w:t xml:space="preserve"> information element</w:t>
      </w:r>
    </w:p>
    <w:p w14:paraId="69677E60" w14:textId="77777777" w:rsidR="00A65E28" w:rsidRDefault="00A65E28" w:rsidP="00A65E28">
      <w:pPr>
        <w:pStyle w:val="PL"/>
      </w:pPr>
      <w:r>
        <w:t>-- ASN1START</w:t>
      </w:r>
    </w:p>
    <w:p w14:paraId="42680543" w14:textId="77777777" w:rsidR="00A65E28" w:rsidRDefault="00A65E28" w:rsidP="00A65E28">
      <w:pPr>
        <w:pStyle w:val="PL"/>
      </w:pPr>
      <w:r>
        <w:t>-- TAG-SL-CONFIGUREDGRANTCONFIG-START</w:t>
      </w:r>
    </w:p>
    <w:p w14:paraId="2B9EB3C2" w14:textId="77777777" w:rsidR="00A65E28" w:rsidRDefault="00A65E28" w:rsidP="00A65E28">
      <w:pPr>
        <w:pStyle w:val="PL"/>
      </w:pPr>
    </w:p>
    <w:p w14:paraId="0262D9D8" w14:textId="6C122338" w:rsidR="00A65E28" w:rsidDel="008A4482" w:rsidRDefault="00A65E28" w:rsidP="00A65E28">
      <w:pPr>
        <w:pStyle w:val="PL"/>
        <w:rPr>
          <w:del w:id="17115" w:author="CR#1569r3" w:date="2020-07-06T01:16:00Z"/>
        </w:rPr>
      </w:pPr>
      <w:del w:id="17116" w:author="CR#1569r3" w:date="2020-07-06T01:16:00Z">
        <w:r w:rsidDel="008A4482">
          <w:delText>SL-ConfiguredGrantConfigList-r16 ::=       SEQUENCE {</w:delText>
        </w:r>
      </w:del>
    </w:p>
    <w:p w14:paraId="254BE812" w14:textId="5F133836" w:rsidR="00A65E28" w:rsidDel="008A4482" w:rsidRDefault="00A65E28" w:rsidP="00A65E28">
      <w:pPr>
        <w:pStyle w:val="PL"/>
        <w:rPr>
          <w:del w:id="17117" w:author="CR#1569r3" w:date="2020-07-06T01:16:00Z"/>
        </w:rPr>
      </w:pPr>
      <w:del w:id="17118" w:author="CR#1569r3" w:date="2020-07-06T01:16:00Z">
        <w:r w:rsidDel="008A4482">
          <w:delText xml:space="preserve">    sl-ConfiguredGrantConfigToReleaseList-r16  SEQUENCE (SIZE (1..maxNrofCG-SL-r16)) OF SL-ConfigIndexCG-r16         OPTIONAL, -- Need N</w:delText>
        </w:r>
      </w:del>
    </w:p>
    <w:p w14:paraId="6C12C1A5" w14:textId="121BB113" w:rsidR="00A65E28" w:rsidDel="008A4482" w:rsidRDefault="00A65E28" w:rsidP="00A65E28">
      <w:pPr>
        <w:pStyle w:val="PL"/>
        <w:rPr>
          <w:del w:id="17119" w:author="CR#1569r3" w:date="2020-07-06T01:16:00Z"/>
        </w:rPr>
      </w:pPr>
      <w:del w:id="17120" w:author="CR#1569r3" w:date="2020-07-06T01:16:00Z">
        <w:r w:rsidDel="008A4482">
          <w:delText xml:space="preserve">    sl-ConfiguredGrantConfigToAddModList-r16   SEQUENCE (SIZE (1..maxNrofCG-SL-r16)) OF SL-ConfiguredGrantConfig-r16 OPTIONAL  -- Need N</w:delText>
        </w:r>
      </w:del>
    </w:p>
    <w:p w14:paraId="269BD63F" w14:textId="78727EB5" w:rsidR="00A65E28" w:rsidDel="008A4482" w:rsidRDefault="00A65E28" w:rsidP="00A65E28">
      <w:pPr>
        <w:pStyle w:val="PL"/>
        <w:rPr>
          <w:del w:id="17121" w:author="CR#1569r3" w:date="2020-07-06T01:16:00Z"/>
        </w:rPr>
      </w:pPr>
      <w:del w:id="17122" w:author="CR#1569r3" w:date="2020-07-06T01:16:00Z">
        <w:r w:rsidDel="008A4482">
          <w:delText>}</w:delText>
        </w:r>
      </w:del>
    </w:p>
    <w:p w14:paraId="4376F9BD" w14:textId="5B73DA7E" w:rsidR="00A65E28" w:rsidDel="008A4482" w:rsidRDefault="00A65E28" w:rsidP="00A65E28">
      <w:pPr>
        <w:pStyle w:val="PL"/>
        <w:rPr>
          <w:del w:id="17123" w:author="CR#1569r3" w:date="2020-07-06T01:16:00Z"/>
        </w:rPr>
      </w:pPr>
    </w:p>
    <w:p w14:paraId="4657B31B" w14:textId="77777777" w:rsidR="00A65E28" w:rsidRDefault="00A65E28" w:rsidP="00A65E28">
      <w:pPr>
        <w:pStyle w:val="PL"/>
      </w:pPr>
      <w:r>
        <w:t>SL-ConfiguredGrantConfig-r16 ::=           SEQUENCE {</w:t>
      </w:r>
    </w:p>
    <w:p w14:paraId="2D7EFEC8" w14:textId="77777777" w:rsidR="00A65E28" w:rsidRDefault="00A65E28" w:rsidP="00A65E28">
      <w:pPr>
        <w:pStyle w:val="PL"/>
      </w:pPr>
      <w:r>
        <w:t xml:space="preserve">    sl-ConfigIndexCG-r16                       SL-ConfigIndexCG-r16,</w:t>
      </w:r>
    </w:p>
    <w:p w14:paraId="7C010EAD" w14:textId="083EAF6E" w:rsidR="00A65E28" w:rsidRDefault="00A65E28" w:rsidP="00A65E28">
      <w:pPr>
        <w:pStyle w:val="PL"/>
      </w:pPr>
      <w:r>
        <w:t xml:space="preserve">    sl-PeriodCG-r16                            </w:t>
      </w:r>
      <w:ins w:id="17124" w:author="CR#1569r3" w:date="2020-07-06T01:17:00Z">
        <w:r w:rsidR="008A4482">
          <w:rPr>
            <w:rFonts w:cs="Courier New"/>
          </w:rPr>
          <w:t>SL-PeriodCG-r16</w:t>
        </w:r>
      </w:ins>
      <w:del w:id="17125" w:author="CR#1569r3" w:date="2020-07-06T01:17:00Z">
        <w:r w:rsidDel="008A4482">
          <w:delText>ENUMERATED {ffs}</w:delText>
        </w:r>
      </w:del>
      <w:r>
        <w:t xml:space="preserve">                                                      OPTIONAL, -- Need </w:t>
      </w:r>
      <w:ins w:id="17126" w:author="CR#1569r3" w:date="2020-07-06T01:17:00Z">
        <w:r w:rsidR="008A4482">
          <w:t>M</w:t>
        </w:r>
      </w:ins>
      <w:del w:id="17127" w:author="CR#1569r3" w:date="2020-07-06T01:17:00Z">
        <w:r w:rsidDel="008A4482">
          <w:delText>N</w:delText>
        </w:r>
      </w:del>
    </w:p>
    <w:p w14:paraId="4F9D02C0" w14:textId="67DCCBBA" w:rsidR="00A65E28" w:rsidRDefault="00A65E28" w:rsidP="00A65E28">
      <w:pPr>
        <w:pStyle w:val="PL"/>
      </w:pPr>
      <w:r>
        <w:t xml:space="preserve">    sl-NrOfHARQ-Processes-r16                  INTEGER (1..16)                                                       OPTIONAL, -- Need </w:t>
      </w:r>
      <w:ins w:id="17128" w:author="CR#1569r3" w:date="2020-07-06T01:18:00Z">
        <w:r w:rsidR="008A4482">
          <w:t>M</w:t>
        </w:r>
      </w:ins>
      <w:del w:id="17129" w:author="CR#1569r3" w:date="2020-07-06T01:18:00Z">
        <w:r w:rsidDel="008A4482">
          <w:delText>N</w:delText>
        </w:r>
      </w:del>
    </w:p>
    <w:p w14:paraId="557F5BFC" w14:textId="1C808453" w:rsidR="00A65E28" w:rsidRDefault="00A65E28" w:rsidP="00A65E28">
      <w:pPr>
        <w:pStyle w:val="PL"/>
      </w:pPr>
      <w:r>
        <w:t xml:space="preserve">    </w:t>
      </w:r>
      <w:r>
        <w:rPr>
          <w:rFonts w:eastAsiaTheme="minorEastAsia"/>
        </w:rPr>
        <w:t>sl-</w:t>
      </w:r>
      <w:r>
        <w:t>HARQ</w:t>
      </w:r>
      <w:r>
        <w:rPr>
          <w:rFonts w:eastAsiaTheme="minorEastAsia"/>
        </w:rPr>
        <w:t>-ProcID-offset-r16</w:t>
      </w:r>
      <w:r>
        <w:t xml:space="preserve">                  INTEGER (1..16)                                                       OPTIONAL, -- Need </w:t>
      </w:r>
      <w:ins w:id="17130" w:author="CR#1569r3" w:date="2020-07-06T01:18:00Z">
        <w:r w:rsidR="008A4482">
          <w:t>M</w:t>
        </w:r>
      </w:ins>
      <w:del w:id="17131" w:author="CR#1569r3" w:date="2020-07-06T01:18:00Z">
        <w:r w:rsidDel="008A4482">
          <w:delText>N</w:delText>
        </w:r>
      </w:del>
    </w:p>
    <w:p w14:paraId="6B7195E2" w14:textId="17A0EDC8" w:rsidR="008A4482" w:rsidRDefault="008A4482" w:rsidP="008A44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32" w:author="CR#1569r3" w:date="2020-07-06T01:18:00Z"/>
          <w:rFonts w:ascii="Courier New" w:hAnsi="Courier New" w:cs="Courier New"/>
          <w:noProof/>
          <w:sz w:val="16"/>
          <w:lang w:eastAsia="en-GB"/>
        </w:rPr>
      </w:pPr>
      <w:ins w:id="17133" w:author="CR#1569r3" w:date="2020-07-06T01:18:00Z">
        <w:r>
          <w:rPr>
            <w:rFonts w:ascii="Courier New" w:hAnsi="Courier New" w:cs="Courier New"/>
            <w:noProof/>
            <w:sz w:val="16"/>
            <w:lang w:eastAsia="en-GB"/>
          </w:rPr>
          <w:t xml:space="preserve">    sl-CG-MaxTransNumList-r16                  SL-CG-MaxTransNumList-r16                                             OPTIONAL, -- Need M</w:t>
        </w:r>
      </w:ins>
    </w:p>
    <w:p w14:paraId="11F8C364" w14:textId="1CEDE227" w:rsidR="00A65E28" w:rsidDel="008A4482" w:rsidRDefault="00A65E28" w:rsidP="00A65E28">
      <w:pPr>
        <w:pStyle w:val="PL"/>
        <w:rPr>
          <w:del w:id="17134" w:author="CR#1569r3" w:date="2020-07-06T01:18:00Z"/>
        </w:rPr>
      </w:pPr>
      <w:del w:id="17135" w:author="CR#1569r3" w:date="2020-07-06T01:18:00Z">
        <w:r w:rsidDel="008A4482">
          <w:delText>-- Editor notes: The configuration of NrOfHARQ-Processes and HARQ-ProcID-offset is to be confirmed.</w:delText>
        </w:r>
      </w:del>
    </w:p>
    <w:p w14:paraId="0F6C9BF0" w14:textId="77777777" w:rsidR="00A65E28" w:rsidRDefault="00A65E28" w:rsidP="00A65E28">
      <w:pPr>
        <w:pStyle w:val="PL"/>
      </w:pPr>
      <w:r>
        <w:t xml:space="preserve">    rrc-ConfiguredSidelinkGrant                SEQUENCE {</w:t>
      </w:r>
    </w:p>
    <w:p w14:paraId="54A6FA09" w14:textId="4D1C123E" w:rsidR="00A65E28" w:rsidDel="008A4482" w:rsidRDefault="00A65E28" w:rsidP="00A65E28">
      <w:pPr>
        <w:pStyle w:val="PL"/>
        <w:rPr>
          <w:del w:id="17136" w:author="CR#1569r3" w:date="2020-07-06T01:19:00Z"/>
        </w:rPr>
      </w:pPr>
      <w:del w:id="17137" w:author="CR#1569r3" w:date="2020-07-06T01:19:00Z">
        <w:r w:rsidDel="008A4482">
          <w:delText xml:space="preserve">        sl-TimeResourceCG-Type1-r16                CHOICE{</w:delText>
        </w:r>
      </w:del>
    </w:p>
    <w:p w14:paraId="24D31FC9" w14:textId="4AB480FC" w:rsidR="00A65E28" w:rsidDel="008A4482" w:rsidRDefault="00A65E28" w:rsidP="00A65E28">
      <w:pPr>
        <w:pStyle w:val="PL"/>
        <w:rPr>
          <w:del w:id="17138" w:author="CR#1569r3" w:date="2020-07-06T01:19:00Z"/>
        </w:rPr>
      </w:pPr>
      <w:del w:id="17139" w:author="CR#1569r3" w:date="2020-07-06T01:19:00Z">
        <w:r w:rsidDel="008A4482">
          <w:delText xml:space="preserve">            sl-TimeResourceNumTwo-r16                  BIT STRING (SIZE (5)),</w:delText>
        </w:r>
      </w:del>
    </w:p>
    <w:p w14:paraId="527726CE" w14:textId="3B01641A" w:rsidR="00A65E28" w:rsidDel="008A4482" w:rsidRDefault="00A65E28" w:rsidP="00A65E28">
      <w:pPr>
        <w:pStyle w:val="PL"/>
        <w:rPr>
          <w:del w:id="17140" w:author="CR#1569r3" w:date="2020-07-06T01:19:00Z"/>
        </w:rPr>
      </w:pPr>
      <w:del w:id="17141" w:author="CR#1569r3" w:date="2020-07-06T01:19:00Z">
        <w:r w:rsidDel="008A4482">
          <w:delText xml:space="preserve">            sl-TimeResourceNumThree-r16                BIT STRING (SIZE (9))</w:delText>
        </w:r>
      </w:del>
    </w:p>
    <w:p w14:paraId="40187CEF" w14:textId="2703E051" w:rsidR="00A65E28" w:rsidDel="008A4482" w:rsidRDefault="00A65E28" w:rsidP="00A65E28">
      <w:pPr>
        <w:pStyle w:val="PL"/>
        <w:rPr>
          <w:del w:id="17142" w:author="CR#1569r3" w:date="2020-07-06T01:19:00Z"/>
        </w:rPr>
      </w:pPr>
      <w:del w:id="17143" w:author="CR#1569r3" w:date="2020-07-06T01:19:00Z">
        <w:r w:rsidDel="008A4482">
          <w:delText xml:space="preserve">        }                                                                                                            OPTIONAL, -- Need N</w:delText>
        </w:r>
      </w:del>
    </w:p>
    <w:p w14:paraId="067DBD56" w14:textId="174BF51F" w:rsidR="00A65E28" w:rsidDel="008A4482" w:rsidRDefault="00A65E28" w:rsidP="00A65E28">
      <w:pPr>
        <w:pStyle w:val="PL"/>
        <w:rPr>
          <w:del w:id="17144" w:author="CR#1569r3" w:date="2020-07-06T01:19:00Z"/>
        </w:rPr>
      </w:pPr>
      <w:del w:id="17145" w:author="CR#1569r3" w:date="2020-07-06T01:19:00Z">
        <w:r w:rsidDel="008A4482">
          <w:delText xml:space="preserve">        sl-StartSubchannelCG-Type1-r16             BIT STRING (SIZE (5))                                             OPTIONAL, -- Need N</w:delText>
        </w:r>
      </w:del>
    </w:p>
    <w:p w14:paraId="20D53DEC" w14:textId="220AA0BE" w:rsidR="00A65E28" w:rsidDel="008A4482" w:rsidRDefault="00A65E28" w:rsidP="00A65E28">
      <w:pPr>
        <w:pStyle w:val="PL"/>
        <w:rPr>
          <w:del w:id="17146" w:author="CR#1569r3" w:date="2020-07-06T01:19:00Z"/>
        </w:rPr>
      </w:pPr>
      <w:del w:id="17147" w:author="CR#1569r3" w:date="2020-07-06T01:19:00Z">
        <w:r w:rsidDel="008A4482">
          <w:lastRenderedPageBreak/>
          <w:delText xml:space="preserve">        sl-FreqResourceCG-Type1-r16                CHOICE{</w:delText>
        </w:r>
      </w:del>
    </w:p>
    <w:p w14:paraId="2FB54A9F" w14:textId="6FB67936" w:rsidR="00A65E28" w:rsidDel="008A4482" w:rsidRDefault="00A65E28" w:rsidP="00A65E28">
      <w:pPr>
        <w:pStyle w:val="PL"/>
        <w:rPr>
          <w:del w:id="17148" w:author="CR#1569r3" w:date="2020-07-06T01:19:00Z"/>
        </w:rPr>
      </w:pPr>
      <w:del w:id="17149" w:author="CR#1569r3" w:date="2020-07-06T01:19:00Z">
        <w:r w:rsidDel="008A4482">
          <w:delText xml:space="preserve">            sl-FreqResourceNumTwo-r16                  BIT STRING (SIZE (8)),</w:delText>
        </w:r>
      </w:del>
    </w:p>
    <w:p w14:paraId="58FC7EF7" w14:textId="469DDDB9" w:rsidR="00A65E28" w:rsidDel="008A4482" w:rsidRDefault="00A65E28" w:rsidP="00A65E28">
      <w:pPr>
        <w:pStyle w:val="PL"/>
        <w:rPr>
          <w:del w:id="17150" w:author="CR#1569r3" w:date="2020-07-06T01:19:00Z"/>
        </w:rPr>
      </w:pPr>
      <w:del w:id="17151" w:author="CR#1569r3" w:date="2020-07-06T01:19:00Z">
        <w:r w:rsidDel="008A4482">
          <w:delText xml:space="preserve">            sl-FreqResourceNumThree-r16                BIT STRING (SIZE (13))</w:delText>
        </w:r>
      </w:del>
    </w:p>
    <w:p w14:paraId="699FB553" w14:textId="3E032A80" w:rsidR="00A65E28" w:rsidDel="008A4482" w:rsidRDefault="00A65E28" w:rsidP="00A65E28">
      <w:pPr>
        <w:pStyle w:val="PL"/>
        <w:rPr>
          <w:del w:id="17152" w:author="CR#1569r3" w:date="2020-07-06T01:19:00Z"/>
        </w:rPr>
      </w:pPr>
      <w:del w:id="17153" w:author="CR#1569r3" w:date="2020-07-06T01:19:00Z">
        <w:r w:rsidDel="008A4482">
          <w:delText xml:space="preserve">        }                                                                                                            OPTIONAL, -- Need N</w:delText>
        </w:r>
      </w:del>
    </w:p>
    <w:p w14:paraId="15180857" w14:textId="0C04D6E6" w:rsidR="008A4482" w:rsidRDefault="008A4482" w:rsidP="008A4482">
      <w:pPr>
        <w:pStyle w:val="PL"/>
        <w:rPr>
          <w:ins w:id="17154" w:author="CR#1569r3" w:date="2020-07-06T01:19:00Z"/>
        </w:rPr>
      </w:pPr>
      <w:ins w:id="17155" w:author="CR#1569r3" w:date="2020-07-06T01:19:00Z">
        <w:r>
          <w:t xml:space="preserve">        sl-TimeResourceCG-Type1-r16                INTEGER (0..496)                                                  OPTIONAL, -- Need M</w:t>
        </w:r>
      </w:ins>
    </w:p>
    <w:p w14:paraId="56049CFD" w14:textId="7EFFE51A" w:rsidR="008A4482" w:rsidRDefault="008A4482" w:rsidP="008A4482">
      <w:pPr>
        <w:pStyle w:val="PL"/>
        <w:rPr>
          <w:ins w:id="17156" w:author="CR#1569r3" w:date="2020-07-06T01:19:00Z"/>
        </w:rPr>
      </w:pPr>
      <w:ins w:id="17157" w:author="CR#1569r3" w:date="2020-07-06T01:19:00Z">
        <w:r>
          <w:t xml:space="preserve">        sl-StartSubchannelCG-Type1-r16             INTEGER (0..26)                                                   OPTIONAL, -- Need M</w:t>
        </w:r>
      </w:ins>
    </w:p>
    <w:p w14:paraId="12EF2CAE" w14:textId="0CDBCAD8" w:rsidR="008A4482" w:rsidRDefault="008A4482" w:rsidP="008A4482">
      <w:pPr>
        <w:pStyle w:val="PL"/>
        <w:rPr>
          <w:ins w:id="17158" w:author="CR#1569r3" w:date="2020-07-06T01:20:00Z"/>
        </w:rPr>
      </w:pPr>
      <w:ins w:id="17159" w:author="CR#1569r3" w:date="2020-07-06T01:19:00Z">
        <w:r>
          <w:t xml:space="preserve">        sl-FreqResourceCG-Type1-r16                INTEGER (0..6929)                   </w:t>
        </w:r>
      </w:ins>
      <w:ins w:id="17160" w:author="CR#1569r3" w:date="2020-07-06T01:20:00Z">
        <w:r>
          <w:t xml:space="preserve"> </w:t>
        </w:r>
      </w:ins>
      <w:ins w:id="17161" w:author="CR#1569r3" w:date="2020-07-06T01:19:00Z">
        <w:r>
          <w:t xml:space="preserve">                             OPTIONAL, -- Need M</w:t>
        </w:r>
      </w:ins>
    </w:p>
    <w:p w14:paraId="2EFC2B10" w14:textId="0E2B055D" w:rsidR="00A65E28" w:rsidRDefault="00A65E28" w:rsidP="008A4482">
      <w:pPr>
        <w:pStyle w:val="PL"/>
      </w:pPr>
      <w:r>
        <w:t xml:space="preserve">        sl-TimeOffsetCG-Type1-r16                  INTEGER (0..</w:t>
      </w:r>
      <w:ins w:id="17162" w:author="CR#1569r3" w:date="2020-07-06T01:21:00Z">
        <w:r w:rsidR="008A4482">
          <w:rPr>
            <w:rFonts w:cs="Courier New"/>
          </w:rPr>
          <w:t>7999</w:t>
        </w:r>
      </w:ins>
      <w:del w:id="17163" w:author="CR#1569r3" w:date="2020-07-06T01:21:00Z">
        <w:r w:rsidDel="008A4482">
          <w:delText>5119</w:delText>
        </w:r>
      </w:del>
      <w:r>
        <w:t>)                                                 OPTIONAL, -- Need N</w:t>
      </w:r>
    </w:p>
    <w:p w14:paraId="1B0CCC99" w14:textId="237977C9" w:rsidR="00A65E28" w:rsidRDefault="00A65E28" w:rsidP="00A65E28">
      <w:pPr>
        <w:pStyle w:val="PL"/>
      </w:pPr>
      <w:r>
        <w:t xml:space="preserve">        sl-N1PUCCH-AN-r16                          PUCCH-ResourceId                                                  OPTIONAL, -- Need </w:t>
      </w:r>
      <w:ins w:id="17164" w:author="CR#1569r3" w:date="2020-07-06T01:21:00Z">
        <w:r w:rsidR="008A4482">
          <w:t>M</w:t>
        </w:r>
      </w:ins>
      <w:del w:id="17165" w:author="CR#1569r3" w:date="2020-07-06T01:21:00Z">
        <w:r w:rsidDel="008A4482">
          <w:delText>N</w:delText>
        </w:r>
      </w:del>
    </w:p>
    <w:p w14:paraId="5511BD82" w14:textId="41EA5BEE" w:rsidR="00A65E28" w:rsidRDefault="00A65E28" w:rsidP="00A65E28">
      <w:pPr>
        <w:pStyle w:val="PL"/>
      </w:pPr>
      <w:r>
        <w:t xml:space="preserve">        sl-PSFCH-ToPUCCH</w:t>
      </w:r>
      <w:ins w:id="17166" w:author="CR#1569r3" w:date="2020-07-06T01:21:00Z">
        <w:r w:rsidR="008A4482">
          <w:rPr>
            <w:rFonts w:cs="Courier New"/>
          </w:rPr>
          <w:t>-CG-Type1</w:t>
        </w:r>
      </w:ins>
      <w:r>
        <w:t xml:space="preserve">-r16              </w:t>
      </w:r>
      <w:del w:id="17167" w:author="CR#1569r3" w:date="2020-07-06T01:22:00Z">
        <w:r w:rsidDel="008A4482">
          <w:delText xml:space="preserve">         </w:delText>
        </w:r>
      </w:del>
      <w:r>
        <w:t>INTEGER (0..15)                                                   OPTIONAL</w:t>
      </w:r>
      <w:del w:id="17168" w:author="CR#1569r3" w:date="2020-07-06T01:22:00Z">
        <w:r w:rsidDel="008A4482">
          <w:delText>,</w:delText>
        </w:r>
      </w:del>
      <w:ins w:id="17169" w:author="CR#1569r3" w:date="2020-07-06T01:23:00Z">
        <w:r w:rsidR="008A4482">
          <w:t xml:space="preserve"> </w:t>
        </w:r>
      </w:ins>
      <w:r>
        <w:t xml:space="preserve"> -- Need </w:t>
      </w:r>
      <w:ins w:id="17170" w:author="CR#1569r3" w:date="2020-07-06T01:21:00Z">
        <w:r w:rsidR="008A4482">
          <w:t>M</w:t>
        </w:r>
      </w:ins>
      <w:del w:id="17171" w:author="CR#1569r3" w:date="2020-07-06T01:21:00Z">
        <w:r w:rsidDel="008A4482">
          <w:delText>N</w:delText>
        </w:r>
      </w:del>
    </w:p>
    <w:p w14:paraId="249FF959" w14:textId="466DD2A8" w:rsidR="00A65E28" w:rsidDel="008A4482" w:rsidRDefault="00A65E28" w:rsidP="00A65E28">
      <w:pPr>
        <w:pStyle w:val="PL"/>
        <w:rPr>
          <w:del w:id="17172" w:author="CR#1569r3" w:date="2020-07-06T01:22:00Z"/>
        </w:rPr>
      </w:pPr>
      <w:del w:id="17173" w:author="CR#1569r3" w:date="2020-07-06T01:22:00Z">
        <w:r w:rsidDel="008A4482">
          <w:delText xml:space="preserve">        sl-CG-MaxTransNumList-r16                  SL-CG-MaxTransNumList-r16                                         OPTIONAL  -- Need </w:delText>
        </w:r>
      </w:del>
      <w:del w:id="17174" w:author="CR#1569r3" w:date="2020-07-06T01:21:00Z">
        <w:r w:rsidDel="008A4482">
          <w:delText>N</w:delText>
        </w:r>
      </w:del>
    </w:p>
    <w:p w14:paraId="282D8BFF" w14:textId="7C9C926F" w:rsidR="00A65E28" w:rsidRDefault="00A65E28" w:rsidP="00A65E28">
      <w:pPr>
        <w:pStyle w:val="PL"/>
      </w:pPr>
      <w:r>
        <w:t xml:space="preserve">    }                                                                                                                OPTIONAL, -- Need </w:t>
      </w:r>
      <w:ins w:id="17175" w:author="CR#1569r3" w:date="2020-07-06T01:21:00Z">
        <w:r w:rsidR="008A4482">
          <w:t>M</w:t>
        </w:r>
      </w:ins>
      <w:del w:id="17176" w:author="CR#1569r3" w:date="2020-07-06T01:21:00Z">
        <w:r w:rsidDel="008A4482">
          <w:delText>N</w:delText>
        </w:r>
      </w:del>
    </w:p>
    <w:p w14:paraId="7660861B" w14:textId="77777777" w:rsidR="00A65E28" w:rsidRDefault="00A65E28" w:rsidP="00A65E28">
      <w:pPr>
        <w:pStyle w:val="PL"/>
      </w:pPr>
      <w:r>
        <w:t xml:space="preserve">    ...</w:t>
      </w:r>
    </w:p>
    <w:p w14:paraId="7005BD28" w14:textId="77777777" w:rsidR="00A65E28" w:rsidRDefault="00A65E28" w:rsidP="00A65E28">
      <w:pPr>
        <w:pStyle w:val="PL"/>
      </w:pPr>
      <w:r>
        <w:t>}</w:t>
      </w:r>
    </w:p>
    <w:p w14:paraId="27369168" w14:textId="77777777" w:rsidR="00A65E28" w:rsidRDefault="00A65E28" w:rsidP="00A65E28">
      <w:pPr>
        <w:pStyle w:val="PL"/>
      </w:pPr>
    </w:p>
    <w:p w14:paraId="73750F94" w14:textId="77777777" w:rsidR="00A65E28" w:rsidRDefault="00A65E28" w:rsidP="00A65E28">
      <w:pPr>
        <w:pStyle w:val="PL"/>
      </w:pPr>
      <w:r>
        <w:t>SL-ConfigIndexCG-r16 ::=          INTEGER (1..maxNrofCG-SL-r16)</w:t>
      </w:r>
    </w:p>
    <w:p w14:paraId="6CE3A7EF" w14:textId="77777777" w:rsidR="00A65E28" w:rsidRDefault="00A65E28" w:rsidP="00A65E28">
      <w:pPr>
        <w:pStyle w:val="PL"/>
      </w:pPr>
    </w:p>
    <w:p w14:paraId="74AE6FBC" w14:textId="77777777" w:rsidR="00A65E28" w:rsidRDefault="00A65E28" w:rsidP="00A65E28">
      <w:pPr>
        <w:pStyle w:val="PL"/>
      </w:pPr>
      <w:r>
        <w:t>SL-CG-MaxTransNumList-r16 ::=     SEQUENCE (SIZE (1..8)) OF SL-CG-MaxTransNum-r16</w:t>
      </w:r>
    </w:p>
    <w:p w14:paraId="63017F7F" w14:textId="77777777" w:rsidR="00A65E28" w:rsidRDefault="00A65E28" w:rsidP="00A65E28">
      <w:pPr>
        <w:pStyle w:val="PL"/>
      </w:pPr>
    </w:p>
    <w:p w14:paraId="4B85233F" w14:textId="77777777" w:rsidR="00A65E28" w:rsidRDefault="00A65E28" w:rsidP="00A65E28">
      <w:pPr>
        <w:pStyle w:val="PL"/>
      </w:pPr>
      <w:r>
        <w:t>SL-CG-MaxTransNum-r16 ::=                  SEQUENCE {</w:t>
      </w:r>
    </w:p>
    <w:p w14:paraId="4DA6083E" w14:textId="77777777" w:rsidR="00A65E28" w:rsidRDefault="00A65E28" w:rsidP="00A65E28">
      <w:pPr>
        <w:pStyle w:val="PL"/>
      </w:pPr>
      <w:r>
        <w:t xml:space="preserve">    sl-Priority-r16                            INTEGER (1..8),</w:t>
      </w:r>
    </w:p>
    <w:p w14:paraId="759722FD" w14:textId="77777777" w:rsidR="00A65E28" w:rsidRDefault="00A65E28" w:rsidP="00A65E28">
      <w:pPr>
        <w:pStyle w:val="PL"/>
      </w:pPr>
      <w:r>
        <w:t xml:space="preserve">    sl-MaxTransNum-r16                         INTEGER (1..32)</w:t>
      </w:r>
    </w:p>
    <w:p w14:paraId="42263667" w14:textId="77777777" w:rsidR="00A65E28" w:rsidRDefault="00A65E28" w:rsidP="00A65E28">
      <w:pPr>
        <w:pStyle w:val="PL"/>
      </w:pPr>
      <w:r>
        <w:t>}</w:t>
      </w:r>
    </w:p>
    <w:p w14:paraId="53E9E95B" w14:textId="77777777" w:rsidR="008A4482" w:rsidRDefault="008A4482" w:rsidP="008A4482">
      <w:pPr>
        <w:pStyle w:val="PL"/>
        <w:rPr>
          <w:ins w:id="17177" w:author="CR#1569r3" w:date="2020-07-06T01:23:00Z"/>
        </w:rPr>
      </w:pPr>
    </w:p>
    <w:p w14:paraId="4FAA3587" w14:textId="77777777" w:rsidR="008A4482" w:rsidRDefault="008A4482" w:rsidP="008A4482">
      <w:pPr>
        <w:pStyle w:val="PL"/>
        <w:rPr>
          <w:ins w:id="17178" w:author="CR#1569r3" w:date="2020-07-06T01:23:00Z"/>
        </w:rPr>
      </w:pPr>
      <w:ins w:id="17179" w:author="CR#1569r3" w:date="2020-07-06T01:23:00Z">
        <w:r>
          <w:t>SL-PeriodCG-r16 ::=            CHOICE{</w:t>
        </w:r>
      </w:ins>
    </w:p>
    <w:p w14:paraId="4FD46458" w14:textId="793DEF9B" w:rsidR="008A4482" w:rsidRDefault="008A4482" w:rsidP="008A4482">
      <w:pPr>
        <w:pStyle w:val="PL"/>
        <w:rPr>
          <w:ins w:id="17180" w:author="CR#1569r3" w:date="2020-07-06T01:23:00Z"/>
        </w:rPr>
      </w:pPr>
      <w:ins w:id="17181" w:author="CR#1569r3" w:date="2020-07-06T01:23:00Z">
        <w:r>
          <w:t xml:space="preserve">    sl-PeriodCG1-r16               ENUMERATED {ms0, ms100, ms200, ms300, ms400, ms500, ms600, ms700, ms800, ms900, ms1000},</w:t>
        </w:r>
      </w:ins>
    </w:p>
    <w:p w14:paraId="221A57D1" w14:textId="581E0172" w:rsidR="008A4482" w:rsidRDefault="008A4482" w:rsidP="008A4482">
      <w:pPr>
        <w:pStyle w:val="PL"/>
        <w:rPr>
          <w:ins w:id="17182" w:author="CR#1569r3" w:date="2020-07-06T01:23:00Z"/>
        </w:rPr>
      </w:pPr>
      <w:ins w:id="17183" w:author="CR#1569r3" w:date="2020-07-06T01:23:00Z">
        <w:r>
          <w:t xml:space="preserve">    sl-PeriodCG2-r16               INTEGER (1..99)</w:t>
        </w:r>
      </w:ins>
    </w:p>
    <w:p w14:paraId="4F01D5DF" w14:textId="2639F026" w:rsidR="00A65E28" w:rsidRDefault="008A4482" w:rsidP="008A4482">
      <w:pPr>
        <w:pStyle w:val="PL"/>
        <w:rPr>
          <w:ins w:id="17184" w:author="CR#1569r3" w:date="2020-07-06T01:23:00Z"/>
        </w:rPr>
      </w:pPr>
      <w:ins w:id="17185" w:author="CR#1569r3" w:date="2020-07-06T01:23:00Z">
        <w:r>
          <w:t>}</w:t>
        </w:r>
      </w:ins>
    </w:p>
    <w:p w14:paraId="17BEB86D" w14:textId="77777777" w:rsidR="008A4482" w:rsidRDefault="008A4482" w:rsidP="008A4482">
      <w:pPr>
        <w:pStyle w:val="PL"/>
      </w:pPr>
    </w:p>
    <w:p w14:paraId="1476BEA8" w14:textId="77777777" w:rsidR="00A65E28" w:rsidRDefault="00A65E28" w:rsidP="00A65E28">
      <w:pPr>
        <w:pStyle w:val="PL"/>
      </w:pPr>
      <w:r>
        <w:t>-- TAG-SL-CONFIGUREDGRANTCONFIG-STOP</w:t>
      </w:r>
    </w:p>
    <w:p w14:paraId="2A7CE310" w14:textId="77777777" w:rsidR="00A65E28" w:rsidRDefault="00A65E28" w:rsidP="00A65E28">
      <w:pPr>
        <w:pStyle w:val="PL"/>
      </w:pPr>
      <w:r>
        <w:t>-- ASN1STOP</w:t>
      </w:r>
    </w:p>
    <w:p w14:paraId="141FA0DA"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3C22E2D0"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C6A7BFA" w14:textId="77777777" w:rsidR="00A65E28" w:rsidRDefault="00A65E28">
            <w:pPr>
              <w:pStyle w:val="TAH"/>
              <w:rPr>
                <w:lang w:val="sv-SE" w:eastAsia="en-GB"/>
              </w:rPr>
            </w:pPr>
            <w:r>
              <w:rPr>
                <w:i/>
                <w:iCs/>
                <w:lang w:val="sv-SE" w:eastAsia="sv-SE"/>
              </w:rPr>
              <w:lastRenderedPageBreak/>
              <w:t>SL- ConfiguredGrantConfig</w:t>
            </w:r>
            <w:r>
              <w:rPr>
                <w:lang w:val="sv-SE" w:eastAsia="sv-SE"/>
              </w:rPr>
              <w:t xml:space="preserve"> </w:t>
            </w:r>
            <w:r>
              <w:rPr>
                <w:noProof/>
                <w:lang w:val="sv-SE" w:eastAsia="en-GB"/>
              </w:rPr>
              <w:t>field descriptions</w:t>
            </w:r>
          </w:p>
        </w:tc>
      </w:tr>
      <w:tr w:rsidR="00A65E28" w14:paraId="091EA3D7"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6419DC" w14:textId="77777777" w:rsidR="00A65E28" w:rsidRDefault="00A65E28">
            <w:pPr>
              <w:pStyle w:val="TAL"/>
              <w:rPr>
                <w:b/>
                <w:bCs/>
                <w:i/>
                <w:iCs/>
                <w:lang w:val="sv-SE" w:eastAsia="zh-CN"/>
              </w:rPr>
            </w:pPr>
            <w:r>
              <w:rPr>
                <w:b/>
                <w:bCs/>
                <w:i/>
                <w:iCs/>
                <w:lang w:val="sv-SE" w:eastAsia="zh-CN"/>
              </w:rPr>
              <w:t>sl-ConfigIndexCG</w:t>
            </w:r>
          </w:p>
          <w:p w14:paraId="1840CDAA" w14:textId="77777777" w:rsidR="00A65E28" w:rsidRDefault="00A65E28">
            <w:pPr>
              <w:pStyle w:val="TAL"/>
              <w:rPr>
                <w:lang w:val="sv-SE" w:eastAsia="en-GB"/>
              </w:rPr>
            </w:pPr>
            <w:r>
              <w:rPr>
                <w:lang w:val="sv-SE" w:eastAsia="en-GB"/>
              </w:rPr>
              <w:t>This field indicates the ID to identify configured grant for sidelink.</w:t>
            </w:r>
          </w:p>
        </w:tc>
      </w:tr>
      <w:tr w:rsidR="00A65E28" w14:paraId="5F8F545B"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80219B" w14:textId="77777777" w:rsidR="00A65E28" w:rsidRDefault="00A65E28">
            <w:pPr>
              <w:pStyle w:val="TAL"/>
              <w:rPr>
                <w:b/>
                <w:bCs/>
                <w:i/>
                <w:iCs/>
                <w:lang w:val="sv-SE" w:eastAsia="zh-CN"/>
              </w:rPr>
            </w:pPr>
            <w:r>
              <w:rPr>
                <w:b/>
                <w:bCs/>
                <w:i/>
                <w:iCs/>
                <w:lang w:val="sv-SE" w:eastAsia="zh-CN"/>
              </w:rPr>
              <w:t>sl-CG-MaxTransNumList</w:t>
            </w:r>
          </w:p>
          <w:p w14:paraId="0996217C" w14:textId="77777777" w:rsidR="00A65E28" w:rsidRDefault="00A65E28">
            <w:pPr>
              <w:pStyle w:val="TAL"/>
              <w:rPr>
                <w:lang w:val="sv-SE" w:eastAsia="zh-CN"/>
              </w:rPr>
            </w:pPr>
            <w:r>
              <w:rPr>
                <w:lang w:val="sv-SE" w:eastAsia="en-GB"/>
              </w:rPr>
              <w:t xml:space="preserve">This field indicates the maximum number of times that a TB can be transmitted using the resources provided by the configured grant. </w:t>
            </w:r>
            <w:r>
              <w:rPr>
                <w:i/>
                <w:iCs/>
                <w:lang w:val="sv-SE" w:eastAsia="en-GB"/>
              </w:rPr>
              <w:t>sl-Priority</w:t>
            </w:r>
            <w:r>
              <w:rPr>
                <w:lang w:val="sv-SE" w:eastAsia="en-GB"/>
              </w:rPr>
              <w:t xml:space="preserve"> corresponds to the logical channel priority.</w:t>
            </w:r>
          </w:p>
        </w:tc>
      </w:tr>
      <w:tr w:rsidR="00A65E28" w14:paraId="44C24F5D"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41DBF" w14:textId="77777777" w:rsidR="00A65E28" w:rsidRDefault="00A65E28">
            <w:pPr>
              <w:pStyle w:val="TAL"/>
              <w:rPr>
                <w:b/>
                <w:bCs/>
                <w:i/>
                <w:iCs/>
                <w:lang w:val="sv-SE" w:eastAsia="zh-CN"/>
              </w:rPr>
            </w:pPr>
            <w:r>
              <w:rPr>
                <w:b/>
                <w:bCs/>
                <w:i/>
                <w:iCs/>
                <w:lang w:val="sv-SE" w:eastAsia="zh-CN"/>
              </w:rPr>
              <w:t>sl-FreqResourceCG-Type1</w:t>
            </w:r>
          </w:p>
          <w:p w14:paraId="6B15F76F" w14:textId="1CDC5B9E" w:rsidR="00A65E28" w:rsidRDefault="008A4482">
            <w:pPr>
              <w:pStyle w:val="TAL"/>
              <w:rPr>
                <w:lang w:val="sv-SE" w:eastAsia="zh-CN"/>
              </w:rPr>
            </w:pPr>
            <w:ins w:id="17186" w:author="CR#1569r3" w:date="2020-07-06T01:24:00Z">
              <w:r>
                <w:rPr>
                  <w:lang w:eastAsia="en-GB"/>
                </w:rPr>
                <w:t>Indicates the frequency resource location of sidelink configured grant type 1. An index giving valid combinations of one or two starting sub-channel and length (joinly encoded) as resource indicator (RIV), as defined in TS 38.214 [19].</w:t>
              </w:r>
            </w:ins>
            <w:del w:id="17187" w:author="CR#1569r3" w:date="2020-07-06T01:24:00Z">
              <w:r w:rsidR="00A65E28" w:rsidDel="008A4482">
                <w:rPr>
                  <w:lang w:val="sv-SE"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A65E28" w:rsidDel="008A4482">
                <w:rPr>
                  <w:i/>
                  <w:iCs/>
                  <w:lang w:val="sv-SE" w:eastAsia="en-GB"/>
                </w:rPr>
                <w:delText>sl-FreqResourceNumTwo</w:delText>
              </w:r>
              <w:r w:rsidR="00A65E28" w:rsidDel="008A4482">
                <w:rPr>
                  <w:lang w:val="sv-SE" w:eastAsia="en-GB"/>
                </w:rPr>
                <w:delText xml:space="preserve"> is included when then </w:delText>
              </w:r>
              <w:r w:rsidR="00A65E28" w:rsidDel="008A4482">
                <w:rPr>
                  <w:i/>
                  <w:iCs/>
                  <w:lang w:val="sv-SE" w:eastAsia="en-GB"/>
                </w:rPr>
                <w:delText>sl-TimeResourceNumTwo</w:delText>
              </w:r>
              <w:r w:rsidR="00A65E28" w:rsidDel="008A4482">
                <w:rPr>
                  <w:lang w:val="sv-SE" w:eastAsia="en-GB"/>
                </w:rPr>
                <w:delText xml:space="preserve"> is present. </w:delText>
              </w:r>
              <w:r w:rsidR="00A65E28" w:rsidDel="008A4482">
                <w:rPr>
                  <w:i/>
                  <w:iCs/>
                  <w:lang w:val="sv-SE" w:eastAsia="en-GB"/>
                </w:rPr>
                <w:delText>sl-FreqResourceNumThree</w:delText>
              </w:r>
              <w:r w:rsidR="00A65E28" w:rsidDel="008A4482">
                <w:rPr>
                  <w:lang w:val="sv-SE" w:eastAsia="en-GB"/>
                </w:rPr>
                <w:delText xml:space="preserve"> is included when then </w:delText>
              </w:r>
              <w:r w:rsidR="00A65E28" w:rsidDel="008A4482">
                <w:rPr>
                  <w:i/>
                  <w:iCs/>
                  <w:lang w:val="sv-SE" w:eastAsia="en-GB"/>
                </w:rPr>
                <w:delText>sl-TimeResourceNumThree</w:delText>
              </w:r>
              <w:r w:rsidR="00A65E28" w:rsidDel="008A4482">
                <w:rPr>
                  <w:lang w:val="sv-SE" w:eastAsia="en-GB"/>
                </w:rPr>
                <w:delText xml:space="preserve"> is present.</w:delText>
              </w:r>
            </w:del>
          </w:p>
        </w:tc>
      </w:tr>
      <w:tr w:rsidR="00A65E28" w14:paraId="5E8524D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6B8E4E" w14:textId="77777777" w:rsidR="00A65E28" w:rsidRDefault="00A65E28">
            <w:pPr>
              <w:pStyle w:val="TAL"/>
              <w:rPr>
                <w:b/>
                <w:bCs/>
                <w:i/>
                <w:iCs/>
                <w:lang w:val="sv-SE" w:eastAsia="zh-CN"/>
              </w:rPr>
            </w:pPr>
            <w:r>
              <w:rPr>
                <w:b/>
                <w:bCs/>
                <w:i/>
                <w:iCs/>
                <w:lang w:val="sv-SE" w:eastAsia="zh-CN"/>
              </w:rPr>
              <w:t>sl-N1PUCCH-AN</w:t>
            </w:r>
          </w:p>
          <w:p w14:paraId="523F3946" w14:textId="77777777" w:rsidR="00A65E28" w:rsidRDefault="00A65E28">
            <w:pPr>
              <w:pStyle w:val="TAL"/>
              <w:rPr>
                <w:lang w:val="sv-SE" w:eastAsia="zh-CN"/>
              </w:rPr>
            </w:pPr>
            <w:r>
              <w:rPr>
                <w:lang w:val="sv-SE" w:eastAsia="en-GB"/>
              </w:rPr>
              <w:t>This field indicates the HARQ resource for PUCCH for SL configured grant type 1 or SL configured type 2. The actual PUCCH-Resource is configured in sl-PUCCH-Config and referred to by its ID.</w:t>
            </w:r>
          </w:p>
        </w:tc>
      </w:tr>
      <w:tr w:rsidR="00A65E28" w14:paraId="3302237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E35A52" w14:textId="77777777" w:rsidR="00A65E28" w:rsidRDefault="00A65E28">
            <w:pPr>
              <w:pStyle w:val="TAL"/>
              <w:rPr>
                <w:b/>
                <w:bCs/>
                <w:i/>
                <w:iCs/>
                <w:lang w:val="sv-SE" w:eastAsia="zh-CN"/>
              </w:rPr>
            </w:pPr>
            <w:r>
              <w:rPr>
                <w:b/>
                <w:bCs/>
                <w:i/>
                <w:iCs/>
                <w:lang w:val="sv-SE" w:eastAsia="zh-CN"/>
              </w:rPr>
              <w:t>sl-NrOfHARQ-Processes</w:t>
            </w:r>
          </w:p>
          <w:p w14:paraId="110CCC31" w14:textId="77777777" w:rsidR="00A65E28" w:rsidRDefault="00A65E28">
            <w:pPr>
              <w:pStyle w:val="TAL"/>
              <w:rPr>
                <w:lang w:val="sv-SE" w:eastAsia="zh-CN"/>
              </w:rPr>
            </w:pPr>
            <w:r>
              <w:rPr>
                <w:lang w:val="sv-SE" w:eastAsia="en-GB"/>
              </w:rPr>
              <w:t>This field indicates the number of HARQ processes configured for a specific configured grant. It applies for both Type 1 and Type 2.</w:t>
            </w:r>
          </w:p>
        </w:tc>
      </w:tr>
      <w:tr w:rsidR="00A65E28" w14:paraId="0F387DCD"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417070F" w14:textId="77777777" w:rsidR="00A65E28" w:rsidRDefault="00A65E28">
            <w:pPr>
              <w:pStyle w:val="TAL"/>
              <w:rPr>
                <w:b/>
                <w:bCs/>
                <w:i/>
                <w:iCs/>
                <w:lang w:val="sv-SE" w:eastAsia="zh-CN"/>
              </w:rPr>
            </w:pPr>
            <w:r>
              <w:rPr>
                <w:b/>
                <w:bCs/>
                <w:i/>
                <w:iCs/>
                <w:lang w:val="sv-SE" w:eastAsia="zh-CN"/>
              </w:rPr>
              <w:t>sl-PeriodCG</w:t>
            </w:r>
          </w:p>
          <w:p w14:paraId="3276B633" w14:textId="5860EEF1" w:rsidR="00A65E28" w:rsidRDefault="00A65E28">
            <w:pPr>
              <w:pStyle w:val="TAL"/>
              <w:rPr>
                <w:lang w:val="sv-SE" w:eastAsia="zh-CN"/>
              </w:rPr>
            </w:pPr>
            <w:r>
              <w:rPr>
                <w:lang w:val="sv-SE" w:eastAsia="en-GB"/>
              </w:rPr>
              <w:t>This field indicates the period of sidelink configured grant</w:t>
            </w:r>
            <w:ins w:id="17188" w:author="CR#1569r3" w:date="2020-07-06T01:24:00Z">
              <w:r w:rsidR="008A4482">
                <w:t xml:space="preserve"> </w:t>
              </w:r>
              <w:r w:rsidR="008A4482">
                <w:rPr>
                  <w:rFonts w:cs="Arial"/>
                  <w:lang w:eastAsia="en-GB"/>
                </w:rPr>
                <w:t>in the unit of ms</w:t>
              </w:r>
            </w:ins>
            <w:r>
              <w:rPr>
                <w:lang w:val="sv-SE" w:eastAsia="en-GB"/>
              </w:rPr>
              <w:t>.</w:t>
            </w:r>
          </w:p>
        </w:tc>
      </w:tr>
      <w:tr w:rsidR="00A65E28" w14:paraId="644BE6B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EC897" w14:textId="5DE76039" w:rsidR="00A65E28" w:rsidRDefault="00A65E28">
            <w:pPr>
              <w:pStyle w:val="TAL"/>
              <w:rPr>
                <w:b/>
                <w:bCs/>
                <w:i/>
                <w:iCs/>
                <w:lang w:val="sv-SE" w:eastAsia="sv-SE"/>
              </w:rPr>
            </w:pPr>
            <w:r>
              <w:rPr>
                <w:b/>
                <w:bCs/>
                <w:i/>
                <w:iCs/>
                <w:lang w:val="sv-SE" w:eastAsia="sv-SE"/>
              </w:rPr>
              <w:t>sl-PSFCH-ToPUCCH</w:t>
            </w:r>
            <w:ins w:id="17189" w:author="CR#1569r3" w:date="2020-07-06T01:24:00Z">
              <w:r w:rsidR="008A4482">
                <w:rPr>
                  <w:rFonts w:cs="Arial"/>
                  <w:b/>
                  <w:bCs/>
                  <w:i/>
                  <w:iCs/>
                </w:rPr>
                <w:t xml:space="preserve"> -CG-Type1</w:t>
              </w:r>
            </w:ins>
          </w:p>
          <w:p w14:paraId="54A1F549" w14:textId="0DF0A3C5" w:rsidR="00A65E28" w:rsidRDefault="00A65E28">
            <w:pPr>
              <w:pStyle w:val="TAL"/>
              <w:rPr>
                <w:lang w:val="sv-SE" w:eastAsia="zh-CN"/>
              </w:rPr>
            </w:pPr>
            <w:r>
              <w:rPr>
                <w:lang w:val="sv-SE" w:eastAsia="sv-SE"/>
              </w:rPr>
              <w:t>This field</w:t>
            </w:r>
            <w:ins w:id="17190" w:author="CR#1569r3" w:date="2020-07-06T01:24:00Z">
              <w:r w:rsidR="008A4482">
                <w:rPr>
                  <w:rFonts w:cs="Arial"/>
                </w:rPr>
                <w:t>,</w:t>
              </w:r>
              <w:r w:rsidR="008A4482">
                <w:t xml:space="preserve"> </w:t>
              </w:r>
              <w:r w:rsidR="008A4482">
                <w:rPr>
                  <w:rFonts w:cs="Arial"/>
                </w:rPr>
                <w:t>for configured grant type 1,</w:t>
              </w:r>
            </w:ins>
            <w:r>
              <w:rPr>
                <w:lang w:val="sv-SE" w:eastAsia="sv-SE"/>
              </w:rPr>
              <w:t xml:space="preserve"> indicates slot offset between the PSFCH associated with the last PSSCH resource of each period and the PUCCH occasion used for reporting sidelink HARQ.</w:t>
            </w:r>
          </w:p>
        </w:tc>
      </w:tr>
      <w:tr w:rsidR="00A65E28" w14:paraId="232A6E6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EDE8AE4" w14:textId="77777777" w:rsidR="00A65E28" w:rsidRDefault="00A65E28">
            <w:pPr>
              <w:pStyle w:val="TAL"/>
              <w:rPr>
                <w:b/>
                <w:bCs/>
                <w:i/>
                <w:iCs/>
                <w:lang w:val="sv-SE" w:eastAsia="zh-CN"/>
              </w:rPr>
            </w:pPr>
            <w:r>
              <w:rPr>
                <w:b/>
                <w:bCs/>
                <w:i/>
                <w:iCs/>
                <w:lang w:val="sv-SE" w:eastAsia="zh-CN"/>
              </w:rPr>
              <w:t>sl-StartSubchannelCG-Type1</w:t>
            </w:r>
          </w:p>
          <w:p w14:paraId="4A831E33" w14:textId="45410D86" w:rsidR="00A65E28" w:rsidRDefault="00A65E28">
            <w:pPr>
              <w:pStyle w:val="TAL"/>
              <w:rPr>
                <w:lang w:val="sv-SE" w:eastAsia="zh-CN"/>
              </w:rPr>
            </w:pPr>
            <w:r>
              <w:rPr>
                <w:lang w:val="sv-SE" w:eastAsia="en-GB"/>
              </w:rPr>
              <w:t>This field indicates the starting sub-channel of sidelink configured grant Type 1.</w:t>
            </w:r>
            <w:ins w:id="17191" w:author="CR#1569r3" w:date="2020-07-06T01:25:00Z">
              <w:r w:rsidR="008A4482">
                <w:rPr>
                  <w:lang w:eastAsia="en-GB"/>
                </w:rPr>
                <w:t xml:space="preserve"> An index giving valid sub-channel index.</w:t>
              </w:r>
            </w:ins>
          </w:p>
        </w:tc>
      </w:tr>
      <w:tr w:rsidR="00A65E28" w14:paraId="7FD69C9A"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DDA6A7E" w14:textId="77777777" w:rsidR="00A65E28" w:rsidRDefault="00A65E28">
            <w:pPr>
              <w:pStyle w:val="TAL"/>
              <w:rPr>
                <w:b/>
                <w:bCs/>
                <w:i/>
                <w:iCs/>
                <w:lang w:val="sv-SE" w:eastAsia="zh-CN"/>
              </w:rPr>
            </w:pPr>
            <w:r>
              <w:rPr>
                <w:b/>
                <w:bCs/>
                <w:i/>
                <w:iCs/>
                <w:lang w:val="sv-SE" w:eastAsia="zh-CN"/>
              </w:rPr>
              <w:t>sl-TimeResourceCG-Type1</w:t>
            </w:r>
          </w:p>
          <w:p w14:paraId="2F342E07" w14:textId="58377B24" w:rsidR="00A65E28" w:rsidRDefault="00A65E28">
            <w:pPr>
              <w:pStyle w:val="TAL"/>
              <w:rPr>
                <w:lang w:val="sv-SE" w:eastAsia="zh-CN"/>
              </w:rPr>
            </w:pPr>
            <w:r>
              <w:rPr>
                <w:lang w:val="sv-SE" w:eastAsia="en-GB"/>
              </w:rPr>
              <w:t>This field indicates the time resource location of sidelink configured grant Type 1</w:t>
            </w:r>
            <w:ins w:id="17192" w:author="CR#1569r3" w:date="2020-07-06T01:25:00Z">
              <w:r w:rsidR="008A4482">
                <w:rPr>
                  <w:lang w:val="sv-SE" w:eastAsia="en-GB"/>
                </w:rPr>
                <w:t>.</w:t>
              </w:r>
            </w:ins>
            <w:del w:id="17193" w:author="CR#1569r3" w:date="2020-07-06T01:25:00Z">
              <w:r w:rsidDel="008A4482">
                <w:rPr>
                  <w:lang w:val="sv-SE" w:eastAsia="en-GB"/>
                </w:rPr>
                <w:delText>,</w:delText>
              </w:r>
            </w:del>
            <w:r>
              <w:rPr>
                <w:lang w:val="sv-SE" w:eastAsia="en-GB"/>
              </w:rPr>
              <w:t xml:space="preserve"> </w:t>
            </w:r>
            <w:ins w:id="17194" w:author="CR#1569r3" w:date="2020-07-06T01:25:00Z">
              <w:r w:rsidR="008A4482">
                <w:rPr>
                  <w:lang w:eastAsia="en-GB"/>
                </w:rPr>
                <w:t>An index giving valid combinations of up to two slot positions (jointly encoded) as time resource indicator (TRIV),</w:t>
              </w:r>
              <w:r w:rsidR="008A4482">
                <w:rPr>
                  <w:rFonts w:cs="Arial"/>
                  <w:lang w:eastAsia="en-GB"/>
                </w:rPr>
                <w:t xml:space="preserve"> </w:t>
              </w:r>
            </w:ins>
            <w:r>
              <w:rPr>
                <w:lang w:val="sv-SE" w:eastAsia="en-GB"/>
              </w:rPr>
              <w:t>as defined in TS 38.212 [17].</w:t>
            </w:r>
          </w:p>
        </w:tc>
      </w:tr>
      <w:tr w:rsidR="00A65E28" w14:paraId="0638A9F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42CCE2" w14:textId="77777777" w:rsidR="00A65E28" w:rsidRDefault="00A65E28">
            <w:pPr>
              <w:pStyle w:val="TAL"/>
              <w:rPr>
                <w:b/>
                <w:bCs/>
                <w:i/>
                <w:iCs/>
                <w:lang w:val="sv-SE" w:eastAsia="zh-CN"/>
              </w:rPr>
            </w:pPr>
            <w:r>
              <w:rPr>
                <w:b/>
                <w:bCs/>
                <w:i/>
                <w:iCs/>
                <w:lang w:val="sv-SE" w:eastAsia="zh-CN"/>
              </w:rPr>
              <w:t>sl-TimeOffsetCG-Type1</w:t>
            </w:r>
          </w:p>
          <w:p w14:paraId="08BAED92" w14:textId="77777777" w:rsidR="00A65E28" w:rsidRDefault="00A65E28">
            <w:pPr>
              <w:pStyle w:val="TAL"/>
              <w:rPr>
                <w:lang w:val="sv-SE" w:eastAsia="zh-CN"/>
              </w:rPr>
            </w:pPr>
            <w:r>
              <w:rPr>
                <w:lang w:val="sv-SE" w:eastAsia="en-GB"/>
              </w:rPr>
              <w:t>This field indicates the time offset related to SFN=0.</w:t>
            </w:r>
          </w:p>
        </w:tc>
      </w:tr>
    </w:tbl>
    <w:p w14:paraId="46DE58B4" w14:textId="77777777" w:rsidR="00A65E28" w:rsidRDefault="00A65E28" w:rsidP="00A65E28"/>
    <w:p w14:paraId="5AFDCCA7" w14:textId="77777777" w:rsidR="00A65E28" w:rsidRDefault="00A65E28" w:rsidP="00A65E28">
      <w:pPr>
        <w:pStyle w:val="Heading4"/>
      </w:pPr>
      <w:r>
        <w:t>–</w:t>
      </w:r>
      <w:r>
        <w:tab/>
      </w:r>
      <w:r>
        <w:rPr>
          <w:i/>
          <w:iCs/>
        </w:rPr>
        <w:t>SL-DestinationIdentity</w:t>
      </w:r>
    </w:p>
    <w:p w14:paraId="55A105A6" w14:textId="77777777" w:rsidR="00A65E28" w:rsidRDefault="00A65E28" w:rsidP="00A65E28">
      <w:r>
        <w:t xml:space="preserve">The IE </w:t>
      </w:r>
      <w:r>
        <w:rPr>
          <w:i/>
        </w:rPr>
        <w:t>SL-DestinationIdentity</w:t>
      </w:r>
      <w:r>
        <w:t xml:space="preserve"> is used to identify a destination of a NR sidelink communication.</w:t>
      </w:r>
    </w:p>
    <w:p w14:paraId="1D628920" w14:textId="77777777" w:rsidR="00A65E28" w:rsidRDefault="00A65E28" w:rsidP="00A65E28">
      <w:pPr>
        <w:pStyle w:val="TH"/>
        <w:rPr>
          <w:b w:val="0"/>
        </w:rPr>
      </w:pPr>
      <w:r>
        <w:rPr>
          <w:i/>
          <w:iCs/>
        </w:rPr>
        <w:t>SL-DestinationIdentity</w:t>
      </w:r>
      <w:r>
        <w:t xml:space="preserve"> information element</w:t>
      </w:r>
    </w:p>
    <w:p w14:paraId="68333F9A" w14:textId="77777777" w:rsidR="00A65E28" w:rsidRDefault="00A65E28" w:rsidP="00A65E28">
      <w:pPr>
        <w:pStyle w:val="PL"/>
      </w:pPr>
      <w:r>
        <w:t>-- ASN1START</w:t>
      </w:r>
    </w:p>
    <w:p w14:paraId="111BF2E1" w14:textId="77777777" w:rsidR="00A65E28" w:rsidRDefault="00A65E28" w:rsidP="00A65E28">
      <w:pPr>
        <w:pStyle w:val="PL"/>
      </w:pPr>
      <w:r>
        <w:t>-- TAG-SL-DESTINATIONIDENTITY-START</w:t>
      </w:r>
    </w:p>
    <w:p w14:paraId="784165D8" w14:textId="77777777" w:rsidR="00A65E28" w:rsidRDefault="00A65E28" w:rsidP="00A65E28">
      <w:pPr>
        <w:pStyle w:val="PL"/>
      </w:pPr>
    </w:p>
    <w:p w14:paraId="7FED13F0" w14:textId="77777777" w:rsidR="00A65E28" w:rsidRDefault="00A65E28" w:rsidP="00A65E28">
      <w:pPr>
        <w:pStyle w:val="PL"/>
      </w:pPr>
      <w:r>
        <w:t>SL-DestinationIdentity-r16 ::=           BIT STRING (SIZE (24))</w:t>
      </w:r>
    </w:p>
    <w:p w14:paraId="4522E3C9" w14:textId="77777777" w:rsidR="00A65E28" w:rsidRDefault="00A65E28" w:rsidP="00A65E28">
      <w:pPr>
        <w:pStyle w:val="PL"/>
      </w:pPr>
    </w:p>
    <w:p w14:paraId="66896AC3" w14:textId="77777777" w:rsidR="00A65E28" w:rsidRDefault="00A65E28" w:rsidP="00A65E28">
      <w:pPr>
        <w:pStyle w:val="PL"/>
      </w:pPr>
      <w:r>
        <w:t>-- TAG-SL-DESTINATIONIDENTITY-STOP</w:t>
      </w:r>
    </w:p>
    <w:p w14:paraId="40D1A563" w14:textId="77777777" w:rsidR="00A65E28" w:rsidRDefault="00A65E28" w:rsidP="00A65E28">
      <w:pPr>
        <w:pStyle w:val="PL"/>
      </w:pPr>
      <w:r>
        <w:t>-- ASN1STOP</w:t>
      </w:r>
    </w:p>
    <w:p w14:paraId="45C2AC0B" w14:textId="77777777" w:rsidR="00A65E28" w:rsidRDefault="00A65E28" w:rsidP="00A65E28"/>
    <w:p w14:paraId="584EFD1C" w14:textId="77777777" w:rsidR="00A65E28" w:rsidRDefault="00A65E28" w:rsidP="00A65E28">
      <w:pPr>
        <w:pStyle w:val="Heading4"/>
      </w:pPr>
      <w:r>
        <w:lastRenderedPageBreak/>
        <w:t>–</w:t>
      </w:r>
      <w:r>
        <w:tab/>
      </w:r>
      <w:r>
        <w:rPr>
          <w:i/>
          <w:iCs/>
        </w:rPr>
        <w:t>SL-FreqConfig</w:t>
      </w:r>
    </w:p>
    <w:p w14:paraId="6950F037" w14:textId="77777777" w:rsidR="00A65E28" w:rsidRDefault="00A65E28" w:rsidP="00A65E28">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11C4E09" w14:textId="77777777" w:rsidR="00A65E28" w:rsidRDefault="00A65E28" w:rsidP="00A65E28">
      <w:pPr>
        <w:pStyle w:val="TH"/>
        <w:rPr>
          <w:b w:val="0"/>
        </w:rPr>
      </w:pPr>
      <w:r>
        <w:rPr>
          <w:bCs/>
          <w:i/>
          <w:iCs/>
        </w:rPr>
        <w:t>SL-FreqConfig</w:t>
      </w:r>
      <w:r>
        <w:t xml:space="preserve"> information element</w:t>
      </w:r>
    </w:p>
    <w:p w14:paraId="15EAAA3B" w14:textId="77777777" w:rsidR="00A65E28" w:rsidRDefault="00A65E28" w:rsidP="00A65E28">
      <w:pPr>
        <w:pStyle w:val="PL"/>
      </w:pPr>
      <w:r>
        <w:t>-- ASN1START</w:t>
      </w:r>
    </w:p>
    <w:p w14:paraId="66914FAE" w14:textId="77777777" w:rsidR="00A65E28" w:rsidRDefault="00A65E28" w:rsidP="00A65E28">
      <w:pPr>
        <w:pStyle w:val="PL"/>
      </w:pPr>
      <w:r>
        <w:t>-- TAG-SL-FREQCONFIG-START</w:t>
      </w:r>
    </w:p>
    <w:p w14:paraId="6FAAB387" w14:textId="77777777" w:rsidR="00A65E28" w:rsidRDefault="00A65E28" w:rsidP="00A65E28">
      <w:pPr>
        <w:pStyle w:val="PL"/>
      </w:pPr>
    </w:p>
    <w:p w14:paraId="02B642C6" w14:textId="77777777" w:rsidR="00A65E28" w:rsidRDefault="00A65E28" w:rsidP="00A65E28">
      <w:pPr>
        <w:pStyle w:val="PL"/>
      </w:pPr>
      <w:r>
        <w:t>SL-FreqConfig-r16 ::=              SEQUENCE {</w:t>
      </w:r>
    </w:p>
    <w:p w14:paraId="56ABC886" w14:textId="77777777" w:rsidR="008A4482" w:rsidRDefault="008A4482" w:rsidP="008A4482">
      <w:pPr>
        <w:pStyle w:val="PL"/>
        <w:rPr>
          <w:ins w:id="17195" w:author="CR#1569r3" w:date="2020-07-06T01:26:00Z"/>
        </w:rPr>
      </w:pPr>
      <w:ins w:id="17196" w:author="CR#1569r3" w:date="2020-07-06T01:26:00Z">
        <w:r>
          <w:t xml:space="preserve">    sl-Freq-Id-r16                     SL-Freq-Id-r16,</w:t>
        </w:r>
      </w:ins>
    </w:p>
    <w:p w14:paraId="252C5BCE" w14:textId="3C34F51A" w:rsidR="00A65E28" w:rsidRDefault="00A65E28" w:rsidP="008A4482">
      <w:pPr>
        <w:pStyle w:val="PL"/>
      </w:pPr>
      <w:r>
        <w:t xml:space="preserve">    sl-SCS-SpecificCarrierList-r16     SEQUENCE (SIZE (1..maxSCSs)) OF SCS-SpecificCarrier,</w:t>
      </w:r>
    </w:p>
    <w:p w14:paraId="31CAB851" w14:textId="19EDCB37" w:rsidR="00A65E28" w:rsidRDefault="00A65E28" w:rsidP="00A65E28">
      <w:pPr>
        <w:pStyle w:val="PL"/>
      </w:pPr>
      <w:r>
        <w:t xml:space="preserve">    sl-AbsoluteFrequencyPointA-r16     ARFCN-ValueNR</w:t>
      </w:r>
      <w:ins w:id="17197" w:author="CR#1569r3" w:date="2020-07-06T01:26:00Z">
        <w:r w:rsidR="008A4482">
          <w:t xml:space="preserve">                                                   </w:t>
        </w:r>
        <w:r w:rsidR="008A4482">
          <w:rPr>
            <w:rFonts w:cs="Courier New"/>
          </w:rPr>
          <w:t>OPTIONAL,  -- Need M</w:t>
        </w:r>
      </w:ins>
      <w:del w:id="17198" w:author="CR#1569r3" w:date="2020-07-06T01:27:00Z">
        <w:r w:rsidDel="008A4482">
          <w:delText>,</w:delText>
        </w:r>
      </w:del>
    </w:p>
    <w:p w14:paraId="490DDB09" w14:textId="77777777" w:rsidR="00A65E28" w:rsidRDefault="00A65E28" w:rsidP="00A65E28">
      <w:pPr>
        <w:pStyle w:val="PL"/>
        <w:rPr>
          <w:rFonts w:eastAsia="DengXian"/>
        </w:rPr>
      </w:pPr>
      <w:r>
        <w:t xml:space="preserve">    sl-AbsoluteFrequencySSB-r16        ARFCN-ValueNR                                                   OPTIONAL,  -- Need R</w:t>
      </w:r>
    </w:p>
    <w:p w14:paraId="3398B96B" w14:textId="77777777" w:rsidR="00A65E28" w:rsidRDefault="00A65E28" w:rsidP="00A65E28">
      <w:pPr>
        <w:pStyle w:val="PL"/>
      </w:pPr>
      <w:r>
        <w:t xml:space="preserve">    frequencyShift7p5khzSL-r16         ENUMERATED {true}                                               OPTIONAL,  -- Cond V2X-SL-Shared</w:t>
      </w:r>
    </w:p>
    <w:p w14:paraId="050E0CD9" w14:textId="77777777" w:rsidR="00A65E28" w:rsidRDefault="00A65E28" w:rsidP="00A65E28">
      <w:pPr>
        <w:pStyle w:val="PL"/>
      </w:pPr>
      <w:r>
        <w:t xml:space="preserve">    valueN-r16                         INTEGER (-1..1),</w:t>
      </w:r>
    </w:p>
    <w:p w14:paraId="070FA58C" w14:textId="77777777" w:rsidR="00A65E28" w:rsidRDefault="00A65E28" w:rsidP="00A65E28">
      <w:pPr>
        <w:pStyle w:val="PL"/>
      </w:pPr>
      <w:r>
        <w:t xml:space="preserve">    sl-BWP-ToReleaseList-r16           SEQUENCE (SIZE (1..maxNrofSL-BWPs-r16)) OF BWP-Id               OPTIONAL,  -- Need N</w:t>
      </w:r>
    </w:p>
    <w:p w14:paraId="7E4E8E9F" w14:textId="77777777" w:rsidR="00A65E28" w:rsidRDefault="00A65E28" w:rsidP="00A65E28">
      <w:pPr>
        <w:pStyle w:val="PL"/>
      </w:pPr>
      <w:r>
        <w:t xml:space="preserve">    sl-BWP-ToAddModList-r16            SEQUENCE (SIZE (1..maxNrofSL-BWPs-r16)) OF SL-BWP-Config-r16    OPTIONAL,  -- Need N</w:t>
      </w:r>
    </w:p>
    <w:p w14:paraId="26C274C1" w14:textId="72ABAF17" w:rsidR="00A65E28" w:rsidRDefault="00A65E28" w:rsidP="00A65E28">
      <w:pPr>
        <w:pStyle w:val="PL"/>
      </w:pPr>
      <w:r>
        <w:t xml:space="preserve">    sl-SyncConfigList-r16              SL-SyncConfigList-r16                                           OPTIONAL,  -- Need </w:t>
      </w:r>
      <w:ins w:id="17199" w:author="CR#1569r3" w:date="2020-07-06T01:27:00Z">
        <w:r w:rsidR="008A4482">
          <w:t>M</w:t>
        </w:r>
      </w:ins>
      <w:del w:id="17200" w:author="CR#1569r3" w:date="2020-07-06T01:27:00Z">
        <w:r w:rsidDel="008A4482">
          <w:delText>N</w:delText>
        </w:r>
      </w:del>
    </w:p>
    <w:p w14:paraId="0D05E7DC" w14:textId="24733457" w:rsidR="00A65E28" w:rsidDel="008A4482" w:rsidRDefault="00A65E28" w:rsidP="00A65E28">
      <w:pPr>
        <w:pStyle w:val="PL"/>
        <w:rPr>
          <w:del w:id="17201" w:author="CR#1569r3" w:date="2020-07-06T01:27:00Z"/>
          <w:rFonts w:eastAsia="DengXian"/>
        </w:rPr>
      </w:pPr>
      <w:del w:id="17202" w:author="CR#1569r3" w:date="2020-07-06T01:27:00Z">
        <w:r w:rsidDel="008A4482">
          <w:delText xml:space="preserve">    </w:delText>
        </w:r>
        <w:r w:rsidDel="008A4482">
          <w:rPr>
            <w:rFonts w:eastAsia="DengXian"/>
          </w:rPr>
          <w:delText>sl-PowerControl-r16</w:delText>
        </w:r>
        <w:r w:rsidDel="008A4482">
          <w:delText xml:space="preserve">                </w:delText>
        </w:r>
        <w:r w:rsidDel="008A4482">
          <w:rPr>
            <w:rFonts w:eastAsia="DengXian"/>
          </w:rPr>
          <w:delText>SL-PowerControl-r16</w:delText>
        </w:r>
        <w:r w:rsidDel="008A4482">
          <w:delText xml:space="preserve">                                             </w:delText>
        </w:r>
        <w:r w:rsidDel="008A4482">
          <w:rPr>
            <w:rFonts w:eastAsia="DengXian"/>
          </w:rPr>
          <w:delText>OPTIONAL,   -- Need N</w:delText>
        </w:r>
      </w:del>
    </w:p>
    <w:p w14:paraId="369C8AEF" w14:textId="3F68FC1E" w:rsidR="00A65E28" w:rsidRDefault="00A65E28" w:rsidP="00A65E28">
      <w:pPr>
        <w:pStyle w:val="PL"/>
      </w:pPr>
      <w:r>
        <w:t xml:space="preserve">    sl-SyncPriority-r16                ENUMERATED {gnss, gnbEnb}                                       OPTIONAL   -- Need </w:t>
      </w:r>
      <w:ins w:id="17203" w:author="CR#1569r3" w:date="2020-07-06T01:27:00Z">
        <w:r w:rsidR="008A4482">
          <w:t>M</w:t>
        </w:r>
      </w:ins>
      <w:del w:id="17204" w:author="CR#1569r3" w:date="2020-07-06T01:27:00Z">
        <w:r w:rsidDel="008A4482">
          <w:delText>N</w:delText>
        </w:r>
      </w:del>
    </w:p>
    <w:p w14:paraId="2E8ACC84" w14:textId="77777777" w:rsidR="00A65E28" w:rsidRDefault="00A65E28" w:rsidP="00A65E28">
      <w:pPr>
        <w:pStyle w:val="PL"/>
        <w:rPr>
          <w:rFonts w:eastAsia="DengXian"/>
        </w:rPr>
      </w:pPr>
      <w:r>
        <w:rPr>
          <w:rFonts w:eastAsia="DengXian"/>
        </w:rPr>
        <w:t>}</w:t>
      </w:r>
    </w:p>
    <w:p w14:paraId="1DD4A7B1" w14:textId="77777777" w:rsidR="00A65E28" w:rsidRDefault="00A65E28" w:rsidP="00A65E28">
      <w:pPr>
        <w:pStyle w:val="PL"/>
        <w:rPr>
          <w:rFonts w:eastAsia="DengXian"/>
        </w:rPr>
      </w:pPr>
    </w:p>
    <w:p w14:paraId="0231EC93" w14:textId="3CA3EE38" w:rsidR="00A65E28" w:rsidDel="008A4482" w:rsidRDefault="00A65E28" w:rsidP="00A65E28">
      <w:pPr>
        <w:pStyle w:val="PL"/>
        <w:rPr>
          <w:del w:id="17205" w:author="CR#1569r3" w:date="2020-07-06T01:27:00Z"/>
        </w:rPr>
      </w:pPr>
      <w:del w:id="17206" w:author="CR#1569r3" w:date="2020-07-06T01:27:00Z">
        <w:r w:rsidDel="008A4482">
          <w:delText>SL-</w:delText>
        </w:r>
        <w:r w:rsidDel="008A4482">
          <w:rPr>
            <w:rFonts w:eastAsia="DengXian"/>
          </w:rPr>
          <w:delText>PowerControl</w:delText>
        </w:r>
        <w:r w:rsidDel="008A4482">
          <w:delText>-r16 ::=    SEQUENCE {</w:delText>
        </w:r>
      </w:del>
    </w:p>
    <w:p w14:paraId="504D6A84" w14:textId="1CF6985F" w:rsidR="00A65E28" w:rsidDel="008A4482" w:rsidRDefault="00A65E28" w:rsidP="00A65E28">
      <w:pPr>
        <w:pStyle w:val="PL"/>
        <w:rPr>
          <w:del w:id="17207" w:author="CR#1569r3" w:date="2020-07-06T01:27:00Z"/>
        </w:rPr>
      </w:pPr>
      <w:del w:id="17208" w:author="CR#1569r3" w:date="2020-07-06T01:27:00Z">
        <w:r w:rsidDel="008A4482">
          <w:delText xml:space="preserve">    sl-MaxTransPower-r16       INTEGER (-30..33),</w:delText>
        </w:r>
      </w:del>
    </w:p>
    <w:p w14:paraId="44FC1CC0" w14:textId="166FFCA7" w:rsidR="00A65E28" w:rsidDel="008A4482" w:rsidRDefault="00A65E28" w:rsidP="00A65E28">
      <w:pPr>
        <w:pStyle w:val="PL"/>
        <w:rPr>
          <w:del w:id="17209" w:author="CR#1569r3" w:date="2020-07-06T01:27:00Z"/>
        </w:rPr>
      </w:pPr>
      <w:del w:id="17210" w:author="CR#1569r3" w:date="2020-07-06T01:27:00Z">
        <w:r w:rsidDel="008A4482">
          <w:delText xml:space="preserve">    sl-Alpha-PSSCH-PSCCH-r16   ENUMERATED {alpha0, alpha04, alpha05, alpha06, alpha07, alpha08, alpha09, alpha1}  OPTIONAL,   -- Need M</w:delText>
        </w:r>
      </w:del>
    </w:p>
    <w:p w14:paraId="16E7D795" w14:textId="695BEB36" w:rsidR="00A65E28" w:rsidDel="008A4482" w:rsidRDefault="00A65E28" w:rsidP="00A65E28">
      <w:pPr>
        <w:pStyle w:val="PL"/>
        <w:rPr>
          <w:del w:id="17211" w:author="CR#1569r3" w:date="2020-07-06T01:27:00Z"/>
        </w:rPr>
      </w:pPr>
      <w:del w:id="17212" w:author="CR#1569r3" w:date="2020-07-06T01:27:00Z">
        <w:r w:rsidDel="008A4482">
          <w:delText xml:space="preserve">    dl-Alpha-PSSCH-PSCCH-r16   ENUMERATED {alpha0, alpha04, alpha05, alpha06, alpha07, alpha08, alpha09, alpha1}  OPTIONAL,   -- Need M</w:delText>
        </w:r>
      </w:del>
    </w:p>
    <w:p w14:paraId="57461CD6" w14:textId="2B5B083B" w:rsidR="00A65E28" w:rsidDel="008A4482" w:rsidRDefault="00A65E28" w:rsidP="00A65E28">
      <w:pPr>
        <w:pStyle w:val="PL"/>
        <w:rPr>
          <w:del w:id="17213" w:author="CR#1569r3" w:date="2020-07-06T01:27:00Z"/>
          <w:rFonts w:eastAsia="DengXian"/>
        </w:rPr>
      </w:pPr>
      <w:del w:id="17214" w:author="CR#1569r3" w:date="2020-07-06T01:27:00Z">
        <w:r w:rsidDel="008A4482">
          <w:delText xml:space="preserve">    sl-P0-PSSCH-PSCCH-r16      INTEGER (-16..15)                                                                  OPTIONAL,   -- Need M</w:delText>
        </w:r>
      </w:del>
    </w:p>
    <w:p w14:paraId="37CD0FF0" w14:textId="79919C3A" w:rsidR="00A65E28" w:rsidDel="008A4482" w:rsidRDefault="00A65E28" w:rsidP="00A65E28">
      <w:pPr>
        <w:pStyle w:val="PL"/>
        <w:rPr>
          <w:del w:id="17215" w:author="CR#1569r3" w:date="2020-07-06T01:27:00Z"/>
        </w:rPr>
      </w:pPr>
      <w:del w:id="17216" w:author="CR#1569r3" w:date="2020-07-06T01:27:00Z">
        <w:r w:rsidDel="008A4482">
          <w:delText xml:space="preserve">    dl-P0-PSSCH-PSCCH-r16      INTEGER (-16..15)                                                                  OPTIONAL,   -- Need M</w:delText>
        </w:r>
      </w:del>
    </w:p>
    <w:p w14:paraId="50E94DFE" w14:textId="0726D87E" w:rsidR="00A65E28" w:rsidDel="008A4482" w:rsidRDefault="00A65E28" w:rsidP="00A65E28">
      <w:pPr>
        <w:pStyle w:val="PL"/>
        <w:rPr>
          <w:del w:id="17217" w:author="CR#1569r3" w:date="2020-07-06T01:27:00Z"/>
        </w:rPr>
      </w:pPr>
      <w:del w:id="17218" w:author="CR#1569r3" w:date="2020-07-06T01:27:00Z">
        <w:r w:rsidDel="008A4482">
          <w:delText xml:space="preserve">    dl-Alpha-PSFCH-r16         ENUMERATED {alpha0, alpha04, alpha05, alpha06, alpha07, alpha08, alpha09, alpha1}  OPTIONAL,   -- Need M</w:delText>
        </w:r>
      </w:del>
    </w:p>
    <w:p w14:paraId="2161E104" w14:textId="0CAD10EB" w:rsidR="00A65E28" w:rsidDel="008A4482" w:rsidRDefault="00A65E28" w:rsidP="00A65E28">
      <w:pPr>
        <w:pStyle w:val="PL"/>
        <w:rPr>
          <w:del w:id="17219" w:author="CR#1569r3" w:date="2020-07-06T01:27:00Z"/>
        </w:rPr>
      </w:pPr>
      <w:del w:id="17220" w:author="CR#1569r3" w:date="2020-07-06T01:27:00Z">
        <w:r w:rsidDel="008A4482">
          <w:delText xml:space="preserve">    dl-P0-PSFCH-r16            INTEGER (-16..15)                                                                  OPTIONAL,   -- Need M</w:delText>
        </w:r>
      </w:del>
    </w:p>
    <w:p w14:paraId="430224D4" w14:textId="415364E2" w:rsidR="00A65E28" w:rsidDel="008A4482" w:rsidRDefault="00A65E28" w:rsidP="00A65E28">
      <w:pPr>
        <w:pStyle w:val="PL"/>
        <w:rPr>
          <w:del w:id="17221" w:author="CR#1569r3" w:date="2020-07-06T01:27:00Z"/>
        </w:rPr>
      </w:pPr>
      <w:del w:id="17222" w:author="CR#1569r3" w:date="2020-07-06T01:27:00Z">
        <w:r w:rsidDel="008A4482">
          <w:delText xml:space="preserve">    ...</w:delText>
        </w:r>
      </w:del>
    </w:p>
    <w:p w14:paraId="444BB2B4" w14:textId="61842F84" w:rsidR="00A65E28" w:rsidDel="008A4482" w:rsidRDefault="00A65E28" w:rsidP="00A65E28">
      <w:pPr>
        <w:pStyle w:val="PL"/>
        <w:rPr>
          <w:del w:id="17223" w:author="CR#1569r3" w:date="2020-07-06T01:27:00Z"/>
        </w:rPr>
      </w:pPr>
      <w:del w:id="17224" w:author="CR#1569r3" w:date="2020-07-06T01:27:00Z">
        <w:r w:rsidDel="008A4482">
          <w:delText>}</w:delText>
        </w:r>
      </w:del>
    </w:p>
    <w:p w14:paraId="27138D7E" w14:textId="7260A9A9" w:rsidR="00A65E28" w:rsidRDefault="008A4482" w:rsidP="00A65E28">
      <w:pPr>
        <w:pStyle w:val="PL"/>
        <w:rPr>
          <w:ins w:id="17225" w:author="CR#1569r3" w:date="2020-07-06T01:28:00Z"/>
          <w:rFonts w:eastAsia="DengXian"/>
        </w:rPr>
      </w:pPr>
      <w:ins w:id="17226" w:author="CR#1569r3" w:date="2020-07-06T01:28:00Z">
        <w:r w:rsidRPr="008A4482">
          <w:rPr>
            <w:rFonts w:eastAsia="DengXian"/>
          </w:rPr>
          <w:t>SL-Freq-Id-r16 ::=</w:t>
        </w:r>
        <w:r>
          <w:t xml:space="preserve">                  </w:t>
        </w:r>
        <w:r w:rsidRPr="008A4482">
          <w:rPr>
            <w:rFonts w:eastAsia="DengXian"/>
          </w:rPr>
          <w:t xml:space="preserve"> </w:t>
        </w:r>
        <w:r>
          <w:rPr>
            <w:rFonts w:eastAsia="DengXian"/>
          </w:rPr>
          <w:t xml:space="preserve">  </w:t>
        </w:r>
        <w:r w:rsidRPr="008A4482">
          <w:rPr>
            <w:rFonts w:eastAsia="DengXian"/>
          </w:rPr>
          <w:t>INTEGER (1.. maxNrofFreqSL-r16)</w:t>
        </w:r>
      </w:ins>
    </w:p>
    <w:p w14:paraId="2764B303" w14:textId="77777777" w:rsidR="008A4482" w:rsidRDefault="008A4482" w:rsidP="00A65E28">
      <w:pPr>
        <w:pStyle w:val="PL"/>
        <w:rPr>
          <w:rFonts w:eastAsia="DengXian"/>
        </w:rPr>
      </w:pPr>
    </w:p>
    <w:p w14:paraId="3427D60B" w14:textId="77777777" w:rsidR="00A65E28" w:rsidRDefault="00A65E28" w:rsidP="00A65E28">
      <w:pPr>
        <w:pStyle w:val="PL"/>
      </w:pPr>
      <w:r>
        <w:t>-- TAG-SL-FREQCONFIG-STOP</w:t>
      </w:r>
    </w:p>
    <w:p w14:paraId="774B3178" w14:textId="77777777" w:rsidR="00A65E28" w:rsidRDefault="00A65E28" w:rsidP="00A65E28">
      <w:pPr>
        <w:pStyle w:val="PL"/>
      </w:pPr>
      <w:r>
        <w:t>-- ASN1STOP</w:t>
      </w:r>
    </w:p>
    <w:p w14:paraId="1AB5C1C1"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5229CF31"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9D6D803" w14:textId="77777777" w:rsidR="00A65E28" w:rsidRDefault="00A65E28">
            <w:pPr>
              <w:pStyle w:val="TAH"/>
              <w:rPr>
                <w:lang w:val="sv-SE" w:eastAsia="en-GB"/>
              </w:rPr>
            </w:pPr>
            <w:r>
              <w:rPr>
                <w:i/>
                <w:noProof/>
                <w:lang w:val="sv-SE" w:eastAsia="en-GB"/>
              </w:rPr>
              <w:lastRenderedPageBreak/>
              <w:t>SL</w:t>
            </w:r>
            <w:r>
              <w:rPr>
                <w:i/>
                <w:lang w:val="sv-SE" w:eastAsia="sv-SE"/>
              </w:rPr>
              <w:t>-FreqConfig</w:t>
            </w:r>
            <w:r>
              <w:rPr>
                <w:noProof/>
                <w:lang w:val="sv-SE" w:eastAsia="en-GB"/>
              </w:rPr>
              <w:t xml:space="preserve"> field descriptions</w:t>
            </w:r>
          </w:p>
        </w:tc>
      </w:tr>
      <w:tr w:rsidR="00A65E28" w14:paraId="4ED8F007"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FE7E6B" w14:textId="77777777" w:rsidR="00A65E28" w:rsidRDefault="00A65E28">
            <w:pPr>
              <w:pStyle w:val="TAL"/>
              <w:rPr>
                <w:b/>
                <w:bCs/>
                <w:i/>
                <w:iCs/>
                <w:lang w:val="sv-SE" w:eastAsia="en-GB"/>
              </w:rPr>
            </w:pPr>
            <w:r>
              <w:rPr>
                <w:b/>
                <w:bCs/>
                <w:i/>
                <w:iCs/>
                <w:lang w:val="sv-SE" w:eastAsia="en-GB"/>
              </w:rPr>
              <w:t>frequencyShift7p5khzSL</w:t>
            </w:r>
          </w:p>
          <w:p w14:paraId="46448CC3" w14:textId="77777777" w:rsidR="00A65E28" w:rsidRDefault="00A65E28">
            <w:pPr>
              <w:pStyle w:val="TAL"/>
              <w:rPr>
                <w:lang w:val="sv-SE" w:eastAsia="en-GB"/>
              </w:rPr>
            </w:pPr>
            <w:r>
              <w:rPr>
                <w:bCs/>
                <w:kern w:val="2"/>
                <w:lang w:val="sv-SE" w:eastAsia="en-GB"/>
              </w:rPr>
              <w:t>Enable the NR SL transmission with a 7.5 kHz shift to the LTE raster. If the field is absent, the frequency shift is disabled.</w:t>
            </w:r>
          </w:p>
        </w:tc>
      </w:tr>
      <w:tr w:rsidR="00A65E28" w14:paraId="77A978B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37D188D" w14:textId="77777777" w:rsidR="00A65E28" w:rsidRDefault="00A65E28">
            <w:pPr>
              <w:pStyle w:val="TAL"/>
              <w:rPr>
                <w:b/>
                <w:bCs/>
                <w:i/>
                <w:iCs/>
                <w:lang w:val="sv-SE" w:eastAsia="en-GB"/>
              </w:rPr>
            </w:pPr>
            <w:r>
              <w:rPr>
                <w:b/>
                <w:bCs/>
                <w:i/>
                <w:iCs/>
                <w:lang w:val="sv-SE" w:eastAsia="en-GB"/>
              </w:rPr>
              <w:t>sl-AbsoluteFrequencyPointA</w:t>
            </w:r>
          </w:p>
          <w:p w14:paraId="2123DB86" w14:textId="77777777" w:rsidR="00A65E28" w:rsidRDefault="00A65E28">
            <w:pPr>
              <w:pStyle w:val="TAL"/>
              <w:rPr>
                <w:lang w:val="sv-SE" w:eastAsia="en-GB"/>
              </w:rPr>
            </w:pPr>
            <w:r>
              <w:rPr>
                <w:lang w:val="sv-SE" w:eastAsia="en-GB"/>
              </w:rPr>
              <w:t>Absolute frequency of the reference resource block (Common RB 0). Its lowest subcarrier is also known as Point A.</w:t>
            </w:r>
          </w:p>
        </w:tc>
      </w:tr>
      <w:tr w:rsidR="00A65E28" w14:paraId="741D49F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893144" w14:textId="77777777" w:rsidR="00A65E28" w:rsidRDefault="00A65E28">
            <w:pPr>
              <w:pStyle w:val="TAL"/>
              <w:rPr>
                <w:b/>
                <w:bCs/>
                <w:i/>
                <w:iCs/>
                <w:lang w:val="sv-SE" w:eastAsia="zh-CN"/>
              </w:rPr>
            </w:pPr>
            <w:r>
              <w:rPr>
                <w:b/>
                <w:bCs/>
                <w:i/>
                <w:iCs/>
                <w:lang w:val="sv-SE" w:eastAsia="zh-CN"/>
              </w:rPr>
              <w:t>sl-AbsoluteFrequencySSB</w:t>
            </w:r>
          </w:p>
          <w:p w14:paraId="1933D273" w14:textId="77777777" w:rsidR="00A65E28" w:rsidRDefault="00A65E28">
            <w:pPr>
              <w:pStyle w:val="TAL"/>
              <w:rPr>
                <w:lang w:val="sv-SE" w:eastAsia="en-GB"/>
              </w:rPr>
            </w:pPr>
            <w:r>
              <w:rPr>
                <w:iCs/>
                <w:szCs w:val="22"/>
                <w:lang w:val="sv-SE" w:eastAsia="en-GB"/>
              </w:rPr>
              <w:t>Indicates the frequency location of sidelink SSB. The transmission bandwidth for sidelink SSB is within the bandwidth of this sidelink BWP.</w:t>
            </w:r>
          </w:p>
        </w:tc>
      </w:tr>
      <w:tr w:rsidR="00A65E28" w14:paraId="0B89DEF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2AB4773" w14:textId="77777777" w:rsidR="00A65E28" w:rsidRDefault="00A65E28">
            <w:pPr>
              <w:pStyle w:val="TAL"/>
              <w:rPr>
                <w:b/>
                <w:bCs/>
                <w:i/>
                <w:iCs/>
                <w:lang w:val="sv-SE" w:eastAsia="sv-SE"/>
              </w:rPr>
            </w:pPr>
            <w:r>
              <w:rPr>
                <w:b/>
                <w:bCs/>
                <w:i/>
                <w:iCs/>
                <w:lang w:val="sv-SE" w:eastAsia="sv-SE"/>
              </w:rPr>
              <w:t>sl-BWP-ToAddModList</w:t>
            </w:r>
          </w:p>
          <w:p w14:paraId="1FE0BB9B" w14:textId="77777777" w:rsidR="00A65E28" w:rsidRDefault="00A65E28">
            <w:pPr>
              <w:pStyle w:val="TAL"/>
              <w:rPr>
                <w:lang w:val="sv-SE" w:eastAsia="en-GB"/>
              </w:rPr>
            </w:pPr>
            <w:r>
              <w:rPr>
                <w:lang w:val="sv-SE" w:eastAsia="sv-SE"/>
              </w:rPr>
              <w:t xml:space="preserve">This field indicates the list of sidelink BWP(s) on which the </w:t>
            </w:r>
            <w:r>
              <w:rPr>
                <w:iCs/>
                <w:lang w:val="sv-SE" w:eastAsia="sv-SE"/>
              </w:rPr>
              <w:t>NR sidelink communication configuration is to be added or reconfigured. In this release, only one BWP is allowed to be configured for NR sidelink conmunication.</w:t>
            </w:r>
          </w:p>
        </w:tc>
      </w:tr>
      <w:tr w:rsidR="00A65E28" w14:paraId="09ABA96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33B38F1" w14:textId="77777777" w:rsidR="00A65E28" w:rsidRDefault="00A65E28">
            <w:pPr>
              <w:pStyle w:val="TAL"/>
              <w:rPr>
                <w:b/>
                <w:bCs/>
                <w:i/>
                <w:iCs/>
                <w:lang w:val="sv-SE" w:eastAsia="en-GB"/>
              </w:rPr>
            </w:pPr>
            <w:r>
              <w:rPr>
                <w:b/>
                <w:bCs/>
                <w:i/>
                <w:iCs/>
                <w:lang w:val="sv-SE" w:eastAsia="en-GB"/>
              </w:rPr>
              <w:t>sl-BWP-ToReleaseList</w:t>
            </w:r>
          </w:p>
          <w:p w14:paraId="52044A85" w14:textId="77777777" w:rsidR="00A65E28" w:rsidRDefault="00A65E28">
            <w:pPr>
              <w:pStyle w:val="TAL"/>
              <w:rPr>
                <w:lang w:val="sv-SE" w:eastAsia="en-GB"/>
              </w:rPr>
            </w:pPr>
            <w:r>
              <w:rPr>
                <w:lang w:val="sv-SE" w:eastAsia="sv-SE"/>
              </w:rPr>
              <w:t xml:space="preserve">This field indicates the list of sidelink BWP(s) on which the </w:t>
            </w:r>
            <w:r>
              <w:rPr>
                <w:iCs/>
                <w:lang w:val="sv-SE" w:eastAsia="sv-SE"/>
              </w:rPr>
              <w:t xml:space="preserve">NR sidelink communication configuration is to be released. </w:t>
            </w:r>
          </w:p>
        </w:tc>
      </w:tr>
      <w:tr w:rsidR="00A65E28" w14:paraId="2173AC5B"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8ED380" w14:textId="77777777" w:rsidR="00A65E28" w:rsidRDefault="00A65E28">
            <w:pPr>
              <w:pStyle w:val="TAL"/>
              <w:rPr>
                <w:b/>
                <w:bCs/>
                <w:i/>
                <w:iCs/>
                <w:lang w:val="sv-SE" w:eastAsia="en-GB"/>
              </w:rPr>
            </w:pPr>
            <w:r>
              <w:rPr>
                <w:b/>
                <w:bCs/>
                <w:i/>
                <w:iCs/>
                <w:lang w:val="sv-SE" w:eastAsia="en-GB"/>
              </w:rPr>
              <w:t>sl-SCS-SpecificCarrierList</w:t>
            </w:r>
          </w:p>
          <w:p w14:paraId="17548B60" w14:textId="77777777" w:rsidR="00A65E28" w:rsidRDefault="00A65E28">
            <w:pPr>
              <w:pStyle w:val="TAL"/>
              <w:rPr>
                <w:lang w:val="sv-SE" w:eastAsia="en-GB"/>
              </w:rPr>
            </w:pPr>
            <w:r>
              <w:rPr>
                <w:lang w:val="sv-SE"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val="sv-SE" w:eastAsia="sv-SE"/>
              </w:rPr>
              <w:t xml:space="preserve"> In this release, only one </w:t>
            </w:r>
            <w:r>
              <w:rPr>
                <w:i/>
                <w:lang w:val="sv-SE" w:eastAsia="sv-SE"/>
              </w:rPr>
              <w:t>SCS-SpecificCarrier</w:t>
            </w:r>
            <w:r>
              <w:rPr>
                <w:iCs/>
                <w:lang w:val="sv-SE" w:eastAsia="sv-SE"/>
              </w:rPr>
              <w:t xml:space="preserve"> is allowed to be configured for NR sidelink conmunication.</w:t>
            </w:r>
          </w:p>
        </w:tc>
      </w:tr>
      <w:tr w:rsidR="00A65E28" w14:paraId="0FCFA49C"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A7E7A9" w14:textId="77777777" w:rsidR="00A65E28" w:rsidRDefault="00A65E28">
            <w:pPr>
              <w:pStyle w:val="TAL"/>
              <w:rPr>
                <w:b/>
                <w:bCs/>
                <w:i/>
                <w:iCs/>
                <w:lang w:val="sv-SE" w:eastAsia="en-GB"/>
              </w:rPr>
            </w:pPr>
            <w:r>
              <w:rPr>
                <w:b/>
                <w:bCs/>
                <w:i/>
                <w:iCs/>
                <w:lang w:val="sv-SE" w:eastAsia="en-GB"/>
              </w:rPr>
              <w:t>sl-SyncPriority</w:t>
            </w:r>
          </w:p>
          <w:p w14:paraId="5D6F3EF8" w14:textId="77777777" w:rsidR="00A65E28" w:rsidRDefault="00A65E28">
            <w:pPr>
              <w:pStyle w:val="TAL"/>
              <w:rPr>
                <w:lang w:val="sv-SE" w:eastAsia="en-GB"/>
              </w:rPr>
            </w:pPr>
            <w:r>
              <w:rPr>
                <w:lang w:val="sv-SE" w:eastAsia="sv-SE"/>
              </w:rPr>
              <w:t>This field indicates synchronization priority order, as specified in sub-clause 5.8.6</w:t>
            </w:r>
            <w:r>
              <w:rPr>
                <w:iCs/>
                <w:lang w:val="sv-SE" w:eastAsia="sv-SE"/>
              </w:rPr>
              <w:t>.</w:t>
            </w:r>
          </w:p>
        </w:tc>
      </w:tr>
      <w:tr w:rsidR="00A65E28" w14:paraId="431A2D74"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BEAB975" w14:textId="77777777" w:rsidR="00A65E28" w:rsidRDefault="00A65E28">
            <w:pPr>
              <w:pStyle w:val="TAL"/>
              <w:rPr>
                <w:b/>
                <w:bCs/>
                <w:i/>
                <w:iCs/>
                <w:lang w:val="sv-SE" w:eastAsia="en-GB"/>
              </w:rPr>
            </w:pPr>
            <w:r>
              <w:rPr>
                <w:b/>
                <w:bCs/>
                <w:i/>
                <w:iCs/>
                <w:lang w:val="sv-SE" w:eastAsia="en-GB"/>
              </w:rPr>
              <w:t>valueN</w:t>
            </w:r>
          </w:p>
          <w:p w14:paraId="66D98D9A" w14:textId="77777777" w:rsidR="00A65E28" w:rsidRDefault="00A65E28">
            <w:pPr>
              <w:pStyle w:val="TAL"/>
              <w:rPr>
                <w:lang w:val="sv-SE" w:eastAsia="en-GB"/>
              </w:rPr>
            </w:pPr>
            <w:r>
              <w:rPr>
                <w:lang w:val="sv-SE" w:eastAsia="sv-SE"/>
              </w:rPr>
              <w:t xml:space="preserve">Indicate the NR SL transmission with a valueN *5kHz shift to the LTE raster. </w:t>
            </w:r>
            <w:r>
              <w:rPr>
                <w:szCs w:val="22"/>
                <w:lang w:val="sv-SE" w:eastAsia="sv-SE"/>
              </w:rPr>
              <w:t>(see [TS 38.101-1 [15]], clause X.X.X).</w:t>
            </w:r>
          </w:p>
        </w:tc>
      </w:tr>
    </w:tbl>
    <w:p w14:paraId="5E4E932E" w14:textId="77777777" w:rsidR="00A65E28" w:rsidRDefault="00A65E28" w:rsidP="00A65E2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65E28" w14:paraId="51D3B7A3"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077135F7" w14:textId="77777777" w:rsidR="00A65E28" w:rsidRDefault="00A65E28">
            <w:pPr>
              <w:pStyle w:val="TAH"/>
              <w:rPr>
                <w:b w:val="0"/>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2FE793" w14:textId="77777777" w:rsidR="00A65E28" w:rsidRDefault="00A65E28">
            <w:pPr>
              <w:pStyle w:val="TAH"/>
              <w:rPr>
                <w:lang w:val="sv-SE" w:eastAsia="sv-SE"/>
              </w:rPr>
            </w:pPr>
            <w:r>
              <w:rPr>
                <w:lang w:val="sv-SE" w:eastAsia="sv-SE"/>
              </w:rPr>
              <w:t>Explanation</w:t>
            </w:r>
          </w:p>
        </w:tc>
      </w:tr>
      <w:tr w:rsidR="00A65E28" w14:paraId="1B00810E"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4238BBC3" w14:textId="77777777" w:rsidR="00A65E28" w:rsidRDefault="00A65E28">
            <w:pPr>
              <w:pStyle w:val="TAL"/>
              <w:rPr>
                <w:i/>
                <w:iCs/>
                <w:lang w:val="sv-SE" w:eastAsia="sv-SE"/>
              </w:rPr>
            </w:pPr>
            <w:r>
              <w:rPr>
                <w:i/>
                <w:iCs/>
                <w:lang w:val="sv-SE"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1587EFA0" w14:textId="77777777" w:rsidR="00A65E28" w:rsidRDefault="00A65E28">
            <w:pPr>
              <w:pStyle w:val="TAL"/>
              <w:rPr>
                <w:rFonts w:eastAsiaTheme="minorEastAsia"/>
                <w:lang w:val="sv-SE" w:eastAsia="zh-CN"/>
              </w:rPr>
            </w:pPr>
            <w:r>
              <w:rPr>
                <w:rFonts w:eastAsiaTheme="minorEastAsia"/>
                <w:lang w:val="sv-SE" w:eastAsia="zh-CN"/>
              </w:rPr>
              <w:t>This field is mandatory present if the carrier frequency configured for NR sidelink communication is shared by V2X sidelink communication. It is absent, Need R, otherwise.</w:t>
            </w:r>
          </w:p>
        </w:tc>
      </w:tr>
    </w:tbl>
    <w:p w14:paraId="7D63A4D6" w14:textId="77777777" w:rsidR="00A65E28" w:rsidRDefault="00A65E28" w:rsidP="00A65E2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227" w:author="CR#1569r3" w:date="2020-07-06T01:29: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5"/>
        <w:tblGridChange w:id="17228">
          <w:tblGrid>
            <w:gridCol w:w="14205"/>
          </w:tblGrid>
        </w:tblGridChange>
      </w:tblGrid>
      <w:tr w:rsidR="00A65E28" w:rsidDel="008A4482" w14:paraId="0C5FEFE7" w14:textId="12543BBC" w:rsidTr="008A4482">
        <w:trPr>
          <w:cantSplit/>
          <w:tblHeader/>
          <w:del w:id="17229" w:author="CR#1569r3" w:date="2020-07-06T01:29:00Z"/>
          <w:trPrChange w:id="17230" w:author="CR#1569r3" w:date="2020-07-06T01:29: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7231"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72B7B321" w14:textId="11FF8313" w:rsidR="00A65E28" w:rsidDel="008A4482" w:rsidRDefault="00A65E28">
            <w:pPr>
              <w:pStyle w:val="TAH"/>
              <w:rPr>
                <w:del w:id="17232" w:author="CR#1569r3" w:date="2020-07-06T01:29:00Z"/>
                <w:lang w:val="sv-SE" w:eastAsia="en-GB"/>
              </w:rPr>
            </w:pPr>
            <w:del w:id="17233" w:author="CR#1569r3" w:date="2020-07-06T01:29:00Z">
              <w:r w:rsidDel="008A4482">
                <w:rPr>
                  <w:i/>
                  <w:noProof/>
                  <w:lang w:val="sv-SE" w:eastAsia="en-GB"/>
                </w:rPr>
                <w:delText xml:space="preserve">SL-PowerControl </w:delText>
              </w:r>
              <w:r w:rsidDel="008A4482">
                <w:rPr>
                  <w:noProof/>
                  <w:lang w:val="sv-SE" w:eastAsia="en-GB"/>
                </w:rPr>
                <w:delText>field descriptions</w:delText>
              </w:r>
            </w:del>
          </w:p>
        </w:tc>
      </w:tr>
      <w:tr w:rsidR="00A65E28" w:rsidDel="008A4482" w14:paraId="136DF24F" w14:textId="56288B5F" w:rsidTr="008A4482">
        <w:trPr>
          <w:cantSplit/>
          <w:trHeight w:val="70"/>
          <w:tblHeader/>
          <w:del w:id="17234" w:author="CR#1569r3" w:date="2020-07-06T01:29:00Z"/>
          <w:trPrChange w:id="17235"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7236"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57832E95" w14:textId="21C65F80" w:rsidR="00A65E28" w:rsidDel="008A4482" w:rsidRDefault="00A65E28">
            <w:pPr>
              <w:pStyle w:val="TAL"/>
              <w:rPr>
                <w:del w:id="17237" w:author="CR#1569r3" w:date="2020-07-06T01:29:00Z"/>
                <w:b/>
                <w:bCs/>
                <w:i/>
                <w:iCs/>
                <w:lang w:val="sv-SE" w:eastAsia="en-GB"/>
              </w:rPr>
            </w:pPr>
            <w:del w:id="17238" w:author="CR#1569r3" w:date="2020-07-06T01:29:00Z">
              <w:r w:rsidDel="008A4482">
                <w:rPr>
                  <w:b/>
                  <w:bCs/>
                  <w:i/>
                  <w:iCs/>
                  <w:lang w:val="sv-SE" w:eastAsia="en-GB"/>
                </w:rPr>
                <w:delText>sl-MaxTransPower</w:delText>
              </w:r>
            </w:del>
          </w:p>
          <w:p w14:paraId="5E9EF6C6" w14:textId="41863EEB" w:rsidR="00A65E28" w:rsidDel="008A4482" w:rsidRDefault="00A65E28">
            <w:pPr>
              <w:pStyle w:val="TAL"/>
              <w:rPr>
                <w:del w:id="17239" w:author="CR#1569r3" w:date="2020-07-06T01:29:00Z"/>
                <w:bCs/>
                <w:noProof/>
                <w:lang w:val="sv-SE" w:eastAsia="en-GB"/>
              </w:rPr>
            </w:pPr>
            <w:del w:id="17240" w:author="CR#1569r3" w:date="2020-07-06T01:29:00Z">
              <w:r w:rsidDel="008A4482">
                <w:rPr>
                  <w:bCs/>
                  <w:kern w:val="2"/>
                  <w:lang w:val="sv-SE" w:eastAsia="en-GB"/>
                </w:rPr>
                <w:delText>Indicates the maximum value of the UE's sidelink transmission power on this resource pool. The unit is dBm.</w:delText>
              </w:r>
            </w:del>
          </w:p>
        </w:tc>
      </w:tr>
      <w:tr w:rsidR="00A65E28" w:rsidDel="008A4482" w14:paraId="08785DDD" w14:textId="5C4785D3" w:rsidTr="008A4482">
        <w:trPr>
          <w:cantSplit/>
          <w:trHeight w:val="70"/>
          <w:tblHeader/>
          <w:del w:id="17241" w:author="CR#1569r3" w:date="2020-07-06T01:29:00Z"/>
          <w:trPrChange w:id="17242"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7243"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7BF57525" w14:textId="432AC98C" w:rsidR="00A65E28" w:rsidDel="008A4482" w:rsidRDefault="00A65E28">
            <w:pPr>
              <w:pStyle w:val="TAL"/>
              <w:rPr>
                <w:del w:id="17244" w:author="CR#1569r3" w:date="2020-07-06T01:29:00Z"/>
                <w:b/>
                <w:bCs/>
                <w:i/>
                <w:iCs/>
                <w:lang w:val="sv-SE" w:eastAsia="en-GB"/>
              </w:rPr>
            </w:pPr>
            <w:del w:id="17245" w:author="CR#1569r3" w:date="2020-07-06T01:29:00Z">
              <w:r w:rsidDel="008A4482">
                <w:rPr>
                  <w:b/>
                  <w:bCs/>
                  <w:i/>
                  <w:iCs/>
                  <w:lang w:val="sv-SE" w:eastAsia="en-GB"/>
                </w:rPr>
                <w:delText>sl-Alpha-PSSCH-PSCCH</w:delText>
              </w:r>
            </w:del>
          </w:p>
          <w:p w14:paraId="129C1257" w14:textId="36404FF0" w:rsidR="00A65E28" w:rsidDel="008A4482" w:rsidRDefault="00A65E28">
            <w:pPr>
              <w:pStyle w:val="TAL"/>
              <w:rPr>
                <w:del w:id="17246" w:author="CR#1569r3" w:date="2020-07-06T01:29:00Z"/>
                <w:lang w:val="sv-SE" w:eastAsia="en-GB"/>
              </w:rPr>
            </w:pPr>
            <w:del w:id="17247" w:author="CR#1569r3" w:date="2020-07-06T01:29:00Z">
              <w:r w:rsidDel="008A4482">
                <w:rPr>
                  <w:bCs/>
                  <w:kern w:val="2"/>
                  <w:lang w:val="sv-SE" w:eastAsia="en-GB"/>
                </w:rPr>
                <w:delText xml:space="preserve">Indicates alpha value for sidelink pathloss based power control for PSCCH/PSSCH when </w:delText>
              </w:r>
              <w:r w:rsidDel="008A4482">
                <w:rPr>
                  <w:bCs/>
                  <w:i/>
                  <w:iCs/>
                  <w:kern w:val="2"/>
                  <w:lang w:val="sv-SE" w:eastAsia="en-GB"/>
                </w:rPr>
                <w:delText>sl-P0-PSSCH</w:delText>
              </w:r>
              <w:r w:rsidDel="008A4482">
                <w:rPr>
                  <w:bCs/>
                  <w:kern w:val="2"/>
                  <w:lang w:val="sv-SE" w:eastAsia="en-GB"/>
                </w:rPr>
                <w:delText xml:space="preserve"> is configured. When the field is absent the UE applies the value 1. </w:delText>
              </w:r>
            </w:del>
          </w:p>
        </w:tc>
      </w:tr>
      <w:tr w:rsidR="00A65E28" w:rsidDel="008A4482" w14:paraId="74FD44A6" w14:textId="60F01BA7" w:rsidTr="008A4482">
        <w:trPr>
          <w:cantSplit/>
          <w:trHeight w:val="70"/>
          <w:tblHeader/>
          <w:del w:id="17248" w:author="CR#1569r3" w:date="2020-07-06T01:29:00Z"/>
          <w:trPrChange w:id="17249"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7250"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0CB59AFD" w14:textId="11474EC0" w:rsidR="00A65E28" w:rsidDel="008A4482" w:rsidRDefault="00A65E28">
            <w:pPr>
              <w:pStyle w:val="TAL"/>
              <w:rPr>
                <w:del w:id="17251" w:author="CR#1569r3" w:date="2020-07-06T01:29:00Z"/>
                <w:b/>
                <w:bCs/>
                <w:i/>
                <w:iCs/>
                <w:lang w:val="sv-SE" w:eastAsia="en-GB"/>
              </w:rPr>
            </w:pPr>
            <w:del w:id="17252" w:author="CR#1569r3" w:date="2020-07-06T01:29:00Z">
              <w:r w:rsidDel="008A4482">
                <w:rPr>
                  <w:b/>
                  <w:bCs/>
                  <w:i/>
                  <w:iCs/>
                  <w:lang w:val="sv-SE" w:eastAsia="en-GB"/>
                </w:rPr>
                <w:delText>sl-P0-PSSCH-PSCCH</w:delText>
              </w:r>
            </w:del>
          </w:p>
          <w:p w14:paraId="2E079C20" w14:textId="5739D6BE" w:rsidR="00A65E28" w:rsidDel="008A4482" w:rsidRDefault="00A65E28">
            <w:pPr>
              <w:pStyle w:val="TAL"/>
              <w:rPr>
                <w:del w:id="17253" w:author="CR#1569r3" w:date="2020-07-06T01:29:00Z"/>
                <w:lang w:val="sv-SE" w:eastAsia="en-GB"/>
              </w:rPr>
            </w:pPr>
            <w:del w:id="17254" w:author="CR#1569r3" w:date="2020-07-06T01:29:00Z">
              <w:r w:rsidDel="008A4482">
                <w:rPr>
                  <w:bCs/>
                  <w:kern w:val="2"/>
                  <w:lang w:val="sv-SE" w:eastAsia="en-GB"/>
                </w:rPr>
                <w:delText>Indicates P0 value for sidelink pathloss based power control for PSCCH/PSSCH. If not configured, sidelink pathloss based power control is disabled for PSCCH/PSSCH.</w:delText>
              </w:r>
            </w:del>
          </w:p>
        </w:tc>
      </w:tr>
      <w:tr w:rsidR="00A65E28" w:rsidDel="008A4482" w14:paraId="0BE31820" w14:textId="33CE0D6A" w:rsidTr="008A4482">
        <w:trPr>
          <w:cantSplit/>
          <w:trHeight w:val="70"/>
          <w:tblHeader/>
          <w:del w:id="17255" w:author="CR#1569r3" w:date="2020-07-06T01:29:00Z"/>
          <w:trPrChange w:id="17256"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7257"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333F8A05" w14:textId="651E5530" w:rsidR="00A65E28" w:rsidDel="008A4482" w:rsidRDefault="00A65E28">
            <w:pPr>
              <w:pStyle w:val="TAL"/>
              <w:rPr>
                <w:del w:id="17258" w:author="CR#1569r3" w:date="2020-07-06T01:29:00Z"/>
                <w:b/>
                <w:bCs/>
                <w:i/>
                <w:iCs/>
                <w:lang w:val="sv-SE" w:eastAsia="en-GB"/>
              </w:rPr>
            </w:pPr>
            <w:del w:id="17259" w:author="CR#1569r3" w:date="2020-07-06T01:29:00Z">
              <w:r w:rsidDel="008A4482">
                <w:rPr>
                  <w:b/>
                  <w:bCs/>
                  <w:i/>
                  <w:iCs/>
                  <w:lang w:val="sv-SE" w:eastAsia="en-GB"/>
                </w:rPr>
                <w:delText>dl-Alpha-PSSCH-PSCCH</w:delText>
              </w:r>
            </w:del>
          </w:p>
          <w:p w14:paraId="279EA315" w14:textId="6F087DC6" w:rsidR="00A65E28" w:rsidDel="008A4482" w:rsidRDefault="00A65E28">
            <w:pPr>
              <w:pStyle w:val="TAL"/>
              <w:rPr>
                <w:del w:id="17260" w:author="CR#1569r3" w:date="2020-07-06T01:29:00Z"/>
                <w:lang w:val="sv-SE" w:eastAsia="en-GB"/>
              </w:rPr>
            </w:pPr>
            <w:del w:id="17261" w:author="CR#1569r3" w:date="2020-07-06T01:29:00Z">
              <w:r w:rsidDel="008A4482">
                <w:rPr>
                  <w:bCs/>
                  <w:kern w:val="2"/>
                  <w:lang w:val="sv-SE" w:eastAsia="en-GB"/>
                </w:rPr>
                <w:delText xml:space="preserve">Indicates alpha value for downlink pathloss based power control for PSCCH/PSSCH when </w:delText>
              </w:r>
              <w:r w:rsidDel="008A4482">
                <w:rPr>
                  <w:bCs/>
                  <w:i/>
                  <w:iCs/>
                  <w:kern w:val="2"/>
                  <w:lang w:val="sv-SE" w:eastAsia="en-GB"/>
                </w:rPr>
                <w:delText>dl-P0-PSSCH</w:delText>
              </w:r>
              <w:r w:rsidDel="008A4482">
                <w:rPr>
                  <w:bCs/>
                  <w:kern w:val="2"/>
                  <w:lang w:val="sv-SE" w:eastAsia="en-GB"/>
                </w:rPr>
                <w:delText xml:space="preserve"> is configured. When the field is absent the UE applies the value 1. </w:delText>
              </w:r>
            </w:del>
          </w:p>
        </w:tc>
      </w:tr>
      <w:tr w:rsidR="00A65E28" w:rsidDel="008A4482" w14:paraId="615829D2" w14:textId="00CE8FEB" w:rsidTr="008A4482">
        <w:trPr>
          <w:cantSplit/>
          <w:trHeight w:val="70"/>
          <w:tblHeader/>
          <w:del w:id="17262" w:author="CR#1569r3" w:date="2020-07-06T01:29:00Z"/>
          <w:trPrChange w:id="17263"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7264"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22213FA5" w14:textId="0907F063" w:rsidR="00A65E28" w:rsidDel="008A4482" w:rsidRDefault="00A65E28">
            <w:pPr>
              <w:pStyle w:val="TAL"/>
              <w:rPr>
                <w:del w:id="17265" w:author="CR#1569r3" w:date="2020-07-06T01:29:00Z"/>
                <w:b/>
                <w:bCs/>
                <w:i/>
                <w:iCs/>
                <w:lang w:val="sv-SE" w:eastAsia="en-GB"/>
              </w:rPr>
            </w:pPr>
            <w:del w:id="17266" w:author="CR#1569r3" w:date="2020-07-06T01:29:00Z">
              <w:r w:rsidDel="008A4482">
                <w:rPr>
                  <w:b/>
                  <w:bCs/>
                  <w:i/>
                  <w:iCs/>
                  <w:lang w:val="sv-SE" w:eastAsia="en-GB"/>
                </w:rPr>
                <w:delText>dl-P0-PSSCH-PSCCH</w:delText>
              </w:r>
            </w:del>
          </w:p>
          <w:p w14:paraId="7093635F" w14:textId="7693025D" w:rsidR="00A65E28" w:rsidDel="008A4482" w:rsidRDefault="00A65E28">
            <w:pPr>
              <w:pStyle w:val="TAL"/>
              <w:rPr>
                <w:del w:id="17267" w:author="CR#1569r3" w:date="2020-07-06T01:29:00Z"/>
                <w:lang w:val="sv-SE" w:eastAsia="en-GB"/>
              </w:rPr>
            </w:pPr>
            <w:del w:id="17268" w:author="CR#1569r3" w:date="2020-07-06T01:29:00Z">
              <w:r w:rsidDel="008A4482">
                <w:rPr>
                  <w:bCs/>
                  <w:kern w:val="2"/>
                  <w:lang w:val="sv-SE" w:eastAsia="en-GB"/>
                </w:rPr>
                <w:delText>Indicates P0 value for downlink pathloss based power control for PSCCH/PSSCH. If not configured, downlink pathloss based power control is disabled for PSCCH/PSSCH.</w:delText>
              </w:r>
            </w:del>
          </w:p>
        </w:tc>
      </w:tr>
      <w:tr w:rsidR="00A65E28" w:rsidDel="008A4482" w14:paraId="140F454E" w14:textId="387886FE" w:rsidTr="008A4482">
        <w:trPr>
          <w:cantSplit/>
          <w:trHeight w:val="70"/>
          <w:tblHeader/>
          <w:del w:id="17269" w:author="CR#1569r3" w:date="2020-07-06T01:29:00Z"/>
          <w:trPrChange w:id="17270"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7271"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0E49564D" w14:textId="3914A45F" w:rsidR="00A65E28" w:rsidDel="008A4482" w:rsidRDefault="00A65E28">
            <w:pPr>
              <w:pStyle w:val="TAL"/>
              <w:rPr>
                <w:del w:id="17272" w:author="CR#1569r3" w:date="2020-07-06T01:29:00Z"/>
                <w:b/>
                <w:bCs/>
                <w:i/>
                <w:iCs/>
                <w:lang w:val="sv-SE" w:eastAsia="en-GB"/>
              </w:rPr>
            </w:pPr>
            <w:del w:id="17273" w:author="CR#1569r3" w:date="2020-07-06T01:29:00Z">
              <w:r w:rsidDel="008A4482">
                <w:rPr>
                  <w:b/>
                  <w:bCs/>
                  <w:i/>
                  <w:iCs/>
                  <w:lang w:val="sv-SE" w:eastAsia="en-GB"/>
                </w:rPr>
                <w:delText>dl-Alpha-PSFCH</w:delText>
              </w:r>
            </w:del>
          </w:p>
          <w:p w14:paraId="2E8088DD" w14:textId="294E35F3" w:rsidR="00A65E28" w:rsidDel="008A4482" w:rsidRDefault="00A65E28">
            <w:pPr>
              <w:pStyle w:val="TAL"/>
              <w:rPr>
                <w:del w:id="17274" w:author="CR#1569r3" w:date="2020-07-06T01:29:00Z"/>
                <w:lang w:val="sv-SE" w:eastAsia="en-GB"/>
              </w:rPr>
            </w:pPr>
            <w:del w:id="17275" w:author="CR#1569r3" w:date="2020-07-06T01:29:00Z">
              <w:r w:rsidDel="008A4482">
                <w:rPr>
                  <w:bCs/>
                  <w:kern w:val="2"/>
                  <w:lang w:val="sv-SE" w:eastAsia="en-GB"/>
                </w:rPr>
                <w:delText xml:space="preserve">Indicates alpha value for downlink pathloss based power control for PSFCH when </w:delText>
              </w:r>
              <w:r w:rsidDel="008A4482">
                <w:rPr>
                  <w:bCs/>
                  <w:i/>
                  <w:iCs/>
                  <w:kern w:val="2"/>
                  <w:lang w:val="sv-SE" w:eastAsia="en-GB"/>
                </w:rPr>
                <w:delText>dl-P0-PSFCH</w:delText>
              </w:r>
              <w:r w:rsidDel="008A4482">
                <w:rPr>
                  <w:bCs/>
                  <w:kern w:val="2"/>
                  <w:lang w:val="sv-SE" w:eastAsia="en-GB"/>
                </w:rPr>
                <w:delText xml:space="preserve"> is configured. When the field is absent the UE applies the value 1. </w:delText>
              </w:r>
            </w:del>
          </w:p>
        </w:tc>
      </w:tr>
      <w:tr w:rsidR="00A65E28" w:rsidDel="008A4482" w14:paraId="5B3AF3A2" w14:textId="229D0C97" w:rsidTr="008A4482">
        <w:trPr>
          <w:cantSplit/>
          <w:trHeight w:val="70"/>
          <w:tblHeader/>
          <w:del w:id="17276" w:author="CR#1569r3" w:date="2020-07-06T01:29:00Z"/>
          <w:trPrChange w:id="17277"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7278"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28E26B99" w14:textId="54B7CAE1" w:rsidR="00A65E28" w:rsidDel="008A4482" w:rsidRDefault="00A65E28">
            <w:pPr>
              <w:pStyle w:val="TAL"/>
              <w:rPr>
                <w:del w:id="17279" w:author="CR#1569r3" w:date="2020-07-06T01:29:00Z"/>
                <w:b/>
                <w:bCs/>
                <w:i/>
                <w:iCs/>
                <w:lang w:val="sv-SE" w:eastAsia="en-GB"/>
              </w:rPr>
            </w:pPr>
            <w:del w:id="17280" w:author="CR#1569r3" w:date="2020-07-06T01:29:00Z">
              <w:r w:rsidDel="008A4482">
                <w:rPr>
                  <w:b/>
                  <w:bCs/>
                  <w:i/>
                  <w:iCs/>
                  <w:lang w:val="sv-SE" w:eastAsia="en-GB"/>
                </w:rPr>
                <w:delText>dl-P0-PSFCH</w:delText>
              </w:r>
            </w:del>
          </w:p>
          <w:p w14:paraId="11469125" w14:textId="611FF8EA" w:rsidR="00A65E28" w:rsidDel="008A4482" w:rsidRDefault="00A65E28">
            <w:pPr>
              <w:pStyle w:val="TAL"/>
              <w:rPr>
                <w:del w:id="17281" w:author="CR#1569r3" w:date="2020-07-06T01:29:00Z"/>
                <w:lang w:val="sv-SE" w:eastAsia="en-GB"/>
              </w:rPr>
            </w:pPr>
            <w:del w:id="17282" w:author="CR#1569r3" w:date="2020-07-06T01:29:00Z">
              <w:r w:rsidDel="008A4482">
                <w:rPr>
                  <w:bCs/>
                  <w:kern w:val="2"/>
                  <w:lang w:val="sv-SE" w:eastAsia="en-GB"/>
                </w:rPr>
                <w:delText>Indicates P0 value for downlink pathloss based power control for PSFCH. If not configured, downlink pathloss based power control is disabled for PSFCH.</w:delText>
              </w:r>
            </w:del>
          </w:p>
        </w:tc>
      </w:tr>
    </w:tbl>
    <w:p w14:paraId="7FA17AB8" w14:textId="7DF8BFB0" w:rsidR="00A65E28" w:rsidDel="008A4482" w:rsidRDefault="00A65E28" w:rsidP="00A65E28">
      <w:pPr>
        <w:rPr>
          <w:del w:id="17283" w:author="CR#1569r3" w:date="2020-07-06T01:29:00Z"/>
          <w:rFonts w:eastAsia="MS Mincho"/>
        </w:rPr>
      </w:pPr>
    </w:p>
    <w:p w14:paraId="70EDE21F" w14:textId="77777777" w:rsidR="00A65E28" w:rsidRDefault="00A65E28" w:rsidP="00A65E28">
      <w:pPr>
        <w:pStyle w:val="Heading4"/>
      </w:pPr>
      <w:r>
        <w:lastRenderedPageBreak/>
        <w:t>–</w:t>
      </w:r>
      <w:r>
        <w:tab/>
      </w:r>
      <w:r>
        <w:rPr>
          <w:i/>
          <w:iCs/>
        </w:rPr>
        <w:t>SL-FreqConfigCommon</w:t>
      </w:r>
    </w:p>
    <w:p w14:paraId="7108B412" w14:textId="77777777" w:rsidR="00A65E28" w:rsidRDefault="00A65E28" w:rsidP="00A65E28">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75F11DA2" w14:textId="77777777" w:rsidR="00A65E28" w:rsidRDefault="00A65E28" w:rsidP="00A65E28">
      <w:pPr>
        <w:pStyle w:val="TH"/>
        <w:rPr>
          <w:b w:val="0"/>
        </w:rPr>
      </w:pPr>
      <w:r>
        <w:rPr>
          <w:i/>
          <w:iCs/>
        </w:rPr>
        <w:t>SL-FreqConfigCommon</w:t>
      </w:r>
      <w:r>
        <w:t xml:space="preserve"> information element</w:t>
      </w:r>
    </w:p>
    <w:p w14:paraId="3E0ABCDF" w14:textId="77777777" w:rsidR="00A65E28" w:rsidRDefault="00A65E28" w:rsidP="00A65E28">
      <w:pPr>
        <w:pStyle w:val="PL"/>
      </w:pPr>
      <w:r>
        <w:t>-- ASN1START</w:t>
      </w:r>
    </w:p>
    <w:p w14:paraId="3CFC9BF1" w14:textId="77777777" w:rsidR="00A65E28" w:rsidRDefault="00A65E28" w:rsidP="00A65E28">
      <w:pPr>
        <w:pStyle w:val="PL"/>
      </w:pPr>
      <w:r>
        <w:t>-- TAG-SL-FREQCONFIGCOMMON-START</w:t>
      </w:r>
    </w:p>
    <w:p w14:paraId="41F739BA" w14:textId="77777777" w:rsidR="00A65E28" w:rsidRDefault="00A65E28" w:rsidP="00A65E28">
      <w:pPr>
        <w:pStyle w:val="PL"/>
      </w:pPr>
    </w:p>
    <w:p w14:paraId="446E71DB" w14:textId="77777777" w:rsidR="00A65E28" w:rsidRDefault="00A65E28" w:rsidP="00A65E28">
      <w:pPr>
        <w:pStyle w:val="PL"/>
      </w:pPr>
      <w:r>
        <w:t>SL-FreqConfigCommon-r16 ::=      SEQUENCE {</w:t>
      </w:r>
    </w:p>
    <w:p w14:paraId="5C12BDDE" w14:textId="77777777" w:rsidR="00A65E28" w:rsidRDefault="00A65E28" w:rsidP="00A65E28">
      <w:pPr>
        <w:pStyle w:val="PL"/>
      </w:pPr>
      <w:r>
        <w:t xml:space="preserve">    sl-SCS-SpecificCarrierList-r16   SEQUENCE (SIZE (1..maxSCSs)) OF SCS-SpecificCarrier,</w:t>
      </w:r>
    </w:p>
    <w:p w14:paraId="560AC949" w14:textId="77777777" w:rsidR="00A65E28" w:rsidRDefault="00A65E28" w:rsidP="00A65E28">
      <w:pPr>
        <w:pStyle w:val="PL"/>
      </w:pPr>
      <w:r>
        <w:t xml:space="preserve">    sl-AbsoluteFrequencyPointA-r16   ARFCN-ValueNR,</w:t>
      </w:r>
    </w:p>
    <w:p w14:paraId="76D8D4FA" w14:textId="77777777" w:rsidR="00A65E28" w:rsidRDefault="00A65E28" w:rsidP="00A65E28">
      <w:pPr>
        <w:pStyle w:val="PL"/>
      </w:pPr>
      <w:r>
        <w:t xml:space="preserve">    sl-AbsoluteFrequencySSB-r16      ARFCN-ValueNR                                                       OPTIONAL, -- Need R</w:t>
      </w:r>
    </w:p>
    <w:p w14:paraId="776F6464" w14:textId="77777777" w:rsidR="00A65E28" w:rsidRDefault="00A65E28" w:rsidP="00A65E28">
      <w:pPr>
        <w:pStyle w:val="PL"/>
      </w:pPr>
      <w:r>
        <w:t xml:space="preserve">    frequencyShift7p5khzSL-r16       ENUMERATED {true}                                                   OPTIONAL, -- Cond V2X-SL-Shared</w:t>
      </w:r>
    </w:p>
    <w:p w14:paraId="076B4DFD" w14:textId="77777777" w:rsidR="00A65E28" w:rsidRDefault="00A65E28" w:rsidP="00A65E28">
      <w:pPr>
        <w:pStyle w:val="PL"/>
      </w:pPr>
      <w:r>
        <w:t xml:space="preserve">    valueN-r16                       INTEGER (-1..1), </w:t>
      </w:r>
    </w:p>
    <w:p w14:paraId="3A9B878D" w14:textId="4F0C2193" w:rsidR="00A65E28" w:rsidRDefault="00A65E28" w:rsidP="00A65E28">
      <w:pPr>
        <w:pStyle w:val="PL"/>
      </w:pPr>
      <w:r>
        <w:t xml:space="preserve">    sl-BWP-List-r16                  SEQUENCE (SIZE (1..maxNrofSL-BWPs-r16)) OF SL-BWP-ConfigCommon-r16  OPTIONAL, -- Need </w:t>
      </w:r>
      <w:ins w:id="17284" w:author="CR#1569r3" w:date="2020-07-06T01:29:00Z">
        <w:r w:rsidR="008A4482">
          <w:t>R</w:t>
        </w:r>
      </w:ins>
      <w:del w:id="17285" w:author="CR#1569r3" w:date="2020-07-06T01:29:00Z">
        <w:r w:rsidDel="008A4482">
          <w:delText>N</w:delText>
        </w:r>
      </w:del>
    </w:p>
    <w:p w14:paraId="7BABFF3D" w14:textId="1F70EB48" w:rsidR="00A65E28" w:rsidRDefault="00A65E28" w:rsidP="00A65E28">
      <w:pPr>
        <w:pStyle w:val="PL"/>
      </w:pPr>
      <w:r>
        <w:t xml:space="preserve">    sl-SyncPriority-r16              ENUMERATED {gnss, gnbEnb}                                           OPTIONAL, -- Need </w:t>
      </w:r>
      <w:ins w:id="17286" w:author="CR#1569r3" w:date="2020-07-06T01:29:00Z">
        <w:r w:rsidR="008A4482">
          <w:t>R</w:t>
        </w:r>
      </w:ins>
      <w:del w:id="17287" w:author="CR#1569r3" w:date="2020-07-06T01:29:00Z">
        <w:r w:rsidDel="008A4482">
          <w:delText>N</w:delText>
        </w:r>
      </w:del>
    </w:p>
    <w:p w14:paraId="106BD142" w14:textId="49FEEBB1" w:rsidR="00A65E28" w:rsidRDefault="00A65E28" w:rsidP="00A65E28">
      <w:pPr>
        <w:pStyle w:val="PL"/>
      </w:pPr>
      <w:r>
        <w:t xml:space="preserve">    sl-NbAsSync-r16                  BOOLEAN                                                             OPTIONAL, -- Need </w:t>
      </w:r>
      <w:ins w:id="17288" w:author="CR#1569r3" w:date="2020-07-06T01:29:00Z">
        <w:r w:rsidR="008A4482">
          <w:t>R</w:t>
        </w:r>
      </w:ins>
      <w:del w:id="17289" w:author="CR#1569r3" w:date="2020-07-06T01:29:00Z">
        <w:r w:rsidDel="008A4482">
          <w:delText>N</w:delText>
        </w:r>
      </w:del>
    </w:p>
    <w:p w14:paraId="13477B77" w14:textId="53A4CA87" w:rsidR="00A65E28" w:rsidRDefault="00A65E28" w:rsidP="00A65E28">
      <w:pPr>
        <w:pStyle w:val="PL"/>
      </w:pPr>
      <w:r>
        <w:t xml:space="preserve">    sl-SyncConfigList-r16            SL-SyncConfigList-r16                                               OPTIONAL, -- Need </w:t>
      </w:r>
      <w:ins w:id="17290" w:author="CR#1569r3" w:date="2020-07-06T01:29:00Z">
        <w:r w:rsidR="008A4482">
          <w:t>R</w:t>
        </w:r>
      </w:ins>
      <w:del w:id="17291" w:author="CR#1569r3" w:date="2020-07-06T01:29:00Z">
        <w:r w:rsidDel="008A4482">
          <w:delText>N</w:delText>
        </w:r>
      </w:del>
    </w:p>
    <w:p w14:paraId="38583755" w14:textId="03D64B1C" w:rsidR="00A65E28" w:rsidDel="008A4482" w:rsidRDefault="00A65E28" w:rsidP="00A65E28">
      <w:pPr>
        <w:pStyle w:val="PL"/>
        <w:rPr>
          <w:del w:id="17292" w:author="CR#1569r3" w:date="2020-07-06T01:29:00Z"/>
          <w:rFonts w:eastAsia="DengXian"/>
        </w:rPr>
      </w:pPr>
      <w:del w:id="17293" w:author="CR#1569r3" w:date="2020-07-06T01:29:00Z">
        <w:r w:rsidDel="008A4482">
          <w:delText xml:space="preserve">    </w:delText>
        </w:r>
        <w:r w:rsidDel="008A4482">
          <w:rPr>
            <w:rFonts w:eastAsia="DengXian"/>
          </w:rPr>
          <w:delText>sl-PowerControl-r16</w:delText>
        </w:r>
        <w:r w:rsidDel="008A4482">
          <w:delText xml:space="preserve">              </w:delText>
        </w:r>
        <w:r w:rsidDel="008A4482">
          <w:rPr>
            <w:rFonts w:eastAsia="DengXian"/>
          </w:rPr>
          <w:delText>SL-PowerControl-r16</w:delText>
        </w:r>
        <w:r w:rsidDel="008A4482">
          <w:delText xml:space="preserve">                                                 </w:delText>
        </w:r>
        <w:r w:rsidDel="008A4482">
          <w:rPr>
            <w:rFonts w:eastAsia="DengXian"/>
          </w:rPr>
          <w:delText>OPTIONAL,</w:delText>
        </w:r>
        <w:r w:rsidDel="008A4482">
          <w:delText xml:space="preserve"> </w:delText>
        </w:r>
        <w:r w:rsidDel="008A4482">
          <w:rPr>
            <w:rFonts w:eastAsia="DengXian"/>
          </w:rPr>
          <w:delText>-- Need R</w:delText>
        </w:r>
      </w:del>
    </w:p>
    <w:p w14:paraId="2B4F8D13" w14:textId="77777777" w:rsidR="00A65E28" w:rsidRDefault="00A65E28" w:rsidP="00A65E28">
      <w:pPr>
        <w:pStyle w:val="PL"/>
      </w:pPr>
      <w:r>
        <w:t xml:space="preserve">    ...</w:t>
      </w:r>
    </w:p>
    <w:p w14:paraId="25E3D989" w14:textId="77777777" w:rsidR="00A65E28" w:rsidRDefault="00A65E28" w:rsidP="00A65E28">
      <w:pPr>
        <w:pStyle w:val="PL"/>
        <w:rPr>
          <w:rFonts w:eastAsia="DengXian"/>
        </w:rPr>
      </w:pPr>
      <w:r>
        <w:rPr>
          <w:rFonts w:eastAsia="DengXian"/>
        </w:rPr>
        <w:t>}</w:t>
      </w:r>
    </w:p>
    <w:p w14:paraId="311D291F" w14:textId="77777777" w:rsidR="00A65E28" w:rsidRDefault="00A65E28" w:rsidP="00A65E28">
      <w:pPr>
        <w:pStyle w:val="PL"/>
      </w:pPr>
      <w:r>
        <w:t>-- TAG-SL-FREQCONFIGCOMMON-STOP</w:t>
      </w:r>
    </w:p>
    <w:p w14:paraId="46BF679F" w14:textId="77777777" w:rsidR="00A65E28" w:rsidRDefault="00A65E28" w:rsidP="00A65E28">
      <w:pPr>
        <w:pStyle w:val="PL"/>
      </w:pPr>
      <w:r>
        <w:t>-- ASN1STOP</w:t>
      </w:r>
    </w:p>
    <w:p w14:paraId="37F7250A"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294" w:author="CR#1569r3" w:date="2020-07-06T01:29: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5"/>
        <w:tblGridChange w:id="17295">
          <w:tblGrid>
            <w:gridCol w:w="14205"/>
          </w:tblGrid>
        </w:tblGridChange>
      </w:tblGrid>
      <w:tr w:rsidR="00A65E28" w14:paraId="128F39A4" w14:textId="77777777" w:rsidTr="008A4482">
        <w:trPr>
          <w:cantSplit/>
          <w:tblHeader/>
          <w:trPrChange w:id="17296" w:author="CR#1569r3" w:date="2020-07-06T01:29: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7297"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1F54C827" w14:textId="77777777" w:rsidR="00A65E28" w:rsidRDefault="00A65E28">
            <w:pPr>
              <w:pStyle w:val="TAH"/>
              <w:rPr>
                <w:lang w:val="sv-SE" w:eastAsia="en-GB"/>
              </w:rPr>
            </w:pPr>
            <w:r>
              <w:rPr>
                <w:i/>
                <w:iCs/>
                <w:noProof/>
                <w:lang w:val="sv-SE" w:eastAsia="en-GB"/>
              </w:rPr>
              <w:lastRenderedPageBreak/>
              <w:t>SL-FreqConfigCommon</w:t>
            </w:r>
            <w:r>
              <w:rPr>
                <w:noProof/>
                <w:lang w:val="sv-SE" w:eastAsia="en-GB"/>
              </w:rPr>
              <w:t xml:space="preserve"> </w:t>
            </w:r>
            <w:r>
              <w:rPr>
                <w:iCs/>
                <w:noProof/>
                <w:lang w:val="sv-SE" w:eastAsia="en-GB"/>
              </w:rPr>
              <w:t>field descriptions</w:t>
            </w:r>
          </w:p>
        </w:tc>
      </w:tr>
      <w:tr w:rsidR="00A65E28" w:rsidDel="008A4482" w14:paraId="682A360B" w14:textId="1FA0E59D" w:rsidTr="008A4482">
        <w:trPr>
          <w:cantSplit/>
          <w:trHeight w:val="70"/>
          <w:tblHeader/>
          <w:del w:id="17298" w:author="CR#1569r3" w:date="2020-07-06T01:29:00Z"/>
          <w:trPrChange w:id="17299"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7300"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1BA30845" w14:textId="5DB4B632" w:rsidR="00A65E28" w:rsidDel="008A4482" w:rsidRDefault="00A65E28">
            <w:pPr>
              <w:pStyle w:val="TAL"/>
              <w:rPr>
                <w:del w:id="17301" w:author="CR#1569r3" w:date="2020-07-06T01:29:00Z"/>
                <w:b/>
                <w:bCs/>
                <w:lang w:val="sv-SE" w:eastAsia="en-GB"/>
              </w:rPr>
            </w:pPr>
            <w:del w:id="17302" w:author="CR#1569r3" w:date="2020-07-06T01:29:00Z">
              <w:r w:rsidDel="008A4482">
                <w:rPr>
                  <w:b/>
                  <w:bCs/>
                  <w:lang w:val="sv-SE" w:eastAsia="en-GB"/>
                </w:rPr>
                <w:delText>f</w:delText>
              </w:r>
              <w:r w:rsidDel="008A4482">
                <w:rPr>
                  <w:b/>
                  <w:bCs/>
                  <w:i/>
                  <w:iCs/>
                  <w:lang w:val="sv-SE" w:eastAsia="en-GB"/>
                </w:rPr>
                <w:delText>requencyInfoSL</w:delText>
              </w:r>
            </w:del>
          </w:p>
          <w:p w14:paraId="588101AD" w14:textId="7EABCB3D" w:rsidR="00A65E28" w:rsidDel="008A4482" w:rsidRDefault="00A65E28">
            <w:pPr>
              <w:pStyle w:val="TAL"/>
              <w:rPr>
                <w:del w:id="17303" w:author="CR#1569r3" w:date="2020-07-06T01:29:00Z"/>
                <w:bCs/>
                <w:noProof/>
                <w:lang w:val="sv-SE" w:eastAsia="en-GB"/>
              </w:rPr>
            </w:pPr>
            <w:del w:id="17304" w:author="CR#1569r3" w:date="2020-07-06T01:29:00Z">
              <w:r w:rsidDel="008A4482">
                <w:rPr>
                  <w:bCs/>
                  <w:kern w:val="2"/>
                  <w:lang w:val="sv-SE" w:eastAsia="en-GB"/>
                </w:rPr>
                <w:delText>Indicates the frequency of the sidelink configuration.</w:delText>
              </w:r>
            </w:del>
          </w:p>
        </w:tc>
      </w:tr>
      <w:tr w:rsidR="00A65E28" w14:paraId="1CFA2FB8" w14:textId="77777777" w:rsidTr="008A4482">
        <w:trPr>
          <w:cantSplit/>
          <w:trHeight w:val="70"/>
          <w:tblHeader/>
          <w:trPrChange w:id="17305"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7306"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366828ED" w14:textId="77777777" w:rsidR="00A65E28" w:rsidRDefault="00A65E28">
            <w:pPr>
              <w:pStyle w:val="TAL"/>
              <w:rPr>
                <w:b/>
                <w:bCs/>
                <w:i/>
                <w:iCs/>
                <w:lang w:val="sv-SE" w:eastAsia="en-GB"/>
              </w:rPr>
            </w:pPr>
            <w:r>
              <w:rPr>
                <w:b/>
                <w:bCs/>
                <w:i/>
                <w:iCs/>
                <w:lang w:val="sv-SE" w:eastAsia="en-GB"/>
              </w:rPr>
              <w:t>frequencyShift7p5khzSL</w:t>
            </w:r>
          </w:p>
          <w:p w14:paraId="54F6D946" w14:textId="77777777" w:rsidR="00A65E28" w:rsidRDefault="00A65E28">
            <w:pPr>
              <w:pStyle w:val="TAL"/>
              <w:rPr>
                <w:lang w:val="sv-SE" w:eastAsia="en-GB"/>
              </w:rPr>
            </w:pPr>
            <w:r>
              <w:rPr>
                <w:bCs/>
                <w:kern w:val="2"/>
                <w:lang w:val="sv-SE" w:eastAsia="en-GB"/>
              </w:rPr>
              <w:t>Enable the NR SL transmission with a 7.5 kHz shift to the LTE raster. If the field is absent, the frequency shift is disabled.</w:t>
            </w:r>
          </w:p>
        </w:tc>
      </w:tr>
      <w:tr w:rsidR="00A65E28" w14:paraId="2A3B6A47" w14:textId="77777777" w:rsidTr="008A4482">
        <w:trPr>
          <w:cantSplit/>
          <w:trHeight w:val="70"/>
          <w:tblHeader/>
          <w:trPrChange w:id="17307"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7308"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45055ECA" w14:textId="77777777" w:rsidR="00A65E28" w:rsidRDefault="00A65E28">
            <w:pPr>
              <w:pStyle w:val="TAL"/>
              <w:rPr>
                <w:b/>
                <w:bCs/>
                <w:i/>
                <w:iCs/>
                <w:lang w:val="sv-SE" w:eastAsia="en-GB"/>
              </w:rPr>
            </w:pPr>
            <w:r>
              <w:rPr>
                <w:b/>
                <w:bCs/>
                <w:i/>
                <w:iCs/>
                <w:lang w:val="sv-SE" w:eastAsia="en-GB"/>
              </w:rPr>
              <w:t>sl-AbsoluteFrequencyPointA</w:t>
            </w:r>
          </w:p>
          <w:p w14:paraId="7A124704" w14:textId="77777777" w:rsidR="00A65E28" w:rsidRDefault="00A65E28">
            <w:pPr>
              <w:pStyle w:val="TAL"/>
              <w:rPr>
                <w:lang w:val="sv-SE" w:eastAsia="en-GB"/>
              </w:rPr>
            </w:pPr>
            <w:r>
              <w:rPr>
                <w:lang w:val="sv-SE" w:eastAsia="en-GB"/>
              </w:rPr>
              <w:t>Absolute frequency of the reference resource block (Common RB 0). Its lowest subcarrier is also known as Point A.</w:t>
            </w:r>
          </w:p>
        </w:tc>
      </w:tr>
      <w:tr w:rsidR="00A65E28" w14:paraId="3A59C5DF" w14:textId="77777777" w:rsidTr="008A4482">
        <w:trPr>
          <w:cantSplit/>
          <w:trHeight w:val="70"/>
          <w:tblHeader/>
          <w:trPrChange w:id="17309"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7310"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4468E927" w14:textId="77777777" w:rsidR="00A65E28" w:rsidRDefault="00A65E28">
            <w:pPr>
              <w:pStyle w:val="TAL"/>
              <w:rPr>
                <w:b/>
                <w:bCs/>
                <w:i/>
                <w:iCs/>
                <w:lang w:val="sv-SE" w:eastAsia="zh-CN"/>
              </w:rPr>
            </w:pPr>
            <w:r>
              <w:rPr>
                <w:b/>
                <w:bCs/>
                <w:i/>
                <w:iCs/>
                <w:lang w:val="sv-SE" w:eastAsia="zh-CN"/>
              </w:rPr>
              <w:t>sl-AbsoluteFrequencySSB</w:t>
            </w:r>
          </w:p>
          <w:p w14:paraId="07C56253" w14:textId="77777777" w:rsidR="00A65E28" w:rsidRDefault="00A65E28">
            <w:pPr>
              <w:pStyle w:val="TAL"/>
              <w:rPr>
                <w:lang w:val="sv-SE" w:eastAsia="en-GB"/>
              </w:rPr>
            </w:pPr>
            <w:r>
              <w:rPr>
                <w:iCs/>
                <w:szCs w:val="22"/>
                <w:lang w:val="sv-SE" w:eastAsia="en-GB"/>
              </w:rPr>
              <w:t>Indicates the frequency location of sidelink SSB. The transmission bandwidth for sidelink SSB is within the bandwidth of this sidelink BWP.</w:t>
            </w:r>
          </w:p>
        </w:tc>
      </w:tr>
      <w:tr w:rsidR="00A65E28" w14:paraId="58912E0C" w14:textId="77777777" w:rsidTr="008A4482">
        <w:trPr>
          <w:cantSplit/>
          <w:trHeight w:val="70"/>
          <w:tblHeader/>
          <w:trPrChange w:id="17311"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7312"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2108CCF0" w14:textId="77777777" w:rsidR="00A65E28" w:rsidRDefault="00A65E28">
            <w:pPr>
              <w:pStyle w:val="TAL"/>
              <w:rPr>
                <w:b/>
                <w:bCs/>
                <w:i/>
                <w:iCs/>
                <w:lang w:val="sv-SE" w:eastAsia="sv-SE"/>
              </w:rPr>
            </w:pPr>
            <w:r>
              <w:rPr>
                <w:b/>
                <w:bCs/>
                <w:i/>
                <w:iCs/>
                <w:lang w:val="sv-SE" w:eastAsia="sv-SE"/>
              </w:rPr>
              <w:t>sl-BWP-List</w:t>
            </w:r>
          </w:p>
          <w:p w14:paraId="69AACD41" w14:textId="77777777" w:rsidR="00A65E28" w:rsidRDefault="00A65E28">
            <w:pPr>
              <w:pStyle w:val="TAL"/>
              <w:rPr>
                <w:lang w:val="sv-SE" w:eastAsia="en-GB"/>
              </w:rPr>
            </w:pPr>
            <w:r>
              <w:rPr>
                <w:lang w:val="sv-SE" w:eastAsia="sv-SE"/>
              </w:rPr>
              <w:t xml:space="preserve">This field indicates the list of sidelink BWP(s) on which the </w:t>
            </w:r>
            <w:r>
              <w:rPr>
                <w:iCs/>
                <w:lang w:val="sv-SE" w:eastAsia="sv-SE"/>
              </w:rPr>
              <w:t>NR sidelink communication configuration. In this release, only one BWP is allowed to be configured for NR sidelink conmunication.</w:t>
            </w:r>
          </w:p>
        </w:tc>
      </w:tr>
      <w:tr w:rsidR="00A65E28" w14:paraId="7C38EDF5" w14:textId="77777777" w:rsidTr="008A4482">
        <w:trPr>
          <w:cantSplit/>
          <w:trHeight w:val="70"/>
          <w:tblHeader/>
          <w:trPrChange w:id="17313"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7314"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54A070BA" w14:textId="77777777" w:rsidR="00A65E28" w:rsidRDefault="00A65E28">
            <w:pPr>
              <w:pStyle w:val="TAL"/>
              <w:rPr>
                <w:b/>
                <w:bCs/>
                <w:i/>
                <w:iCs/>
                <w:lang w:val="sv-SE" w:eastAsia="en-GB"/>
              </w:rPr>
            </w:pPr>
            <w:r>
              <w:rPr>
                <w:b/>
                <w:bCs/>
                <w:i/>
                <w:iCs/>
                <w:lang w:val="sv-SE" w:eastAsia="en-GB"/>
              </w:rPr>
              <w:t>sl-NbAsSync</w:t>
            </w:r>
          </w:p>
          <w:p w14:paraId="2A117EC4" w14:textId="77777777" w:rsidR="00A65E28" w:rsidRDefault="00A65E28">
            <w:pPr>
              <w:pStyle w:val="TAL"/>
              <w:rPr>
                <w:lang w:val="sv-SE" w:eastAsia="sv-SE"/>
              </w:rPr>
            </w:pPr>
            <w:r>
              <w:rPr>
                <w:lang w:val="sv-SE" w:eastAsia="sv-SE"/>
              </w:rPr>
              <w:t xml:space="preserve">This field indicates whether the network can be selected as synchronization reference directly/indirectly only, if </w:t>
            </w:r>
            <w:r>
              <w:rPr>
                <w:i/>
                <w:iCs/>
                <w:lang w:val="sv-SE" w:eastAsia="sv-SE"/>
              </w:rPr>
              <w:t>sl-SyncPriority</w:t>
            </w:r>
            <w:r>
              <w:rPr>
                <w:lang w:val="sv-SE" w:eastAsia="sv-SE"/>
              </w:rPr>
              <w:t xml:space="preserve"> is set to gnss</w:t>
            </w:r>
            <w:r>
              <w:rPr>
                <w:iCs/>
                <w:lang w:val="sv-SE" w:eastAsia="sv-SE"/>
              </w:rPr>
              <w:t xml:space="preserve">. If this filed is set to TRUE, the network is enabled to be selected as </w:t>
            </w:r>
            <w:r>
              <w:rPr>
                <w:lang w:val="sv-SE" w:eastAsia="sv-SE"/>
              </w:rPr>
              <w:t>synchronization reference directly/indirectly.</w:t>
            </w:r>
            <w:r>
              <w:rPr>
                <w:rFonts w:eastAsia="Calibri"/>
                <w:szCs w:val="22"/>
                <w:lang w:val="sv-SE" w:eastAsia="sv-SE"/>
              </w:rPr>
              <w:t xml:space="preserve"> The field is only present in </w:t>
            </w:r>
            <w:r>
              <w:rPr>
                <w:rFonts w:eastAsia="Calibri"/>
                <w:i/>
                <w:iCs/>
                <w:szCs w:val="22"/>
                <w:lang w:val="sv-SE" w:eastAsia="sv-SE"/>
              </w:rPr>
              <w:t>SL-PreconfigurationNR</w:t>
            </w:r>
            <w:r>
              <w:rPr>
                <w:rFonts w:eastAsia="Calibri"/>
                <w:szCs w:val="22"/>
                <w:lang w:val="sv-SE" w:eastAsia="sv-SE"/>
              </w:rPr>
              <w:t>. Otherwise it is absent.</w:t>
            </w:r>
          </w:p>
        </w:tc>
      </w:tr>
      <w:tr w:rsidR="00A65E28" w14:paraId="14AA2054" w14:textId="77777777" w:rsidTr="008A4482">
        <w:trPr>
          <w:cantSplit/>
          <w:trHeight w:val="70"/>
          <w:tblHeader/>
          <w:trPrChange w:id="17315"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7316"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2F0DB828" w14:textId="77777777" w:rsidR="00A65E28" w:rsidRDefault="00A65E28">
            <w:pPr>
              <w:pStyle w:val="TAL"/>
              <w:rPr>
                <w:b/>
                <w:bCs/>
                <w:i/>
                <w:iCs/>
                <w:lang w:val="sv-SE" w:eastAsia="en-GB"/>
              </w:rPr>
            </w:pPr>
            <w:r>
              <w:rPr>
                <w:b/>
                <w:bCs/>
                <w:i/>
                <w:iCs/>
                <w:lang w:val="sv-SE" w:eastAsia="en-GB"/>
              </w:rPr>
              <w:t>sl-SyncPriority</w:t>
            </w:r>
          </w:p>
          <w:p w14:paraId="3C5E9C97" w14:textId="77777777" w:rsidR="00A65E28" w:rsidRDefault="00A65E28">
            <w:pPr>
              <w:pStyle w:val="TAL"/>
              <w:rPr>
                <w:lang w:val="sv-SE" w:eastAsia="sv-SE"/>
              </w:rPr>
            </w:pPr>
            <w:r>
              <w:rPr>
                <w:lang w:val="sv-SE" w:eastAsia="sv-SE"/>
              </w:rPr>
              <w:t>This field indicates synchronization priority order, as specified in sub-clause 5.8.6..</w:t>
            </w:r>
          </w:p>
        </w:tc>
      </w:tr>
      <w:tr w:rsidR="00A65E28" w14:paraId="501A6BD7" w14:textId="77777777" w:rsidTr="008A4482">
        <w:trPr>
          <w:cantSplit/>
          <w:trHeight w:val="70"/>
          <w:tblHeader/>
          <w:trPrChange w:id="17317"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7318"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5DA6F754" w14:textId="77777777" w:rsidR="00A65E28" w:rsidRDefault="00A65E28">
            <w:pPr>
              <w:pStyle w:val="TAL"/>
              <w:rPr>
                <w:b/>
                <w:bCs/>
                <w:i/>
                <w:iCs/>
                <w:lang w:val="sv-SE" w:eastAsia="en-GB"/>
              </w:rPr>
            </w:pPr>
            <w:r>
              <w:rPr>
                <w:b/>
                <w:bCs/>
                <w:i/>
                <w:iCs/>
                <w:lang w:val="sv-SE" w:eastAsia="en-GB"/>
              </w:rPr>
              <w:t>sl-SyncConfigList</w:t>
            </w:r>
          </w:p>
          <w:p w14:paraId="696B2FEC" w14:textId="6B6A93DE" w:rsidR="00A65E28" w:rsidRDefault="00A65E28">
            <w:pPr>
              <w:pStyle w:val="TAL"/>
              <w:rPr>
                <w:lang w:val="sv-SE" w:eastAsia="en-GB"/>
              </w:rPr>
            </w:pPr>
            <w:r>
              <w:rPr>
                <w:lang w:val="sv-SE" w:eastAsia="sv-SE"/>
              </w:rPr>
              <w:t>This field indicates the configuration by which the UE is allowed to receive and transmit synchronisation information for NR sidelink communication.</w:t>
            </w:r>
            <w:ins w:id="17319" w:author="CR#1569r3" w:date="2020-07-06T01:30:00Z">
              <w:r w:rsidR="008A4482">
                <w:t xml:space="preserve"> </w:t>
              </w:r>
              <w:r w:rsidR="008A4482">
                <w:rPr>
                  <w:rFonts w:cs="Arial"/>
                </w:rPr>
                <w:t xml:space="preserve">Network configures </w:t>
              </w:r>
              <w:r w:rsidR="008A4482">
                <w:rPr>
                  <w:rFonts w:cs="Arial"/>
                  <w:i/>
                </w:rPr>
                <w:t>sl-SyncConfig</w:t>
              </w:r>
              <w:r w:rsidR="008A4482">
                <w:rPr>
                  <w:rFonts w:cs="Arial"/>
                </w:rPr>
                <w:t xml:space="preserve"> including </w:t>
              </w:r>
              <w:r w:rsidR="008A4482">
                <w:rPr>
                  <w:rFonts w:cs="Arial"/>
                  <w:i/>
                </w:rPr>
                <w:t>txParameters</w:t>
              </w:r>
              <w:r w:rsidR="008A4482">
                <w:rPr>
                  <w:rFonts w:cs="Arial"/>
                </w:rPr>
                <w:t xml:space="preserve"> when configuring UEs to transmit synchronisation information.</w:t>
              </w:r>
            </w:ins>
          </w:p>
        </w:tc>
      </w:tr>
      <w:tr w:rsidR="00A65E28" w14:paraId="0477A281" w14:textId="77777777" w:rsidTr="008A4482">
        <w:trPr>
          <w:cantSplit/>
          <w:trHeight w:val="70"/>
          <w:tblHeader/>
          <w:trPrChange w:id="17320"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7321"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20A801A8" w14:textId="77777777" w:rsidR="00A65E28" w:rsidRDefault="00A65E28">
            <w:pPr>
              <w:pStyle w:val="TAL"/>
              <w:rPr>
                <w:b/>
                <w:bCs/>
                <w:i/>
                <w:iCs/>
                <w:lang w:val="sv-SE" w:eastAsia="en-GB"/>
              </w:rPr>
            </w:pPr>
            <w:r>
              <w:rPr>
                <w:b/>
                <w:bCs/>
                <w:i/>
                <w:iCs/>
                <w:lang w:val="sv-SE" w:eastAsia="en-GB"/>
              </w:rPr>
              <w:t>valueN</w:t>
            </w:r>
          </w:p>
          <w:p w14:paraId="685448BE" w14:textId="77777777" w:rsidR="00A65E28" w:rsidRDefault="00A65E28">
            <w:pPr>
              <w:pStyle w:val="TAL"/>
              <w:rPr>
                <w:lang w:val="sv-SE" w:eastAsia="en-GB"/>
              </w:rPr>
            </w:pPr>
            <w:r>
              <w:rPr>
                <w:lang w:val="sv-SE" w:eastAsia="sv-SE"/>
              </w:rPr>
              <w:t xml:space="preserve">Indicate the NR SL transmission with a valueN *5kHz shift to the LTE raster </w:t>
            </w:r>
            <w:r>
              <w:rPr>
                <w:szCs w:val="22"/>
                <w:lang w:val="sv-SE" w:eastAsia="sv-SE"/>
              </w:rPr>
              <w:t>(see [TS 38.101-1 [15]], clause X.X.X).</w:t>
            </w:r>
          </w:p>
        </w:tc>
      </w:tr>
    </w:tbl>
    <w:p w14:paraId="7CA1DD8A" w14:textId="77777777" w:rsidR="00A65E28"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65E28" w14:paraId="0CD1521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68BCFD8D" w14:textId="77777777" w:rsidR="00A65E28" w:rsidRDefault="00A65E28">
            <w:pPr>
              <w:pStyle w:val="TAH"/>
              <w:rPr>
                <w:b w:val="0"/>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580555" w14:textId="77777777" w:rsidR="00A65E28" w:rsidRDefault="00A65E28">
            <w:pPr>
              <w:pStyle w:val="TAH"/>
              <w:rPr>
                <w:lang w:val="sv-SE" w:eastAsia="sv-SE"/>
              </w:rPr>
            </w:pPr>
            <w:r>
              <w:rPr>
                <w:lang w:val="sv-SE" w:eastAsia="sv-SE"/>
              </w:rPr>
              <w:t>Explanation</w:t>
            </w:r>
          </w:p>
        </w:tc>
      </w:tr>
      <w:tr w:rsidR="00A65E28" w14:paraId="12CD7799"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54614E4" w14:textId="77777777" w:rsidR="00A65E28" w:rsidRDefault="00A65E28">
            <w:pPr>
              <w:pStyle w:val="TAL"/>
              <w:rPr>
                <w:i/>
                <w:iCs/>
                <w:lang w:val="sv-SE" w:eastAsia="sv-SE"/>
              </w:rPr>
            </w:pPr>
            <w:r>
              <w:rPr>
                <w:i/>
                <w:iCs/>
                <w:lang w:val="sv-SE"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C9C49F0" w14:textId="77777777" w:rsidR="00A65E28" w:rsidRDefault="00A65E28">
            <w:pPr>
              <w:pStyle w:val="TAL"/>
              <w:rPr>
                <w:lang w:val="sv-SE" w:eastAsia="sv-SE"/>
              </w:rPr>
            </w:pPr>
            <w:r>
              <w:rPr>
                <w:rFonts w:eastAsiaTheme="minorEastAsia"/>
                <w:lang w:val="sv-SE" w:eastAsia="zh-CN"/>
              </w:rPr>
              <w:t>This field is mandatory present if the carrier frequency configured for NR sidelink communication is shared by V2X sidelink communication. It is absent, Need R, otherwise.</w:t>
            </w:r>
          </w:p>
        </w:tc>
      </w:tr>
    </w:tbl>
    <w:p w14:paraId="6F71E259" w14:textId="77777777" w:rsidR="00A65E28" w:rsidRDefault="00A65E28" w:rsidP="00A65E28"/>
    <w:p w14:paraId="7F057241" w14:textId="77777777" w:rsidR="00A65E28" w:rsidRDefault="00A65E28" w:rsidP="00A65E28">
      <w:pPr>
        <w:pStyle w:val="Heading4"/>
      </w:pPr>
      <w:r>
        <w:t>–</w:t>
      </w:r>
      <w:r>
        <w:tab/>
        <w:t>SL-LogicalChannelConfig</w:t>
      </w:r>
    </w:p>
    <w:p w14:paraId="0EFD269F" w14:textId="77777777" w:rsidR="00A65E28" w:rsidRDefault="00A65E28" w:rsidP="00A65E28">
      <w:r>
        <w:t xml:space="preserve">The IE </w:t>
      </w:r>
      <w:r>
        <w:rPr>
          <w:i/>
        </w:rPr>
        <w:t>SL</w:t>
      </w:r>
      <w:r>
        <w:t>-</w:t>
      </w:r>
      <w:r>
        <w:rPr>
          <w:i/>
        </w:rPr>
        <w:t>LogicalChannel</w:t>
      </w:r>
      <w:del w:id="17322" w:author="CR#1569r3" w:date="2020-07-06T01:30:00Z">
        <w:r w:rsidDel="008A4482">
          <w:rPr>
            <w:i/>
          </w:rPr>
          <w:delText xml:space="preserve"> </w:delText>
        </w:r>
      </w:del>
      <w:r>
        <w:rPr>
          <w:i/>
        </w:rPr>
        <w:t>Config</w:t>
      </w:r>
      <w:r>
        <w:t xml:space="preserve"> is used to configure the sidelink logical channel parameters.</w:t>
      </w:r>
    </w:p>
    <w:p w14:paraId="20BF50BE" w14:textId="77777777" w:rsidR="00A65E28" w:rsidRDefault="00A65E28" w:rsidP="00A65E28">
      <w:pPr>
        <w:pStyle w:val="TH"/>
        <w:rPr>
          <w:b w:val="0"/>
        </w:rPr>
      </w:pPr>
      <w:r>
        <w:rPr>
          <w:i/>
          <w:iCs/>
        </w:rPr>
        <w:t>SL-LogicalChannelConfig</w:t>
      </w:r>
      <w:r>
        <w:t xml:space="preserve"> information element</w:t>
      </w:r>
    </w:p>
    <w:p w14:paraId="66895E97" w14:textId="77777777" w:rsidR="00A65E28" w:rsidRDefault="00A65E28" w:rsidP="00A65E28">
      <w:pPr>
        <w:pStyle w:val="PL"/>
      </w:pPr>
      <w:r>
        <w:t>-- ASN1START</w:t>
      </w:r>
    </w:p>
    <w:p w14:paraId="3EFEB154" w14:textId="77777777" w:rsidR="00A65E28" w:rsidRDefault="00A65E28" w:rsidP="00A65E28">
      <w:pPr>
        <w:pStyle w:val="PL"/>
      </w:pPr>
      <w:r>
        <w:t>-- TAG-SL</w:t>
      </w:r>
      <w:r>
        <w:rPr>
          <w:rFonts w:eastAsia="DengXian"/>
        </w:rPr>
        <w:t>-</w:t>
      </w:r>
      <w:r>
        <w:t>LOGICALCHANNELCONFIG-START</w:t>
      </w:r>
    </w:p>
    <w:p w14:paraId="4BE5C1A0" w14:textId="77777777" w:rsidR="00A65E28" w:rsidRDefault="00A65E28" w:rsidP="00A65E28">
      <w:pPr>
        <w:pStyle w:val="PL"/>
      </w:pPr>
    </w:p>
    <w:p w14:paraId="4841F65C" w14:textId="77777777" w:rsidR="00A65E28" w:rsidRDefault="00A65E28" w:rsidP="00A65E28">
      <w:pPr>
        <w:pStyle w:val="PL"/>
      </w:pPr>
      <w:r>
        <w:t>SL-LogicalChannelConfig-r16 ::=            SEQUENCE {</w:t>
      </w:r>
    </w:p>
    <w:p w14:paraId="2594FC18" w14:textId="77777777" w:rsidR="00A65E28" w:rsidRDefault="00A65E28" w:rsidP="00A65E28">
      <w:pPr>
        <w:pStyle w:val="PL"/>
      </w:pPr>
      <w:r>
        <w:t xml:space="preserve">    sl-Priority-r16                            INTEGER (1..8),</w:t>
      </w:r>
    </w:p>
    <w:p w14:paraId="5F97E1EF" w14:textId="77777777" w:rsidR="00A65E28" w:rsidRDefault="00A65E28" w:rsidP="00A65E28">
      <w:pPr>
        <w:pStyle w:val="PL"/>
      </w:pPr>
      <w:r>
        <w:t xml:space="preserve">    sl-PrioritisedBitRate-r16                  ENUMERATED {kBps0, kBps8, kBps16, kBps32, kBps64, kBps128, kBps256, kBps512,</w:t>
      </w:r>
    </w:p>
    <w:p w14:paraId="60C37706" w14:textId="77777777" w:rsidR="00A65E28" w:rsidRDefault="00A65E28" w:rsidP="00A65E28">
      <w:pPr>
        <w:pStyle w:val="PL"/>
      </w:pPr>
      <w:r>
        <w:t xml:space="preserve">                                               kBps1024, kBps2048, kBps4096, kBps8192, kBps16384, kBps32768, kBps65536, infinity},</w:t>
      </w:r>
    </w:p>
    <w:p w14:paraId="45B9FBEB" w14:textId="77777777" w:rsidR="00A65E28" w:rsidRDefault="00A65E28" w:rsidP="00A65E28">
      <w:pPr>
        <w:pStyle w:val="PL"/>
      </w:pPr>
      <w:r>
        <w:t xml:space="preserve">    sl-BucketSizeDuration-r16                  ENUMERATED {ms5, ms10, ms20, ms50, ms100, ms150, ms300, ms500, ms1000,</w:t>
      </w:r>
    </w:p>
    <w:p w14:paraId="0B023EF1" w14:textId="77777777" w:rsidR="00A65E28" w:rsidRDefault="00A65E28" w:rsidP="00A65E28">
      <w:pPr>
        <w:pStyle w:val="PL"/>
      </w:pPr>
      <w:r>
        <w:t xml:space="preserve">                                               spare7, spare6, spare5, spare4, spare3,spare2, spare1},</w:t>
      </w:r>
    </w:p>
    <w:p w14:paraId="70354B7C" w14:textId="77777777" w:rsidR="00A65E28" w:rsidRDefault="00A65E28" w:rsidP="00A65E28">
      <w:pPr>
        <w:pStyle w:val="PL"/>
      </w:pPr>
      <w:r>
        <w:t xml:space="preserve">    sl-ConfiguredGrantType1Allowed-r16         ENUMERATED {true}                                        OPTIONAL,   -- Need R</w:t>
      </w:r>
    </w:p>
    <w:p w14:paraId="479DCD21" w14:textId="77777777" w:rsidR="00A65E28" w:rsidRDefault="00A65E28" w:rsidP="00A65E28">
      <w:pPr>
        <w:pStyle w:val="PL"/>
      </w:pPr>
      <w:r>
        <w:t xml:space="preserve">    sl-HARQ-FeedbackEnabled-r16                ENUMERATED {enabled, disabled }                          OPTIONAL,   -- Need R</w:t>
      </w:r>
    </w:p>
    <w:p w14:paraId="343270A6" w14:textId="77777777" w:rsidR="00CC35F5" w:rsidRDefault="00CC35F5" w:rsidP="00CC35F5">
      <w:pPr>
        <w:pStyle w:val="PL"/>
        <w:rPr>
          <w:ins w:id="17323" w:author="CR#1569r3" w:date="2020-07-06T10:08:00Z"/>
        </w:rPr>
      </w:pPr>
      <w:ins w:id="17324" w:author="CR#1569r3" w:date="2020-07-06T10:08:00Z">
        <w:r>
          <w:t xml:space="preserve">    sl-AllowedCG-List-r16                      SEQUENCE (SIZE (0.. maxNrofCG-SL-r16-1)) OF SL-ConfigIndexCG-r16</w:t>
        </w:r>
      </w:ins>
    </w:p>
    <w:p w14:paraId="0E1863EE" w14:textId="77777777" w:rsidR="00CC35F5" w:rsidRDefault="00CC35F5" w:rsidP="00CC35F5">
      <w:pPr>
        <w:pStyle w:val="PL"/>
        <w:rPr>
          <w:ins w:id="17325" w:author="CR#1569r3" w:date="2020-07-06T10:08:00Z"/>
        </w:rPr>
      </w:pPr>
      <w:ins w:id="17326" w:author="CR#1569r3" w:date="2020-07-06T10:08:00Z">
        <w:r>
          <w:lastRenderedPageBreak/>
          <w:t xml:space="preserve">                                                                                                        OPTIONAL,   -- Need R</w:t>
        </w:r>
      </w:ins>
    </w:p>
    <w:p w14:paraId="58BE49D9" w14:textId="77777777" w:rsidR="00CC35F5" w:rsidRDefault="00CC35F5" w:rsidP="00CC35F5">
      <w:pPr>
        <w:pStyle w:val="PL"/>
        <w:rPr>
          <w:ins w:id="17327" w:author="CR#1569r3" w:date="2020-07-06T10:08:00Z"/>
        </w:rPr>
      </w:pPr>
      <w:ins w:id="17328" w:author="CR#1569r3" w:date="2020-07-06T10:08:00Z">
        <w:r>
          <w:t xml:space="preserve">    sl-AllowedSCS-List-r16                     SEQUENCE (SIZE (1..maxSCSs)) OF SubcarrierSpacing        OPTIONAL,   -- Need R</w:t>
        </w:r>
      </w:ins>
    </w:p>
    <w:p w14:paraId="1723E001" w14:textId="77777777" w:rsidR="00CC35F5" w:rsidRDefault="00CC35F5" w:rsidP="00CC35F5">
      <w:pPr>
        <w:pStyle w:val="PL"/>
        <w:rPr>
          <w:ins w:id="17329" w:author="CR#1569r3" w:date="2020-07-06T10:08:00Z"/>
        </w:rPr>
      </w:pPr>
      <w:ins w:id="17330" w:author="CR#1569r3" w:date="2020-07-06T10:08:00Z">
        <w:r>
          <w:t xml:space="preserve">    sl-MaxPUSCH-Duration-r16                   ENUMERATED {ms0p02, ms0p04, ms0p0625, ms0p125, ms0p25, ms0p5, spare2, spare1}</w:t>
        </w:r>
      </w:ins>
    </w:p>
    <w:p w14:paraId="283A66F9" w14:textId="638D1B4C" w:rsidR="00CC35F5" w:rsidRDefault="00CC35F5" w:rsidP="00CC35F5">
      <w:pPr>
        <w:pStyle w:val="PL"/>
        <w:rPr>
          <w:ins w:id="17331" w:author="CR#1569r3" w:date="2020-07-06T10:09:00Z"/>
        </w:rPr>
      </w:pPr>
      <w:ins w:id="17332" w:author="CR#1569r3" w:date="2020-07-06T10:08:00Z">
        <w:r>
          <w:t xml:space="preserve">                                                                                                        OPTIONAL,   -- Need R</w:t>
        </w:r>
      </w:ins>
    </w:p>
    <w:p w14:paraId="0BD35936" w14:textId="50C4C806" w:rsidR="00A65E28" w:rsidRDefault="00A65E28" w:rsidP="00CC35F5">
      <w:pPr>
        <w:pStyle w:val="PL"/>
      </w:pPr>
      <w:r>
        <w:t xml:space="preserve">    sl-LogicalChannelGroup-r16                 INTEGER (0..maxLCG-ID)                                   OPTIONAL,   -- Need R</w:t>
      </w:r>
    </w:p>
    <w:p w14:paraId="46122783" w14:textId="77777777" w:rsidR="00A65E28" w:rsidRDefault="00A65E28" w:rsidP="00A65E28">
      <w:pPr>
        <w:pStyle w:val="PL"/>
      </w:pPr>
      <w:r>
        <w:t xml:space="preserve">    sl-SchedulingRequestId-r16                 SchedulingRequestId                                      OPTIONAL,   -- Need R</w:t>
      </w:r>
    </w:p>
    <w:p w14:paraId="41829D96" w14:textId="77777777" w:rsidR="00A65E28" w:rsidRDefault="00A65E28" w:rsidP="00A65E28">
      <w:pPr>
        <w:pStyle w:val="PL"/>
      </w:pPr>
      <w:r>
        <w:t xml:space="preserve">    sl-LogicalChannelSR-DelayTimerApplied-r16  BOOLEAN                                                  OPTIONAL,   -- Need R</w:t>
      </w:r>
    </w:p>
    <w:p w14:paraId="4AE46AE5" w14:textId="77777777" w:rsidR="00A65E28" w:rsidRDefault="00A65E28" w:rsidP="00A65E28">
      <w:pPr>
        <w:pStyle w:val="PL"/>
      </w:pPr>
      <w:r>
        <w:t xml:space="preserve">    ...</w:t>
      </w:r>
    </w:p>
    <w:p w14:paraId="37E5A025" w14:textId="77777777" w:rsidR="00A65E28" w:rsidRDefault="00A65E28" w:rsidP="00A65E28">
      <w:pPr>
        <w:pStyle w:val="PL"/>
      </w:pPr>
      <w:r>
        <w:t>}</w:t>
      </w:r>
    </w:p>
    <w:p w14:paraId="7F3D73D2" w14:textId="77777777" w:rsidR="00A65E28" w:rsidRDefault="00A65E28" w:rsidP="00A65E28">
      <w:pPr>
        <w:pStyle w:val="PL"/>
      </w:pPr>
      <w:r>
        <w:t>-- TAG-SL-LOGICALCHANNELCONFIG-STOP</w:t>
      </w:r>
    </w:p>
    <w:p w14:paraId="73912AF5" w14:textId="77777777" w:rsidR="00A65E28" w:rsidRDefault="00A65E28" w:rsidP="00A65E28">
      <w:pPr>
        <w:pStyle w:val="PL"/>
      </w:pPr>
      <w:r>
        <w:t>-- ASN1STOP</w:t>
      </w:r>
    </w:p>
    <w:p w14:paraId="2329F9F5" w14:textId="77777777" w:rsidR="00A65E28"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5135B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66F6B6" w14:textId="77777777" w:rsidR="00A65E28" w:rsidRDefault="00A65E28">
            <w:pPr>
              <w:pStyle w:val="TAH"/>
              <w:rPr>
                <w:b w:val="0"/>
                <w:lang w:val="sv-SE" w:eastAsia="sv-SE"/>
              </w:rPr>
            </w:pPr>
            <w:r>
              <w:rPr>
                <w:i/>
                <w:iCs/>
                <w:lang w:val="sv-SE" w:eastAsia="sv-SE"/>
              </w:rPr>
              <w:t>SL-LogicalChannelConfig field</w:t>
            </w:r>
            <w:r>
              <w:rPr>
                <w:lang w:val="sv-SE" w:eastAsia="sv-SE"/>
              </w:rPr>
              <w:t xml:space="preserve"> descriptions</w:t>
            </w:r>
          </w:p>
        </w:tc>
      </w:tr>
      <w:tr w:rsidR="00CC35F5" w14:paraId="759ADCB9" w14:textId="77777777" w:rsidTr="00A65E28">
        <w:trPr>
          <w:ins w:id="17333" w:author="CR#1569r3" w:date="2020-07-06T10:10:00Z"/>
        </w:trPr>
        <w:tc>
          <w:tcPr>
            <w:tcW w:w="14173" w:type="dxa"/>
            <w:tcBorders>
              <w:top w:val="single" w:sz="4" w:space="0" w:color="auto"/>
              <w:left w:val="single" w:sz="4" w:space="0" w:color="auto"/>
              <w:bottom w:val="single" w:sz="4" w:space="0" w:color="auto"/>
              <w:right w:val="single" w:sz="4" w:space="0" w:color="auto"/>
            </w:tcBorders>
          </w:tcPr>
          <w:p w14:paraId="68B98300" w14:textId="77777777" w:rsidR="00CC35F5" w:rsidRPr="00CC35F5" w:rsidRDefault="00CC35F5" w:rsidP="00CC35F5">
            <w:pPr>
              <w:pStyle w:val="TAL"/>
              <w:rPr>
                <w:ins w:id="17334" w:author="CR#1569r3" w:date="2020-07-06T10:11:00Z"/>
                <w:b/>
                <w:bCs/>
                <w:i/>
                <w:iCs/>
                <w:lang w:val="en-US"/>
                <w:rPrChange w:id="17335" w:author="CR#1569r3" w:date="2020-07-06T10:11:00Z">
                  <w:rPr>
                    <w:ins w:id="17336" w:author="CR#1569r3" w:date="2020-07-06T10:11:00Z"/>
                    <w:lang w:val="en-US"/>
                  </w:rPr>
                </w:rPrChange>
              </w:rPr>
              <w:pPrChange w:id="17337" w:author="CR#1569r3" w:date="2020-07-06T10:11:00Z">
                <w:pPr>
                  <w:keepNext/>
                  <w:keepLines/>
                  <w:spacing w:after="0"/>
                  <w:jc w:val="both"/>
                </w:pPr>
              </w:pPrChange>
            </w:pPr>
            <w:ins w:id="17338" w:author="CR#1569r3" w:date="2020-07-06T10:11:00Z">
              <w:r w:rsidRPr="00CC35F5">
                <w:rPr>
                  <w:b/>
                  <w:bCs/>
                  <w:i/>
                  <w:iCs/>
                  <w:lang w:val="en-US"/>
                  <w:rPrChange w:id="17339" w:author="CR#1569r3" w:date="2020-07-06T10:11:00Z">
                    <w:rPr>
                      <w:lang w:val="en-US"/>
                    </w:rPr>
                  </w:rPrChange>
                </w:rPr>
                <w:t>sl-AllowedCG-List</w:t>
              </w:r>
            </w:ins>
          </w:p>
          <w:p w14:paraId="310706C1" w14:textId="2FE381ED" w:rsidR="00CC35F5" w:rsidRDefault="00CC35F5" w:rsidP="00CC35F5">
            <w:pPr>
              <w:pStyle w:val="TAL"/>
              <w:rPr>
                <w:ins w:id="17340" w:author="CR#1569r3" w:date="2020-07-06T10:10:00Z"/>
                <w:lang w:val="sv-SE" w:eastAsia="sv-SE"/>
              </w:rPr>
              <w:pPrChange w:id="17341" w:author="CR#1569r3" w:date="2020-07-06T10:11:00Z">
                <w:pPr>
                  <w:pStyle w:val="TAH"/>
                </w:pPr>
              </w:pPrChange>
            </w:pPr>
            <w:ins w:id="17342" w:author="CR#1569r3" w:date="2020-07-06T10:11:00Z">
              <w:r>
                <w:rPr>
                  <w:rFonts w:cs="Arial"/>
                  <w:iCs/>
                  <w:lang w:val="en-US"/>
                </w:rPr>
                <w:t>This restriction applies only when the SL grant is a configured grant. If present, S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sl-AllowedCG-List" as specified in TS 38.321 [3].</w:t>
              </w:r>
            </w:ins>
          </w:p>
        </w:tc>
      </w:tr>
      <w:tr w:rsidR="00CC35F5" w14:paraId="1631769E" w14:textId="77777777" w:rsidTr="00A65E28">
        <w:trPr>
          <w:ins w:id="17343" w:author="CR#1569r3" w:date="2020-07-06T10:10:00Z"/>
        </w:trPr>
        <w:tc>
          <w:tcPr>
            <w:tcW w:w="14173" w:type="dxa"/>
            <w:tcBorders>
              <w:top w:val="single" w:sz="4" w:space="0" w:color="auto"/>
              <w:left w:val="single" w:sz="4" w:space="0" w:color="auto"/>
              <w:bottom w:val="single" w:sz="4" w:space="0" w:color="auto"/>
              <w:right w:val="single" w:sz="4" w:space="0" w:color="auto"/>
            </w:tcBorders>
          </w:tcPr>
          <w:p w14:paraId="45FC1C4A" w14:textId="77777777" w:rsidR="00CC35F5" w:rsidRPr="00CC35F5" w:rsidRDefault="00CC35F5" w:rsidP="00CC35F5">
            <w:pPr>
              <w:pStyle w:val="TAL"/>
              <w:rPr>
                <w:ins w:id="17344" w:author="CR#1569r3" w:date="2020-07-06T10:11:00Z"/>
                <w:b/>
                <w:bCs/>
                <w:i/>
                <w:iCs/>
                <w:lang w:val="en-US" w:eastAsia="en-GB"/>
                <w:rPrChange w:id="17345" w:author="CR#1569r3" w:date="2020-07-06T10:12:00Z">
                  <w:rPr>
                    <w:ins w:id="17346" w:author="CR#1569r3" w:date="2020-07-06T10:11:00Z"/>
                    <w:lang w:val="en-US" w:eastAsia="en-GB"/>
                  </w:rPr>
                </w:rPrChange>
              </w:rPr>
              <w:pPrChange w:id="17347" w:author="CR#1569r3" w:date="2020-07-06T10:11:00Z">
                <w:pPr>
                  <w:keepNext/>
                  <w:keepLines/>
                  <w:spacing w:after="0"/>
                </w:pPr>
              </w:pPrChange>
            </w:pPr>
            <w:ins w:id="17348" w:author="CR#1569r3" w:date="2020-07-06T10:11:00Z">
              <w:r w:rsidRPr="00CC35F5">
                <w:rPr>
                  <w:b/>
                  <w:bCs/>
                  <w:i/>
                  <w:iCs/>
                  <w:lang w:val="en-US" w:eastAsia="en-GB"/>
                  <w:rPrChange w:id="17349" w:author="CR#1569r3" w:date="2020-07-06T10:12:00Z">
                    <w:rPr>
                      <w:lang w:val="en-US" w:eastAsia="en-GB"/>
                    </w:rPr>
                  </w:rPrChange>
                </w:rPr>
                <w:t>sl-AllowedSCS-List</w:t>
              </w:r>
            </w:ins>
          </w:p>
          <w:p w14:paraId="0A87C8DD" w14:textId="73D62FC0" w:rsidR="00CC35F5" w:rsidRDefault="00CC35F5" w:rsidP="00CC35F5">
            <w:pPr>
              <w:pStyle w:val="TAL"/>
              <w:rPr>
                <w:ins w:id="17350" w:author="CR#1569r3" w:date="2020-07-06T10:10:00Z"/>
                <w:lang w:val="sv-SE" w:eastAsia="sv-SE"/>
              </w:rPr>
              <w:pPrChange w:id="17351" w:author="CR#1569r3" w:date="2020-07-06T10:11:00Z">
                <w:pPr>
                  <w:pStyle w:val="TAH"/>
                </w:pPr>
              </w:pPrChange>
            </w:pPr>
            <w:ins w:id="17352" w:author="CR#1569r3" w:date="2020-07-06T10:11:00Z">
              <w:r>
                <w:rPr>
                  <w:rFonts w:eastAsia="Arial Unicode MS" w:cs="Arial"/>
                  <w:szCs w:val="18"/>
                  <w:lang w:val="en-US" w:eastAsia="en-GB"/>
                </w:rPr>
                <w:t>If present, indicate the numerology of UL-SCH resources</w:t>
              </w:r>
              <w:r>
                <w:rPr>
                  <w:lang w:val="en-US"/>
                </w:rPr>
                <w:t xml:space="preserve"> </w:t>
              </w:r>
              <w:r>
                <w:rPr>
                  <w:rFonts w:eastAsia="Arial Unicode MS" w:cs="Arial"/>
                  <w:szCs w:val="18"/>
                  <w:lang w:val="en-US" w:eastAsia="en-GB"/>
                </w:rPr>
                <w:t>that this sidelink logical channel is mapped to, when checking the SR trigger condition.</w:t>
              </w:r>
              <w:r>
                <w:rPr>
                  <w:rFonts w:cs="Arial"/>
                  <w:lang w:val="en-US"/>
                </w:rPr>
                <w:t xml:space="preserve"> Corresponds to '</w:t>
              </w:r>
              <w:r>
                <w:rPr>
                  <w:lang w:val="en-US"/>
                </w:rPr>
                <w:t xml:space="preserve"> </w:t>
              </w:r>
              <w:r>
                <w:rPr>
                  <w:rFonts w:cs="Arial"/>
                  <w:lang w:val="en-US"/>
                </w:rPr>
                <w:t>sl-AllowedSCS-List' in TS 38.321 [3].</w:t>
              </w:r>
            </w:ins>
          </w:p>
        </w:tc>
      </w:tr>
      <w:tr w:rsidR="00A65E28" w14:paraId="6FE00B80"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42A10D8E" w14:textId="77777777" w:rsidR="00A65E28" w:rsidRDefault="00A65E28">
            <w:pPr>
              <w:pStyle w:val="TAL"/>
              <w:rPr>
                <w:b/>
                <w:bCs/>
                <w:i/>
                <w:iCs/>
                <w:lang w:val="sv-SE" w:eastAsia="sv-SE"/>
              </w:rPr>
            </w:pPr>
            <w:r>
              <w:rPr>
                <w:b/>
                <w:bCs/>
                <w:i/>
                <w:iCs/>
                <w:lang w:val="sv-SE" w:eastAsia="sv-SE"/>
              </w:rPr>
              <w:t>sl-BucketSizeDuration</w:t>
            </w:r>
          </w:p>
          <w:p w14:paraId="3791CFDC" w14:textId="77777777" w:rsidR="00A65E28" w:rsidRDefault="00A65E28">
            <w:pPr>
              <w:pStyle w:val="TAL"/>
              <w:rPr>
                <w:lang w:val="sv-SE" w:eastAsia="sv-SE"/>
              </w:rPr>
            </w:pPr>
            <w:r>
              <w:rPr>
                <w:iCs/>
                <w:lang w:val="sv-SE" w:eastAsia="en-GB"/>
              </w:rPr>
              <w:t xml:space="preserve">Value in ms. </w:t>
            </w:r>
            <w:r>
              <w:rPr>
                <w:i/>
                <w:iCs/>
                <w:lang w:val="sv-SE" w:eastAsia="sv-SE"/>
              </w:rPr>
              <w:t>ms5</w:t>
            </w:r>
            <w:r>
              <w:rPr>
                <w:iCs/>
                <w:lang w:val="sv-SE" w:eastAsia="en-GB"/>
              </w:rPr>
              <w:t xml:space="preserve"> corresponds to 5 ms, value </w:t>
            </w:r>
            <w:r>
              <w:rPr>
                <w:i/>
                <w:iCs/>
                <w:lang w:val="sv-SE" w:eastAsia="sv-SE"/>
              </w:rPr>
              <w:t>ms10</w:t>
            </w:r>
            <w:r>
              <w:rPr>
                <w:iCs/>
                <w:lang w:val="sv-SE" w:eastAsia="en-GB"/>
              </w:rPr>
              <w:t xml:space="preserve"> corresponds to 10 ms, and so on.</w:t>
            </w:r>
          </w:p>
        </w:tc>
      </w:tr>
      <w:tr w:rsidR="00A65E28" w14:paraId="42D2DDA9"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012632E0" w14:textId="77777777" w:rsidR="00A65E28" w:rsidRDefault="00A65E28">
            <w:pPr>
              <w:pStyle w:val="TAL"/>
              <w:rPr>
                <w:b/>
                <w:bCs/>
                <w:i/>
                <w:iCs/>
                <w:lang w:val="sv-SE" w:eastAsia="sv-SE"/>
              </w:rPr>
            </w:pPr>
            <w:r>
              <w:rPr>
                <w:b/>
                <w:bCs/>
                <w:i/>
                <w:iCs/>
                <w:lang w:val="sv-SE" w:eastAsia="sv-SE"/>
              </w:rPr>
              <w:t>sl-ConfiguredGrantType1Allowed</w:t>
            </w:r>
          </w:p>
          <w:p w14:paraId="317A7B24" w14:textId="77777777" w:rsidR="00A65E28" w:rsidRDefault="00A65E28">
            <w:pPr>
              <w:pStyle w:val="TAL"/>
              <w:rPr>
                <w:lang w:val="sv-SE" w:eastAsia="sv-SE"/>
              </w:rPr>
            </w:pPr>
            <w:r>
              <w:rPr>
                <w:lang w:val="sv-SE" w:eastAsia="sv-SE"/>
              </w:rPr>
              <w:t xml:space="preserve">If present, SL MAC </w:t>
            </w:r>
            <w:r>
              <w:rPr>
                <w:rFonts w:eastAsia="Yu Mincho"/>
                <w:lang w:val="sv-SE" w:eastAsia="sv-SE"/>
              </w:rPr>
              <w:t>S</w:t>
            </w:r>
            <w:r>
              <w:rPr>
                <w:lang w:val="sv-SE" w:eastAsia="sv-SE"/>
              </w:rPr>
              <w:t xml:space="preserve">DUs from this sidelink logical channel </w:t>
            </w:r>
            <w:r>
              <w:rPr>
                <w:rFonts w:eastAsia="Yu Mincho"/>
                <w:lang w:val="sv-SE" w:eastAsia="sv-SE"/>
              </w:rPr>
              <w:t xml:space="preserve">can </w:t>
            </w:r>
            <w:r>
              <w:rPr>
                <w:lang w:val="sv-SE" w:eastAsia="sv-SE"/>
              </w:rPr>
              <w:t>be transmitted on a sidelink configured grant type 1. Corresponds to 'sl-configuredGrantType1Allowed' in TS 38.321 [3].</w:t>
            </w:r>
          </w:p>
        </w:tc>
      </w:tr>
      <w:tr w:rsidR="00A65E28" w14:paraId="5E666B57"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2E8E699C" w14:textId="77777777" w:rsidR="00A65E28" w:rsidRDefault="00A65E28">
            <w:pPr>
              <w:pStyle w:val="TAL"/>
              <w:rPr>
                <w:b/>
                <w:bCs/>
                <w:i/>
                <w:iCs/>
                <w:lang w:val="sv-SE" w:eastAsia="sv-SE"/>
              </w:rPr>
            </w:pPr>
            <w:r>
              <w:rPr>
                <w:b/>
                <w:bCs/>
                <w:i/>
                <w:iCs/>
                <w:lang w:val="sv-SE" w:eastAsia="sv-SE"/>
              </w:rPr>
              <w:t>sl-HARQ-FeedbackEnabled</w:t>
            </w:r>
          </w:p>
          <w:p w14:paraId="2876534D" w14:textId="6D17DD7C" w:rsidR="00A65E28" w:rsidRDefault="00A65E28">
            <w:pPr>
              <w:pStyle w:val="TAL"/>
              <w:rPr>
                <w:lang w:val="sv-SE" w:eastAsia="sv-SE"/>
              </w:rPr>
            </w:pPr>
            <w:r>
              <w:rPr>
                <w:lang w:val="sv-SE"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val="sv-SE" w:eastAsia="sv-SE"/>
              </w:rPr>
              <w:t>disabled</w:t>
            </w:r>
            <w:r>
              <w:rPr>
                <w:lang w:val="sv-SE" w:eastAsia="sv-SE"/>
              </w:rPr>
              <w:t>, the sidelink logical channel cannot be multiplexed with a logical channel which enabling the HARQ feedback. Corresponds to 'sl-HARQ-FeedbackEnabled' in TS 38.321 [3].</w:t>
            </w:r>
            <w:ins w:id="17353" w:author="CR#1569r3" w:date="2020-07-06T10:12:00Z">
              <w:r w:rsidR="00CC35F5">
                <w:t xml:space="preserve"> </w:t>
              </w:r>
              <w:r w:rsidR="00CC35F5">
                <w:rPr>
                  <w:rFonts w:cs="Arial"/>
                </w:rPr>
                <w:t>If this field of at least one sidelink logical channel for the UE is set to enabled, sl-PSFCH-Config should be mandatory present in at least one of the SL-ResourcePool.</w:t>
              </w:r>
            </w:ins>
          </w:p>
        </w:tc>
      </w:tr>
      <w:tr w:rsidR="00A65E28" w14:paraId="0ADCDC81"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1A30D58E" w14:textId="77777777" w:rsidR="00A65E28" w:rsidRDefault="00A65E28">
            <w:pPr>
              <w:pStyle w:val="TAL"/>
              <w:rPr>
                <w:b/>
                <w:bCs/>
                <w:i/>
                <w:iCs/>
                <w:lang w:val="sv-SE" w:eastAsia="sv-SE"/>
              </w:rPr>
            </w:pPr>
            <w:r>
              <w:rPr>
                <w:b/>
                <w:bCs/>
                <w:i/>
                <w:iCs/>
                <w:lang w:val="sv-SE" w:eastAsia="sv-SE"/>
              </w:rPr>
              <w:t>sl-LogicalChannelGroup</w:t>
            </w:r>
          </w:p>
          <w:p w14:paraId="5E7D601B" w14:textId="77777777" w:rsidR="00A65E28" w:rsidRDefault="00A65E28">
            <w:pPr>
              <w:pStyle w:val="TAL"/>
              <w:rPr>
                <w:lang w:val="sv-SE" w:eastAsia="sv-SE"/>
              </w:rPr>
            </w:pPr>
            <w:r>
              <w:rPr>
                <w:iCs/>
                <w:lang w:val="sv-SE" w:eastAsia="en-GB"/>
              </w:rPr>
              <w:t>ID of the sidelink logical channel group, as specified in TS 38.321 [3], which the sidelink logical channel belongs to.</w:t>
            </w:r>
          </w:p>
        </w:tc>
      </w:tr>
      <w:tr w:rsidR="00A65E28" w14:paraId="24A455B0"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5603FB88" w14:textId="77777777" w:rsidR="00A65E28" w:rsidRDefault="00A65E28">
            <w:pPr>
              <w:pStyle w:val="TAL"/>
              <w:rPr>
                <w:b/>
                <w:bCs/>
                <w:i/>
                <w:iCs/>
                <w:lang w:val="sv-SE" w:eastAsia="en-GB"/>
              </w:rPr>
            </w:pPr>
            <w:r>
              <w:rPr>
                <w:b/>
                <w:bCs/>
                <w:i/>
                <w:iCs/>
                <w:lang w:val="sv-SE" w:eastAsia="en-GB"/>
              </w:rPr>
              <w:t>sl-LogicalChannelSR-DelayTimerApplied</w:t>
            </w:r>
          </w:p>
          <w:p w14:paraId="71D572DC" w14:textId="77777777" w:rsidR="00A65E28" w:rsidRDefault="00A65E28">
            <w:pPr>
              <w:pStyle w:val="TAL"/>
              <w:rPr>
                <w:lang w:val="sv-SE" w:eastAsia="sv-SE"/>
              </w:rPr>
            </w:pPr>
            <w:r>
              <w:rPr>
                <w:iCs/>
                <w:lang w:val="sv-SE" w:eastAsia="en-GB"/>
              </w:rPr>
              <w:t xml:space="preserve">Indicates whether to apply the delay timer for SR transmission for this sidelink logical channel. Set to false if </w:t>
            </w:r>
            <w:r>
              <w:rPr>
                <w:i/>
                <w:lang w:val="sv-SE" w:eastAsia="en-GB"/>
              </w:rPr>
              <w:t>sl-logicalChannelSR-DelayTimer</w:t>
            </w:r>
            <w:r>
              <w:rPr>
                <w:iCs/>
                <w:lang w:val="sv-SE" w:eastAsia="en-GB"/>
              </w:rPr>
              <w:t xml:space="preserve"> is not included in </w:t>
            </w:r>
            <w:r>
              <w:rPr>
                <w:i/>
                <w:lang w:val="sv-SE" w:eastAsia="en-GB"/>
              </w:rPr>
              <w:t>sl-BSR-Config</w:t>
            </w:r>
            <w:r>
              <w:rPr>
                <w:iCs/>
                <w:lang w:val="sv-SE" w:eastAsia="en-GB"/>
              </w:rPr>
              <w:t>.</w:t>
            </w:r>
          </w:p>
        </w:tc>
      </w:tr>
      <w:tr w:rsidR="00CC35F5" w14:paraId="240E0A10" w14:textId="77777777" w:rsidTr="00A65E28">
        <w:trPr>
          <w:ins w:id="17354" w:author="CR#1569r3" w:date="2020-07-06T10:12:00Z"/>
        </w:trPr>
        <w:tc>
          <w:tcPr>
            <w:tcW w:w="14173" w:type="dxa"/>
            <w:tcBorders>
              <w:top w:val="single" w:sz="2" w:space="0" w:color="auto"/>
              <w:left w:val="single" w:sz="2" w:space="0" w:color="auto"/>
              <w:bottom w:val="single" w:sz="2" w:space="0" w:color="auto"/>
              <w:right w:val="single" w:sz="2" w:space="0" w:color="auto"/>
            </w:tcBorders>
          </w:tcPr>
          <w:p w14:paraId="47BBD6EC" w14:textId="77777777" w:rsidR="00CC35F5" w:rsidRPr="00CC35F5" w:rsidRDefault="00CC35F5" w:rsidP="00CC35F5">
            <w:pPr>
              <w:pStyle w:val="TAL"/>
              <w:rPr>
                <w:ins w:id="17355" w:author="CR#1569r3" w:date="2020-07-06T10:13:00Z"/>
                <w:b/>
                <w:bCs/>
                <w:i/>
                <w:iCs/>
                <w:lang w:val="sv-SE" w:eastAsia="en-GB"/>
              </w:rPr>
            </w:pPr>
            <w:ins w:id="17356" w:author="CR#1569r3" w:date="2020-07-06T10:13:00Z">
              <w:r w:rsidRPr="00CC35F5">
                <w:rPr>
                  <w:b/>
                  <w:bCs/>
                  <w:i/>
                  <w:iCs/>
                  <w:lang w:val="sv-SE" w:eastAsia="en-GB"/>
                </w:rPr>
                <w:t>sl-MaxPUSCH-Duration</w:t>
              </w:r>
            </w:ins>
          </w:p>
          <w:p w14:paraId="18A599E8" w14:textId="0C3107DC" w:rsidR="00CC35F5" w:rsidRPr="00CC35F5" w:rsidRDefault="00CC35F5" w:rsidP="00CC35F5">
            <w:pPr>
              <w:pStyle w:val="TAL"/>
              <w:rPr>
                <w:ins w:id="17357" w:author="CR#1569r3" w:date="2020-07-06T10:12:00Z"/>
                <w:lang w:val="sv-SE" w:eastAsia="en-GB"/>
                <w:rPrChange w:id="17358" w:author="CR#1569r3" w:date="2020-07-06T10:13:00Z">
                  <w:rPr>
                    <w:ins w:id="17359" w:author="CR#1569r3" w:date="2020-07-06T10:12:00Z"/>
                    <w:b/>
                    <w:bCs/>
                    <w:i/>
                    <w:iCs/>
                    <w:lang w:val="sv-SE" w:eastAsia="en-GB"/>
                  </w:rPr>
                </w:rPrChange>
              </w:rPr>
            </w:pPr>
            <w:ins w:id="17360" w:author="CR#1569r3" w:date="2020-07-06T10:13:00Z">
              <w:r w:rsidRPr="00CC35F5">
                <w:rPr>
                  <w:lang w:val="sv-SE" w:eastAsia="en-GB"/>
                  <w:rPrChange w:id="17361" w:author="CR#1569r3" w:date="2020-07-06T10:13:00Z">
                    <w:rPr>
                      <w:b/>
                      <w:bCs/>
                      <w:i/>
                      <w:iCs/>
                      <w:lang w:val="sv-SE" w:eastAsia="en-GB"/>
                    </w:rPr>
                  </w:rPrChange>
                </w:rPr>
                <w:t>If present, indicate the maximum PUSCH duration of UL-SCH resources that this sidelink logical channel is mapped to, when checking the SR trigger condition. Corresponds to "sl-MaxPUSCH-Duration" in TS 38.321 [3].</w:t>
              </w:r>
            </w:ins>
          </w:p>
        </w:tc>
      </w:tr>
      <w:tr w:rsidR="00A65E28" w14:paraId="25368E75"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4F780CD7" w14:textId="77777777" w:rsidR="00A65E28" w:rsidRDefault="00A65E28">
            <w:pPr>
              <w:pStyle w:val="TAL"/>
              <w:rPr>
                <w:b/>
                <w:bCs/>
                <w:i/>
                <w:iCs/>
                <w:lang w:val="sv-SE" w:eastAsia="sv-SE"/>
              </w:rPr>
            </w:pPr>
            <w:r>
              <w:rPr>
                <w:b/>
                <w:bCs/>
                <w:i/>
                <w:iCs/>
                <w:lang w:val="sv-SE" w:eastAsia="sv-SE"/>
              </w:rPr>
              <w:t>sl-PrioritisedBitRate</w:t>
            </w:r>
          </w:p>
          <w:p w14:paraId="4B916E05" w14:textId="77777777" w:rsidR="00A65E28" w:rsidRDefault="00A65E28">
            <w:pPr>
              <w:pStyle w:val="TAL"/>
              <w:rPr>
                <w:lang w:val="sv-SE" w:eastAsia="en-GB"/>
              </w:rPr>
            </w:pPr>
            <w:r>
              <w:rPr>
                <w:iCs/>
                <w:lang w:val="sv-SE" w:eastAsia="en-GB"/>
              </w:rPr>
              <w:t xml:space="preserve">Value in kiloBytes/s. Value </w:t>
            </w:r>
            <w:r>
              <w:rPr>
                <w:i/>
                <w:iCs/>
                <w:lang w:val="sv-SE" w:eastAsia="sv-SE"/>
              </w:rPr>
              <w:t>kBps</w:t>
            </w:r>
            <w:r>
              <w:rPr>
                <w:i/>
                <w:iCs/>
                <w:lang w:val="sv-SE" w:eastAsia="en-GB"/>
              </w:rPr>
              <w:t>0</w:t>
            </w:r>
            <w:r>
              <w:rPr>
                <w:iCs/>
                <w:lang w:val="sv-SE" w:eastAsia="en-GB"/>
              </w:rPr>
              <w:t xml:space="preserve"> corresponds to 0 kiloBytes/s, value </w:t>
            </w:r>
            <w:r>
              <w:rPr>
                <w:i/>
                <w:iCs/>
                <w:lang w:val="sv-SE" w:eastAsia="sv-SE"/>
              </w:rPr>
              <w:t>kBps</w:t>
            </w:r>
            <w:r>
              <w:rPr>
                <w:i/>
                <w:iCs/>
                <w:lang w:val="sv-SE" w:eastAsia="en-GB"/>
              </w:rPr>
              <w:t>8</w:t>
            </w:r>
            <w:r>
              <w:rPr>
                <w:iCs/>
                <w:lang w:val="sv-SE" w:eastAsia="en-GB"/>
              </w:rPr>
              <w:t xml:space="preserve"> corresponds to 8 kiloBytes/s, value </w:t>
            </w:r>
            <w:r>
              <w:rPr>
                <w:i/>
                <w:lang w:val="sv-SE" w:eastAsia="en-GB"/>
              </w:rPr>
              <w:t>kBps16</w:t>
            </w:r>
            <w:r>
              <w:rPr>
                <w:iCs/>
                <w:lang w:val="sv-SE" w:eastAsia="en-GB"/>
              </w:rPr>
              <w:t xml:space="preserve"> corresponds to 16 kiloBytes/s, and so on. </w:t>
            </w:r>
            <w:r>
              <w:rPr>
                <w:lang w:val="sv-SE" w:eastAsia="en-GB"/>
              </w:rPr>
              <w:t xml:space="preserve">For SRBs, the value can only be set to </w:t>
            </w:r>
            <w:r>
              <w:rPr>
                <w:i/>
                <w:iCs/>
                <w:lang w:val="sv-SE" w:eastAsia="sv-SE"/>
              </w:rPr>
              <w:t>infinity</w:t>
            </w:r>
            <w:r>
              <w:rPr>
                <w:lang w:val="sv-SE" w:eastAsia="en-GB"/>
              </w:rPr>
              <w:t>.</w:t>
            </w:r>
          </w:p>
        </w:tc>
      </w:tr>
      <w:tr w:rsidR="00A65E28" w14:paraId="432C46A3"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3903F3C6" w14:textId="77777777" w:rsidR="00A65E28" w:rsidRDefault="00A65E28">
            <w:pPr>
              <w:pStyle w:val="TAL"/>
              <w:rPr>
                <w:b/>
                <w:bCs/>
                <w:i/>
                <w:iCs/>
                <w:lang w:val="sv-SE" w:eastAsia="en-GB"/>
              </w:rPr>
            </w:pPr>
            <w:r>
              <w:rPr>
                <w:b/>
                <w:bCs/>
                <w:i/>
                <w:iCs/>
                <w:lang w:val="sv-SE" w:eastAsia="en-GB"/>
              </w:rPr>
              <w:t>sl-Priority</w:t>
            </w:r>
          </w:p>
          <w:p w14:paraId="67ABC187" w14:textId="77777777" w:rsidR="00A65E28" w:rsidRDefault="00A65E28">
            <w:pPr>
              <w:pStyle w:val="TAL"/>
              <w:rPr>
                <w:lang w:val="sv-SE" w:eastAsia="en-GB"/>
              </w:rPr>
            </w:pPr>
            <w:r>
              <w:rPr>
                <w:iCs/>
                <w:lang w:val="sv-SE" w:eastAsia="en-GB"/>
              </w:rPr>
              <w:t>Sidelink logical channel priority, as specified in TS 38.321 [3].</w:t>
            </w:r>
          </w:p>
        </w:tc>
      </w:tr>
      <w:tr w:rsidR="00A65E28" w14:paraId="73DB8D2D"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149EB8F4" w14:textId="77777777" w:rsidR="00A65E28" w:rsidRDefault="00A65E28">
            <w:pPr>
              <w:pStyle w:val="TAL"/>
              <w:rPr>
                <w:b/>
                <w:bCs/>
                <w:i/>
                <w:iCs/>
                <w:lang w:val="sv-SE" w:eastAsia="en-GB"/>
              </w:rPr>
            </w:pPr>
            <w:r>
              <w:rPr>
                <w:b/>
                <w:bCs/>
                <w:i/>
                <w:iCs/>
                <w:lang w:val="sv-SE" w:eastAsia="en-GB"/>
              </w:rPr>
              <w:t>sl-SchedulingRequestId</w:t>
            </w:r>
          </w:p>
          <w:p w14:paraId="282A2509" w14:textId="77777777" w:rsidR="00A65E28" w:rsidRDefault="00A65E28">
            <w:pPr>
              <w:pStyle w:val="TAL"/>
              <w:rPr>
                <w:lang w:val="sv-SE" w:eastAsia="en-GB"/>
              </w:rPr>
            </w:pPr>
            <w:r>
              <w:rPr>
                <w:lang w:val="sv-SE" w:eastAsia="en-GB"/>
              </w:rPr>
              <w:t>If present, it indicates the scheduling request configuration applicable for this sidelink logical channel, as specified in TS 38.321 [3].</w:t>
            </w:r>
          </w:p>
        </w:tc>
      </w:tr>
    </w:tbl>
    <w:p w14:paraId="48C3FF6B" w14:textId="77777777" w:rsidR="00A65E28" w:rsidRDefault="00A65E28" w:rsidP="00A65E28">
      <w:pPr>
        <w:rPr>
          <w:rFonts w:eastAsia="Yu Mincho"/>
        </w:rPr>
      </w:pPr>
    </w:p>
    <w:p w14:paraId="222A8051" w14:textId="77777777" w:rsidR="00A65E28" w:rsidRDefault="00A65E28" w:rsidP="00A65E28">
      <w:pPr>
        <w:pStyle w:val="Heading4"/>
      </w:pPr>
      <w:r>
        <w:lastRenderedPageBreak/>
        <w:t>–</w:t>
      </w:r>
      <w:r>
        <w:tab/>
      </w:r>
      <w:r>
        <w:rPr>
          <w:i/>
          <w:iCs/>
        </w:rPr>
        <w:t>SL-MeasConfigCommon</w:t>
      </w:r>
    </w:p>
    <w:p w14:paraId="5389721A" w14:textId="552D80B3" w:rsidR="00A65E28" w:rsidRDefault="00A65E28" w:rsidP="00A65E28">
      <w:r>
        <w:t xml:space="preserve">The IE </w:t>
      </w:r>
      <w:r>
        <w:rPr>
          <w:i/>
        </w:rPr>
        <w:t>SL-MeasConfigCommon</w:t>
      </w:r>
      <w:r>
        <w:t xml:space="preserve"> is used to set the cell specific </w:t>
      </w:r>
      <w:ins w:id="17362" w:author="CR#1569r3" w:date="2020-07-06T10:13:00Z">
        <w:r w:rsidR="00CC35F5">
          <w:t xml:space="preserve">SL </w:t>
        </w:r>
      </w:ins>
      <w:r>
        <w:t>RSRP measurement configurations for unicast destionations.</w:t>
      </w:r>
    </w:p>
    <w:p w14:paraId="5AEB1EA5" w14:textId="77777777" w:rsidR="00A65E28" w:rsidRDefault="00A65E28" w:rsidP="00A65E28">
      <w:pPr>
        <w:pStyle w:val="TH"/>
        <w:rPr>
          <w:b w:val="0"/>
          <w:lang w:eastAsia="zh-CN"/>
        </w:rPr>
      </w:pPr>
      <w:r>
        <w:rPr>
          <w:i/>
          <w:lang w:eastAsia="zh-CN"/>
        </w:rPr>
        <w:t>SL-MeasConfigCommon</w:t>
      </w:r>
      <w:r>
        <w:rPr>
          <w:lang w:eastAsia="zh-CN"/>
        </w:rPr>
        <w:t xml:space="preserve"> information element</w:t>
      </w:r>
    </w:p>
    <w:p w14:paraId="0903798F" w14:textId="77777777" w:rsidR="00A65E28" w:rsidRDefault="00A65E28" w:rsidP="00A65E28">
      <w:pPr>
        <w:pStyle w:val="PL"/>
      </w:pPr>
      <w:r>
        <w:t>-- ASN1START</w:t>
      </w:r>
    </w:p>
    <w:p w14:paraId="655B1FB7" w14:textId="77777777" w:rsidR="00A65E28" w:rsidRDefault="00A65E28" w:rsidP="00A65E28">
      <w:pPr>
        <w:pStyle w:val="PL"/>
      </w:pPr>
      <w:r>
        <w:t>-- TAG-SL-MEASCONFIGCOMMON-START</w:t>
      </w:r>
    </w:p>
    <w:p w14:paraId="73DC953B" w14:textId="77777777" w:rsidR="00A65E28" w:rsidRDefault="00A65E28" w:rsidP="00A65E28">
      <w:pPr>
        <w:pStyle w:val="PL"/>
      </w:pPr>
    </w:p>
    <w:p w14:paraId="7055EBE5" w14:textId="77777777" w:rsidR="00A65E28" w:rsidRDefault="00A65E28" w:rsidP="00A65E28">
      <w:pPr>
        <w:pStyle w:val="PL"/>
      </w:pPr>
      <w:r>
        <w:t>SL-MeasConfigCommon-r16 ::=          SEQUENCE {</w:t>
      </w:r>
    </w:p>
    <w:p w14:paraId="2B47ACF3" w14:textId="77777777" w:rsidR="00A65E28" w:rsidRDefault="00A65E28" w:rsidP="00A65E28">
      <w:pPr>
        <w:pStyle w:val="PL"/>
      </w:pPr>
      <w:r>
        <w:t xml:space="preserve">    sl-MeasObjectListCommon-r16          SL-MeasObjectList-r16                                           OPTIONAL,   -- Need R</w:t>
      </w:r>
    </w:p>
    <w:p w14:paraId="77C2AA62" w14:textId="77777777" w:rsidR="00A65E28" w:rsidRDefault="00A65E28" w:rsidP="00A65E28">
      <w:pPr>
        <w:pStyle w:val="PL"/>
      </w:pPr>
      <w:r>
        <w:t xml:space="preserve">    sl-ReportConfigListCommon-r16        SL-ReportConfigList-r16                                         OPTIONAL,   -- Need R</w:t>
      </w:r>
    </w:p>
    <w:p w14:paraId="020F7614" w14:textId="77777777" w:rsidR="00A65E28" w:rsidRDefault="00A65E28" w:rsidP="00A65E28">
      <w:pPr>
        <w:pStyle w:val="PL"/>
      </w:pPr>
      <w:r>
        <w:t xml:space="preserve">    sl-MeasIdListCommon-r16              SL-MeasIdList-r16                                               OPTIONAL,   -- Need R</w:t>
      </w:r>
    </w:p>
    <w:p w14:paraId="26319623" w14:textId="77777777" w:rsidR="00A65E28" w:rsidRDefault="00A65E28" w:rsidP="00A65E28">
      <w:pPr>
        <w:pStyle w:val="PL"/>
      </w:pPr>
      <w:r>
        <w:t xml:space="preserve">    sl-QuantityConfigCommon-r16          SL-QuantityConfig-r16                                           OPTIONAL,   -- Need R</w:t>
      </w:r>
    </w:p>
    <w:p w14:paraId="57599163" w14:textId="77777777" w:rsidR="00A65E28" w:rsidRDefault="00A65E28" w:rsidP="00A65E28">
      <w:pPr>
        <w:pStyle w:val="PL"/>
      </w:pPr>
      <w:r>
        <w:t xml:space="preserve">    ...</w:t>
      </w:r>
    </w:p>
    <w:p w14:paraId="222B5730" w14:textId="77777777" w:rsidR="00A65E28" w:rsidRDefault="00A65E28" w:rsidP="00A65E28">
      <w:pPr>
        <w:pStyle w:val="PL"/>
      </w:pPr>
      <w:r>
        <w:t>}</w:t>
      </w:r>
    </w:p>
    <w:p w14:paraId="73BC8634" w14:textId="77777777" w:rsidR="00A65E28" w:rsidRDefault="00A65E28" w:rsidP="00A65E28">
      <w:pPr>
        <w:pStyle w:val="PL"/>
      </w:pPr>
    </w:p>
    <w:p w14:paraId="22757AD2" w14:textId="77777777" w:rsidR="00A65E28" w:rsidRDefault="00A65E28" w:rsidP="00A65E28">
      <w:pPr>
        <w:pStyle w:val="PL"/>
      </w:pPr>
      <w:r>
        <w:t>-- TAG-SL-MEASCONFIGCOMMON-STOP</w:t>
      </w:r>
    </w:p>
    <w:p w14:paraId="0FF57C92" w14:textId="77777777" w:rsidR="00A65E28" w:rsidRDefault="00A65E28" w:rsidP="00A65E28">
      <w:pPr>
        <w:pStyle w:val="PL"/>
      </w:pPr>
      <w:r>
        <w:t>-- ASN1STOP</w:t>
      </w:r>
    </w:p>
    <w:p w14:paraId="57B89BF1"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1400CD30"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436183" w14:textId="77777777" w:rsidR="00A65E28" w:rsidRDefault="00A65E28">
            <w:pPr>
              <w:pStyle w:val="TAH"/>
              <w:rPr>
                <w:b w:val="0"/>
                <w:lang w:val="sv-SE" w:eastAsia="en-GB"/>
              </w:rPr>
            </w:pPr>
            <w:r>
              <w:rPr>
                <w:i/>
                <w:noProof/>
                <w:lang w:val="sv-SE" w:eastAsia="en-GB"/>
              </w:rPr>
              <w:t>SL-MeasConfigCommon</w:t>
            </w:r>
            <w:r>
              <w:rPr>
                <w:iCs/>
                <w:noProof/>
                <w:lang w:val="sv-SE" w:eastAsia="en-GB"/>
              </w:rPr>
              <w:t xml:space="preserve"> field descriptions</w:t>
            </w:r>
          </w:p>
        </w:tc>
      </w:tr>
      <w:tr w:rsidR="00A65E28" w14:paraId="06838E1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CC61CE" w14:textId="77777777" w:rsidR="00A65E28" w:rsidRDefault="00A65E28">
            <w:pPr>
              <w:pStyle w:val="TAL"/>
              <w:rPr>
                <w:b/>
                <w:bCs/>
                <w:i/>
                <w:iCs/>
                <w:lang w:val="sv-SE" w:eastAsia="en-GB"/>
              </w:rPr>
            </w:pPr>
            <w:r>
              <w:rPr>
                <w:b/>
                <w:bCs/>
                <w:i/>
                <w:iCs/>
                <w:lang w:val="sv-SE" w:eastAsia="en-GB"/>
              </w:rPr>
              <w:t>sl-MeasIdListCommon</w:t>
            </w:r>
          </w:p>
          <w:p w14:paraId="24D124F5" w14:textId="77777777" w:rsidR="00A65E28" w:rsidRDefault="00A65E28">
            <w:pPr>
              <w:pStyle w:val="TAL"/>
              <w:rPr>
                <w:noProof/>
                <w:lang w:val="sv-SE" w:eastAsia="en-GB"/>
              </w:rPr>
            </w:pPr>
            <w:r>
              <w:rPr>
                <w:lang w:val="sv-SE" w:eastAsia="en-GB"/>
              </w:rPr>
              <w:t>List of sidelink measurement identities</w:t>
            </w:r>
          </w:p>
        </w:tc>
      </w:tr>
      <w:tr w:rsidR="00A65E28" w14:paraId="62F0F64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EDEB74" w14:textId="77777777" w:rsidR="00A65E28" w:rsidRDefault="00A65E28">
            <w:pPr>
              <w:pStyle w:val="TAL"/>
              <w:rPr>
                <w:b/>
                <w:bCs/>
                <w:i/>
                <w:iCs/>
                <w:lang w:val="sv-SE" w:eastAsia="en-GB"/>
              </w:rPr>
            </w:pPr>
            <w:r>
              <w:rPr>
                <w:b/>
                <w:bCs/>
                <w:i/>
                <w:iCs/>
                <w:lang w:val="sv-SE" w:eastAsia="en-GB"/>
              </w:rPr>
              <w:t>sl-MeasObjectListCommon</w:t>
            </w:r>
          </w:p>
          <w:p w14:paraId="656EB3B4" w14:textId="77777777" w:rsidR="00A65E28" w:rsidRDefault="00A65E28">
            <w:pPr>
              <w:pStyle w:val="TAL"/>
              <w:rPr>
                <w:lang w:val="sv-SE" w:eastAsia="en-GB"/>
              </w:rPr>
            </w:pPr>
            <w:r>
              <w:rPr>
                <w:lang w:val="sv-SE" w:eastAsia="en-GB"/>
              </w:rPr>
              <w:t>List of sidelink measurement objects.</w:t>
            </w:r>
          </w:p>
        </w:tc>
      </w:tr>
      <w:tr w:rsidR="00A65E28" w14:paraId="637DC29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23EABD" w14:textId="77777777" w:rsidR="00A65E28" w:rsidRDefault="00A65E28">
            <w:pPr>
              <w:pStyle w:val="TAL"/>
              <w:rPr>
                <w:b/>
                <w:bCs/>
                <w:i/>
                <w:iCs/>
                <w:lang w:val="sv-SE" w:eastAsia="en-GB"/>
              </w:rPr>
            </w:pPr>
            <w:r>
              <w:rPr>
                <w:b/>
                <w:bCs/>
                <w:i/>
                <w:iCs/>
                <w:lang w:val="sv-SE" w:eastAsia="en-GB"/>
              </w:rPr>
              <w:t>sl-QuantityConfigCommon</w:t>
            </w:r>
          </w:p>
          <w:p w14:paraId="69F1274E" w14:textId="77777777" w:rsidR="00A65E28" w:rsidRDefault="00A65E28">
            <w:pPr>
              <w:pStyle w:val="TAL"/>
              <w:rPr>
                <w:lang w:val="sv-SE" w:eastAsia="en-GB"/>
              </w:rPr>
            </w:pPr>
            <w:r>
              <w:rPr>
                <w:lang w:val="sv-SE" w:eastAsia="en-GB"/>
              </w:rPr>
              <w:t>Indicates the layer 3 filtering coefficient for sidelink measurement.</w:t>
            </w:r>
          </w:p>
        </w:tc>
      </w:tr>
      <w:tr w:rsidR="00A65E28" w14:paraId="3BA001C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ED9DE" w14:textId="77777777" w:rsidR="00A65E28" w:rsidRDefault="00A65E28">
            <w:pPr>
              <w:pStyle w:val="TAL"/>
              <w:rPr>
                <w:b/>
                <w:bCs/>
                <w:i/>
                <w:iCs/>
                <w:lang w:val="sv-SE" w:eastAsia="en-GB"/>
              </w:rPr>
            </w:pPr>
            <w:r>
              <w:rPr>
                <w:b/>
                <w:bCs/>
                <w:i/>
                <w:iCs/>
                <w:lang w:val="sv-SE" w:eastAsia="en-GB"/>
              </w:rPr>
              <w:t>sl-ReportConfigListCommon</w:t>
            </w:r>
          </w:p>
          <w:p w14:paraId="6B1910A2" w14:textId="77777777" w:rsidR="00A65E28" w:rsidRDefault="00A65E28">
            <w:pPr>
              <w:pStyle w:val="TAL"/>
              <w:rPr>
                <w:lang w:val="sv-SE" w:eastAsia="en-GB"/>
              </w:rPr>
            </w:pPr>
            <w:r>
              <w:rPr>
                <w:lang w:val="sv-SE" w:eastAsia="en-GB"/>
              </w:rPr>
              <w:t>List of sidelink measurement reporting configurations.</w:t>
            </w:r>
          </w:p>
        </w:tc>
      </w:tr>
    </w:tbl>
    <w:p w14:paraId="0470EA91" w14:textId="77777777" w:rsidR="00A65E28" w:rsidRDefault="00A65E28" w:rsidP="00A65E28">
      <w:pPr>
        <w:rPr>
          <w:rFonts w:eastAsia="Yu Mincho"/>
        </w:rPr>
      </w:pPr>
    </w:p>
    <w:p w14:paraId="7AE363C9" w14:textId="77777777" w:rsidR="00A65E28" w:rsidRDefault="00A65E28" w:rsidP="00A65E28">
      <w:pPr>
        <w:pStyle w:val="Heading4"/>
      </w:pPr>
      <w:r>
        <w:t>–</w:t>
      </w:r>
      <w:r>
        <w:tab/>
      </w:r>
      <w:r>
        <w:rPr>
          <w:i/>
          <w:iCs/>
        </w:rPr>
        <w:t>SL-MeasConfigInfo</w:t>
      </w:r>
    </w:p>
    <w:p w14:paraId="00780F2F" w14:textId="170B62A2" w:rsidR="00A65E28" w:rsidRDefault="00A65E28" w:rsidP="00A65E28">
      <w:r>
        <w:t xml:space="preserve">The IE </w:t>
      </w:r>
      <w:r>
        <w:rPr>
          <w:i/>
        </w:rPr>
        <w:t>SL</w:t>
      </w:r>
      <w:r>
        <w:t>-</w:t>
      </w:r>
      <w:r>
        <w:rPr>
          <w:i/>
        </w:rPr>
        <w:t>MeasConfigInfo</w:t>
      </w:r>
      <w:r>
        <w:t xml:space="preserve"> is used to set RSRP measurement configurations for unicast desti</w:t>
      </w:r>
      <w:del w:id="17363" w:author="CR#1569r3" w:date="2020-07-06T10:14:00Z">
        <w:r w:rsidDel="00CC35F5">
          <w:delText>o</w:delText>
        </w:r>
      </w:del>
      <w:r>
        <w:t>nations.</w:t>
      </w:r>
    </w:p>
    <w:p w14:paraId="18EB269D" w14:textId="77777777" w:rsidR="00A65E28" w:rsidRDefault="00A65E28" w:rsidP="00A65E28">
      <w:pPr>
        <w:pStyle w:val="TH"/>
        <w:rPr>
          <w:lang w:eastAsia="zh-CN"/>
        </w:rPr>
      </w:pPr>
      <w:r>
        <w:rPr>
          <w:i/>
          <w:lang w:eastAsia="zh-CN"/>
        </w:rPr>
        <w:t>SL-MeasConfigInfo</w:t>
      </w:r>
      <w:r>
        <w:rPr>
          <w:lang w:eastAsia="zh-CN"/>
        </w:rPr>
        <w:t xml:space="preserve"> information element</w:t>
      </w:r>
    </w:p>
    <w:p w14:paraId="103512C8" w14:textId="77777777" w:rsidR="00A65E28" w:rsidRDefault="00A65E28" w:rsidP="00A65E28">
      <w:pPr>
        <w:pStyle w:val="PL"/>
      </w:pPr>
      <w:r>
        <w:t>-- ASN1START</w:t>
      </w:r>
    </w:p>
    <w:p w14:paraId="5F1E350B" w14:textId="77777777" w:rsidR="00A65E28" w:rsidRDefault="00A65E28" w:rsidP="00A65E28">
      <w:pPr>
        <w:pStyle w:val="PL"/>
      </w:pPr>
      <w:r>
        <w:t>-- TAG-SL-MEASCONFIGINFO-START</w:t>
      </w:r>
    </w:p>
    <w:p w14:paraId="24E5D9E7" w14:textId="77777777" w:rsidR="00A65E28" w:rsidRDefault="00A65E28" w:rsidP="00A65E28">
      <w:pPr>
        <w:pStyle w:val="PL"/>
      </w:pPr>
    </w:p>
    <w:p w14:paraId="20E5281F" w14:textId="77777777" w:rsidR="00A65E28" w:rsidRDefault="00A65E28" w:rsidP="00A65E28">
      <w:pPr>
        <w:pStyle w:val="PL"/>
      </w:pPr>
      <w:r>
        <w:t>SL-MeasConfigInfo-r16 ::=           SEQUENCE {</w:t>
      </w:r>
    </w:p>
    <w:p w14:paraId="1240DF64" w14:textId="77777777" w:rsidR="00A65E28" w:rsidRDefault="00A65E28" w:rsidP="00A65E28">
      <w:pPr>
        <w:pStyle w:val="PL"/>
      </w:pPr>
      <w:r>
        <w:t xml:space="preserve">    sl-DestinationIndex-r16             SL-DestinationIndex-r16,</w:t>
      </w:r>
    </w:p>
    <w:p w14:paraId="5DC6C6A9" w14:textId="289A1CF7" w:rsidR="00A65E28" w:rsidRDefault="00A65E28" w:rsidP="00A65E28">
      <w:pPr>
        <w:pStyle w:val="PL"/>
      </w:pPr>
      <w:r>
        <w:t xml:space="preserve">    sl-MeasConfig-r16                   SL-MeasConfig-r16</w:t>
      </w:r>
      <w:del w:id="17364" w:author="CR#1569r3" w:date="2020-07-06T10:14:00Z">
        <w:r w:rsidDel="00CC35F5">
          <w:delText xml:space="preserve">                                                       OPTIONAL</w:delText>
        </w:r>
      </w:del>
      <w:r>
        <w:t>,</w:t>
      </w:r>
      <w:del w:id="17365" w:author="CR#1569r3" w:date="2020-07-06T10:15:00Z">
        <w:r w:rsidDel="00CC35F5">
          <w:delText xml:space="preserve">   -- Need N</w:delText>
        </w:r>
      </w:del>
    </w:p>
    <w:p w14:paraId="2DC0183D" w14:textId="77777777" w:rsidR="00A65E28" w:rsidRDefault="00A65E28" w:rsidP="00A65E28">
      <w:pPr>
        <w:pStyle w:val="PL"/>
      </w:pPr>
      <w:r>
        <w:t xml:space="preserve">    ...</w:t>
      </w:r>
    </w:p>
    <w:p w14:paraId="3D6EA3A4" w14:textId="77777777" w:rsidR="00A65E28" w:rsidRDefault="00A65E28" w:rsidP="00A65E28">
      <w:pPr>
        <w:pStyle w:val="PL"/>
      </w:pPr>
      <w:r>
        <w:t>}</w:t>
      </w:r>
    </w:p>
    <w:p w14:paraId="5888AF5B" w14:textId="77777777" w:rsidR="00A65E28" w:rsidRDefault="00A65E28" w:rsidP="00A65E28">
      <w:pPr>
        <w:pStyle w:val="PL"/>
      </w:pPr>
    </w:p>
    <w:p w14:paraId="0EBC1BAA" w14:textId="77777777" w:rsidR="00A65E28" w:rsidRDefault="00A65E28" w:rsidP="00A65E28">
      <w:pPr>
        <w:pStyle w:val="PL"/>
      </w:pPr>
      <w:r>
        <w:t>SL-MeasConfig-r16 ::=               SEQUENCE {</w:t>
      </w:r>
    </w:p>
    <w:p w14:paraId="617E07EC" w14:textId="77777777" w:rsidR="00A65E28" w:rsidRDefault="00A65E28" w:rsidP="00A65E28">
      <w:pPr>
        <w:pStyle w:val="PL"/>
      </w:pPr>
      <w:r>
        <w:lastRenderedPageBreak/>
        <w:t xml:space="preserve">    sl-MeasObjectToRemoveList-r16       SL-MeasObjectToRemoveList-r16                                           OPTIONAL,   -- Need N</w:t>
      </w:r>
    </w:p>
    <w:p w14:paraId="3B02C74B" w14:textId="77777777" w:rsidR="00A65E28" w:rsidRDefault="00A65E28" w:rsidP="00A65E28">
      <w:pPr>
        <w:pStyle w:val="PL"/>
      </w:pPr>
      <w:r>
        <w:t xml:space="preserve">    sl-MeasObjectToAddModList-r16       SL-MeasObjectList-r16                                                   OPTIONAL,   -- Need N</w:t>
      </w:r>
    </w:p>
    <w:p w14:paraId="74A46AEC" w14:textId="77777777" w:rsidR="00A65E28" w:rsidRDefault="00A65E28" w:rsidP="00A65E28">
      <w:pPr>
        <w:pStyle w:val="PL"/>
      </w:pPr>
      <w:r>
        <w:t xml:space="preserve">    sl-ReportConfigToRemoveList-r16     SL-ReportConfigToRemoveList-r16                                         OPTIONAL,   -- Need N</w:t>
      </w:r>
    </w:p>
    <w:p w14:paraId="62A6E867" w14:textId="77777777" w:rsidR="00A65E28" w:rsidRDefault="00A65E28" w:rsidP="00A65E28">
      <w:pPr>
        <w:pStyle w:val="PL"/>
      </w:pPr>
      <w:r>
        <w:t xml:space="preserve">    sl-ReportConfigToAddModList-r16     SL-ReportConfigList-r16                                                 OPTIONAL,   -- Need N</w:t>
      </w:r>
    </w:p>
    <w:p w14:paraId="382E9D3F" w14:textId="77777777" w:rsidR="00A65E28" w:rsidRDefault="00A65E28" w:rsidP="00A65E28">
      <w:pPr>
        <w:pStyle w:val="PL"/>
      </w:pPr>
      <w:r>
        <w:t xml:space="preserve">    sl-MeasIdToRemoveList-r16           SL-MeasIdToRemoveList-r16                                               OPTIONAL,   -- Need N</w:t>
      </w:r>
    </w:p>
    <w:p w14:paraId="6F534DF4" w14:textId="77777777" w:rsidR="00A65E28" w:rsidRDefault="00A65E28" w:rsidP="00A65E28">
      <w:pPr>
        <w:pStyle w:val="PL"/>
      </w:pPr>
      <w:r>
        <w:t xml:space="preserve">    sl-MeasIdToAddModList-r16           SL-MeasIdList-r16                                                       OPTIONAL,   -- Need N</w:t>
      </w:r>
    </w:p>
    <w:p w14:paraId="69E28233" w14:textId="29E18A95" w:rsidR="00A65E28" w:rsidRDefault="00A65E28" w:rsidP="00A65E28">
      <w:pPr>
        <w:pStyle w:val="PL"/>
      </w:pPr>
      <w:r>
        <w:t xml:space="preserve">    sl-QuantityConfig-r16               SL-QuantityConfig-r16                                                   OPTIONAL,   -- Need </w:t>
      </w:r>
      <w:ins w:id="17366" w:author="CR#1569r3" w:date="2020-07-06T10:15:00Z">
        <w:r w:rsidR="00CC35F5">
          <w:t>M</w:t>
        </w:r>
      </w:ins>
      <w:del w:id="17367" w:author="CR#1569r3" w:date="2020-07-06T10:15:00Z">
        <w:r w:rsidDel="00CC35F5">
          <w:delText>N</w:delText>
        </w:r>
      </w:del>
    </w:p>
    <w:p w14:paraId="31A9C268" w14:textId="77777777" w:rsidR="00A65E28" w:rsidRDefault="00A65E28" w:rsidP="00A65E28">
      <w:pPr>
        <w:pStyle w:val="PL"/>
      </w:pPr>
      <w:r>
        <w:t xml:space="preserve">    ...</w:t>
      </w:r>
    </w:p>
    <w:p w14:paraId="5893EE7D" w14:textId="77777777" w:rsidR="00A65E28" w:rsidRDefault="00A65E28" w:rsidP="00A65E28">
      <w:pPr>
        <w:pStyle w:val="PL"/>
      </w:pPr>
      <w:r>
        <w:t>}</w:t>
      </w:r>
    </w:p>
    <w:p w14:paraId="3E312207" w14:textId="77777777" w:rsidR="00A65E28" w:rsidRDefault="00A65E28" w:rsidP="00A65E28">
      <w:pPr>
        <w:pStyle w:val="PL"/>
      </w:pPr>
    </w:p>
    <w:p w14:paraId="7DF3409A" w14:textId="77777777" w:rsidR="00A65E28" w:rsidRDefault="00A65E28" w:rsidP="00A65E28">
      <w:pPr>
        <w:pStyle w:val="PL"/>
      </w:pPr>
      <w:r>
        <w:t>SL-MeasObjectToRemoveList-r16 ::=   SEQUENCE (SIZE (1..maxNrofSL-ObjectId-r16)) OF SL-MeasObjectId-r16</w:t>
      </w:r>
    </w:p>
    <w:p w14:paraId="780260E2" w14:textId="77777777" w:rsidR="00A65E28" w:rsidRDefault="00A65E28" w:rsidP="00A65E28">
      <w:pPr>
        <w:pStyle w:val="PL"/>
      </w:pPr>
    </w:p>
    <w:p w14:paraId="0E4BB192" w14:textId="77777777" w:rsidR="00A65E28" w:rsidRDefault="00A65E28" w:rsidP="00A65E28">
      <w:pPr>
        <w:pStyle w:val="PL"/>
      </w:pPr>
      <w:r>
        <w:t>SL-ReportConfigToRemoveList-r16 ::= SEQUENCE (SIZE (1..maxNrofSL-ReportConfigId-r16)) OF SL-ReportConfigId-r16</w:t>
      </w:r>
    </w:p>
    <w:p w14:paraId="08E7DE12" w14:textId="77777777" w:rsidR="00A65E28" w:rsidRDefault="00A65E28" w:rsidP="00A65E28">
      <w:pPr>
        <w:pStyle w:val="PL"/>
      </w:pPr>
    </w:p>
    <w:p w14:paraId="423F1C93" w14:textId="77777777" w:rsidR="00A65E28" w:rsidRDefault="00A65E28" w:rsidP="00A65E28">
      <w:pPr>
        <w:pStyle w:val="PL"/>
      </w:pPr>
      <w:r>
        <w:t>SL-MeasIdToRemoveList-r16 ::=       SEQUENCE (SIZE (1..maxNrofSL-MeasId-r16)) OF SL-MeasId-r16</w:t>
      </w:r>
    </w:p>
    <w:p w14:paraId="0A380A8C" w14:textId="77777777" w:rsidR="00A65E28" w:rsidRDefault="00A65E28" w:rsidP="00A65E28">
      <w:pPr>
        <w:pStyle w:val="PL"/>
      </w:pPr>
    </w:p>
    <w:p w14:paraId="22F959DA" w14:textId="77777777" w:rsidR="00A65E28" w:rsidRDefault="00A65E28" w:rsidP="00A65E28">
      <w:pPr>
        <w:pStyle w:val="PL"/>
      </w:pPr>
      <w:r>
        <w:t>-- TAG-SL-MEASCONFIGINFO-STOP</w:t>
      </w:r>
    </w:p>
    <w:p w14:paraId="52F8D47D" w14:textId="77777777" w:rsidR="00A65E28" w:rsidRDefault="00A65E28" w:rsidP="00A65E28">
      <w:pPr>
        <w:pStyle w:val="PL"/>
      </w:pPr>
      <w:r>
        <w:t>-- ASN1STOP</w:t>
      </w:r>
    </w:p>
    <w:p w14:paraId="2EFCA683"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0CBC56C6"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D8CC708" w14:textId="77777777" w:rsidR="00A65E28" w:rsidRDefault="00A65E28">
            <w:pPr>
              <w:pStyle w:val="TAH"/>
              <w:rPr>
                <w:b w:val="0"/>
                <w:lang w:val="sv-SE" w:eastAsia="en-GB"/>
              </w:rPr>
            </w:pPr>
            <w:r>
              <w:rPr>
                <w:i/>
                <w:noProof/>
                <w:lang w:val="sv-SE" w:eastAsia="en-GB"/>
              </w:rPr>
              <w:t>SL-MeasConfigInfo</w:t>
            </w:r>
            <w:r>
              <w:rPr>
                <w:noProof/>
                <w:lang w:val="sv-SE" w:eastAsia="en-GB"/>
              </w:rPr>
              <w:t xml:space="preserve"> field descriptions</w:t>
            </w:r>
          </w:p>
        </w:tc>
      </w:tr>
      <w:tr w:rsidR="00A65E28" w14:paraId="55F517B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59ADBE" w14:textId="77777777" w:rsidR="00A65E28" w:rsidRDefault="00A65E28">
            <w:pPr>
              <w:pStyle w:val="TAL"/>
              <w:rPr>
                <w:b/>
                <w:bCs/>
                <w:i/>
                <w:iCs/>
                <w:lang w:val="sv-SE" w:eastAsia="en-GB"/>
              </w:rPr>
            </w:pPr>
            <w:r>
              <w:rPr>
                <w:b/>
                <w:bCs/>
                <w:i/>
                <w:iCs/>
                <w:lang w:val="sv-SE" w:eastAsia="en-GB"/>
              </w:rPr>
              <w:t>sl-MeasIdToAddModList</w:t>
            </w:r>
          </w:p>
          <w:p w14:paraId="7B6B1442" w14:textId="77777777" w:rsidR="00A65E28" w:rsidRDefault="00A65E28">
            <w:pPr>
              <w:pStyle w:val="TAL"/>
              <w:rPr>
                <w:noProof/>
                <w:lang w:val="sv-SE" w:eastAsia="en-GB"/>
              </w:rPr>
            </w:pPr>
            <w:r>
              <w:rPr>
                <w:lang w:val="sv-SE" w:eastAsia="en-GB"/>
              </w:rPr>
              <w:t>List of sidelink measurement identities to add and/or modify.</w:t>
            </w:r>
          </w:p>
        </w:tc>
      </w:tr>
      <w:tr w:rsidR="00A65E28" w14:paraId="69F671C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ADAE9" w14:textId="77777777" w:rsidR="00A65E28" w:rsidRDefault="00A65E28">
            <w:pPr>
              <w:pStyle w:val="TAL"/>
              <w:rPr>
                <w:b/>
                <w:bCs/>
                <w:i/>
                <w:iCs/>
                <w:lang w:val="sv-SE" w:eastAsia="en-GB"/>
              </w:rPr>
            </w:pPr>
            <w:r>
              <w:rPr>
                <w:b/>
                <w:bCs/>
                <w:i/>
                <w:iCs/>
                <w:lang w:val="sv-SE" w:eastAsia="en-GB"/>
              </w:rPr>
              <w:t>sl-MeasIdToRemoveList</w:t>
            </w:r>
          </w:p>
          <w:p w14:paraId="6DCCEEEA" w14:textId="77777777" w:rsidR="00A65E28" w:rsidRDefault="00A65E28">
            <w:pPr>
              <w:pStyle w:val="TAL"/>
              <w:rPr>
                <w:lang w:val="sv-SE" w:eastAsia="en-GB"/>
              </w:rPr>
            </w:pPr>
            <w:r>
              <w:rPr>
                <w:lang w:val="sv-SE" w:eastAsia="en-GB"/>
              </w:rPr>
              <w:t>List of sidelink measurement identities to remove.</w:t>
            </w:r>
          </w:p>
        </w:tc>
      </w:tr>
      <w:tr w:rsidR="00A65E28" w14:paraId="3A26DF8E"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77D95A" w14:textId="77777777" w:rsidR="00A65E28" w:rsidRDefault="00A65E28">
            <w:pPr>
              <w:pStyle w:val="TAL"/>
              <w:rPr>
                <w:b/>
                <w:bCs/>
                <w:i/>
                <w:iCs/>
                <w:lang w:val="sv-SE" w:eastAsia="en-GB"/>
              </w:rPr>
            </w:pPr>
            <w:r>
              <w:rPr>
                <w:b/>
                <w:bCs/>
                <w:i/>
                <w:iCs/>
                <w:lang w:val="sv-SE" w:eastAsia="en-GB"/>
              </w:rPr>
              <w:t>sl-MeasObjectToAddModList</w:t>
            </w:r>
          </w:p>
          <w:p w14:paraId="46DA276A" w14:textId="77777777" w:rsidR="00A65E28" w:rsidRDefault="00A65E28">
            <w:pPr>
              <w:pStyle w:val="TAL"/>
              <w:rPr>
                <w:lang w:val="sv-SE" w:eastAsia="en-GB"/>
              </w:rPr>
            </w:pPr>
            <w:r>
              <w:rPr>
                <w:lang w:val="sv-SE" w:eastAsia="en-GB"/>
              </w:rPr>
              <w:t>List of sidelink measurement objects to add and/or modify.</w:t>
            </w:r>
          </w:p>
        </w:tc>
      </w:tr>
      <w:tr w:rsidR="00A65E28" w14:paraId="6107B34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5B2075" w14:textId="77777777" w:rsidR="00A65E28" w:rsidRDefault="00A65E28">
            <w:pPr>
              <w:pStyle w:val="TAL"/>
              <w:rPr>
                <w:b/>
                <w:bCs/>
                <w:i/>
                <w:iCs/>
                <w:lang w:val="sv-SE" w:eastAsia="en-GB"/>
              </w:rPr>
            </w:pPr>
            <w:r>
              <w:rPr>
                <w:b/>
                <w:bCs/>
                <w:i/>
                <w:iCs/>
                <w:lang w:val="sv-SE" w:eastAsia="en-GB"/>
              </w:rPr>
              <w:t>sl-MeasObjectToRemoveList</w:t>
            </w:r>
          </w:p>
          <w:p w14:paraId="42F8E220" w14:textId="77777777" w:rsidR="00A65E28" w:rsidRDefault="00A65E28">
            <w:pPr>
              <w:pStyle w:val="TAL"/>
              <w:rPr>
                <w:lang w:val="sv-SE" w:eastAsia="en-GB"/>
              </w:rPr>
            </w:pPr>
            <w:r>
              <w:rPr>
                <w:noProof/>
                <w:lang w:val="sv-SE" w:eastAsia="en-GB"/>
              </w:rPr>
              <w:t>List of sidelink measurement objects to remove.</w:t>
            </w:r>
          </w:p>
        </w:tc>
      </w:tr>
      <w:tr w:rsidR="00A65E28" w14:paraId="47364B0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748D5D" w14:textId="77777777" w:rsidR="00A65E28" w:rsidRDefault="00A65E28">
            <w:pPr>
              <w:pStyle w:val="TAL"/>
              <w:rPr>
                <w:b/>
                <w:bCs/>
                <w:i/>
                <w:iCs/>
                <w:lang w:val="sv-SE" w:eastAsia="en-GB"/>
              </w:rPr>
            </w:pPr>
            <w:r>
              <w:rPr>
                <w:b/>
                <w:bCs/>
                <w:i/>
                <w:iCs/>
                <w:lang w:val="sv-SE" w:eastAsia="en-GB"/>
              </w:rPr>
              <w:t>sl-QuantitiyConfig</w:t>
            </w:r>
          </w:p>
          <w:p w14:paraId="3560374D" w14:textId="77777777" w:rsidR="00A65E28" w:rsidRDefault="00A65E28">
            <w:pPr>
              <w:pStyle w:val="TAL"/>
              <w:rPr>
                <w:lang w:val="sv-SE" w:eastAsia="en-GB"/>
              </w:rPr>
            </w:pPr>
            <w:r>
              <w:rPr>
                <w:lang w:val="sv-SE" w:eastAsia="en-GB"/>
              </w:rPr>
              <w:t>Indicates the layer 3 filtering coefficient for sidelink measurement.</w:t>
            </w:r>
          </w:p>
        </w:tc>
      </w:tr>
      <w:tr w:rsidR="00A65E28" w14:paraId="330CE02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E94561" w14:textId="77777777" w:rsidR="00A65E28" w:rsidRDefault="00A65E28">
            <w:pPr>
              <w:pStyle w:val="TAL"/>
              <w:rPr>
                <w:b/>
                <w:bCs/>
                <w:i/>
                <w:iCs/>
                <w:lang w:val="sv-SE" w:eastAsia="en-GB"/>
              </w:rPr>
            </w:pPr>
            <w:r>
              <w:rPr>
                <w:b/>
                <w:bCs/>
                <w:i/>
                <w:iCs/>
                <w:lang w:val="sv-SE" w:eastAsia="en-GB"/>
              </w:rPr>
              <w:t>sl-ReportConfigToAddModList</w:t>
            </w:r>
          </w:p>
          <w:p w14:paraId="78175B0C" w14:textId="77777777" w:rsidR="00A65E28" w:rsidRDefault="00A65E28">
            <w:pPr>
              <w:pStyle w:val="TAL"/>
              <w:rPr>
                <w:lang w:val="sv-SE" w:eastAsia="en-GB"/>
              </w:rPr>
            </w:pPr>
            <w:r>
              <w:rPr>
                <w:lang w:val="sv-SE" w:eastAsia="en-GB"/>
              </w:rPr>
              <w:t>List of sidelink measurement reporting configurations to add and/or modify.</w:t>
            </w:r>
          </w:p>
        </w:tc>
      </w:tr>
      <w:tr w:rsidR="00A65E28" w14:paraId="61D521C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FF4D19" w14:textId="77777777" w:rsidR="00A65E28" w:rsidRDefault="00A65E28">
            <w:pPr>
              <w:pStyle w:val="TAL"/>
              <w:rPr>
                <w:b/>
                <w:bCs/>
                <w:i/>
                <w:iCs/>
                <w:lang w:val="sv-SE" w:eastAsia="en-GB"/>
              </w:rPr>
            </w:pPr>
            <w:r>
              <w:rPr>
                <w:b/>
                <w:bCs/>
                <w:i/>
                <w:iCs/>
                <w:lang w:val="sv-SE" w:eastAsia="en-GB"/>
              </w:rPr>
              <w:t>sl-ReportConfigToRemoveList</w:t>
            </w:r>
          </w:p>
          <w:p w14:paraId="503D7C44" w14:textId="77777777" w:rsidR="00A65E28" w:rsidRDefault="00A65E28">
            <w:pPr>
              <w:pStyle w:val="TAL"/>
              <w:rPr>
                <w:lang w:val="sv-SE" w:eastAsia="en-GB"/>
              </w:rPr>
            </w:pPr>
            <w:r>
              <w:rPr>
                <w:lang w:val="sv-SE" w:eastAsia="en-GB"/>
              </w:rPr>
              <w:t>List of sidelink measurement reporting configurations to remove.</w:t>
            </w:r>
          </w:p>
        </w:tc>
      </w:tr>
    </w:tbl>
    <w:p w14:paraId="487DD0C5" w14:textId="77777777" w:rsidR="00A65E28" w:rsidRDefault="00A65E28" w:rsidP="00A65E28">
      <w:pPr>
        <w:rPr>
          <w:rFonts w:eastAsia="Yu Mincho"/>
        </w:rPr>
      </w:pPr>
    </w:p>
    <w:p w14:paraId="1DBEEA9D" w14:textId="77777777" w:rsidR="00A65E28" w:rsidRDefault="00A65E28" w:rsidP="00A65E28">
      <w:pPr>
        <w:pStyle w:val="Heading4"/>
      </w:pPr>
      <w:r>
        <w:t>–</w:t>
      </w:r>
      <w:r>
        <w:tab/>
      </w:r>
      <w:r>
        <w:rPr>
          <w:i/>
          <w:iCs/>
        </w:rPr>
        <w:t>SL-MeasIdList</w:t>
      </w:r>
    </w:p>
    <w:p w14:paraId="403B42BB" w14:textId="77777777" w:rsidR="00A65E28" w:rsidRDefault="00A65E28" w:rsidP="00A65E28">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C7BD487" w14:textId="77777777" w:rsidR="00A65E28" w:rsidRDefault="00A65E28" w:rsidP="00A65E28">
      <w:pPr>
        <w:pStyle w:val="TH"/>
        <w:rPr>
          <w:lang w:eastAsia="zh-CN"/>
        </w:rPr>
      </w:pPr>
      <w:r>
        <w:rPr>
          <w:i/>
          <w:lang w:eastAsia="zh-CN"/>
        </w:rPr>
        <w:t>SL-MeasIdList</w:t>
      </w:r>
      <w:r>
        <w:rPr>
          <w:lang w:eastAsia="zh-CN"/>
        </w:rPr>
        <w:t xml:space="preserve"> information element</w:t>
      </w:r>
    </w:p>
    <w:p w14:paraId="75951BA7" w14:textId="77777777" w:rsidR="00A65E28" w:rsidRDefault="00A65E28" w:rsidP="00A65E28">
      <w:pPr>
        <w:pStyle w:val="PL"/>
      </w:pPr>
      <w:r>
        <w:t>-- ASN1START</w:t>
      </w:r>
    </w:p>
    <w:p w14:paraId="7452C2FC" w14:textId="77777777" w:rsidR="00A65E28" w:rsidRDefault="00A65E28" w:rsidP="00A65E28">
      <w:pPr>
        <w:pStyle w:val="PL"/>
      </w:pPr>
      <w:r>
        <w:t>-- TAG-SL-MEASIDLIST-START</w:t>
      </w:r>
    </w:p>
    <w:p w14:paraId="260F3E5A" w14:textId="77777777" w:rsidR="00A65E28" w:rsidRDefault="00A65E28" w:rsidP="00A65E28">
      <w:pPr>
        <w:pStyle w:val="PL"/>
      </w:pPr>
    </w:p>
    <w:p w14:paraId="31D7BF77" w14:textId="77777777" w:rsidR="00A65E28" w:rsidRDefault="00A65E28" w:rsidP="00A65E28">
      <w:pPr>
        <w:pStyle w:val="PL"/>
      </w:pPr>
      <w:r>
        <w:t>SL-MeasIdList-r16 ::=               SEQUENCE (SIZE (1..maxNrofSL-MeasId-r16)) OF SL-MeasIdInfo-r16</w:t>
      </w:r>
    </w:p>
    <w:p w14:paraId="3CD8F79F" w14:textId="77777777" w:rsidR="00A65E28" w:rsidRDefault="00A65E28" w:rsidP="00A65E28">
      <w:pPr>
        <w:pStyle w:val="PL"/>
      </w:pPr>
    </w:p>
    <w:p w14:paraId="6AA05BDC" w14:textId="77777777" w:rsidR="00A65E28" w:rsidRDefault="00A65E28" w:rsidP="00A65E28">
      <w:pPr>
        <w:pStyle w:val="PL"/>
      </w:pPr>
      <w:r>
        <w:t>SL-MeasIdInfo-r16 ::=               SEQUENCE {</w:t>
      </w:r>
    </w:p>
    <w:p w14:paraId="24F1039B" w14:textId="77777777" w:rsidR="00A65E28" w:rsidRDefault="00A65E28" w:rsidP="00A65E28">
      <w:pPr>
        <w:pStyle w:val="PL"/>
      </w:pPr>
      <w:r>
        <w:t xml:space="preserve">    sl-MeasId-r16                       SL-MeasId-r16,</w:t>
      </w:r>
    </w:p>
    <w:p w14:paraId="4D240E60" w14:textId="77777777" w:rsidR="00A65E28" w:rsidRDefault="00A65E28" w:rsidP="00A65E28">
      <w:pPr>
        <w:pStyle w:val="PL"/>
      </w:pPr>
      <w:r>
        <w:t xml:space="preserve">    sl-MeasObjectId-r16                 SL-MeasObjectId-r16,</w:t>
      </w:r>
    </w:p>
    <w:p w14:paraId="7B485422" w14:textId="77777777" w:rsidR="00A65E28" w:rsidRDefault="00A65E28" w:rsidP="00A65E28">
      <w:pPr>
        <w:pStyle w:val="PL"/>
      </w:pPr>
      <w:r>
        <w:t xml:space="preserve">    sl-ReportConfigId-r16               SL-ReportConfigId-r16,</w:t>
      </w:r>
    </w:p>
    <w:p w14:paraId="20D0A5B3" w14:textId="77777777" w:rsidR="00A65E28" w:rsidRDefault="00A65E28" w:rsidP="00A65E28">
      <w:pPr>
        <w:pStyle w:val="PL"/>
      </w:pPr>
      <w:r>
        <w:t xml:space="preserve">    ...</w:t>
      </w:r>
    </w:p>
    <w:p w14:paraId="7F71758D" w14:textId="77777777" w:rsidR="00A65E28" w:rsidRDefault="00A65E28" w:rsidP="00A65E28">
      <w:pPr>
        <w:pStyle w:val="PL"/>
      </w:pPr>
      <w:r>
        <w:t>}</w:t>
      </w:r>
    </w:p>
    <w:p w14:paraId="3EB7A4E6" w14:textId="77777777" w:rsidR="00A65E28" w:rsidRDefault="00A65E28" w:rsidP="00A65E28">
      <w:pPr>
        <w:pStyle w:val="PL"/>
      </w:pPr>
    </w:p>
    <w:p w14:paraId="263DDD01" w14:textId="77777777" w:rsidR="00A65E28" w:rsidRDefault="00A65E28" w:rsidP="00A65E28">
      <w:pPr>
        <w:pStyle w:val="PL"/>
      </w:pPr>
      <w:r>
        <w:t>SL-MeasId-r16 ::=                   INTEGER (1..maxNrofSL-MeasId-r16)</w:t>
      </w:r>
    </w:p>
    <w:p w14:paraId="2E5433D9" w14:textId="77777777" w:rsidR="00A65E28" w:rsidRDefault="00A65E28" w:rsidP="00A65E28">
      <w:pPr>
        <w:pStyle w:val="PL"/>
      </w:pPr>
    </w:p>
    <w:p w14:paraId="6F55E66B" w14:textId="77777777" w:rsidR="00A65E28" w:rsidRDefault="00A65E28" w:rsidP="00A65E28">
      <w:pPr>
        <w:pStyle w:val="PL"/>
      </w:pPr>
      <w:r>
        <w:t>-- TAG-SL-MEASIDLIST-STOP</w:t>
      </w:r>
    </w:p>
    <w:p w14:paraId="4D7587DD" w14:textId="77777777" w:rsidR="00A65E28" w:rsidRDefault="00A65E28" w:rsidP="00A65E28">
      <w:pPr>
        <w:pStyle w:val="PL"/>
      </w:pPr>
      <w:r>
        <w:t>-- ASN1STOP</w:t>
      </w:r>
    </w:p>
    <w:p w14:paraId="30E9FFD4" w14:textId="77777777" w:rsidR="00A65E28" w:rsidRDefault="00A65E28" w:rsidP="00A65E28">
      <w:pPr>
        <w:rPr>
          <w:rFonts w:eastAsia="Yu Mincho"/>
        </w:rPr>
      </w:pPr>
    </w:p>
    <w:p w14:paraId="1C0839FD" w14:textId="77777777" w:rsidR="00A65E28" w:rsidRDefault="00A65E28" w:rsidP="00A65E28">
      <w:pPr>
        <w:pStyle w:val="Heading4"/>
      </w:pPr>
      <w:r>
        <w:t>–</w:t>
      </w:r>
      <w:r>
        <w:tab/>
      </w:r>
      <w:r>
        <w:rPr>
          <w:i/>
          <w:iCs/>
        </w:rPr>
        <w:t>SL-MeasObjectList</w:t>
      </w:r>
    </w:p>
    <w:p w14:paraId="02A56DD0" w14:textId="77777777" w:rsidR="00A65E28" w:rsidRDefault="00A65E28" w:rsidP="00A65E28">
      <w:r>
        <w:t xml:space="preserve">The IE </w:t>
      </w:r>
      <w:r>
        <w:rPr>
          <w:i/>
        </w:rPr>
        <w:t>SL</w:t>
      </w:r>
      <w:r>
        <w:t>-</w:t>
      </w:r>
      <w:r>
        <w:rPr>
          <w:i/>
        </w:rPr>
        <w:t>MeasObjectList</w:t>
      </w:r>
      <w:r>
        <w:t xml:space="preserve"> concerns a list of SL measurement objects to add or modify for a destination.</w:t>
      </w:r>
    </w:p>
    <w:p w14:paraId="1F72824E" w14:textId="77777777" w:rsidR="00A65E28" w:rsidRDefault="00A65E28" w:rsidP="00A65E28">
      <w:pPr>
        <w:pStyle w:val="TH"/>
        <w:rPr>
          <w:lang w:eastAsia="zh-CN"/>
        </w:rPr>
      </w:pPr>
      <w:r>
        <w:rPr>
          <w:i/>
          <w:lang w:eastAsia="zh-CN"/>
        </w:rPr>
        <w:t>SL-MeasObjectList</w:t>
      </w:r>
      <w:r>
        <w:rPr>
          <w:lang w:eastAsia="zh-CN"/>
        </w:rPr>
        <w:t xml:space="preserve"> information element</w:t>
      </w:r>
    </w:p>
    <w:p w14:paraId="06FDB798" w14:textId="77777777" w:rsidR="00A65E28" w:rsidRDefault="00A65E28" w:rsidP="00A65E28">
      <w:pPr>
        <w:pStyle w:val="PL"/>
      </w:pPr>
      <w:r>
        <w:t>-- ASN1START</w:t>
      </w:r>
    </w:p>
    <w:p w14:paraId="4E78F0C0" w14:textId="77777777" w:rsidR="00A65E28" w:rsidRDefault="00A65E28" w:rsidP="00A65E28">
      <w:pPr>
        <w:pStyle w:val="PL"/>
      </w:pPr>
      <w:r>
        <w:t>-- TAG-SL-MEASOBJECTLIST-START</w:t>
      </w:r>
    </w:p>
    <w:p w14:paraId="10B8C7E0" w14:textId="77777777" w:rsidR="00A65E28" w:rsidRDefault="00A65E28" w:rsidP="00A65E28">
      <w:pPr>
        <w:pStyle w:val="PL"/>
      </w:pPr>
    </w:p>
    <w:p w14:paraId="1BD892DA" w14:textId="77777777" w:rsidR="00A65E28" w:rsidRDefault="00A65E28" w:rsidP="00A65E28">
      <w:pPr>
        <w:pStyle w:val="PL"/>
      </w:pPr>
      <w:r>
        <w:t>SL-MeasObjectList-r16 ::=               SEQUENCE (SIZE (1..maxNrofSL-ObjectId-r16)) OF SL-MeasObjectInfo-r16</w:t>
      </w:r>
    </w:p>
    <w:p w14:paraId="5E866AB1" w14:textId="77777777" w:rsidR="00A65E28" w:rsidRDefault="00A65E28" w:rsidP="00A65E28">
      <w:pPr>
        <w:pStyle w:val="PL"/>
      </w:pPr>
    </w:p>
    <w:p w14:paraId="65B7FCAA" w14:textId="77777777" w:rsidR="00A65E28" w:rsidRDefault="00A65E28" w:rsidP="00A65E28">
      <w:pPr>
        <w:pStyle w:val="PL"/>
      </w:pPr>
      <w:r>
        <w:t>SL-MeasObjectInfo-r16 ::=               SEQUENCE {</w:t>
      </w:r>
    </w:p>
    <w:p w14:paraId="5E64E2F8" w14:textId="77777777" w:rsidR="00A65E28" w:rsidRDefault="00A65E28" w:rsidP="00A65E28">
      <w:pPr>
        <w:pStyle w:val="PL"/>
      </w:pPr>
      <w:r>
        <w:t xml:space="preserve">    sl-MeasObjectId-r16                     SL-MeasObjectId-r16,</w:t>
      </w:r>
    </w:p>
    <w:p w14:paraId="5F641C6F" w14:textId="77777777" w:rsidR="00A65E28" w:rsidRDefault="00A65E28" w:rsidP="00A65E28">
      <w:pPr>
        <w:pStyle w:val="PL"/>
      </w:pPr>
      <w:r>
        <w:t xml:space="preserve">    sl-MeasObject-r16                       SL-MeasObject-r16,</w:t>
      </w:r>
    </w:p>
    <w:p w14:paraId="1EA3AE16" w14:textId="77777777" w:rsidR="00A65E28" w:rsidRDefault="00A65E28" w:rsidP="00A65E28">
      <w:pPr>
        <w:pStyle w:val="PL"/>
      </w:pPr>
      <w:r>
        <w:t xml:space="preserve">    ...</w:t>
      </w:r>
    </w:p>
    <w:p w14:paraId="085A3AB7" w14:textId="77777777" w:rsidR="00A65E28" w:rsidRDefault="00A65E28" w:rsidP="00A65E28">
      <w:pPr>
        <w:pStyle w:val="PL"/>
      </w:pPr>
      <w:r>
        <w:t>}</w:t>
      </w:r>
    </w:p>
    <w:p w14:paraId="088B4537" w14:textId="77777777" w:rsidR="00A65E28" w:rsidRDefault="00A65E28" w:rsidP="00A65E28">
      <w:pPr>
        <w:pStyle w:val="PL"/>
      </w:pPr>
    </w:p>
    <w:p w14:paraId="61EB1470" w14:textId="77777777" w:rsidR="00A65E28" w:rsidRDefault="00A65E28" w:rsidP="00A65E28">
      <w:pPr>
        <w:pStyle w:val="PL"/>
      </w:pPr>
      <w:r>
        <w:t>SL-MeasObjectId-r16 ::=                 INTEGER (1..maxNrofSL-ObjectId-r16)</w:t>
      </w:r>
    </w:p>
    <w:p w14:paraId="127BF524" w14:textId="77777777" w:rsidR="00A65E28" w:rsidRDefault="00A65E28" w:rsidP="00A65E28">
      <w:pPr>
        <w:pStyle w:val="PL"/>
      </w:pPr>
    </w:p>
    <w:p w14:paraId="3878217F" w14:textId="77777777" w:rsidR="00A65E28" w:rsidRDefault="00A65E28" w:rsidP="00A65E28">
      <w:pPr>
        <w:pStyle w:val="PL"/>
      </w:pPr>
      <w:r>
        <w:t>SL-MeasObject-r16 ::=                   SEQUENCE {</w:t>
      </w:r>
    </w:p>
    <w:p w14:paraId="73A9E08C" w14:textId="77777777" w:rsidR="00A65E28" w:rsidRDefault="00A65E28" w:rsidP="00A65E28">
      <w:pPr>
        <w:pStyle w:val="PL"/>
      </w:pPr>
      <w:r>
        <w:t xml:space="preserve">    frequencyInfoSL-r16                     ARFCN-ValueNR,</w:t>
      </w:r>
    </w:p>
    <w:p w14:paraId="57184BC6" w14:textId="77777777" w:rsidR="00A65E28" w:rsidRDefault="00A65E28" w:rsidP="00A65E28">
      <w:pPr>
        <w:pStyle w:val="PL"/>
      </w:pPr>
      <w:r>
        <w:t xml:space="preserve">    ...</w:t>
      </w:r>
    </w:p>
    <w:p w14:paraId="5A1FE0F1" w14:textId="77777777" w:rsidR="00A65E28" w:rsidRDefault="00A65E28" w:rsidP="00A65E28">
      <w:pPr>
        <w:pStyle w:val="PL"/>
      </w:pPr>
      <w:r>
        <w:t>}</w:t>
      </w:r>
    </w:p>
    <w:p w14:paraId="14055A9D" w14:textId="77777777" w:rsidR="00A65E28" w:rsidRDefault="00A65E28" w:rsidP="00A65E28">
      <w:pPr>
        <w:pStyle w:val="PL"/>
      </w:pPr>
    </w:p>
    <w:p w14:paraId="2C720371" w14:textId="77777777" w:rsidR="00A65E28" w:rsidRDefault="00A65E28" w:rsidP="00A65E28">
      <w:pPr>
        <w:pStyle w:val="PL"/>
      </w:pPr>
      <w:r>
        <w:t>-- TAG-SL-MEASOBJECTLIST-STOP</w:t>
      </w:r>
    </w:p>
    <w:p w14:paraId="2CFAC7B1" w14:textId="77777777" w:rsidR="00A65E28" w:rsidRDefault="00A65E28" w:rsidP="00A65E28">
      <w:pPr>
        <w:pStyle w:val="PL"/>
      </w:pPr>
      <w:r>
        <w:t>-- ASN1STOP</w:t>
      </w:r>
    </w:p>
    <w:p w14:paraId="2BCB8946"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45A0898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A5E1035" w14:textId="77777777" w:rsidR="00A65E28" w:rsidRDefault="00A65E28">
            <w:pPr>
              <w:pStyle w:val="TAH"/>
              <w:rPr>
                <w:lang w:val="sv-SE" w:eastAsia="en-GB"/>
              </w:rPr>
            </w:pPr>
            <w:r>
              <w:rPr>
                <w:i/>
                <w:noProof/>
                <w:lang w:val="sv-SE" w:eastAsia="en-GB"/>
              </w:rPr>
              <w:t>SL-MeasObjectList</w:t>
            </w:r>
            <w:r>
              <w:rPr>
                <w:noProof/>
                <w:lang w:val="sv-SE" w:eastAsia="en-GB"/>
              </w:rPr>
              <w:t xml:space="preserve"> field descriptions</w:t>
            </w:r>
          </w:p>
        </w:tc>
      </w:tr>
      <w:tr w:rsidR="00A65E28" w14:paraId="1C81B3A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CA17A7" w14:textId="77777777" w:rsidR="00A65E28" w:rsidRDefault="00A65E28">
            <w:pPr>
              <w:pStyle w:val="TAL"/>
              <w:rPr>
                <w:b/>
                <w:bCs/>
                <w:i/>
                <w:iCs/>
                <w:lang w:val="sv-SE" w:eastAsia="en-GB"/>
              </w:rPr>
            </w:pPr>
            <w:r>
              <w:rPr>
                <w:b/>
                <w:bCs/>
                <w:i/>
                <w:iCs/>
                <w:lang w:val="sv-SE" w:eastAsia="en-GB"/>
              </w:rPr>
              <w:t>sl-MeasObjectId</w:t>
            </w:r>
          </w:p>
          <w:p w14:paraId="75FA404D" w14:textId="77777777" w:rsidR="00A65E28" w:rsidRDefault="00A65E28">
            <w:pPr>
              <w:pStyle w:val="TAL"/>
              <w:rPr>
                <w:noProof/>
                <w:lang w:val="sv-SE" w:eastAsia="en-GB"/>
              </w:rPr>
            </w:pPr>
            <w:r>
              <w:rPr>
                <w:noProof/>
                <w:lang w:val="sv-SE" w:eastAsia="en-GB"/>
              </w:rPr>
              <w:t>It is used to identify a sidelink measurement object configuration.</w:t>
            </w:r>
          </w:p>
        </w:tc>
      </w:tr>
      <w:tr w:rsidR="00A65E28" w14:paraId="0592DD3B"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D4B919" w14:textId="77777777" w:rsidR="00A65E28" w:rsidRDefault="00A65E28">
            <w:pPr>
              <w:pStyle w:val="TAL"/>
              <w:rPr>
                <w:b/>
                <w:bCs/>
                <w:i/>
                <w:iCs/>
                <w:lang w:val="sv-SE" w:eastAsia="en-GB"/>
              </w:rPr>
            </w:pPr>
            <w:r>
              <w:rPr>
                <w:b/>
                <w:bCs/>
                <w:i/>
                <w:iCs/>
                <w:lang w:val="sv-SE" w:eastAsia="en-GB"/>
              </w:rPr>
              <w:t>sl-MeasObject</w:t>
            </w:r>
          </w:p>
          <w:p w14:paraId="19CDC1DC" w14:textId="77777777" w:rsidR="00A65E28" w:rsidRDefault="00A65E28">
            <w:pPr>
              <w:pStyle w:val="TAL"/>
              <w:rPr>
                <w:lang w:val="sv-SE" w:eastAsia="en-GB"/>
              </w:rPr>
            </w:pPr>
            <w:r>
              <w:rPr>
                <w:lang w:val="sv-SE" w:eastAsia="en-GB"/>
              </w:rPr>
              <w:t>It specifies information applicable for sidelink DMRS measurement.</w:t>
            </w:r>
          </w:p>
        </w:tc>
      </w:tr>
    </w:tbl>
    <w:p w14:paraId="6E3DDEC5" w14:textId="77777777" w:rsidR="00A65E28" w:rsidRDefault="00A65E28" w:rsidP="00A65E28">
      <w:pPr>
        <w:rPr>
          <w:rFonts w:eastAsia="Yu Mincho"/>
        </w:rPr>
      </w:pPr>
    </w:p>
    <w:p w14:paraId="56983090" w14:textId="77777777" w:rsidR="00A65E28" w:rsidRDefault="00A65E28" w:rsidP="00A65E28">
      <w:pPr>
        <w:pStyle w:val="Heading4"/>
      </w:pPr>
      <w:r>
        <w:lastRenderedPageBreak/>
        <w:t>–</w:t>
      </w:r>
      <w:r>
        <w:tab/>
      </w:r>
      <w:r>
        <w:rPr>
          <w:i/>
          <w:iCs/>
        </w:rPr>
        <w:t>SL-PDCP-Config</w:t>
      </w:r>
    </w:p>
    <w:p w14:paraId="278BEE0A" w14:textId="77777777" w:rsidR="00A65E28" w:rsidRDefault="00A65E28" w:rsidP="00A65E28">
      <w:r>
        <w:t xml:space="preserve">The IE </w:t>
      </w:r>
      <w:r>
        <w:rPr>
          <w:i/>
        </w:rPr>
        <w:t>SL</w:t>
      </w:r>
      <w:r>
        <w:t>-</w:t>
      </w:r>
      <w:r>
        <w:rPr>
          <w:i/>
        </w:rPr>
        <w:t>PDCP-Config</w:t>
      </w:r>
      <w:r>
        <w:t xml:space="preserve"> is used to set the configurable PDCP parameters for a sidelink radio bearer.</w:t>
      </w:r>
    </w:p>
    <w:p w14:paraId="3E37B46C" w14:textId="77777777" w:rsidR="00A65E28" w:rsidRDefault="00A65E28" w:rsidP="00A65E28">
      <w:pPr>
        <w:pStyle w:val="TH"/>
        <w:rPr>
          <w:lang w:eastAsia="zh-CN"/>
        </w:rPr>
      </w:pPr>
      <w:r>
        <w:rPr>
          <w:i/>
          <w:lang w:eastAsia="zh-CN"/>
        </w:rPr>
        <w:t>SL-PDCP-Config</w:t>
      </w:r>
      <w:r>
        <w:rPr>
          <w:lang w:eastAsia="zh-CN"/>
        </w:rPr>
        <w:t xml:space="preserve"> information element</w:t>
      </w:r>
    </w:p>
    <w:p w14:paraId="7A117550" w14:textId="77777777" w:rsidR="00A65E28" w:rsidRDefault="00A65E28" w:rsidP="00A65E28">
      <w:pPr>
        <w:pStyle w:val="PL"/>
      </w:pPr>
      <w:r>
        <w:t>-- ASN1START</w:t>
      </w:r>
    </w:p>
    <w:p w14:paraId="0ACE755A" w14:textId="77777777" w:rsidR="00A65E28" w:rsidRDefault="00A65E28" w:rsidP="00A65E28">
      <w:pPr>
        <w:pStyle w:val="PL"/>
      </w:pPr>
      <w:r>
        <w:t>-- TAG-SL-PDCP-CONFIG-START</w:t>
      </w:r>
    </w:p>
    <w:p w14:paraId="2D78B7C4" w14:textId="77777777" w:rsidR="00A65E28" w:rsidRDefault="00A65E28" w:rsidP="00A65E28">
      <w:pPr>
        <w:pStyle w:val="PL"/>
      </w:pPr>
    </w:p>
    <w:p w14:paraId="0B2EAB47" w14:textId="77777777" w:rsidR="00A65E28" w:rsidRDefault="00A65E28" w:rsidP="00A65E28">
      <w:pPr>
        <w:pStyle w:val="PL"/>
      </w:pPr>
      <w:r>
        <w:t>SL-PDCP-Config-r16 ::=       SEQUENCE {</w:t>
      </w:r>
    </w:p>
    <w:p w14:paraId="186D8ACD" w14:textId="77777777" w:rsidR="00A65E28" w:rsidRDefault="00A65E28" w:rsidP="00A65E28">
      <w:pPr>
        <w:pStyle w:val="PL"/>
      </w:pPr>
      <w:r>
        <w:t xml:space="preserve">    sl-DiscardTimer-r16          ENUMERATED {ms3, ms10, ms20, ms25, ms30, ms40, ms50, ms60, ms75, ms100, ms150, ms200,</w:t>
      </w:r>
    </w:p>
    <w:p w14:paraId="3D72A34E" w14:textId="77777777" w:rsidR="00A65E28" w:rsidRDefault="00A65E28" w:rsidP="00A65E28">
      <w:pPr>
        <w:pStyle w:val="PL"/>
      </w:pPr>
      <w:r>
        <w:t xml:space="preserve">                                 ms250, ms300, ms500, ms750, ms1500, infinity}                   OPTIONAL, -- Cond Setup</w:t>
      </w:r>
    </w:p>
    <w:p w14:paraId="71EFB017" w14:textId="77777777" w:rsidR="00A65E28" w:rsidRDefault="00A65E28" w:rsidP="00A65E28">
      <w:pPr>
        <w:pStyle w:val="PL"/>
      </w:pPr>
      <w:r>
        <w:t xml:space="preserve">    sl-PDCP-SN-Size-r16          ENUMERATED {len12bits, len18bits}                               OPTIONAL, -- Cond Setup2</w:t>
      </w:r>
    </w:p>
    <w:p w14:paraId="13434A82" w14:textId="1ED260B5" w:rsidR="00A65E28" w:rsidDel="00CC35F5" w:rsidRDefault="00A65E28" w:rsidP="00A65E28">
      <w:pPr>
        <w:pStyle w:val="PL"/>
        <w:rPr>
          <w:del w:id="17368" w:author="CR#1569r3" w:date="2020-07-06T10:16:00Z"/>
        </w:rPr>
      </w:pPr>
      <w:del w:id="17369" w:author="CR#1569r3" w:date="2020-07-06T10:16:00Z">
        <w:r w:rsidDel="00CC35F5">
          <w:delText xml:space="preserve">    sl-HeaderCompression-r16     CHOICE {</w:delText>
        </w:r>
      </w:del>
    </w:p>
    <w:p w14:paraId="178E234A" w14:textId="55C492CA" w:rsidR="00A65E28" w:rsidDel="00CC35F5" w:rsidRDefault="00A65E28" w:rsidP="00A65E28">
      <w:pPr>
        <w:pStyle w:val="PL"/>
        <w:rPr>
          <w:del w:id="17370" w:author="CR#1569r3" w:date="2020-07-06T10:16:00Z"/>
        </w:rPr>
      </w:pPr>
      <w:del w:id="17371" w:author="CR#1569r3" w:date="2020-07-06T10:16:00Z">
        <w:r w:rsidDel="00CC35F5">
          <w:delText xml:space="preserve">        notUsed-r16                  NULL,</w:delText>
        </w:r>
      </w:del>
    </w:p>
    <w:p w14:paraId="42EC7AFD" w14:textId="452F84BE" w:rsidR="00A65E28" w:rsidDel="00CC35F5" w:rsidRDefault="00A65E28" w:rsidP="00A65E28">
      <w:pPr>
        <w:pStyle w:val="PL"/>
        <w:rPr>
          <w:del w:id="17372" w:author="CR#1569r3" w:date="2020-07-06T10:16:00Z"/>
        </w:rPr>
      </w:pPr>
      <w:del w:id="17373" w:author="CR#1569r3" w:date="2020-07-06T10:16:00Z">
        <w:r w:rsidDel="00CC35F5">
          <w:delText xml:space="preserve">        rohc-r16                     SEQUENCE {</w:delText>
        </w:r>
      </w:del>
    </w:p>
    <w:p w14:paraId="05372317" w14:textId="7D1AFFF8" w:rsidR="00A65E28" w:rsidDel="00CC35F5" w:rsidRDefault="00A65E28" w:rsidP="00A65E28">
      <w:pPr>
        <w:pStyle w:val="PL"/>
        <w:rPr>
          <w:del w:id="17374" w:author="CR#1569r3" w:date="2020-07-06T10:16:00Z"/>
        </w:rPr>
      </w:pPr>
      <w:del w:id="17375" w:author="CR#1569r3" w:date="2020-07-06T10:16:00Z">
        <w:r w:rsidDel="00CC35F5">
          <w:delText xml:space="preserve">            maxCID-r16                   INTEGER (1..16383)                                      DEFAULT 15,</w:delText>
        </w:r>
      </w:del>
    </w:p>
    <w:p w14:paraId="2F49E167" w14:textId="3D2246B4" w:rsidR="00A65E28" w:rsidDel="00CC35F5" w:rsidRDefault="00A65E28" w:rsidP="00A65E28">
      <w:pPr>
        <w:pStyle w:val="PL"/>
        <w:rPr>
          <w:del w:id="17376" w:author="CR#1569r3" w:date="2020-07-06T10:16:00Z"/>
        </w:rPr>
      </w:pPr>
      <w:del w:id="17377" w:author="CR#1569r3" w:date="2020-07-06T10:16:00Z">
        <w:r w:rsidDel="00CC35F5">
          <w:delText xml:space="preserve">            profiles-r16                 SEQUENCE {</w:delText>
        </w:r>
      </w:del>
    </w:p>
    <w:p w14:paraId="4059012A" w14:textId="3C46A94B" w:rsidR="00A65E28" w:rsidDel="00CC35F5" w:rsidRDefault="00A65E28" w:rsidP="00A65E28">
      <w:pPr>
        <w:pStyle w:val="PL"/>
        <w:rPr>
          <w:del w:id="17378" w:author="CR#1569r3" w:date="2020-07-06T10:16:00Z"/>
        </w:rPr>
      </w:pPr>
      <w:del w:id="17379" w:author="CR#1569r3" w:date="2020-07-06T10:16:00Z">
        <w:r w:rsidDel="00CC35F5">
          <w:delText xml:space="preserve">                profile0x0001-r16            BOOLEAN,</w:delText>
        </w:r>
      </w:del>
    </w:p>
    <w:p w14:paraId="318E6C72" w14:textId="1CC4BACB" w:rsidR="00A65E28" w:rsidDel="00CC35F5" w:rsidRDefault="00A65E28" w:rsidP="00A65E28">
      <w:pPr>
        <w:pStyle w:val="PL"/>
        <w:rPr>
          <w:del w:id="17380" w:author="CR#1569r3" w:date="2020-07-06T10:16:00Z"/>
        </w:rPr>
      </w:pPr>
      <w:del w:id="17381" w:author="CR#1569r3" w:date="2020-07-06T10:16:00Z">
        <w:r w:rsidDel="00CC35F5">
          <w:delText xml:space="preserve">                profile0x0002-r16            BOOLEAN,</w:delText>
        </w:r>
      </w:del>
    </w:p>
    <w:p w14:paraId="3FE31021" w14:textId="7B460F65" w:rsidR="00A65E28" w:rsidDel="00CC35F5" w:rsidRDefault="00A65E28" w:rsidP="00A65E28">
      <w:pPr>
        <w:pStyle w:val="PL"/>
        <w:rPr>
          <w:del w:id="17382" w:author="CR#1569r3" w:date="2020-07-06T10:16:00Z"/>
        </w:rPr>
      </w:pPr>
      <w:del w:id="17383" w:author="CR#1569r3" w:date="2020-07-06T10:16:00Z">
        <w:r w:rsidDel="00CC35F5">
          <w:delText xml:space="preserve">                profile0x0003-r16            BOOLEAN,</w:delText>
        </w:r>
      </w:del>
    </w:p>
    <w:p w14:paraId="04EE9D1B" w14:textId="7BDF3A40" w:rsidR="00A65E28" w:rsidDel="00CC35F5" w:rsidRDefault="00A65E28" w:rsidP="00A65E28">
      <w:pPr>
        <w:pStyle w:val="PL"/>
        <w:rPr>
          <w:del w:id="17384" w:author="CR#1569r3" w:date="2020-07-06T10:16:00Z"/>
        </w:rPr>
      </w:pPr>
      <w:del w:id="17385" w:author="CR#1569r3" w:date="2020-07-06T10:16:00Z">
        <w:r w:rsidDel="00CC35F5">
          <w:delText xml:space="preserve">                profile0x0004-r16            BOOLEAN,</w:delText>
        </w:r>
      </w:del>
    </w:p>
    <w:p w14:paraId="510DC37D" w14:textId="4081D261" w:rsidR="00A65E28" w:rsidDel="00CC35F5" w:rsidRDefault="00A65E28" w:rsidP="00A65E28">
      <w:pPr>
        <w:pStyle w:val="PL"/>
        <w:rPr>
          <w:del w:id="17386" w:author="CR#1569r3" w:date="2020-07-06T10:16:00Z"/>
        </w:rPr>
      </w:pPr>
      <w:del w:id="17387" w:author="CR#1569r3" w:date="2020-07-06T10:16:00Z">
        <w:r w:rsidDel="00CC35F5">
          <w:delText xml:space="preserve">                profile0x0006-r16            BOOLEAN,</w:delText>
        </w:r>
      </w:del>
    </w:p>
    <w:p w14:paraId="18117279" w14:textId="7C5C745D" w:rsidR="00A65E28" w:rsidDel="00CC35F5" w:rsidRDefault="00A65E28" w:rsidP="00A65E28">
      <w:pPr>
        <w:pStyle w:val="PL"/>
        <w:rPr>
          <w:del w:id="17388" w:author="CR#1569r3" w:date="2020-07-06T10:16:00Z"/>
        </w:rPr>
      </w:pPr>
      <w:del w:id="17389" w:author="CR#1569r3" w:date="2020-07-06T10:16:00Z">
        <w:r w:rsidDel="00CC35F5">
          <w:delText xml:space="preserve">                profile0x0101-r16            BOOLEAN,</w:delText>
        </w:r>
      </w:del>
    </w:p>
    <w:p w14:paraId="70613A2F" w14:textId="3CE3541D" w:rsidR="00A65E28" w:rsidDel="00CC35F5" w:rsidRDefault="00A65E28" w:rsidP="00A65E28">
      <w:pPr>
        <w:pStyle w:val="PL"/>
        <w:rPr>
          <w:del w:id="17390" w:author="CR#1569r3" w:date="2020-07-06T10:16:00Z"/>
        </w:rPr>
      </w:pPr>
      <w:del w:id="17391" w:author="CR#1569r3" w:date="2020-07-06T10:16:00Z">
        <w:r w:rsidDel="00CC35F5">
          <w:delText xml:space="preserve">                profile0x0102-r16            BOOLEAN,</w:delText>
        </w:r>
      </w:del>
    </w:p>
    <w:p w14:paraId="5D02200C" w14:textId="43A73F9B" w:rsidR="00A65E28" w:rsidDel="00CC35F5" w:rsidRDefault="00A65E28" w:rsidP="00A65E28">
      <w:pPr>
        <w:pStyle w:val="PL"/>
        <w:rPr>
          <w:del w:id="17392" w:author="CR#1569r3" w:date="2020-07-06T10:16:00Z"/>
        </w:rPr>
      </w:pPr>
      <w:del w:id="17393" w:author="CR#1569r3" w:date="2020-07-06T10:16:00Z">
        <w:r w:rsidDel="00CC35F5">
          <w:delText xml:space="preserve">                profile0x0103-r16            BOOLEAN,</w:delText>
        </w:r>
      </w:del>
    </w:p>
    <w:p w14:paraId="359459AE" w14:textId="3A35723C" w:rsidR="00A65E28" w:rsidDel="00CC35F5" w:rsidRDefault="00A65E28" w:rsidP="00A65E28">
      <w:pPr>
        <w:pStyle w:val="PL"/>
        <w:rPr>
          <w:del w:id="17394" w:author="CR#1569r3" w:date="2020-07-06T10:16:00Z"/>
        </w:rPr>
      </w:pPr>
      <w:del w:id="17395" w:author="CR#1569r3" w:date="2020-07-06T10:16:00Z">
        <w:r w:rsidDel="00CC35F5">
          <w:delText xml:space="preserve">                profile0x0104-r16            BOOLEAN</w:delText>
        </w:r>
      </w:del>
    </w:p>
    <w:p w14:paraId="17414294" w14:textId="0A0ED0E5" w:rsidR="00A65E28" w:rsidDel="00CC35F5" w:rsidRDefault="00A65E28" w:rsidP="00A65E28">
      <w:pPr>
        <w:pStyle w:val="PL"/>
        <w:rPr>
          <w:del w:id="17396" w:author="CR#1569r3" w:date="2020-07-06T10:17:00Z"/>
        </w:rPr>
      </w:pPr>
      <w:del w:id="17397" w:author="CR#1569r3" w:date="2020-07-06T10:17:00Z">
        <w:r w:rsidDel="00CC35F5">
          <w:delText xml:space="preserve">            }</w:delText>
        </w:r>
      </w:del>
    </w:p>
    <w:p w14:paraId="3DA3DD7D" w14:textId="7BB94DA4" w:rsidR="00A65E28" w:rsidDel="00CC35F5" w:rsidRDefault="00A65E28" w:rsidP="00A65E28">
      <w:pPr>
        <w:pStyle w:val="PL"/>
        <w:rPr>
          <w:del w:id="17398" w:author="CR#1569r3" w:date="2020-07-06T10:17:00Z"/>
        </w:rPr>
      </w:pPr>
      <w:del w:id="17399" w:author="CR#1569r3" w:date="2020-07-06T10:17:00Z">
        <w:r w:rsidDel="00CC35F5">
          <w:delText xml:space="preserve">        },</w:delText>
        </w:r>
      </w:del>
    </w:p>
    <w:p w14:paraId="5274E751" w14:textId="724157A8" w:rsidR="00A65E28" w:rsidDel="00CC35F5" w:rsidRDefault="00A65E28" w:rsidP="00A65E28">
      <w:pPr>
        <w:pStyle w:val="PL"/>
        <w:rPr>
          <w:del w:id="17400" w:author="CR#1569r3" w:date="2020-07-06T10:17:00Z"/>
        </w:rPr>
      </w:pPr>
      <w:del w:id="17401" w:author="CR#1569r3" w:date="2020-07-06T10:17:00Z">
        <w:r w:rsidDel="00CC35F5">
          <w:delText xml:space="preserve">        ...</w:delText>
        </w:r>
      </w:del>
    </w:p>
    <w:p w14:paraId="69DADF45" w14:textId="7DBA5C82" w:rsidR="00A65E28" w:rsidDel="00CC35F5" w:rsidRDefault="00A65E28" w:rsidP="00A65E28">
      <w:pPr>
        <w:pStyle w:val="PL"/>
        <w:rPr>
          <w:del w:id="17402" w:author="CR#1569r3" w:date="2020-07-06T10:17:00Z"/>
        </w:rPr>
      </w:pPr>
      <w:del w:id="17403" w:author="CR#1569r3" w:date="2020-07-06T10:17:00Z">
        <w:r w:rsidDel="00CC35F5">
          <w:delText xml:space="preserve">    },</w:delText>
        </w:r>
      </w:del>
    </w:p>
    <w:p w14:paraId="49D997C4" w14:textId="77777777" w:rsidR="00CC35F5" w:rsidRDefault="00CC35F5" w:rsidP="00A65E28">
      <w:pPr>
        <w:pStyle w:val="PL"/>
        <w:rPr>
          <w:ins w:id="17404" w:author="CR#1569r3" w:date="2020-07-06T10:17:00Z"/>
        </w:rPr>
      </w:pPr>
      <w:ins w:id="17405" w:author="CR#1569r3" w:date="2020-07-06T10:17:00Z">
        <w:r>
          <w:t xml:space="preserve">    </w:t>
        </w:r>
        <w:r w:rsidRPr="00CC35F5">
          <w:t>sl-OutOfOrderDelivery         ENUMERATED { true }                                            OPTIONAL,    -- Need R</w:t>
        </w:r>
      </w:ins>
    </w:p>
    <w:p w14:paraId="0CB459E6" w14:textId="7C7C5BC5" w:rsidR="00A65E28" w:rsidRDefault="00A65E28" w:rsidP="00A65E28">
      <w:pPr>
        <w:pStyle w:val="PL"/>
      </w:pPr>
      <w:r>
        <w:t xml:space="preserve">    ...</w:t>
      </w:r>
    </w:p>
    <w:p w14:paraId="7DE97B62" w14:textId="77777777" w:rsidR="00A65E28" w:rsidRDefault="00A65E28" w:rsidP="00A65E28">
      <w:pPr>
        <w:pStyle w:val="PL"/>
      </w:pPr>
      <w:r>
        <w:t>}</w:t>
      </w:r>
    </w:p>
    <w:p w14:paraId="012F4C9A" w14:textId="77777777" w:rsidR="00A65E28" w:rsidRDefault="00A65E28" w:rsidP="00A65E28">
      <w:pPr>
        <w:pStyle w:val="PL"/>
      </w:pPr>
    </w:p>
    <w:p w14:paraId="0E9A55F0" w14:textId="77777777" w:rsidR="00A65E28" w:rsidRDefault="00A65E28" w:rsidP="00A65E28">
      <w:pPr>
        <w:pStyle w:val="PL"/>
      </w:pPr>
      <w:r>
        <w:t>-- TAG-SL-PDCP-CONFIG-STOP</w:t>
      </w:r>
    </w:p>
    <w:p w14:paraId="51DF8F2F" w14:textId="77777777" w:rsidR="00A65E28" w:rsidRDefault="00A65E28" w:rsidP="00A65E28">
      <w:pPr>
        <w:pStyle w:val="PL"/>
      </w:pPr>
      <w:r>
        <w:t>-- ASN1STOP</w:t>
      </w:r>
    </w:p>
    <w:p w14:paraId="0884EFDB"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64026D9A"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EF26465" w14:textId="77777777" w:rsidR="00A65E28" w:rsidRDefault="00A65E28">
            <w:pPr>
              <w:pStyle w:val="TAH"/>
              <w:rPr>
                <w:lang w:val="sv-SE" w:eastAsia="en-GB"/>
              </w:rPr>
            </w:pPr>
            <w:r>
              <w:rPr>
                <w:i/>
                <w:noProof/>
                <w:lang w:val="sv-SE" w:eastAsia="en-GB"/>
              </w:rPr>
              <w:t>SL-PDCP-Config</w:t>
            </w:r>
            <w:r>
              <w:rPr>
                <w:noProof/>
                <w:lang w:val="sv-SE" w:eastAsia="en-GB"/>
              </w:rPr>
              <w:t xml:space="preserve"> field descriptions</w:t>
            </w:r>
          </w:p>
        </w:tc>
      </w:tr>
      <w:tr w:rsidR="00A65E28" w14:paraId="472B06D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3390F9" w14:textId="77777777" w:rsidR="00A65E28" w:rsidRDefault="00A65E28">
            <w:pPr>
              <w:pStyle w:val="TAL"/>
              <w:rPr>
                <w:b/>
                <w:bCs/>
                <w:i/>
                <w:iCs/>
                <w:lang w:val="sv-SE" w:eastAsia="en-GB"/>
              </w:rPr>
            </w:pPr>
            <w:r>
              <w:rPr>
                <w:b/>
                <w:bCs/>
                <w:i/>
                <w:iCs/>
                <w:lang w:val="sv-SE" w:eastAsia="en-GB"/>
              </w:rPr>
              <w:t>sl-DiscardTimer</w:t>
            </w:r>
          </w:p>
          <w:p w14:paraId="714D8D1A" w14:textId="77777777" w:rsidR="00A65E28" w:rsidRDefault="00A65E28">
            <w:pPr>
              <w:pStyle w:val="TAL"/>
              <w:rPr>
                <w:noProof/>
                <w:lang w:val="sv-SE" w:eastAsia="en-GB"/>
              </w:rPr>
            </w:pPr>
            <w:r>
              <w:rPr>
                <w:lang w:val="sv-SE" w:eastAsia="en-GB"/>
              </w:rPr>
              <w:t xml:space="preserve">Value in ms of </w:t>
            </w:r>
            <w:del w:id="17406" w:author="CR#1569r3" w:date="2020-07-06T10:17:00Z">
              <w:r w:rsidDel="00CC35F5">
                <w:rPr>
                  <w:i/>
                  <w:iCs/>
                  <w:lang w:val="sv-SE" w:eastAsia="en-GB"/>
                </w:rPr>
                <w:delText>sl-</w:delText>
              </w:r>
            </w:del>
            <w:r>
              <w:rPr>
                <w:i/>
                <w:iCs/>
                <w:lang w:val="sv-SE" w:eastAsia="en-GB"/>
              </w:rPr>
              <w:t>discardTimer</w:t>
            </w:r>
            <w:r>
              <w:rPr>
                <w:lang w:val="sv-SE" w:eastAsia="en-GB"/>
              </w:rPr>
              <w:t xml:space="preserve"> specified in TS 38.323 [5]. Value </w:t>
            </w:r>
            <w:r>
              <w:rPr>
                <w:i/>
                <w:iCs/>
                <w:lang w:val="sv-SE" w:eastAsia="en-GB"/>
              </w:rPr>
              <w:t>ms50</w:t>
            </w:r>
            <w:r>
              <w:rPr>
                <w:lang w:val="sv-SE" w:eastAsia="en-GB"/>
              </w:rPr>
              <w:t xml:space="preserve"> corresponds to 50 ms, value </w:t>
            </w:r>
            <w:r>
              <w:rPr>
                <w:i/>
                <w:iCs/>
                <w:lang w:val="sv-SE" w:eastAsia="en-GB"/>
              </w:rPr>
              <w:t>ms100</w:t>
            </w:r>
            <w:r>
              <w:rPr>
                <w:lang w:val="sv-SE" w:eastAsia="en-GB"/>
              </w:rPr>
              <w:t xml:space="preserve"> corresponds to 100 ms and so on.</w:t>
            </w:r>
          </w:p>
        </w:tc>
      </w:tr>
      <w:tr w:rsidR="00CC35F5" w14:paraId="1038FD74" w14:textId="77777777" w:rsidTr="00A65E28">
        <w:trPr>
          <w:cantSplit/>
          <w:trHeight w:val="70"/>
          <w:tblHeader/>
          <w:ins w:id="17407" w:author="CR#1569r3" w:date="2020-07-06T10:17:00Z"/>
        </w:trPr>
        <w:tc>
          <w:tcPr>
            <w:tcW w:w="14317" w:type="dxa"/>
            <w:tcBorders>
              <w:top w:val="single" w:sz="4" w:space="0" w:color="808080"/>
              <w:left w:val="single" w:sz="4" w:space="0" w:color="808080"/>
              <w:bottom w:val="single" w:sz="4" w:space="0" w:color="808080"/>
              <w:right w:val="single" w:sz="4" w:space="0" w:color="808080"/>
            </w:tcBorders>
          </w:tcPr>
          <w:p w14:paraId="071F2CAE" w14:textId="77777777" w:rsidR="00CC35F5" w:rsidRPr="00CC35F5" w:rsidRDefault="00CC35F5" w:rsidP="00CC35F5">
            <w:pPr>
              <w:pStyle w:val="TAL"/>
              <w:rPr>
                <w:ins w:id="17408" w:author="CR#1569r3" w:date="2020-07-06T10:18:00Z"/>
                <w:b/>
                <w:bCs/>
                <w:i/>
                <w:iCs/>
                <w:lang w:val="sv-SE" w:eastAsia="en-GB"/>
              </w:rPr>
            </w:pPr>
            <w:ins w:id="17409" w:author="CR#1569r3" w:date="2020-07-06T10:18:00Z">
              <w:r w:rsidRPr="00CC35F5">
                <w:rPr>
                  <w:b/>
                  <w:bCs/>
                  <w:i/>
                  <w:iCs/>
                  <w:lang w:val="sv-SE" w:eastAsia="en-GB"/>
                </w:rPr>
                <w:t>sl-OutOfOrderDelivery</w:t>
              </w:r>
            </w:ins>
          </w:p>
          <w:p w14:paraId="077E380D" w14:textId="5201CF6C" w:rsidR="00CC35F5" w:rsidRPr="00CC35F5" w:rsidRDefault="00CC35F5" w:rsidP="00CC35F5">
            <w:pPr>
              <w:pStyle w:val="TAL"/>
              <w:rPr>
                <w:ins w:id="17410" w:author="CR#1569r3" w:date="2020-07-06T10:17:00Z"/>
                <w:lang w:val="sv-SE" w:eastAsia="en-GB"/>
                <w:rPrChange w:id="17411" w:author="CR#1569r3" w:date="2020-07-06T10:18:00Z">
                  <w:rPr>
                    <w:ins w:id="17412" w:author="CR#1569r3" w:date="2020-07-06T10:17:00Z"/>
                    <w:b/>
                    <w:bCs/>
                    <w:i/>
                    <w:iCs/>
                    <w:lang w:val="sv-SE" w:eastAsia="en-GB"/>
                  </w:rPr>
                </w:rPrChange>
              </w:rPr>
            </w:pPr>
            <w:ins w:id="17413" w:author="CR#1569r3" w:date="2020-07-06T10:18:00Z">
              <w:r w:rsidRPr="00CC35F5">
                <w:rPr>
                  <w:lang w:val="sv-SE" w:eastAsia="en-GB"/>
                  <w:rPrChange w:id="17414" w:author="CR#1569r3" w:date="2020-07-06T10:18:00Z">
                    <w:rPr>
                      <w:b/>
                      <w:bCs/>
                      <w:i/>
                      <w:iCs/>
                      <w:lang w:val="sv-SE" w:eastAsia="en-GB"/>
                    </w:rPr>
                  </w:rPrChange>
                </w:rPr>
                <w:t>Indicates whether or not outOfOrderDelivery specified in TS 38.323 [5] is configured. This field should be either always present or always absent, after the radio bearer is established.</w:t>
              </w:r>
            </w:ins>
          </w:p>
        </w:tc>
      </w:tr>
      <w:tr w:rsidR="00A65E28" w14:paraId="4A434E41" w14:textId="77777777" w:rsidTr="00A65E28">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8B1812D" w14:textId="77777777" w:rsidR="00A65E28" w:rsidRDefault="00A65E28">
            <w:pPr>
              <w:pStyle w:val="TAL"/>
              <w:rPr>
                <w:b/>
                <w:bCs/>
                <w:i/>
                <w:iCs/>
                <w:lang w:val="sv-SE" w:eastAsia="en-GB"/>
              </w:rPr>
            </w:pPr>
            <w:r>
              <w:rPr>
                <w:b/>
                <w:bCs/>
                <w:i/>
                <w:iCs/>
                <w:lang w:val="sv-SE" w:eastAsia="en-GB"/>
              </w:rPr>
              <w:t>sl-PDCP-SN-Size</w:t>
            </w:r>
          </w:p>
          <w:p w14:paraId="2CB581DA" w14:textId="77777777" w:rsidR="00A65E28" w:rsidRDefault="00A65E28">
            <w:pPr>
              <w:pStyle w:val="TAL"/>
              <w:rPr>
                <w:lang w:val="sv-SE" w:eastAsia="en-GB"/>
              </w:rPr>
            </w:pPr>
            <w:r>
              <w:rPr>
                <w:iCs/>
                <w:kern w:val="2"/>
                <w:lang w:val="sv-SE" w:eastAsia="sv-SE"/>
              </w:rPr>
              <w:t>PDCP sequence number size for unicast NR sidelink communication, 12 or 18 bits, as specified in TS 38.323 [5]. For groupcast and broadcast NR sidelink communication, only 18bits is applicable.</w:t>
            </w:r>
          </w:p>
        </w:tc>
      </w:tr>
    </w:tbl>
    <w:p w14:paraId="131DE716" w14:textId="77777777" w:rsidR="00A65E28" w:rsidRDefault="00A65E28" w:rsidP="00A65E2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65E28" w14:paraId="258ADDA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D36F7CD" w14:textId="77777777" w:rsidR="00A65E28" w:rsidRDefault="00A65E28">
            <w:pPr>
              <w:pStyle w:val="TAH"/>
              <w:rPr>
                <w:b w:val="0"/>
                <w:lang w:val="sv-SE" w:eastAsia="sv-SE"/>
              </w:rPr>
            </w:pPr>
            <w:r>
              <w:rPr>
                <w:lang w:val="sv-SE"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0CD783F" w14:textId="77777777" w:rsidR="00A65E28" w:rsidRDefault="00A65E28">
            <w:pPr>
              <w:pStyle w:val="TAH"/>
              <w:rPr>
                <w:lang w:val="sv-SE" w:eastAsia="sv-SE"/>
              </w:rPr>
            </w:pPr>
            <w:r>
              <w:rPr>
                <w:lang w:val="sv-SE" w:eastAsia="sv-SE"/>
              </w:rPr>
              <w:t>Explanation</w:t>
            </w:r>
          </w:p>
        </w:tc>
      </w:tr>
      <w:tr w:rsidR="00A65E28" w14:paraId="4A0DAB7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B655409" w14:textId="77777777" w:rsidR="00A65E28" w:rsidRDefault="00A65E28">
            <w:pPr>
              <w:pStyle w:val="TAL"/>
              <w:rPr>
                <w:i/>
                <w:iCs/>
                <w:lang w:val="sv-SE" w:eastAsia="sv-SE"/>
              </w:rPr>
            </w:pPr>
            <w:r>
              <w:rPr>
                <w:i/>
                <w:iCs/>
                <w:lang w:val="sv-SE"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5955C259" w14:textId="600E2EB3" w:rsidR="00A65E28" w:rsidRDefault="00A65E28">
            <w:pPr>
              <w:pStyle w:val="TAL"/>
              <w:rPr>
                <w:lang w:val="sv-SE" w:eastAsia="sv-SE"/>
              </w:rPr>
            </w:pPr>
            <w:r>
              <w:rPr>
                <w:lang w:val="sv-SE" w:eastAsia="sv-SE"/>
              </w:rPr>
              <w:t xml:space="preserve">The field is mandatory present in case of </w:t>
            </w:r>
            <w:ins w:id="17415" w:author="CR#1569r3" w:date="2020-07-06T10:18:00Z">
              <w:r w:rsidR="00CC35F5">
                <w:rPr>
                  <w:rFonts w:cs="Arial"/>
                </w:rPr>
                <w:t>sidelink DRB</w:t>
              </w:r>
            </w:ins>
            <w:del w:id="17416" w:author="CR#1569r3" w:date="2020-07-06T10:18:00Z">
              <w:r w:rsidDel="00CC35F5">
                <w:rPr>
                  <w:lang w:val="sv-SE" w:eastAsia="sv-SE"/>
                </w:rPr>
                <w:delText>SLRB</w:delText>
              </w:r>
            </w:del>
            <w:r>
              <w:rPr>
                <w:lang w:val="sv-SE" w:eastAsia="sv-SE"/>
              </w:rPr>
              <w:t xml:space="preserve"> setup via dedicated signa</w:t>
            </w:r>
            <w:del w:id="17417" w:author="CR#1569r3" w:date="2020-07-06T10:18:00Z">
              <w:r w:rsidDel="00CC35F5">
                <w:rPr>
                  <w:lang w:val="sv-SE" w:eastAsia="sv-SE"/>
                </w:rPr>
                <w:delText>n</w:delText>
              </w:r>
            </w:del>
            <w:r>
              <w:rPr>
                <w:lang w:val="sv-SE" w:eastAsia="sv-SE"/>
              </w:rPr>
              <w:t xml:space="preserve">ling and in case of </w:t>
            </w:r>
            <w:ins w:id="17418" w:author="CR#1569r3" w:date="2020-07-06T10:18:00Z">
              <w:r w:rsidR="00CC35F5">
                <w:rPr>
                  <w:rFonts w:cs="Arial"/>
                </w:rPr>
                <w:t>sidelink DRB</w:t>
              </w:r>
            </w:ins>
            <w:del w:id="17419" w:author="CR#1569r3" w:date="2020-07-06T10:18:00Z">
              <w:r w:rsidDel="00CC35F5">
                <w:rPr>
                  <w:lang w:val="sv-SE" w:eastAsia="sv-SE"/>
                </w:rPr>
                <w:delText>SLRB</w:delText>
              </w:r>
            </w:del>
            <w:r>
              <w:rPr>
                <w:lang w:val="sv-SE" w:eastAsia="sv-SE"/>
              </w:rPr>
              <w:t xml:space="preserve"> configuration via system information and pre-configuration; otherwise the field is </w:t>
            </w:r>
            <w:ins w:id="17420" w:author="CR#1569r3" w:date="2020-07-06T10:19:00Z">
              <w:r w:rsidR="00CC35F5">
                <w:rPr>
                  <w:rFonts w:cs="Arial"/>
                </w:rPr>
                <w:t>optional</w:t>
              </w:r>
            </w:ins>
            <w:del w:id="17421" w:author="CR#1569r3" w:date="2020-07-06T10:19:00Z">
              <w:r w:rsidDel="00CC35F5">
                <w:rPr>
                  <w:lang w:val="sv-SE" w:eastAsia="sv-SE"/>
                </w:rPr>
                <w:delText>OPTIONAL</w:delText>
              </w:r>
            </w:del>
            <w:r>
              <w:rPr>
                <w:lang w:val="sv-SE" w:eastAsia="sv-SE"/>
              </w:rPr>
              <w:t>ly present, need M.</w:t>
            </w:r>
          </w:p>
        </w:tc>
      </w:tr>
      <w:tr w:rsidR="00A65E28" w14:paraId="7FB941E7"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09770976" w14:textId="77777777" w:rsidR="00A65E28" w:rsidRDefault="00A65E28">
            <w:pPr>
              <w:pStyle w:val="TAL"/>
              <w:rPr>
                <w:rFonts w:eastAsia="DengXian"/>
                <w:i/>
                <w:iCs/>
                <w:lang w:val="sv-SE" w:eastAsia="zh-CN"/>
              </w:rPr>
            </w:pPr>
            <w:r>
              <w:rPr>
                <w:rFonts w:eastAsia="DengXian"/>
                <w:i/>
                <w:iCs/>
                <w:lang w:val="sv-SE"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36B2AD90" w14:textId="114877FC" w:rsidR="00A65E28" w:rsidRDefault="00A65E28">
            <w:pPr>
              <w:pStyle w:val="TAL"/>
              <w:rPr>
                <w:lang w:val="sv-SE" w:eastAsia="sv-SE"/>
              </w:rPr>
            </w:pPr>
            <w:r>
              <w:rPr>
                <w:lang w:val="sv-SE" w:eastAsia="sv-SE"/>
              </w:rPr>
              <w:t xml:space="preserve">The field is mandatory present in case of </w:t>
            </w:r>
            <w:ins w:id="17422" w:author="CR#1569r3" w:date="2020-07-06T10:18:00Z">
              <w:r w:rsidR="00CC35F5">
                <w:rPr>
                  <w:rFonts w:cs="Arial"/>
                </w:rPr>
                <w:t>sidelink DRB</w:t>
              </w:r>
            </w:ins>
            <w:del w:id="17423" w:author="CR#1569r3" w:date="2020-07-06T10:18:00Z">
              <w:r w:rsidDel="00CC35F5">
                <w:rPr>
                  <w:lang w:val="sv-SE" w:eastAsia="sv-SE"/>
                </w:rPr>
                <w:delText>SLRB</w:delText>
              </w:r>
            </w:del>
            <w:r>
              <w:rPr>
                <w:lang w:val="sv-SE" w:eastAsia="sv-SE"/>
              </w:rPr>
              <w:t xml:space="preserve"> setup via dedicated signa</w:t>
            </w:r>
            <w:del w:id="17424" w:author="CR#1569r3" w:date="2020-07-06T10:19:00Z">
              <w:r w:rsidDel="00CC35F5">
                <w:rPr>
                  <w:lang w:val="sv-SE" w:eastAsia="sv-SE"/>
                </w:rPr>
                <w:delText>n</w:delText>
              </w:r>
            </w:del>
            <w:r>
              <w:rPr>
                <w:lang w:val="sv-SE" w:eastAsia="sv-SE"/>
              </w:rPr>
              <w:t xml:space="preserve">ling and in case of </w:t>
            </w:r>
            <w:ins w:id="17425" w:author="CR#1569r3" w:date="2020-07-06T10:18:00Z">
              <w:r w:rsidR="00CC35F5">
                <w:rPr>
                  <w:rFonts w:cs="Arial"/>
                </w:rPr>
                <w:t>sidelink DRB</w:t>
              </w:r>
            </w:ins>
            <w:del w:id="17426" w:author="CR#1569r3" w:date="2020-07-06T10:18:00Z">
              <w:r w:rsidDel="00CC35F5">
                <w:rPr>
                  <w:lang w:val="sv-SE" w:eastAsia="sv-SE"/>
                </w:rPr>
                <w:delText>SLRB</w:delText>
              </w:r>
            </w:del>
            <w:r>
              <w:rPr>
                <w:lang w:val="sv-SE" w:eastAsia="sv-SE"/>
              </w:rPr>
              <w:t xml:space="preserve"> configuration via system information and pre-configura</w:t>
            </w:r>
            <w:ins w:id="17427" w:author="CR#1569r3" w:date="2020-07-06T10:19:00Z">
              <w:r w:rsidR="00CC35F5">
                <w:rPr>
                  <w:lang w:val="sv-SE" w:eastAsia="sv-SE"/>
                </w:rPr>
                <w:t>t</w:t>
              </w:r>
            </w:ins>
            <w:r>
              <w:rPr>
                <w:lang w:val="sv-SE" w:eastAsia="sv-SE"/>
              </w:rPr>
              <w:t>i</w:t>
            </w:r>
            <w:del w:id="17428" w:author="CR#1569r3" w:date="2020-07-06T10:19:00Z">
              <w:r w:rsidDel="00CC35F5">
                <w:rPr>
                  <w:lang w:val="sv-SE" w:eastAsia="sv-SE"/>
                </w:rPr>
                <w:delText>t</w:delText>
              </w:r>
            </w:del>
            <w:r>
              <w:rPr>
                <w:lang w:val="sv-SE" w:eastAsia="sv-SE"/>
              </w:rPr>
              <w:t>on for RLC-AM and RLC-UM for unicast NR sidelink communication; otherwise the field is not present, Need M.</w:t>
            </w:r>
          </w:p>
        </w:tc>
      </w:tr>
    </w:tbl>
    <w:p w14:paraId="38D8ED0A" w14:textId="77777777" w:rsidR="00CC35F5" w:rsidRDefault="00CC35F5" w:rsidP="00CC35F5">
      <w:pPr>
        <w:rPr>
          <w:ins w:id="17429" w:author="CR#1569r3" w:date="2020-07-06T10:21:00Z"/>
          <w:rFonts w:eastAsia="Yu Mincho"/>
        </w:rPr>
      </w:pPr>
    </w:p>
    <w:p w14:paraId="750A5D7D" w14:textId="77777777" w:rsidR="00CC35F5" w:rsidRDefault="00CC35F5" w:rsidP="00CC35F5">
      <w:pPr>
        <w:keepNext/>
        <w:keepLines/>
        <w:spacing w:before="120"/>
        <w:ind w:left="1418" w:hanging="1418"/>
        <w:outlineLvl w:val="3"/>
        <w:rPr>
          <w:ins w:id="17430" w:author="CR#1569r3" w:date="2020-07-06T10:21:00Z"/>
          <w:rFonts w:ascii="Arial" w:hAnsi="Arial"/>
          <w:sz w:val="24"/>
          <w:lang w:eastAsia="en-US"/>
        </w:rPr>
      </w:pPr>
      <w:ins w:id="17431" w:author="CR#1569r3" w:date="2020-07-06T10:21:00Z">
        <w:r>
          <w:rPr>
            <w:rFonts w:ascii="Arial" w:hAnsi="Arial"/>
            <w:sz w:val="24"/>
          </w:rPr>
          <w:t>–</w:t>
        </w:r>
        <w:r>
          <w:rPr>
            <w:rFonts w:ascii="Arial" w:hAnsi="Arial"/>
            <w:sz w:val="24"/>
          </w:rPr>
          <w:tab/>
        </w:r>
        <w:r>
          <w:rPr>
            <w:rFonts w:ascii="Arial" w:hAnsi="Arial"/>
            <w:i/>
            <w:sz w:val="24"/>
          </w:rPr>
          <w:t>SL-PSBCH-Config</w:t>
        </w:r>
      </w:ins>
    </w:p>
    <w:p w14:paraId="29B181D8" w14:textId="77777777" w:rsidR="00CC35F5" w:rsidRDefault="00CC35F5" w:rsidP="00CC35F5">
      <w:pPr>
        <w:rPr>
          <w:ins w:id="17432" w:author="CR#1569r3" w:date="2020-07-06T10:21:00Z"/>
        </w:rPr>
      </w:pPr>
      <w:ins w:id="17433" w:author="CR#1569r3" w:date="2020-07-06T10:21:00Z">
        <w:r>
          <w:t xml:space="preserve">The IE </w:t>
        </w:r>
        <w:r>
          <w:rPr>
            <w:i/>
          </w:rPr>
          <w:t>SL-PSBCH-Config</w:t>
        </w:r>
        <w:r>
          <w:rPr>
            <w:rFonts w:eastAsia="SimSun"/>
          </w:rPr>
          <w:t xml:space="preserve"> indicates PSBCH transmission parameters on each sidelink bandwidth part</w:t>
        </w:r>
        <w:r>
          <w:t>.</w:t>
        </w:r>
      </w:ins>
    </w:p>
    <w:p w14:paraId="19CEF1A5" w14:textId="77777777" w:rsidR="00CC35F5" w:rsidRDefault="00CC35F5" w:rsidP="00CC35F5">
      <w:pPr>
        <w:keepNext/>
        <w:keepLines/>
        <w:spacing w:before="60"/>
        <w:jc w:val="center"/>
        <w:rPr>
          <w:ins w:id="17434" w:author="CR#1569r3" w:date="2020-07-06T10:21:00Z"/>
          <w:rFonts w:ascii="Arial" w:hAnsi="Arial"/>
          <w:b/>
          <w:lang w:eastAsia="en-US"/>
        </w:rPr>
      </w:pPr>
      <w:ins w:id="17435" w:author="CR#1569r3" w:date="2020-07-06T10:21:00Z">
        <w:r>
          <w:rPr>
            <w:rFonts w:ascii="Arial" w:hAnsi="Arial"/>
            <w:b/>
            <w:i/>
          </w:rPr>
          <w:t xml:space="preserve">SL-PSBCH-Config </w:t>
        </w:r>
        <w:r>
          <w:rPr>
            <w:rFonts w:ascii="Arial" w:hAnsi="Arial"/>
            <w:b/>
          </w:rPr>
          <w:t>information element</w:t>
        </w:r>
      </w:ins>
    </w:p>
    <w:p w14:paraId="331906EE" w14:textId="77777777" w:rsidR="00CC35F5" w:rsidRDefault="00CC35F5" w:rsidP="00CC35F5">
      <w:pPr>
        <w:pStyle w:val="PL"/>
        <w:rPr>
          <w:ins w:id="17436" w:author="CR#1569r3" w:date="2020-07-06T10:21:00Z"/>
        </w:rPr>
        <w:pPrChange w:id="17437"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438" w:author="CR#1569r3" w:date="2020-07-06T10:21:00Z">
        <w:r>
          <w:t>-- ASN1START</w:t>
        </w:r>
      </w:ins>
    </w:p>
    <w:p w14:paraId="622BB6F2" w14:textId="77777777" w:rsidR="00CC35F5" w:rsidRDefault="00CC35F5" w:rsidP="00CC35F5">
      <w:pPr>
        <w:pStyle w:val="PL"/>
        <w:rPr>
          <w:ins w:id="17439" w:author="CR#1569r3" w:date="2020-07-06T10:21:00Z"/>
        </w:rPr>
        <w:pPrChange w:id="17440"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441" w:author="CR#1569r3" w:date="2020-07-06T10:21:00Z">
        <w:r>
          <w:t>-- TAG-SL-PSBCH-CONFIG-START</w:t>
        </w:r>
      </w:ins>
    </w:p>
    <w:p w14:paraId="42163DA0" w14:textId="77777777" w:rsidR="00CC35F5" w:rsidRDefault="00CC35F5" w:rsidP="00CC35F5">
      <w:pPr>
        <w:pStyle w:val="PL"/>
        <w:rPr>
          <w:ins w:id="17442" w:author="CR#1569r3" w:date="2020-07-06T10:21:00Z"/>
        </w:rPr>
        <w:pPrChange w:id="17443"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A47098D" w14:textId="2DAB6D1B" w:rsidR="00CC35F5" w:rsidRDefault="00CC35F5" w:rsidP="00CC35F5">
      <w:pPr>
        <w:pStyle w:val="PL"/>
        <w:rPr>
          <w:ins w:id="17444" w:author="CR#1569r3" w:date="2020-07-06T10:21:00Z"/>
        </w:rPr>
        <w:pPrChange w:id="17445"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446" w:author="CR#1569r3" w:date="2020-07-06T10:21:00Z">
        <w:r>
          <w:t xml:space="preserve">SL-PSBCH-Config-r16 ::= </w:t>
        </w:r>
        <w:r>
          <w:rPr>
            <w:color w:val="993366"/>
          </w:rPr>
          <w:t>SEQUENCE</w:t>
        </w:r>
        <w:r>
          <w:t xml:space="preserve"> {</w:t>
        </w:r>
      </w:ins>
    </w:p>
    <w:p w14:paraId="42464BAD" w14:textId="2A7C6833" w:rsidR="00CC35F5" w:rsidRDefault="00CC35F5" w:rsidP="00CC35F5">
      <w:pPr>
        <w:pStyle w:val="PL"/>
        <w:rPr>
          <w:ins w:id="17447" w:author="CR#1569r3" w:date="2020-07-06T10:21:00Z"/>
        </w:rPr>
        <w:pPrChange w:id="17448"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449" w:author="CR#1569r3" w:date="2020-07-06T10:21:00Z">
        <w:r>
          <w:t xml:space="preserve">    dl-P0-PSBCH-r16         </w:t>
        </w:r>
        <w:r>
          <w:rPr>
            <w:color w:val="993366"/>
          </w:rPr>
          <w:t>INTEGER</w:t>
        </w:r>
        <w:r>
          <w:t xml:space="preserve"> (-16..15)                                                                   </w:t>
        </w:r>
        <w:r>
          <w:rPr>
            <w:color w:val="993366"/>
          </w:rPr>
          <w:t>OPTIONAL</w:t>
        </w:r>
        <w:r>
          <w:t>,    -- Need M</w:t>
        </w:r>
      </w:ins>
    </w:p>
    <w:p w14:paraId="1DD20371" w14:textId="4D68CDF6" w:rsidR="00CC35F5" w:rsidRDefault="00CC35F5" w:rsidP="00CC35F5">
      <w:pPr>
        <w:pStyle w:val="PL"/>
        <w:rPr>
          <w:ins w:id="17450" w:author="CR#1569r3" w:date="2020-07-06T10:21:00Z"/>
        </w:rPr>
        <w:pPrChange w:id="17451"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452" w:author="CR#1569r3" w:date="2020-07-06T10:21:00Z">
        <w:r>
          <w:t xml:space="preserve">    dl-Alpha-PSBCH-r16      </w:t>
        </w:r>
        <w:r>
          <w:rPr>
            <w:color w:val="993366"/>
          </w:rPr>
          <w:t>ENUMERATED</w:t>
        </w:r>
        <w:r>
          <w:t xml:space="preserve"> {alpha0, alpha04, alpha05, alpha06, alpha07, alpha08, alpha09, alpha1}   </w:t>
        </w:r>
        <w:r>
          <w:rPr>
            <w:color w:val="993366"/>
          </w:rPr>
          <w:t>OPTIONAL</w:t>
        </w:r>
        <w:r>
          <w:t>,    -- Need M</w:t>
        </w:r>
      </w:ins>
    </w:p>
    <w:p w14:paraId="1CDAC67E" w14:textId="77777777" w:rsidR="00CC35F5" w:rsidRDefault="00CC35F5" w:rsidP="00CC35F5">
      <w:pPr>
        <w:pStyle w:val="PL"/>
        <w:rPr>
          <w:ins w:id="17453" w:author="CR#1569r3" w:date="2020-07-06T10:21:00Z"/>
        </w:rPr>
        <w:pPrChange w:id="17454"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455" w:author="CR#1569r3" w:date="2020-07-06T10:21:00Z">
        <w:r>
          <w:t xml:space="preserve">    ...</w:t>
        </w:r>
      </w:ins>
    </w:p>
    <w:p w14:paraId="0FFD8B58" w14:textId="77777777" w:rsidR="00CC35F5" w:rsidRDefault="00CC35F5" w:rsidP="00CC35F5">
      <w:pPr>
        <w:pStyle w:val="PL"/>
        <w:rPr>
          <w:ins w:id="17456" w:author="CR#1569r3" w:date="2020-07-06T10:21:00Z"/>
        </w:rPr>
        <w:pPrChange w:id="17457"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458" w:author="CR#1569r3" w:date="2020-07-06T10:21:00Z">
        <w:r>
          <w:t>}</w:t>
        </w:r>
      </w:ins>
    </w:p>
    <w:p w14:paraId="0CD771F5" w14:textId="77777777" w:rsidR="00CC35F5" w:rsidRDefault="00CC35F5" w:rsidP="00CC35F5">
      <w:pPr>
        <w:pStyle w:val="PL"/>
        <w:rPr>
          <w:ins w:id="17459" w:author="CR#1569r3" w:date="2020-07-06T10:21:00Z"/>
        </w:rPr>
        <w:pPrChange w:id="17460"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3B8651" w14:textId="77777777" w:rsidR="00CC35F5" w:rsidRDefault="00CC35F5" w:rsidP="00CC35F5">
      <w:pPr>
        <w:pStyle w:val="PL"/>
        <w:rPr>
          <w:ins w:id="17461" w:author="CR#1569r3" w:date="2020-07-06T10:21:00Z"/>
        </w:rPr>
        <w:pPrChange w:id="17462"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463" w:author="CR#1569r3" w:date="2020-07-06T10:21:00Z">
        <w:r>
          <w:t>-- TAG-SL-PSBCH-CONFIG-STOP</w:t>
        </w:r>
      </w:ins>
    </w:p>
    <w:p w14:paraId="469CA1C0" w14:textId="77777777" w:rsidR="00CC35F5" w:rsidRDefault="00CC35F5" w:rsidP="00CC35F5">
      <w:pPr>
        <w:pStyle w:val="PL"/>
        <w:rPr>
          <w:ins w:id="17464" w:author="CR#1569r3" w:date="2020-07-06T10:21:00Z"/>
        </w:rPr>
        <w:pPrChange w:id="17465"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466" w:author="CR#1569r3" w:date="2020-07-06T10:21:00Z">
        <w:r>
          <w:t>-- ASN1STOP</w:t>
        </w:r>
      </w:ins>
    </w:p>
    <w:p w14:paraId="01F611CE" w14:textId="77777777" w:rsidR="00CC35F5" w:rsidRDefault="00CC35F5" w:rsidP="00CC35F5">
      <w:pPr>
        <w:rPr>
          <w:ins w:id="17467" w:author="CR#1569r3" w:date="2020-07-06T10:21:00Z"/>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C35F5" w14:paraId="5339EA2E" w14:textId="77777777" w:rsidTr="00CC35F5">
        <w:trPr>
          <w:cantSplit/>
          <w:tblHeader/>
          <w:ins w:id="17468" w:author="CR#1569r3" w:date="2020-07-06T10:21:00Z"/>
        </w:trPr>
        <w:tc>
          <w:tcPr>
            <w:tcW w:w="14204" w:type="dxa"/>
            <w:tcBorders>
              <w:top w:val="single" w:sz="4" w:space="0" w:color="808080"/>
              <w:left w:val="single" w:sz="4" w:space="0" w:color="808080"/>
              <w:bottom w:val="single" w:sz="4" w:space="0" w:color="808080"/>
              <w:right w:val="single" w:sz="4" w:space="0" w:color="808080"/>
            </w:tcBorders>
            <w:hideMark/>
          </w:tcPr>
          <w:p w14:paraId="5815B126" w14:textId="77777777" w:rsidR="00CC35F5" w:rsidRDefault="00CC35F5" w:rsidP="00CC35F5">
            <w:pPr>
              <w:pStyle w:val="TAH"/>
              <w:rPr>
                <w:ins w:id="17469" w:author="CR#1569r3" w:date="2020-07-06T10:21:00Z"/>
                <w:lang w:val="en-US" w:eastAsia="en-GB"/>
              </w:rPr>
              <w:pPrChange w:id="17470" w:author="CR#1569r3" w:date="2020-07-06T10:23:00Z">
                <w:pPr>
                  <w:keepNext/>
                  <w:keepLines/>
                  <w:spacing w:after="0"/>
                  <w:jc w:val="center"/>
                </w:pPr>
              </w:pPrChange>
            </w:pPr>
            <w:ins w:id="17471" w:author="CR#1569r3" w:date="2020-07-06T10:21:00Z">
              <w:r>
                <w:rPr>
                  <w:i/>
                  <w:lang w:val="en-US"/>
                </w:rPr>
                <w:t>SL-PSBCH-Config</w:t>
              </w:r>
              <w:r>
                <w:rPr>
                  <w:i/>
                  <w:noProof/>
                  <w:lang w:val="en-US" w:eastAsia="en-GB"/>
                </w:rPr>
                <w:t xml:space="preserve"> </w:t>
              </w:r>
              <w:r>
                <w:rPr>
                  <w:noProof/>
                  <w:lang w:val="en-US" w:eastAsia="en-GB"/>
                </w:rPr>
                <w:t>field descriptions</w:t>
              </w:r>
            </w:ins>
          </w:p>
        </w:tc>
      </w:tr>
      <w:tr w:rsidR="00CC35F5" w14:paraId="35C0AADB" w14:textId="77777777" w:rsidTr="00CC35F5">
        <w:trPr>
          <w:cantSplit/>
          <w:trHeight w:val="70"/>
          <w:tblHeader/>
          <w:ins w:id="17472" w:author="CR#1569r3" w:date="2020-07-06T10:21:00Z"/>
        </w:trPr>
        <w:tc>
          <w:tcPr>
            <w:tcW w:w="14204" w:type="dxa"/>
            <w:tcBorders>
              <w:top w:val="single" w:sz="4" w:space="0" w:color="808080"/>
              <w:left w:val="single" w:sz="4" w:space="0" w:color="808080"/>
              <w:bottom w:val="single" w:sz="4" w:space="0" w:color="808080"/>
              <w:right w:val="single" w:sz="4" w:space="0" w:color="808080"/>
            </w:tcBorders>
            <w:hideMark/>
          </w:tcPr>
          <w:p w14:paraId="6FD9BC5A" w14:textId="77777777" w:rsidR="00CC35F5" w:rsidRPr="00CC35F5" w:rsidRDefault="00CC35F5" w:rsidP="00CC35F5">
            <w:pPr>
              <w:pStyle w:val="TAL"/>
              <w:rPr>
                <w:ins w:id="17473" w:author="CR#1569r3" w:date="2020-07-06T10:21:00Z"/>
                <w:b/>
                <w:bCs/>
                <w:i/>
                <w:iCs/>
                <w:lang w:val="en-US" w:eastAsia="en-GB"/>
                <w:rPrChange w:id="17474" w:author="CR#1569r3" w:date="2020-07-06T10:23:00Z">
                  <w:rPr>
                    <w:ins w:id="17475" w:author="CR#1569r3" w:date="2020-07-06T10:21:00Z"/>
                    <w:lang w:val="en-US" w:eastAsia="en-GB"/>
                  </w:rPr>
                </w:rPrChange>
              </w:rPr>
              <w:pPrChange w:id="17476" w:author="CR#1569r3" w:date="2020-07-06T10:23:00Z">
                <w:pPr>
                  <w:keepNext/>
                  <w:keepLines/>
                  <w:spacing w:after="0"/>
                </w:pPr>
              </w:pPrChange>
            </w:pPr>
            <w:ins w:id="17477" w:author="CR#1569r3" w:date="2020-07-06T10:21:00Z">
              <w:r w:rsidRPr="00CC35F5">
                <w:rPr>
                  <w:b/>
                  <w:bCs/>
                  <w:i/>
                  <w:iCs/>
                  <w:lang w:val="en-US" w:eastAsia="en-GB"/>
                  <w:rPrChange w:id="17478" w:author="CR#1569r3" w:date="2020-07-06T10:23:00Z">
                    <w:rPr>
                      <w:lang w:val="en-US" w:eastAsia="en-GB"/>
                    </w:rPr>
                  </w:rPrChange>
                </w:rPr>
                <w:t>dl-Alpha-PSBCH</w:t>
              </w:r>
            </w:ins>
          </w:p>
          <w:p w14:paraId="0F1BBA24" w14:textId="77777777" w:rsidR="00CC35F5" w:rsidRDefault="00CC35F5" w:rsidP="00CC35F5">
            <w:pPr>
              <w:pStyle w:val="TAL"/>
              <w:rPr>
                <w:ins w:id="17479" w:author="CR#1569r3" w:date="2020-07-06T10:21:00Z"/>
                <w:lang w:val="en-US" w:eastAsia="en-GB"/>
              </w:rPr>
              <w:pPrChange w:id="17480" w:author="CR#1569r3" w:date="2020-07-06T10:23:00Z">
                <w:pPr>
                  <w:keepNext/>
                  <w:keepLines/>
                  <w:spacing w:after="0"/>
                </w:pPr>
              </w:pPrChange>
            </w:pPr>
            <w:ins w:id="17481" w:author="CR#1569r3" w:date="2020-07-06T10:21:00Z">
              <w:r>
                <w:rPr>
                  <w:bCs/>
                  <w:kern w:val="2"/>
                  <w:lang w:val="en-US" w:eastAsia="en-GB"/>
                </w:rPr>
                <w:t>Indicates alpha value for DL pathloss based power control for PSBCH. When the field is absent the UE applies the value 1</w:t>
              </w:r>
            </w:ins>
          </w:p>
        </w:tc>
      </w:tr>
      <w:tr w:rsidR="00CC35F5" w14:paraId="306AC130" w14:textId="77777777" w:rsidTr="00CC35F5">
        <w:trPr>
          <w:cantSplit/>
          <w:trHeight w:val="70"/>
          <w:tblHeader/>
          <w:ins w:id="17482" w:author="CR#1569r3" w:date="2020-07-06T10:21:00Z"/>
        </w:trPr>
        <w:tc>
          <w:tcPr>
            <w:tcW w:w="14204" w:type="dxa"/>
            <w:tcBorders>
              <w:top w:val="single" w:sz="4" w:space="0" w:color="808080"/>
              <w:left w:val="single" w:sz="4" w:space="0" w:color="808080"/>
              <w:bottom w:val="single" w:sz="4" w:space="0" w:color="808080"/>
              <w:right w:val="single" w:sz="4" w:space="0" w:color="808080"/>
            </w:tcBorders>
            <w:hideMark/>
          </w:tcPr>
          <w:p w14:paraId="3B675ABE" w14:textId="77777777" w:rsidR="00CC35F5" w:rsidRPr="00CC35F5" w:rsidRDefault="00CC35F5" w:rsidP="00CC35F5">
            <w:pPr>
              <w:pStyle w:val="TAL"/>
              <w:rPr>
                <w:ins w:id="17483" w:author="CR#1569r3" w:date="2020-07-06T10:21:00Z"/>
                <w:b/>
                <w:bCs/>
                <w:i/>
                <w:iCs/>
                <w:lang w:val="en-US" w:eastAsia="en-GB"/>
                <w:rPrChange w:id="17484" w:author="CR#1569r3" w:date="2020-07-06T10:23:00Z">
                  <w:rPr>
                    <w:ins w:id="17485" w:author="CR#1569r3" w:date="2020-07-06T10:21:00Z"/>
                    <w:lang w:val="en-US" w:eastAsia="en-GB"/>
                  </w:rPr>
                </w:rPrChange>
              </w:rPr>
              <w:pPrChange w:id="17486" w:author="CR#1569r3" w:date="2020-07-06T10:23:00Z">
                <w:pPr>
                  <w:keepNext/>
                  <w:keepLines/>
                  <w:spacing w:after="0"/>
                </w:pPr>
              </w:pPrChange>
            </w:pPr>
            <w:ins w:id="17487" w:author="CR#1569r3" w:date="2020-07-06T10:21:00Z">
              <w:r w:rsidRPr="00CC35F5">
                <w:rPr>
                  <w:b/>
                  <w:bCs/>
                  <w:i/>
                  <w:iCs/>
                  <w:lang w:val="en-US" w:eastAsia="en-GB"/>
                  <w:rPrChange w:id="17488" w:author="CR#1569r3" w:date="2020-07-06T10:23:00Z">
                    <w:rPr>
                      <w:lang w:val="en-US" w:eastAsia="en-GB"/>
                    </w:rPr>
                  </w:rPrChange>
                </w:rPr>
                <w:t>dl-P0-PSBCH</w:t>
              </w:r>
            </w:ins>
          </w:p>
          <w:p w14:paraId="0710F3EF" w14:textId="77777777" w:rsidR="00CC35F5" w:rsidRDefault="00CC35F5" w:rsidP="00CC35F5">
            <w:pPr>
              <w:pStyle w:val="TAL"/>
              <w:rPr>
                <w:ins w:id="17489" w:author="CR#1569r3" w:date="2020-07-06T10:21:00Z"/>
                <w:lang w:val="en-US" w:eastAsia="en-GB"/>
              </w:rPr>
              <w:pPrChange w:id="17490" w:author="CR#1569r3" w:date="2020-07-06T10:23:00Z">
                <w:pPr>
                  <w:keepNext/>
                  <w:keepLines/>
                  <w:spacing w:after="0"/>
                </w:pPr>
              </w:pPrChange>
            </w:pPr>
            <w:ins w:id="17491" w:author="CR#1569r3" w:date="2020-07-06T10:21:00Z">
              <w:r>
                <w:rPr>
                  <w:bCs/>
                  <w:kern w:val="2"/>
                  <w:lang w:val="en-US" w:eastAsia="en-GB"/>
                </w:rPr>
                <w:t>Indicates P0 value for DL pathloss based power control for PSBCH. If not configured, DL pathloss based power control is disabled for PSBCH.</w:t>
              </w:r>
            </w:ins>
          </w:p>
        </w:tc>
      </w:tr>
    </w:tbl>
    <w:p w14:paraId="01223DE6" w14:textId="77777777" w:rsidR="00A65E28" w:rsidRDefault="00A65E28" w:rsidP="00A65E28">
      <w:pPr>
        <w:rPr>
          <w:rFonts w:eastAsia="Yu Mincho"/>
        </w:rPr>
      </w:pPr>
    </w:p>
    <w:p w14:paraId="19AD4127" w14:textId="77777777" w:rsidR="00A65E28" w:rsidRDefault="00A65E28" w:rsidP="00A65E28">
      <w:pPr>
        <w:pStyle w:val="Heading4"/>
      </w:pPr>
      <w:r>
        <w:t>–</w:t>
      </w:r>
      <w:r>
        <w:tab/>
      </w:r>
      <w:r>
        <w:rPr>
          <w:i/>
          <w:iCs/>
        </w:rPr>
        <w:t>SL-PSSCH-TxConfigList</w:t>
      </w:r>
    </w:p>
    <w:p w14:paraId="26A9292C" w14:textId="77777777" w:rsidR="00A65E28" w:rsidRDefault="00A65E28" w:rsidP="00A65E28">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del w:id="17492" w:author="CR#1569r3" w:date="2020-07-06T10:20:00Z">
        <w:r w:rsidDel="00CC35F5">
          <w:rPr>
            <w:i/>
          </w:rPr>
          <w:delText>-</w:delText>
        </w:r>
      </w:del>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29D3E36" w14:textId="77777777" w:rsidR="00A65E28" w:rsidRDefault="00A65E28" w:rsidP="00A65E28">
      <w:pPr>
        <w:pStyle w:val="TH"/>
        <w:rPr>
          <w:b w:val="0"/>
        </w:rPr>
      </w:pPr>
      <w:r>
        <w:rPr>
          <w:i/>
          <w:iCs/>
        </w:rPr>
        <w:t>SL-PSSCH-TxConfigList</w:t>
      </w:r>
      <w:r>
        <w:t xml:space="preserve"> information element</w:t>
      </w:r>
    </w:p>
    <w:p w14:paraId="256868CF" w14:textId="77777777" w:rsidR="00A65E28" w:rsidRDefault="00A65E28" w:rsidP="00A65E28">
      <w:pPr>
        <w:pStyle w:val="PL"/>
      </w:pPr>
      <w:r>
        <w:t>-- ASN1START</w:t>
      </w:r>
    </w:p>
    <w:p w14:paraId="31899E6C" w14:textId="77777777" w:rsidR="00A65E28" w:rsidRDefault="00A65E28" w:rsidP="00A65E28">
      <w:pPr>
        <w:pStyle w:val="PL"/>
      </w:pPr>
      <w:r>
        <w:t>-- TAG-SL-PSSCH-TXCONFIGLIST-START</w:t>
      </w:r>
    </w:p>
    <w:p w14:paraId="078F6B2E" w14:textId="77777777" w:rsidR="00A65E28" w:rsidRDefault="00A65E28" w:rsidP="00A65E28">
      <w:pPr>
        <w:pStyle w:val="PL"/>
      </w:pPr>
    </w:p>
    <w:p w14:paraId="240F844D" w14:textId="77777777" w:rsidR="00A65E28" w:rsidRDefault="00A65E28" w:rsidP="00A65E28">
      <w:pPr>
        <w:pStyle w:val="PL"/>
      </w:pPr>
      <w:r>
        <w:t>SL-PSSCH-TxConfigList-r16 ::=    SEQUENCE (SIZE (1..maxPSSCH-TxConfig-r16)) OF SL-PSSCH-TxConfig-r16</w:t>
      </w:r>
    </w:p>
    <w:p w14:paraId="0253477B" w14:textId="77777777" w:rsidR="00A65E28" w:rsidRDefault="00A65E28" w:rsidP="00A65E28">
      <w:pPr>
        <w:pStyle w:val="PL"/>
      </w:pPr>
    </w:p>
    <w:p w14:paraId="4FE9F46D" w14:textId="77777777" w:rsidR="00A65E28" w:rsidRDefault="00A65E28" w:rsidP="00A65E28">
      <w:pPr>
        <w:pStyle w:val="PL"/>
      </w:pPr>
      <w:r>
        <w:lastRenderedPageBreak/>
        <w:t>SL-PSSCH-TxConfig-r16 ::=        SEQUENCE {</w:t>
      </w:r>
    </w:p>
    <w:p w14:paraId="5D52E306" w14:textId="77777777" w:rsidR="00A65E28" w:rsidRDefault="00A65E28" w:rsidP="00A65E28">
      <w:pPr>
        <w:pStyle w:val="PL"/>
      </w:pPr>
      <w:r>
        <w:t xml:space="preserve">    sl-TypeTxSync-r16                SL-TypeTxSync-r16                                   OPTIONAL,    -- Need R</w:t>
      </w:r>
    </w:p>
    <w:p w14:paraId="4FDC3D76" w14:textId="77777777" w:rsidR="00A65E28" w:rsidRDefault="00A65E28" w:rsidP="00A65E28">
      <w:pPr>
        <w:pStyle w:val="PL"/>
      </w:pPr>
      <w:r>
        <w:t xml:space="preserve">    sl-ThresUE-Speed-r16             ENUMERATED {kmph60, kmph80, kmph100, kmph120,</w:t>
      </w:r>
    </w:p>
    <w:p w14:paraId="4F2EC15E" w14:textId="77777777" w:rsidR="00A65E28" w:rsidRDefault="00A65E28" w:rsidP="00A65E28">
      <w:pPr>
        <w:pStyle w:val="PL"/>
      </w:pPr>
      <w:r>
        <w:t xml:space="preserve">                                                kmph140, kmph160, kmph180, kmph200},</w:t>
      </w:r>
    </w:p>
    <w:p w14:paraId="4FBD0365" w14:textId="77777777" w:rsidR="00A65E28" w:rsidRDefault="00A65E28" w:rsidP="00A65E28">
      <w:pPr>
        <w:pStyle w:val="PL"/>
      </w:pPr>
      <w:r>
        <w:t xml:space="preserve">    sl-ParametersAboveThres-r16      SL-PSSCH-TxParameters-r16,</w:t>
      </w:r>
    </w:p>
    <w:p w14:paraId="21382823" w14:textId="77777777" w:rsidR="00A65E28" w:rsidRDefault="00A65E28" w:rsidP="00A65E28">
      <w:pPr>
        <w:pStyle w:val="PL"/>
      </w:pPr>
      <w:r>
        <w:t xml:space="preserve">    sl-ParametersBelowThres-r16      SL-PSSCH-TxParameters-r16,</w:t>
      </w:r>
    </w:p>
    <w:p w14:paraId="02689684" w14:textId="77777777" w:rsidR="00A65E28" w:rsidRDefault="00A65E28" w:rsidP="00A65E28">
      <w:pPr>
        <w:pStyle w:val="PL"/>
      </w:pPr>
      <w:r>
        <w:t xml:space="preserve">    ...</w:t>
      </w:r>
    </w:p>
    <w:p w14:paraId="01630A97" w14:textId="77777777" w:rsidR="00A65E28" w:rsidRDefault="00A65E28" w:rsidP="00A65E28">
      <w:pPr>
        <w:pStyle w:val="PL"/>
      </w:pPr>
      <w:r>
        <w:t>}</w:t>
      </w:r>
    </w:p>
    <w:p w14:paraId="4F9A0505" w14:textId="77777777" w:rsidR="00A65E28" w:rsidRDefault="00A65E28" w:rsidP="00A65E28">
      <w:pPr>
        <w:pStyle w:val="PL"/>
      </w:pPr>
    </w:p>
    <w:p w14:paraId="62BF6A33" w14:textId="77777777" w:rsidR="00A65E28" w:rsidRDefault="00A65E28" w:rsidP="00A65E28">
      <w:pPr>
        <w:pStyle w:val="PL"/>
      </w:pPr>
    </w:p>
    <w:p w14:paraId="645A0802" w14:textId="77777777" w:rsidR="00A65E28" w:rsidRDefault="00A65E28" w:rsidP="00A65E28">
      <w:pPr>
        <w:pStyle w:val="PL"/>
      </w:pPr>
      <w:r>
        <w:t>SL-PSSCH-TxParameters-r16 ::=    SEQUENCE {</w:t>
      </w:r>
    </w:p>
    <w:p w14:paraId="6CF21AA0" w14:textId="77777777" w:rsidR="00A65E28" w:rsidRDefault="00A65E28" w:rsidP="00A65E28">
      <w:pPr>
        <w:pStyle w:val="PL"/>
      </w:pPr>
      <w:r>
        <w:t xml:space="preserve">    sl-MinMCS-PSSCH-r16              INTEGER (0..27),</w:t>
      </w:r>
    </w:p>
    <w:p w14:paraId="1EF46D87" w14:textId="77777777" w:rsidR="00A65E28" w:rsidRDefault="00A65E28" w:rsidP="00A65E28">
      <w:pPr>
        <w:pStyle w:val="PL"/>
      </w:pPr>
      <w:r>
        <w:t xml:space="preserve">    sl-MaxMCS-PSSCH-r16              INTEGER (0..31),</w:t>
      </w:r>
    </w:p>
    <w:p w14:paraId="221AA232" w14:textId="77777777" w:rsidR="00A65E28" w:rsidRDefault="00A65E28" w:rsidP="00A65E28">
      <w:pPr>
        <w:pStyle w:val="PL"/>
      </w:pPr>
      <w:r>
        <w:t xml:space="preserve">    sl-MinSubChannelNumPSSCH-r16     INTEGER (1..27),</w:t>
      </w:r>
    </w:p>
    <w:p w14:paraId="72CD1CF2" w14:textId="77777777" w:rsidR="00A65E28" w:rsidRDefault="00A65E28" w:rsidP="00A65E28">
      <w:pPr>
        <w:pStyle w:val="PL"/>
      </w:pPr>
      <w:r>
        <w:t xml:space="preserve">    sl-MaxSubchannelNumPSSCH-r16     INTEGER (1..27),</w:t>
      </w:r>
    </w:p>
    <w:p w14:paraId="41DC6660" w14:textId="77777777" w:rsidR="00A65E28" w:rsidRDefault="00A65E28" w:rsidP="00A65E28">
      <w:pPr>
        <w:pStyle w:val="PL"/>
      </w:pPr>
      <w:r>
        <w:t xml:space="preserve">    sl-MaxTxTransNumPSSCH-r16        INTEGER (1..32),</w:t>
      </w:r>
    </w:p>
    <w:p w14:paraId="3F505175" w14:textId="77777777" w:rsidR="00A65E28" w:rsidRDefault="00A65E28" w:rsidP="00A65E28">
      <w:pPr>
        <w:pStyle w:val="PL"/>
      </w:pPr>
      <w:r>
        <w:t xml:space="preserve">    sl-MaxTxPower-r16                SL-TxPower-r16                                      OPTIONAL    -- Cond CBR</w:t>
      </w:r>
    </w:p>
    <w:p w14:paraId="0751D484" w14:textId="77777777" w:rsidR="00A65E28" w:rsidRDefault="00A65E28" w:rsidP="00A65E28">
      <w:pPr>
        <w:pStyle w:val="PL"/>
      </w:pPr>
      <w:r>
        <w:t>}</w:t>
      </w:r>
    </w:p>
    <w:p w14:paraId="69528BB7" w14:textId="77777777" w:rsidR="00A65E28" w:rsidRDefault="00A65E28" w:rsidP="00A65E28">
      <w:pPr>
        <w:pStyle w:val="PL"/>
      </w:pPr>
    </w:p>
    <w:p w14:paraId="1EC6DB6D" w14:textId="77777777" w:rsidR="00A65E28" w:rsidRDefault="00A65E28" w:rsidP="00A65E28">
      <w:pPr>
        <w:pStyle w:val="PL"/>
      </w:pPr>
      <w:r>
        <w:t>-- TAG-SL-PSSCH-TXCONFIGLIST-STOP</w:t>
      </w:r>
    </w:p>
    <w:p w14:paraId="4DDCA64F" w14:textId="77777777" w:rsidR="00A65E28" w:rsidRDefault="00A65E28" w:rsidP="00A65E28">
      <w:pPr>
        <w:pStyle w:val="PL"/>
      </w:pPr>
      <w:r>
        <w:t>-- ASN1STOP</w:t>
      </w:r>
    </w:p>
    <w:p w14:paraId="24E50A01"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6097927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1BD9206" w14:textId="77777777" w:rsidR="00A65E28" w:rsidRDefault="00A65E28">
            <w:pPr>
              <w:pStyle w:val="TAH"/>
              <w:rPr>
                <w:lang w:val="sv-SE" w:eastAsia="en-GB"/>
              </w:rPr>
            </w:pPr>
            <w:r>
              <w:rPr>
                <w:i/>
                <w:iCs/>
                <w:noProof/>
                <w:lang w:val="sv-SE" w:eastAsia="en-GB"/>
              </w:rPr>
              <w:t>SL-PSSCH-TxConfigList</w:t>
            </w:r>
            <w:r>
              <w:rPr>
                <w:noProof/>
                <w:lang w:val="sv-SE" w:eastAsia="en-GB"/>
              </w:rPr>
              <w:t xml:space="preserve"> </w:t>
            </w:r>
            <w:r>
              <w:rPr>
                <w:iCs/>
                <w:noProof/>
                <w:lang w:val="sv-SE" w:eastAsia="en-GB"/>
              </w:rPr>
              <w:t>field descriptions</w:t>
            </w:r>
          </w:p>
        </w:tc>
      </w:tr>
      <w:tr w:rsidR="00A65E28" w14:paraId="04A567C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DBF352" w14:textId="77777777" w:rsidR="00A65E28" w:rsidRDefault="00A65E28">
            <w:pPr>
              <w:pStyle w:val="TAL"/>
              <w:rPr>
                <w:rFonts w:eastAsia="DengXian"/>
                <w:b/>
                <w:bCs/>
                <w:i/>
                <w:iCs/>
                <w:lang w:val="sv-SE" w:eastAsia="zh-CN"/>
              </w:rPr>
            </w:pPr>
            <w:r>
              <w:rPr>
                <w:rFonts w:eastAsia="DengXian"/>
                <w:b/>
                <w:bCs/>
                <w:i/>
                <w:iCs/>
                <w:lang w:val="sv-SE" w:eastAsia="zh-CN"/>
              </w:rPr>
              <w:t>sl-MaxTxTransNumPSSCH</w:t>
            </w:r>
          </w:p>
          <w:p w14:paraId="5E1271D2" w14:textId="77777777" w:rsidR="00A65E28" w:rsidRDefault="00A65E28">
            <w:pPr>
              <w:pStyle w:val="TAL"/>
              <w:rPr>
                <w:rFonts w:cs="Arial"/>
                <w:lang w:val="sv-SE" w:eastAsia="en-GB"/>
              </w:rPr>
            </w:pPr>
            <w:r>
              <w:rPr>
                <w:rFonts w:eastAsia="DengXian"/>
                <w:lang w:val="sv-SE" w:eastAsia="zh-CN"/>
              </w:rPr>
              <w:t>Indicates the maximum transmission number (including new transmission and retransmission) for PSSCH.</w:t>
            </w:r>
          </w:p>
        </w:tc>
      </w:tr>
      <w:tr w:rsidR="00A65E28" w14:paraId="0F34E691"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889D7C9" w14:textId="77777777" w:rsidR="00A65E28" w:rsidRDefault="00A65E28">
            <w:pPr>
              <w:pStyle w:val="TAL"/>
              <w:rPr>
                <w:rFonts w:eastAsia="DengXian"/>
                <w:b/>
                <w:bCs/>
                <w:i/>
                <w:iCs/>
                <w:lang w:val="sv-SE" w:eastAsia="zh-CN"/>
              </w:rPr>
            </w:pPr>
            <w:r>
              <w:rPr>
                <w:rFonts w:eastAsia="DengXian"/>
                <w:b/>
                <w:bCs/>
                <w:i/>
                <w:iCs/>
                <w:lang w:val="sv-SE" w:eastAsia="zh-CN"/>
              </w:rPr>
              <w:t>sl-MaxTxPower</w:t>
            </w:r>
          </w:p>
          <w:p w14:paraId="3B282C36" w14:textId="77777777" w:rsidR="00A65E28" w:rsidRDefault="00A65E28">
            <w:pPr>
              <w:pStyle w:val="TAL"/>
              <w:rPr>
                <w:rFonts w:eastAsia="DengXian"/>
                <w:lang w:val="sv-SE" w:eastAsia="zh-CN"/>
              </w:rPr>
            </w:pPr>
            <w:r>
              <w:rPr>
                <w:rFonts w:eastAsia="DengXian"/>
                <w:lang w:val="sv-SE" w:eastAsia="zh-CN"/>
              </w:rPr>
              <w:t>This filed indicates the maximum transmission power for transmission on PSSCH and PSCCH</w:t>
            </w:r>
            <w:r>
              <w:rPr>
                <w:iCs/>
                <w:lang w:val="sv-SE" w:eastAsia="sv-SE"/>
              </w:rPr>
              <w:t>.</w:t>
            </w:r>
          </w:p>
        </w:tc>
      </w:tr>
      <w:tr w:rsidR="00A65E28" w14:paraId="7FBB744D"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7DFF12" w14:textId="77777777" w:rsidR="00A65E28" w:rsidRDefault="00A65E28">
            <w:pPr>
              <w:pStyle w:val="TAL"/>
              <w:rPr>
                <w:rFonts w:cs="Arial"/>
                <w:b/>
                <w:bCs/>
                <w:i/>
                <w:iCs/>
                <w:lang w:val="sv-SE" w:eastAsia="en-GB"/>
              </w:rPr>
            </w:pPr>
            <w:r>
              <w:rPr>
                <w:rFonts w:cs="Arial"/>
                <w:b/>
                <w:bCs/>
                <w:i/>
                <w:iCs/>
                <w:lang w:val="sv-SE" w:eastAsia="en-GB"/>
              </w:rPr>
              <w:t>sl-MinMCS-PSSCH, sl-MaxMCS-PSSCH</w:t>
            </w:r>
          </w:p>
          <w:p w14:paraId="2BAF50CC" w14:textId="77777777" w:rsidR="00A65E28" w:rsidRDefault="00A65E28">
            <w:pPr>
              <w:pStyle w:val="TAL"/>
              <w:rPr>
                <w:rFonts w:cs="Arial"/>
                <w:lang w:val="sv-SE" w:eastAsia="en-GB"/>
              </w:rPr>
            </w:pPr>
            <w:r>
              <w:rPr>
                <w:rFonts w:eastAsia="DengXian" w:cs="Arial"/>
                <w:lang w:val="sv-SE" w:eastAsia="zh-CN"/>
              </w:rPr>
              <w:t>This field indicates the minimum and maximum MCS values used for transmissions on PSSCH.</w:t>
            </w:r>
          </w:p>
        </w:tc>
      </w:tr>
      <w:tr w:rsidR="00A65E28" w14:paraId="0A8D8AAB"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69B824" w14:textId="77777777" w:rsidR="00A65E28" w:rsidRDefault="00A65E28">
            <w:pPr>
              <w:pStyle w:val="TAL"/>
              <w:rPr>
                <w:rFonts w:cs="Arial"/>
                <w:b/>
                <w:bCs/>
                <w:i/>
                <w:iCs/>
                <w:lang w:val="sv-SE" w:eastAsia="en-GB"/>
              </w:rPr>
            </w:pPr>
            <w:r>
              <w:rPr>
                <w:rFonts w:cs="Arial"/>
                <w:b/>
                <w:bCs/>
                <w:i/>
                <w:iCs/>
                <w:lang w:val="sv-SE" w:eastAsia="en-GB"/>
              </w:rPr>
              <w:t>sl-MinSubChannelNumPSSCH, sl-MaxSubChannelNumPSSCH</w:t>
            </w:r>
          </w:p>
          <w:p w14:paraId="53CA14D1" w14:textId="77777777" w:rsidR="00A65E28" w:rsidRDefault="00A65E28">
            <w:pPr>
              <w:pStyle w:val="TAL"/>
              <w:rPr>
                <w:rFonts w:cs="Arial"/>
                <w:lang w:val="sv-SE" w:eastAsia="en-GB"/>
              </w:rPr>
            </w:pPr>
            <w:r>
              <w:rPr>
                <w:rFonts w:eastAsia="DengXian" w:cs="Arial"/>
                <w:lang w:val="sv-SE" w:eastAsia="zh-CN"/>
              </w:rPr>
              <w:t>This field indicates the minimum and maximum number of sub-channels which may be used for transmissions on PSSCH.</w:t>
            </w:r>
          </w:p>
        </w:tc>
      </w:tr>
      <w:tr w:rsidR="00A65E28" w14:paraId="78D2033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0D7572" w14:textId="77777777" w:rsidR="00A65E28" w:rsidRDefault="00A65E28">
            <w:pPr>
              <w:pStyle w:val="TAL"/>
              <w:rPr>
                <w:rFonts w:eastAsia="DengXian"/>
                <w:b/>
                <w:bCs/>
                <w:i/>
                <w:iCs/>
                <w:lang w:val="sv-SE" w:eastAsia="zh-CN"/>
              </w:rPr>
            </w:pPr>
            <w:r>
              <w:rPr>
                <w:rFonts w:eastAsia="DengXian"/>
                <w:b/>
                <w:bCs/>
                <w:i/>
                <w:iCs/>
                <w:lang w:val="sv-SE" w:eastAsia="zh-CN"/>
              </w:rPr>
              <w:t>sl-TypeTxSync</w:t>
            </w:r>
          </w:p>
          <w:p w14:paraId="665F8083" w14:textId="77777777" w:rsidR="00A65E28" w:rsidRDefault="00A65E28">
            <w:pPr>
              <w:pStyle w:val="TAL"/>
              <w:rPr>
                <w:rFonts w:cs="Arial"/>
                <w:lang w:val="sv-SE" w:eastAsia="en-GB"/>
              </w:rPr>
            </w:pPr>
            <w:r>
              <w:rPr>
                <w:rFonts w:eastAsia="DengXian"/>
                <w:lang w:val="sv-SE" w:eastAsia="zh-CN"/>
              </w:rPr>
              <w:t>This filed indicates the synchronization reference type</w:t>
            </w:r>
            <w:r>
              <w:rPr>
                <w:iCs/>
                <w:lang w:val="sv-SE" w:eastAsia="sv-SE"/>
              </w:rPr>
              <w:t xml:space="preserve">. </w:t>
            </w:r>
            <w:r>
              <w:rPr>
                <w:rFonts w:cs="Arial"/>
                <w:lang w:val="sv-SE" w:eastAsia="zh-CN"/>
              </w:rPr>
              <w:t xml:space="preserve">For configurations by the eNB/gNB, only gnbEnb can be configured; and for pre-configuration or when this filed is absent, the configuration is applicable for all synchronization reference types. </w:t>
            </w:r>
          </w:p>
        </w:tc>
      </w:tr>
      <w:tr w:rsidR="00A65E28" w14:paraId="79656993"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D26F2F" w14:textId="77777777" w:rsidR="00A65E28" w:rsidRDefault="00A65E28">
            <w:pPr>
              <w:pStyle w:val="TAL"/>
              <w:rPr>
                <w:rFonts w:eastAsia="DengXian"/>
                <w:b/>
                <w:bCs/>
                <w:i/>
                <w:iCs/>
                <w:lang w:val="sv-SE" w:eastAsia="zh-CN"/>
              </w:rPr>
            </w:pPr>
            <w:r>
              <w:rPr>
                <w:rFonts w:eastAsia="DengXian"/>
                <w:b/>
                <w:bCs/>
                <w:i/>
                <w:iCs/>
                <w:lang w:val="sv-SE" w:eastAsia="zh-CN"/>
              </w:rPr>
              <w:t>sl-ThresUE-Speed</w:t>
            </w:r>
          </w:p>
          <w:p w14:paraId="43003105" w14:textId="77777777" w:rsidR="00A65E28" w:rsidRDefault="00A65E28">
            <w:pPr>
              <w:pStyle w:val="TAL"/>
              <w:rPr>
                <w:rFonts w:eastAsia="DengXian"/>
                <w:lang w:val="sv-SE" w:eastAsia="zh-CN"/>
              </w:rPr>
            </w:pPr>
            <w:r>
              <w:rPr>
                <w:rFonts w:eastAsia="DengXian"/>
                <w:lang w:val="sv-SE" w:eastAsia="zh-CN"/>
              </w:rPr>
              <w:t>This filed indicates a UE absolute speed threshold</w:t>
            </w:r>
            <w:r>
              <w:rPr>
                <w:rFonts w:cs="Arial"/>
                <w:lang w:val="sv-SE" w:eastAsia="zh-CN"/>
              </w:rPr>
              <w:t>.</w:t>
            </w:r>
          </w:p>
        </w:tc>
      </w:tr>
    </w:tbl>
    <w:p w14:paraId="429027A9" w14:textId="77777777" w:rsidR="00A65E28" w:rsidRDefault="00A65E28" w:rsidP="00A65E2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65E28" w14:paraId="6231EF2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2F4E5098" w14:textId="77777777" w:rsidR="00A65E28" w:rsidRDefault="00A65E28">
            <w:pPr>
              <w:pStyle w:val="TAH"/>
              <w:rPr>
                <w:b w:val="0"/>
                <w:lang w:val="sv-SE" w:eastAsia="sv-SE"/>
              </w:rPr>
            </w:pPr>
            <w:r>
              <w:rPr>
                <w:lang w:val="sv-SE"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A7694A8" w14:textId="77777777" w:rsidR="00A65E28" w:rsidRDefault="00A65E28">
            <w:pPr>
              <w:pStyle w:val="TAH"/>
              <w:rPr>
                <w:lang w:val="sv-SE" w:eastAsia="sv-SE"/>
              </w:rPr>
            </w:pPr>
            <w:r>
              <w:rPr>
                <w:lang w:val="sv-SE" w:eastAsia="sv-SE"/>
              </w:rPr>
              <w:t>Explanation</w:t>
            </w:r>
          </w:p>
        </w:tc>
      </w:tr>
      <w:tr w:rsidR="00A65E28" w14:paraId="0DB90C19"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30AFE017" w14:textId="77777777" w:rsidR="00A65E28" w:rsidRDefault="00A65E28">
            <w:pPr>
              <w:pStyle w:val="TAL"/>
              <w:rPr>
                <w:i/>
                <w:iCs/>
                <w:lang w:val="sv-SE" w:eastAsia="sv-SE"/>
              </w:rPr>
            </w:pPr>
            <w:r>
              <w:rPr>
                <w:i/>
                <w:iCs/>
                <w:lang w:val="sv-SE"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6634AC0B" w14:textId="2E6C5D57" w:rsidR="00A65E28" w:rsidRDefault="00A65E28">
            <w:pPr>
              <w:pStyle w:val="TAL"/>
              <w:rPr>
                <w:lang w:val="sv-SE" w:eastAsia="sv-SE"/>
              </w:rPr>
            </w:pPr>
            <w:r>
              <w:rPr>
                <w:lang w:val="sv-SE" w:eastAsia="sv-SE"/>
              </w:rPr>
              <w:t xml:space="preserve">The field is </w:t>
            </w:r>
            <w:ins w:id="17493" w:author="CR#1569r3" w:date="2020-07-06T10:20:00Z">
              <w:r w:rsidR="00CC35F5">
                <w:rPr>
                  <w:rFonts w:cs="Arial"/>
                </w:rPr>
                <w:t>optional</w:t>
              </w:r>
            </w:ins>
            <w:del w:id="17494" w:author="CR#1569r3" w:date="2020-07-06T10:20:00Z">
              <w:r w:rsidDel="00CC35F5">
                <w:rPr>
                  <w:lang w:val="sv-SE" w:eastAsia="sv-SE"/>
                </w:rPr>
                <w:delText>OPTIONAL</w:delText>
              </w:r>
            </w:del>
            <w:r>
              <w:rPr>
                <w:lang w:val="sv-SE" w:eastAsia="sv-SE"/>
              </w:rPr>
              <w:t xml:space="preserve">ly present, Need R, when </w:t>
            </w:r>
            <w:ins w:id="17495" w:author="CR#1569r3" w:date="2020-07-06T10:20:00Z">
              <w:r w:rsidR="00CC35F5">
                <w:rPr>
                  <w:rFonts w:cs="Arial"/>
                </w:rPr>
                <w:t xml:space="preserve">in </w:t>
              </w:r>
              <w:r w:rsidR="00CC35F5">
                <w:rPr>
                  <w:rFonts w:cs="Arial"/>
                  <w:i/>
                </w:rPr>
                <w:t>SL-CBR-CommonTxConfigList</w:t>
              </w:r>
              <w:r w:rsidR="00CC35F5">
                <w:rPr>
                  <w:rFonts w:cs="Arial"/>
                </w:rPr>
                <w:t xml:space="preserve"> </w:t>
              </w:r>
            </w:ins>
            <w:del w:id="17496" w:author="CR#1569r3" w:date="2020-07-06T10:20:00Z">
              <w:r w:rsidDel="00CC35F5">
                <w:rPr>
                  <w:i/>
                  <w:lang w:val="sv-SE" w:eastAsia="sv-SE"/>
                </w:rPr>
                <w:delText>SL-PSSCH-TxConfigList</w:delText>
              </w:r>
              <w:r w:rsidDel="00CC35F5">
                <w:rPr>
                  <w:lang w:val="sv-SE" w:eastAsia="sv-SE"/>
                </w:rPr>
                <w:delText xml:space="preserve"> is</w:delText>
              </w:r>
            </w:del>
            <w:r>
              <w:rPr>
                <w:lang w:val="sv-SE" w:eastAsia="sv-SE"/>
              </w:rPr>
              <w:t xml:space="preserve"> in </w:t>
            </w:r>
            <w:r>
              <w:rPr>
                <w:i/>
                <w:iCs/>
                <w:lang w:val="sv-SE" w:eastAsia="sv-SE"/>
              </w:rPr>
              <w:t>SL-UE-SelectedConfig</w:t>
            </w:r>
            <w:r>
              <w:rPr>
                <w:lang w:val="sv-SE" w:eastAsia="sv-SE"/>
              </w:rPr>
              <w:t xml:space="preserve"> in </w:t>
            </w:r>
            <w:r>
              <w:rPr>
                <w:i/>
                <w:iCs/>
                <w:lang w:val="sv-SE" w:eastAsia="sv-SE"/>
              </w:rPr>
              <w:t>SIB12</w:t>
            </w:r>
            <w:r>
              <w:rPr>
                <w:lang w:val="sv-SE" w:eastAsia="sv-SE"/>
              </w:rPr>
              <w:t xml:space="preserve"> or </w:t>
            </w:r>
            <w:r>
              <w:rPr>
                <w:i/>
                <w:iCs/>
                <w:lang w:val="sv-SE" w:eastAsia="sv-SE"/>
              </w:rPr>
              <w:t>SL-PreconfigurationNR</w:t>
            </w:r>
            <w:r>
              <w:rPr>
                <w:lang w:val="sv-SE" w:eastAsia="sv-SE"/>
              </w:rPr>
              <w:t>; otherwise the field is not present, need R.</w:t>
            </w:r>
          </w:p>
        </w:tc>
      </w:tr>
    </w:tbl>
    <w:p w14:paraId="0F11D65B" w14:textId="77777777" w:rsidR="00A65E28" w:rsidRDefault="00A65E28" w:rsidP="00A65E28">
      <w:pPr>
        <w:rPr>
          <w:rFonts w:eastAsia="Yu Mincho"/>
        </w:rPr>
      </w:pPr>
    </w:p>
    <w:p w14:paraId="3A59082C" w14:textId="77777777" w:rsidR="00A65E28" w:rsidRDefault="00A65E28" w:rsidP="00A65E28">
      <w:pPr>
        <w:pStyle w:val="Heading4"/>
      </w:pPr>
      <w:r>
        <w:t>–</w:t>
      </w:r>
      <w:r>
        <w:tab/>
      </w:r>
      <w:r w:rsidRPr="00CC35F5">
        <w:rPr>
          <w:i/>
          <w:iCs/>
          <w:rPrChange w:id="17497" w:author="CR#1569r3" w:date="2020-07-06T10:21:00Z">
            <w:rPr/>
          </w:rPrChange>
        </w:rPr>
        <w:t>SL-</w:t>
      </w:r>
      <w:r>
        <w:rPr>
          <w:i/>
          <w:iCs/>
        </w:rPr>
        <w:t>QoS-FlowIdentity</w:t>
      </w:r>
    </w:p>
    <w:p w14:paraId="049B52C9" w14:textId="41A98219" w:rsidR="00A65E28" w:rsidRDefault="00A65E28" w:rsidP="00A65E28">
      <w:r>
        <w:t xml:space="preserve">The IE </w:t>
      </w:r>
      <w:r>
        <w:rPr>
          <w:i/>
        </w:rPr>
        <w:t xml:space="preserve">SL-QoS-FlowIdentity </w:t>
      </w:r>
      <w:r>
        <w:t xml:space="preserve">is used to identify a </w:t>
      </w:r>
      <w:ins w:id="17498" w:author="CR#1569r3" w:date="2020-07-06T10:24:00Z">
        <w:r w:rsidR="00CC35F5">
          <w:t xml:space="preserve">sidelink </w:t>
        </w:r>
      </w:ins>
      <w:r>
        <w:t>QoS flow.</w:t>
      </w:r>
    </w:p>
    <w:p w14:paraId="55C3917B" w14:textId="77777777" w:rsidR="00A65E28" w:rsidRDefault="00A65E28" w:rsidP="00A65E28">
      <w:pPr>
        <w:pStyle w:val="TH"/>
        <w:rPr>
          <w:b w:val="0"/>
        </w:rPr>
      </w:pPr>
      <w:r>
        <w:rPr>
          <w:i/>
          <w:iCs/>
        </w:rPr>
        <w:lastRenderedPageBreak/>
        <w:t>SL-QoS-FlowIdentity</w:t>
      </w:r>
      <w:r>
        <w:t xml:space="preserve"> information element</w:t>
      </w:r>
    </w:p>
    <w:p w14:paraId="4AB0F8D2" w14:textId="77777777" w:rsidR="00A65E28" w:rsidRDefault="00A65E28" w:rsidP="00A65E28">
      <w:pPr>
        <w:pStyle w:val="PL"/>
      </w:pPr>
      <w:r>
        <w:t>-- ASN1START</w:t>
      </w:r>
    </w:p>
    <w:p w14:paraId="024661AA" w14:textId="77777777" w:rsidR="00A65E28" w:rsidRDefault="00A65E28" w:rsidP="00A65E28">
      <w:pPr>
        <w:pStyle w:val="PL"/>
      </w:pPr>
      <w:r>
        <w:t>-- TAG-SL-QOS-FLOWIDENTITY-START</w:t>
      </w:r>
    </w:p>
    <w:p w14:paraId="611D7446" w14:textId="77777777" w:rsidR="00A65E28" w:rsidRDefault="00A65E28" w:rsidP="00A65E28">
      <w:pPr>
        <w:pStyle w:val="PL"/>
      </w:pPr>
    </w:p>
    <w:p w14:paraId="42028024" w14:textId="77777777" w:rsidR="00A65E28" w:rsidRDefault="00A65E28" w:rsidP="00A65E28">
      <w:pPr>
        <w:pStyle w:val="PL"/>
      </w:pPr>
      <w:r>
        <w:t>SL-QoS-FlowIdentity-r16 ::=                    INTEGER (1..maxNrofSL-QFIs-r16)</w:t>
      </w:r>
    </w:p>
    <w:p w14:paraId="74FAC655" w14:textId="77777777" w:rsidR="00A65E28" w:rsidRDefault="00A65E28" w:rsidP="00A65E28">
      <w:pPr>
        <w:pStyle w:val="PL"/>
      </w:pPr>
    </w:p>
    <w:p w14:paraId="5397A23D" w14:textId="77777777" w:rsidR="00A65E28" w:rsidRDefault="00A65E28" w:rsidP="00A65E28">
      <w:pPr>
        <w:pStyle w:val="PL"/>
      </w:pPr>
      <w:r>
        <w:t>-- TAG-SL-QOS-FLOWIDENTITY-STOP</w:t>
      </w:r>
    </w:p>
    <w:p w14:paraId="7B37E5A2" w14:textId="77777777" w:rsidR="00A65E28" w:rsidRDefault="00A65E28" w:rsidP="00A65E28">
      <w:pPr>
        <w:pStyle w:val="PL"/>
      </w:pPr>
      <w:r>
        <w:t>-- ASN1STOP</w:t>
      </w:r>
    </w:p>
    <w:p w14:paraId="2A717223" w14:textId="77777777" w:rsidR="00A65E28" w:rsidRDefault="00A65E28" w:rsidP="00A65E28"/>
    <w:p w14:paraId="5D346CF9" w14:textId="77777777" w:rsidR="00A65E28" w:rsidRDefault="00A65E28" w:rsidP="00A65E28">
      <w:pPr>
        <w:pStyle w:val="Heading4"/>
      </w:pPr>
      <w:r>
        <w:t>–</w:t>
      </w:r>
      <w:r>
        <w:tab/>
      </w:r>
      <w:r>
        <w:rPr>
          <w:i/>
          <w:iCs/>
        </w:rPr>
        <w:t>SL-QoS-Profile</w:t>
      </w:r>
    </w:p>
    <w:p w14:paraId="3F457881" w14:textId="60DBE157" w:rsidR="00A65E28" w:rsidRDefault="00A65E28" w:rsidP="00A65E28">
      <w:r>
        <w:t xml:space="preserve">The IE </w:t>
      </w:r>
      <w:r>
        <w:rPr>
          <w:i/>
        </w:rPr>
        <w:t xml:space="preserve">SL-QoS-Profile </w:t>
      </w:r>
      <w:r>
        <w:t>is used to give the QoS parameters for a sidelink QoS flow.</w:t>
      </w:r>
      <w:ins w:id="17499" w:author="CR#1569r3" w:date="2020-07-06T10:24:00Z">
        <w:r w:rsidR="00CC35F5">
          <w:t xml:space="preserve"> Need codes or conditions specified for </w:t>
        </w:r>
        <w:r w:rsidR="00CC35F5">
          <w:rPr>
            <w:i/>
          </w:rPr>
          <w:t>SL-QoS-Profile</w:t>
        </w:r>
        <w:r w:rsidR="00CC35F5">
          <w:t xml:space="preserve"> do not apply, in case </w:t>
        </w:r>
        <w:r w:rsidR="00CC35F5">
          <w:rPr>
            <w:i/>
          </w:rPr>
          <w:t>SL-QoS-Profile</w:t>
        </w:r>
        <w:r w:rsidR="00CC35F5">
          <w:t xml:space="preserve"> is included in </w:t>
        </w:r>
        <w:r w:rsidR="00CC35F5">
          <w:rPr>
            <w:i/>
          </w:rPr>
          <w:t>SidelinkUEInformationNR</w:t>
        </w:r>
        <w:r w:rsidR="00CC35F5">
          <w:t>.</w:t>
        </w:r>
      </w:ins>
    </w:p>
    <w:p w14:paraId="672CC3DA" w14:textId="77777777" w:rsidR="00A65E28" w:rsidRDefault="00A65E28" w:rsidP="00A65E28">
      <w:pPr>
        <w:pStyle w:val="TH"/>
      </w:pPr>
      <w:r>
        <w:rPr>
          <w:i/>
        </w:rPr>
        <w:t xml:space="preserve">SL-QoS-Profile </w:t>
      </w:r>
      <w:r>
        <w:t>information element</w:t>
      </w:r>
    </w:p>
    <w:p w14:paraId="3B627DFA" w14:textId="77777777" w:rsidR="00A65E28" w:rsidRDefault="00A65E28" w:rsidP="00A65E28">
      <w:pPr>
        <w:pStyle w:val="PL"/>
      </w:pPr>
      <w:r>
        <w:t>-- ASN1START</w:t>
      </w:r>
    </w:p>
    <w:p w14:paraId="4C87BC5B" w14:textId="77777777" w:rsidR="00A65E28" w:rsidRDefault="00A65E28" w:rsidP="00A65E28">
      <w:pPr>
        <w:pStyle w:val="PL"/>
      </w:pPr>
      <w:r>
        <w:t>-- TAG-SL-QOS-PROFILE-START</w:t>
      </w:r>
    </w:p>
    <w:p w14:paraId="0E51D56A" w14:textId="77777777" w:rsidR="00A65E28" w:rsidRDefault="00A65E28" w:rsidP="00A65E28">
      <w:pPr>
        <w:pStyle w:val="PL"/>
      </w:pPr>
    </w:p>
    <w:p w14:paraId="7474FBA0" w14:textId="77777777" w:rsidR="00A65E28" w:rsidRDefault="00A65E28" w:rsidP="00A65E28">
      <w:pPr>
        <w:pStyle w:val="PL"/>
      </w:pPr>
      <w:r>
        <w:t>SL-QoS-Profile-r16 ::=        SEQUENCE {</w:t>
      </w:r>
    </w:p>
    <w:p w14:paraId="46E62B33" w14:textId="35F6A820" w:rsidR="00A65E28" w:rsidRDefault="00A65E28" w:rsidP="00A65E28">
      <w:pPr>
        <w:pStyle w:val="PL"/>
      </w:pPr>
      <w:r>
        <w:t xml:space="preserve">    sl-PQI-r16                    SL-PQI-r16                                                  OPTIONAL,</w:t>
      </w:r>
      <w:ins w:id="17500" w:author="CR#1569r3" w:date="2020-07-06T10:24:00Z">
        <w:r w:rsidR="00CC35F5">
          <w:t xml:space="preserve">   </w:t>
        </w:r>
        <w:r w:rsidR="00CC35F5">
          <w:rPr>
            <w:color w:val="808080"/>
          </w:rPr>
          <w:t>-- Need R</w:t>
        </w:r>
      </w:ins>
    </w:p>
    <w:p w14:paraId="071429F5" w14:textId="7FD71ABB" w:rsidR="00A65E28" w:rsidRDefault="00A65E28" w:rsidP="00A65E28">
      <w:pPr>
        <w:pStyle w:val="PL"/>
      </w:pPr>
      <w:r>
        <w:t xml:space="preserve">    sl-GFBR-r16                   INTEGER (0..4000000000)                                     OPTIONAL,</w:t>
      </w:r>
      <w:ins w:id="17501" w:author="CR#1569r3" w:date="2020-07-06T10:24:00Z">
        <w:r w:rsidR="00CC35F5">
          <w:t xml:space="preserve">   </w:t>
        </w:r>
        <w:r w:rsidR="00CC35F5">
          <w:rPr>
            <w:color w:val="808080"/>
          </w:rPr>
          <w:t>-- Need R</w:t>
        </w:r>
      </w:ins>
    </w:p>
    <w:p w14:paraId="2B9A5B18" w14:textId="03C32C8E" w:rsidR="00A65E28" w:rsidRDefault="00A65E28" w:rsidP="00A65E28">
      <w:pPr>
        <w:pStyle w:val="PL"/>
      </w:pPr>
      <w:r>
        <w:t xml:space="preserve">    sl-MFBR-r16                   INTEGER (0..4000000000)                                     OPTIONAL,</w:t>
      </w:r>
      <w:ins w:id="17502" w:author="CR#1569r3" w:date="2020-07-06T10:24:00Z">
        <w:r w:rsidR="00CC35F5">
          <w:t xml:space="preserve">   </w:t>
        </w:r>
        <w:r w:rsidR="00CC35F5">
          <w:rPr>
            <w:color w:val="808080"/>
          </w:rPr>
          <w:t>-- Need R</w:t>
        </w:r>
      </w:ins>
    </w:p>
    <w:p w14:paraId="5BA57F4F" w14:textId="23D80BEB" w:rsidR="00A65E28" w:rsidRDefault="00A65E28" w:rsidP="00A65E28">
      <w:pPr>
        <w:pStyle w:val="PL"/>
      </w:pPr>
      <w:r>
        <w:t xml:space="preserve">    sl-Range-r16                  INTEGER (1..1000)                                           OPTIONAL,</w:t>
      </w:r>
      <w:ins w:id="17503" w:author="CR#1569r3" w:date="2020-07-06T10:24:00Z">
        <w:r w:rsidR="00CC35F5">
          <w:t xml:space="preserve">   </w:t>
        </w:r>
        <w:r w:rsidR="00CC35F5">
          <w:rPr>
            <w:color w:val="808080"/>
          </w:rPr>
          <w:t>-- Need R</w:t>
        </w:r>
      </w:ins>
    </w:p>
    <w:p w14:paraId="7711E07F" w14:textId="77777777" w:rsidR="00A65E28" w:rsidRDefault="00A65E28" w:rsidP="00A65E28">
      <w:pPr>
        <w:pStyle w:val="PL"/>
      </w:pPr>
      <w:r>
        <w:t xml:space="preserve">    ...</w:t>
      </w:r>
    </w:p>
    <w:p w14:paraId="03DE706F" w14:textId="77777777" w:rsidR="00A65E28" w:rsidRDefault="00A65E28" w:rsidP="00A65E28">
      <w:pPr>
        <w:pStyle w:val="PL"/>
      </w:pPr>
      <w:r>
        <w:t>}</w:t>
      </w:r>
    </w:p>
    <w:p w14:paraId="078C1564" w14:textId="77777777" w:rsidR="00A65E28" w:rsidRDefault="00A65E28" w:rsidP="00A65E28">
      <w:pPr>
        <w:pStyle w:val="PL"/>
      </w:pPr>
    </w:p>
    <w:p w14:paraId="241D403F" w14:textId="77777777" w:rsidR="00A65E28" w:rsidRDefault="00A65E28" w:rsidP="00A65E28">
      <w:pPr>
        <w:pStyle w:val="PL"/>
      </w:pPr>
      <w:r>
        <w:t>SL-PQI-r16 ::=                CHOICE {</w:t>
      </w:r>
    </w:p>
    <w:p w14:paraId="11367D18" w14:textId="4EFBE536" w:rsidR="00A65E28" w:rsidRDefault="00A65E28" w:rsidP="00A65E28">
      <w:pPr>
        <w:pStyle w:val="PL"/>
      </w:pPr>
      <w:r>
        <w:t xml:space="preserve">    sl-StandardizedPQI-r16        INTEGER (</w:t>
      </w:r>
      <w:ins w:id="17504" w:author="CR#1569r3" w:date="2020-07-06T10:24:00Z">
        <w:r w:rsidR="00CC35F5">
          <w:t>0</w:t>
        </w:r>
      </w:ins>
      <w:del w:id="17505" w:author="CR#1569r3" w:date="2020-07-06T10:24:00Z">
        <w:r w:rsidDel="00CC35F5">
          <w:delText>1</w:delText>
        </w:r>
      </w:del>
      <w:r>
        <w:t>..</w:t>
      </w:r>
      <w:ins w:id="17506" w:author="CR#1569r3" w:date="2020-07-06T10:24:00Z">
        <w:r w:rsidR="00CC35F5">
          <w:t>255</w:t>
        </w:r>
      </w:ins>
      <w:del w:id="17507" w:author="CR#1569r3" w:date="2020-07-06T10:24:00Z">
        <w:r w:rsidDel="00CC35F5">
          <w:delText>83</w:delText>
        </w:r>
      </w:del>
      <w:r>
        <w:t>),</w:t>
      </w:r>
    </w:p>
    <w:p w14:paraId="7269AAC7" w14:textId="77777777" w:rsidR="00A65E28" w:rsidRDefault="00A65E28" w:rsidP="00A65E28">
      <w:pPr>
        <w:pStyle w:val="PL"/>
      </w:pPr>
      <w:r>
        <w:t xml:space="preserve">    sl-Non-StandardizedPQI-r16    SEQUENCE {</w:t>
      </w:r>
    </w:p>
    <w:p w14:paraId="5AC982D0" w14:textId="2137A707" w:rsidR="00A65E28" w:rsidRDefault="00A65E28" w:rsidP="00A65E28">
      <w:pPr>
        <w:pStyle w:val="PL"/>
      </w:pPr>
      <w:r>
        <w:t xml:space="preserve">        sl-ResourceType-r16           ENUMERATED {gbr, non-GBR, delayCriticalGBR, spare1}     OPTIONAL,</w:t>
      </w:r>
      <w:ins w:id="17508" w:author="CR#1569r3" w:date="2020-07-06T10:24:00Z">
        <w:r w:rsidR="00CC35F5">
          <w:t xml:space="preserve">   </w:t>
        </w:r>
        <w:r w:rsidR="00CC35F5">
          <w:rPr>
            <w:color w:val="808080"/>
          </w:rPr>
          <w:t>-- Need R</w:t>
        </w:r>
      </w:ins>
    </w:p>
    <w:p w14:paraId="7FAC3C67" w14:textId="6800CA03" w:rsidR="00A65E28" w:rsidRDefault="00A65E28" w:rsidP="00A65E28">
      <w:pPr>
        <w:pStyle w:val="PL"/>
      </w:pPr>
      <w:r>
        <w:t xml:space="preserve">        sl-PriorityLevel-r16          INTEGER (</w:t>
      </w:r>
      <w:ins w:id="17509" w:author="CR#1569r3" w:date="2020-07-06T10:25:00Z">
        <w:r w:rsidR="00CC35F5">
          <w:t>1</w:t>
        </w:r>
      </w:ins>
      <w:del w:id="17510" w:author="CR#1569r3" w:date="2020-07-06T10:25:00Z">
        <w:r w:rsidDel="00CC35F5">
          <w:delText>0</w:delText>
        </w:r>
      </w:del>
      <w:r>
        <w:t>..</w:t>
      </w:r>
      <w:ins w:id="17511" w:author="CR#1569r3" w:date="2020-07-06T10:25:00Z">
        <w:r w:rsidR="00CC35F5">
          <w:t>8</w:t>
        </w:r>
      </w:ins>
      <w:del w:id="17512" w:author="CR#1569r3" w:date="2020-07-06T10:25:00Z">
        <w:r w:rsidDel="00CC35F5">
          <w:delText>7</w:delText>
        </w:r>
      </w:del>
      <w:r>
        <w:t>)                                          OPTIONAL,</w:t>
      </w:r>
      <w:ins w:id="17513" w:author="CR#1569r3" w:date="2020-07-06T10:24:00Z">
        <w:r w:rsidR="00CC35F5">
          <w:t xml:space="preserve">   </w:t>
        </w:r>
        <w:r w:rsidR="00CC35F5">
          <w:rPr>
            <w:color w:val="808080"/>
          </w:rPr>
          <w:t>-- Need R</w:t>
        </w:r>
      </w:ins>
    </w:p>
    <w:p w14:paraId="0D962944" w14:textId="7CC0A339" w:rsidR="00A65E28" w:rsidRDefault="00A65E28" w:rsidP="00A65E28">
      <w:pPr>
        <w:pStyle w:val="PL"/>
      </w:pPr>
      <w:r>
        <w:t xml:space="preserve">        sl-PacketDelayBudget-r16      INTEGER (0..1023)                                       OPTIONAL,</w:t>
      </w:r>
      <w:ins w:id="17514" w:author="CR#1569r3" w:date="2020-07-06T10:24:00Z">
        <w:r w:rsidR="00CC35F5">
          <w:t xml:space="preserve">   </w:t>
        </w:r>
        <w:r w:rsidR="00CC35F5">
          <w:rPr>
            <w:color w:val="808080"/>
          </w:rPr>
          <w:t>-- Need R</w:t>
        </w:r>
      </w:ins>
    </w:p>
    <w:p w14:paraId="54B9D444" w14:textId="447C77BC" w:rsidR="00A65E28" w:rsidRDefault="00A65E28" w:rsidP="00A65E28">
      <w:pPr>
        <w:pStyle w:val="PL"/>
      </w:pPr>
      <w:r>
        <w:t xml:space="preserve">        sl-PacketErrorRate-r16        INTEGER (0..9)                                          OPTIONAL,</w:t>
      </w:r>
      <w:ins w:id="17515" w:author="CR#1569r3" w:date="2020-07-06T10:24:00Z">
        <w:r w:rsidR="00CC35F5">
          <w:t xml:space="preserve">   </w:t>
        </w:r>
        <w:r w:rsidR="00CC35F5">
          <w:rPr>
            <w:color w:val="808080"/>
          </w:rPr>
          <w:t>-- Need R</w:t>
        </w:r>
      </w:ins>
    </w:p>
    <w:p w14:paraId="7811283D" w14:textId="4448FDAA" w:rsidR="00A65E28" w:rsidRDefault="00A65E28" w:rsidP="00A65E28">
      <w:pPr>
        <w:pStyle w:val="PL"/>
      </w:pPr>
      <w:r>
        <w:t xml:space="preserve">        sl-AveragingWindow-r16        INTEGER (0..4095)                                       OPTIONAL,</w:t>
      </w:r>
      <w:ins w:id="17516" w:author="CR#1569r3" w:date="2020-07-06T10:24:00Z">
        <w:r w:rsidR="00CC35F5">
          <w:t xml:space="preserve">   </w:t>
        </w:r>
        <w:r w:rsidR="00CC35F5">
          <w:rPr>
            <w:color w:val="808080"/>
          </w:rPr>
          <w:t>-- Need R</w:t>
        </w:r>
      </w:ins>
    </w:p>
    <w:p w14:paraId="4541AFCF" w14:textId="158AA1F6" w:rsidR="00A65E28" w:rsidRDefault="00A65E28" w:rsidP="00A65E28">
      <w:pPr>
        <w:pStyle w:val="PL"/>
      </w:pPr>
      <w:r>
        <w:t xml:space="preserve">        sl-MaxDataBurstVolume-r16     INTEGER (0..4095)                                       OPTIONAL,</w:t>
      </w:r>
      <w:ins w:id="17517" w:author="CR#1569r3" w:date="2020-07-06T10:24:00Z">
        <w:r w:rsidR="00CC35F5">
          <w:t xml:space="preserve">   </w:t>
        </w:r>
        <w:r w:rsidR="00CC35F5">
          <w:rPr>
            <w:color w:val="808080"/>
          </w:rPr>
          <w:t>-- Need R</w:t>
        </w:r>
      </w:ins>
    </w:p>
    <w:p w14:paraId="04027796" w14:textId="77777777" w:rsidR="00A65E28" w:rsidRDefault="00A65E28" w:rsidP="00A65E28">
      <w:pPr>
        <w:pStyle w:val="PL"/>
      </w:pPr>
      <w:r>
        <w:t xml:space="preserve">    ...</w:t>
      </w:r>
    </w:p>
    <w:p w14:paraId="6DB271BB" w14:textId="77777777" w:rsidR="00A65E28" w:rsidRDefault="00A65E28" w:rsidP="00A65E28">
      <w:pPr>
        <w:pStyle w:val="PL"/>
        <w:rPr>
          <w:rFonts w:eastAsiaTheme="minorEastAsia"/>
        </w:rPr>
      </w:pPr>
      <w:r>
        <w:rPr>
          <w:rFonts w:eastAsiaTheme="minorEastAsia"/>
        </w:rPr>
        <w:t xml:space="preserve">   }</w:t>
      </w:r>
    </w:p>
    <w:p w14:paraId="71C214A2" w14:textId="77777777" w:rsidR="00A65E28" w:rsidRDefault="00A65E28" w:rsidP="00A65E28">
      <w:pPr>
        <w:pStyle w:val="PL"/>
      </w:pPr>
      <w:r>
        <w:t>}</w:t>
      </w:r>
    </w:p>
    <w:p w14:paraId="3D9E74E0" w14:textId="77777777" w:rsidR="00A65E28" w:rsidRDefault="00A65E28" w:rsidP="00A65E28">
      <w:pPr>
        <w:pStyle w:val="PL"/>
      </w:pPr>
    </w:p>
    <w:p w14:paraId="02F6901E" w14:textId="77777777" w:rsidR="00A65E28" w:rsidRDefault="00A65E28" w:rsidP="00A65E28">
      <w:pPr>
        <w:pStyle w:val="PL"/>
      </w:pPr>
      <w:r>
        <w:t>-- TAG-SL-QOS-PROFILE-STOP</w:t>
      </w:r>
    </w:p>
    <w:p w14:paraId="4803811A" w14:textId="77777777" w:rsidR="00A65E28" w:rsidRDefault="00A65E28" w:rsidP="00A65E28">
      <w:pPr>
        <w:pStyle w:val="PL"/>
      </w:pPr>
      <w:r>
        <w:t>-- ASN1STOP</w:t>
      </w:r>
    </w:p>
    <w:p w14:paraId="497C90BF"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3C9AEC53"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C9D91C" w14:textId="77777777" w:rsidR="00A65E28" w:rsidRDefault="00A65E28">
            <w:pPr>
              <w:pStyle w:val="TAH"/>
              <w:rPr>
                <w:b w:val="0"/>
                <w:lang w:val="sv-SE" w:eastAsia="en-GB"/>
              </w:rPr>
            </w:pPr>
            <w:r>
              <w:rPr>
                <w:i/>
                <w:noProof/>
                <w:lang w:val="sv-SE" w:eastAsia="en-GB"/>
              </w:rPr>
              <w:lastRenderedPageBreak/>
              <w:t xml:space="preserve">SL-QoS-Profile </w:t>
            </w:r>
            <w:r>
              <w:rPr>
                <w:noProof/>
                <w:lang w:val="sv-SE" w:eastAsia="en-GB"/>
              </w:rPr>
              <w:t>field descriptions</w:t>
            </w:r>
          </w:p>
        </w:tc>
      </w:tr>
      <w:tr w:rsidR="00A65E28" w14:paraId="107A474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690E3C" w14:textId="77777777" w:rsidR="00A65E28" w:rsidRDefault="00A65E28">
            <w:pPr>
              <w:pStyle w:val="TAL"/>
              <w:rPr>
                <w:rFonts w:eastAsia="DengXian"/>
                <w:b/>
                <w:bCs/>
                <w:i/>
                <w:iCs/>
                <w:lang w:val="sv-SE" w:eastAsia="zh-CN"/>
              </w:rPr>
            </w:pPr>
            <w:r>
              <w:rPr>
                <w:rFonts w:eastAsia="DengXian"/>
                <w:b/>
                <w:bCs/>
                <w:i/>
                <w:iCs/>
                <w:lang w:val="sv-SE" w:eastAsia="zh-CN"/>
              </w:rPr>
              <w:t>sl-GFBR</w:t>
            </w:r>
          </w:p>
          <w:p w14:paraId="3F53E4B8" w14:textId="77777777" w:rsidR="00A65E28" w:rsidRDefault="00A65E28">
            <w:pPr>
              <w:pStyle w:val="TAL"/>
              <w:rPr>
                <w:rFonts w:eastAsia="DengXian"/>
                <w:lang w:val="sv-SE" w:eastAsia="zh-CN"/>
              </w:rPr>
            </w:pPr>
            <w:r>
              <w:rPr>
                <w:rFonts w:eastAsia="DengXian"/>
                <w:lang w:val="sv-SE" w:eastAsia="zh-CN"/>
              </w:rPr>
              <w:t>Indicate the guaranteed bit rate for a GBR QoS flow.</w:t>
            </w:r>
            <w:r>
              <w:rPr>
                <w:lang w:val="sv-SE" w:eastAsia="sv-SE"/>
              </w:rPr>
              <w:t xml:space="preserve"> </w:t>
            </w:r>
            <w:r>
              <w:rPr>
                <w:rFonts w:eastAsia="DengXian"/>
                <w:lang w:val="sv-SE" w:eastAsia="zh-CN"/>
              </w:rPr>
              <w:t>The unit is: Kbit/s</w:t>
            </w:r>
          </w:p>
        </w:tc>
      </w:tr>
      <w:tr w:rsidR="00A65E28" w14:paraId="5191C8D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E0D3FDE" w14:textId="77777777" w:rsidR="00A65E28" w:rsidRDefault="00A65E28">
            <w:pPr>
              <w:pStyle w:val="TAL"/>
              <w:rPr>
                <w:rFonts w:eastAsia="DengXian"/>
                <w:b/>
                <w:bCs/>
                <w:i/>
                <w:iCs/>
                <w:lang w:val="sv-SE" w:eastAsia="zh-CN"/>
              </w:rPr>
            </w:pPr>
            <w:r>
              <w:rPr>
                <w:rFonts w:eastAsia="DengXian"/>
                <w:b/>
                <w:bCs/>
                <w:i/>
                <w:iCs/>
                <w:lang w:val="sv-SE" w:eastAsia="zh-CN"/>
              </w:rPr>
              <w:t>sl-MFBR</w:t>
            </w:r>
          </w:p>
          <w:p w14:paraId="1D57EFA8" w14:textId="77777777" w:rsidR="00A65E28" w:rsidRDefault="00A65E28">
            <w:pPr>
              <w:pStyle w:val="TAL"/>
              <w:rPr>
                <w:rFonts w:eastAsia="DengXian"/>
                <w:lang w:val="sv-SE" w:eastAsia="zh-CN"/>
              </w:rPr>
            </w:pPr>
            <w:r>
              <w:rPr>
                <w:rFonts w:eastAsia="DengXian"/>
                <w:lang w:val="sv-SE" w:eastAsia="zh-CN"/>
              </w:rPr>
              <w:t>Indicate the maximum bit rate for a GBR QoS flow. The unit is: Kbit/s</w:t>
            </w:r>
          </w:p>
        </w:tc>
      </w:tr>
      <w:tr w:rsidR="00A65E28" w14:paraId="7A5E96ED"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D38F0A" w14:textId="77777777" w:rsidR="00A65E28" w:rsidRDefault="00A65E28">
            <w:pPr>
              <w:pStyle w:val="TAL"/>
              <w:rPr>
                <w:rFonts w:eastAsia="DengXian"/>
                <w:b/>
                <w:bCs/>
                <w:i/>
                <w:iCs/>
                <w:lang w:val="sv-SE" w:eastAsia="zh-CN"/>
              </w:rPr>
            </w:pPr>
            <w:r>
              <w:rPr>
                <w:rFonts w:eastAsia="DengXian"/>
                <w:b/>
                <w:bCs/>
                <w:i/>
                <w:iCs/>
                <w:lang w:val="sv-SE" w:eastAsia="zh-CN"/>
              </w:rPr>
              <w:t>sl-PQI</w:t>
            </w:r>
          </w:p>
          <w:p w14:paraId="2F235AC9" w14:textId="77777777" w:rsidR="00A65E28" w:rsidRDefault="00A65E28">
            <w:pPr>
              <w:pStyle w:val="TAL"/>
              <w:rPr>
                <w:rFonts w:eastAsia="DengXian"/>
                <w:lang w:val="sv-SE" w:eastAsia="zh-CN"/>
              </w:rPr>
            </w:pPr>
            <w:r>
              <w:rPr>
                <w:rFonts w:eastAsia="DengXian"/>
                <w:lang w:val="sv-SE" w:eastAsia="zh-CN"/>
              </w:rPr>
              <w:t>This filed indicates either the PQI for standardized PQI or non-standardized QoS parameters</w:t>
            </w:r>
            <w:r>
              <w:rPr>
                <w:iCs/>
                <w:lang w:val="sv-SE" w:eastAsia="sv-SE"/>
              </w:rPr>
              <w:t>.</w:t>
            </w:r>
          </w:p>
        </w:tc>
      </w:tr>
      <w:tr w:rsidR="00A65E28" w14:paraId="658B1BF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D0EDFF" w14:textId="77777777" w:rsidR="00A65E28" w:rsidRDefault="00A65E28">
            <w:pPr>
              <w:pStyle w:val="TAL"/>
              <w:rPr>
                <w:rFonts w:cs="Arial"/>
                <w:b/>
                <w:bCs/>
                <w:i/>
                <w:iCs/>
                <w:lang w:val="sv-SE" w:eastAsia="en-GB"/>
              </w:rPr>
            </w:pPr>
            <w:r>
              <w:rPr>
                <w:rFonts w:cs="Arial"/>
                <w:b/>
                <w:bCs/>
                <w:i/>
                <w:iCs/>
                <w:lang w:val="sv-SE" w:eastAsia="en-GB"/>
              </w:rPr>
              <w:t>sl-Range</w:t>
            </w:r>
          </w:p>
          <w:p w14:paraId="7F4718B0" w14:textId="77777777" w:rsidR="00A65E28" w:rsidRDefault="00A65E28">
            <w:pPr>
              <w:pStyle w:val="TAL"/>
              <w:rPr>
                <w:rFonts w:cs="Arial"/>
                <w:lang w:val="sv-SE" w:eastAsia="en-GB"/>
              </w:rPr>
            </w:pPr>
            <w:r>
              <w:rPr>
                <w:rFonts w:eastAsia="DengXian" w:cs="Arial"/>
                <w:lang w:val="sv-SE" w:eastAsia="zh-CN"/>
              </w:rPr>
              <w:t>This field indicates the range parameter of the Qos flow, as defined in clause 5.4.1.1.1, TS 23.287 [55]. It is present only for groupcast. The unit is meter.</w:t>
            </w:r>
          </w:p>
        </w:tc>
      </w:tr>
    </w:tbl>
    <w:p w14:paraId="24BC884E"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172DA26E"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FC5ED4D" w14:textId="77777777" w:rsidR="00A65E28" w:rsidRDefault="00A65E28">
            <w:pPr>
              <w:pStyle w:val="TAH"/>
              <w:rPr>
                <w:lang w:val="sv-SE" w:eastAsia="en-GB"/>
              </w:rPr>
            </w:pPr>
            <w:r>
              <w:rPr>
                <w:i/>
                <w:noProof/>
                <w:lang w:val="sv-SE" w:eastAsia="en-GB"/>
              </w:rPr>
              <w:t xml:space="preserve">SL-PQI </w:t>
            </w:r>
            <w:r>
              <w:rPr>
                <w:noProof/>
                <w:lang w:val="sv-SE" w:eastAsia="en-GB"/>
              </w:rPr>
              <w:t>field descriptions</w:t>
            </w:r>
          </w:p>
        </w:tc>
      </w:tr>
      <w:tr w:rsidR="00A65E28" w14:paraId="58EEDB57"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BD0863" w14:textId="77777777" w:rsidR="00A65E28" w:rsidRDefault="00A65E28">
            <w:pPr>
              <w:pStyle w:val="TAL"/>
              <w:rPr>
                <w:b/>
                <w:bCs/>
                <w:i/>
                <w:iCs/>
                <w:lang w:val="sv-SE" w:eastAsia="en-GB"/>
              </w:rPr>
            </w:pPr>
            <w:r>
              <w:rPr>
                <w:b/>
                <w:bCs/>
                <w:i/>
                <w:iCs/>
                <w:lang w:val="sv-SE" w:eastAsia="en-GB"/>
              </w:rPr>
              <w:t>sl-AveragingWindow</w:t>
            </w:r>
          </w:p>
          <w:p w14:paraId="0AF7A12C" w14:textId="77777777" w:rsidR="00A65E28" w:rsidRDefault="00A65E28">
            <w:pPr>
              <w:pStyle w:val="TAL"/>
              <w:rPr>
                <w:noProof/>
                <w:lang w:val="sv-SE" w:eastAsia="en-GB"/>
              </w:rPr>
            </w:pPr>
            <w:r>
              <w:rPr>
                <w:lang w:val="sv-SE" w:eastAsia="en-GB"/>
              </w:rPr>
              <w:t>Indicates the Averaging Window for a QoS flow, and applies to GBR QoS flows only.</w:t>
            </w:r>
            <w:r>
              <w:rPr>
                <w:lang w:val="sv-SE" w:eastAsia="sv-SE"/>
              </w:rPr>
              <w:t xml:space="preserve"> </w:t>
            </w:r>
            <w:r>
              <w:rPr>
                <w:lang w:val="sv-SE" w:eastAsia="en-GB"/>
              </w:rPr>
              <w:t>Unit: ms. The default value of the IE is 2000ms.</w:t>
            </w:r>
          </w:p>
        </w:tc>
      </w:tr>
      <w:tr w:rsidR="00A65E28" w14:paraId="1FD44901"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6187F3" w14:textId="77777777" w:rsidR="00A65E28" w:rsidRDefault="00A65E28">
            <w:pPr>
              <w:pStyle w:val="TAL"/>
              <w:rPr>
                <w:b/>
                <w:bCs/>
                <w:i/>
                <w:iCs/>
                <w:lang w:val="sv-SE" w:eastAsia="en-GB"/>
              </w:rPr>
            </w:pPr>
            <w:r>
              <w:rPr>
                <w:b/>
                <w:bCs/>
                <w:i/>
                <w:iCs/>
                <w:lang w:val="sv-SE" w:eastAsia="en-GB"/>
              </w:rPr>
              <w:t>sl-MaxDataBurstVolume</w:t>
            </w:r>
          </w:p>
          <w:p w14:paraId="5EA94BF8" w14:textId="77777777" w:rsidR="00A65E28" w:rsidRDefault="00A65E28">
            <w:pPr>
              <w:pStyle w:val="TAL"/>
              <w:rPr>
                <w:lang w:val="sv-SE" w:eastAsia="en-GB"/>
              </w:rPr>
            </w:pPr>
            <w:r>
              <w:rPr>
                <w:lang w:val="sv-SE" w:eastAsia="en-GB"/>
              </w:rPr>
              <w:t>Indicates the Maximum Data Burst Volume for a QoS flow, and applies to delay critical GBR QoS flows only. Unit: byte.</w:t>
            </w:r>
          </w:p>
        </w:tc>
      </w:tr>
      <w:tr w:rsidR="00A65E28" w14:paraId="33BFA2B1"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E017206" w14:textId="77777777" w:rsidR="00A65E28" w:rsidRDefault="00A65E28">
            <w:pPr>
              <w:pStyle w:val="TAL"/>
              <w:rPr>
                <w:b/>
                <w:bCs/>
                <w:i/>
                <w:iCs/>
                <w:lang w:val="sv-SE" w:eastAsia="en-GB"/>
              </w:rPr>
            </w:pPr>
            <w:r>
              <w:rPr>
                <w:b/>
                <w:bCs/>
                <w:i/>
                <w:iCs/>
                <w:lang w:val="sv-SE" w:eastAsia="en-GB"/>
              </w:rPr>
              <w:t>sl-PacketDelayBudget</w:t>
            </w:r>
          </w:p>
          <w:p w14:paraId="08800EAC" w14:textId="77777777" w:rsidR="00A65E28" w:rsidRDefault="00A65E28">
            <w:pPr>
              <w:pStyle w:val="TAL"/>
              <w:rPr>
                <w:lang w:val="sv-SE" w:eastAsia="en-GB"/>
              </w:rPr>
            </w:pPr>
            <w:r>
              <w:rPr>
                <w:lang w:val="sv-SE" w:eastAsia="en-GB"/>
              </w:rPr>
              <w:t>Indicates the Packet Delay Budget for a QoS flow. Upper bound value for the delay that a packet may experience expressed in unit of 0.5ms.</w:t>
            </w:r>
          </w:p>
        </w:tc>
      </w:tr>
      <w:tr w:rsidR="00A65E28" w14:paraId="69AB8E18"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9D141B5" w14:textId="77777777" w:rsidR="00A65E28" w:rsidRDefault="00A65E28">
            <w:pPr>
              <w:pStyle w:val="TAL"/>
              <w:rPr>
                <w:b/>
                <w:bCs/>
                <w:i/>
                <w:iCs/>
                <w:lang w:val="sv-SE" w:eastAsia="en-GB"/>
              </w:rPr>
            </w:pPr>
            <w:r>
              <w:rPr>
                <w:b/>
                <w:bCs/>
                <w:i/>
                <w:iCs/>
                <w:lang w:val="sv-SE" w:eastAsia="en-GB"/>
              </w:rPr>
              <w:t>sl-PacketErrorRate</w:t>
            </w:r>
          </w:p>
          <w:p w14:paraId="4BD29BB0" w14:textId="77777777" w:rsidR="00A65E28" w:rsidRDefault="00A65E28">
            <w:pPr>
              <w:pStyle w:val="TAL"/>
              <w:rPr>
                <w:lang w:val="sv-SE" w:eastAsia="en-GB"/>
              </w:rPr>
            </w:pPr>
            <w:r>
              <w:rPr>
                <w:lang w:val="sv-SE" w:eastAsia="en-GB"/>
              </w:rPr>
              <w:t>Indicates the Packet Error Rate for a QoS flow. The packet error rate is expressed as Scalar x 10-k where k is the Exponent.</w:t>
            </w:r>
          </w:p>
        </w:tc>
      </w:tr>
      <w:tr w:rsidR="00A65E28" w14:paraId="63919DE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7722C8" w14:textId="77777777" w:rsidR="00A65E28" w:rsidRDefault="00A65E28">
            <w:pPr>
              <w:pStyle w:val="TAL"/>
              <w:rPr>
                <w:b/>
                <w:bCs/>
                <w:i/>
                <w:iCs/>
                <w:lang w:val="sv-SE" w:eastAsia="en-GB"/>
              </w:rPr>
            </w:pPr>
            <w:r>
              <w:rPr>
                <w:b/>
                <w:bCs/>
                <w:i/>
                <w:iCs/>
                <w:lang w:val="sv-SE" w:eastAsia="en-GB"/>
              </w:rPr>
              <w:t>sl-PriorityLevel</w:t>
            </w:r>
          </w:p>
          <w:p w14:paraId="767E3A5B" w14:textId="0152D419" w:rsidR="00A65E28" w:rsidRDefault="00A65E28">
            <w:pPr>
              <w:pStyle w:val="TAL"/>
              <w:rPr>
                <w:lang w:val="sv-SE" w:eastAsia="en-GB"/>
              </w:rPr>
            </w:pPr>
            <w:r>
              <w:rPr>
                <w:lang w:val="sv-SE" w:eastAsia="en-GB"/>
              </w:rPr>
              <w:t>Indicates the Priority Level for a QoS flow.</w:t>
            </w:r>
            <w:r>
              <w:rPr>
                <w:lang w:val="sv-SE" w:eastAsia="sv-SE"/>
              </w:rPr>
              <w:t xml:space="preserve"> </w:t>
            </w:r>
            <w:r>
              <w:rPr>
                <w:lang w:val="sv-SE" w:eastAsia="en-GB"/>
              </w:rPr>
              <w:t xml:space="preserve">Values ordered in decreasing order of priority, i.e. with 1 as the highest priority and </w:t>
            </w:r>
            <w:ins w:id="17518" w:author="CR#1569r3" w:date="2020-07-06T10:25:00Z">
              <w:r w:rsidR="00CC35F5">
                <w:rPr>
                  <w:lang w:val="sv-SE" w:eastAsia="en-GB"/>
                </w:rPr>
                <w:t>8</w:t>
              </w:r>
            </w:ins>
            <w:del w:id="17519" w:author="CR#1569r3" w:date="2020-07-06T10:25:00Z">
              <w:r w:rsidDel="00CC35F5">
                <w:rPr>
                  <w:lang w:val="sv-SE" w:eastAsia="en-GB"/>
                </w:rPr>
                <w:delText>127</w:delText>
              </w:r>
            </w:del>
            <w:r>
              <w:rPr>
                <w:lang w:val="sv-SE" w:eastAsia="en-GB"/>
              </w:rPr>
              <w:t xml:space="preserve"> as the lowest priority.</w:t>
            </w:r>
          </w:p>
        </w:tc>
      </w:tr>
      <w:tr w:rsidR="00A65E28" w14:paraId="111FC88A"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62C56F" w14:textId="77777777" w:rsidR="00A65E28" w:rsidRDefault="00A65E28">
            <w:pPr>
              <w:pStyle w:val="TAL"/>
              <w:rPr>
                <w:rFonts w:eastAsia="DengXian"/>
                <w:b/>
                <w:bCs/>
                <w:i/>
                <w:iCs/>
                <w:lang w:val="sv-SE" w:eastAsia="zh-CN"/>
              </w:rPr>
            </w:pPr>
            <w:r>
              <w:rPr>
                <w:rFonts w:eastAsia="DengXian"/>
                <w:b/>
                <w:bCs/>
                <w:i/>
                <w:iCs/>
                <w:lang w:val="sv-SE" w:eastAsia="zh-CN"/>
              </w:rPr>
              <w:t>sl-StandardizedPQI</w:t>
            </w:r>
          </w:p>
          <w:p w14:paraId="3C3D2777" w14:textId="77777777" w:rsidR="00A65E28" w:rsidRDefault="00A65E28">
            <w:pPr>
              <w:pStyle w:val="TAL"/>
              <w:rPr>
                <w:rFonts w:eastAsia="DengXian"/>
                <w:lang w:val="sv-SE" w:eastAsia="zh-CN"/>
              </w:rPr>
            </w:pPr>
            <w:r>
              <w:rPr>
                <w:rFonts w:eastAsia="DengXian"/>
                <w:lang w:val="sv-SE" w:eastAsia="zh-CN"/>
              </w:rPr>
              <w:t>Indicate the the PQI for standardized PQI.</w:t>
            </w:r>
          </w:p>
        </w:tc>
      </w:tr>
    </w:tbl>
    <w:p w14:paraId="0B5D147A" w14:textId="77777777" w:rsidR="00A65E28" w:rsidRDefault="00A65E28" w:rsidP="00A65E28">
      <w:pPr>
        <w:rPr>
          <w:rFonts w:eastAsia="Yu Mincho"/>
        </w:rPr>
      </w:pPr>
    </w:p>
    <w:p w14:paraId="0CE74498" w14:textId="77777777" w:rsidR="00A65E28" w:rsidRDefault="00A65E28" w:rsidP="00A65E28">
      <w:pPr>
        <w:pStyle w:val="Heading4"/>
      </w:pPr>
      <w:r>
        <w:t>–</w:t>
      </w:r>
      <w:r>
        <w:tab/>
      </w:r>
      <w:r>
        <w:rPr>
          <w:i/>
        </w:rPr>
        <w:t>SL-QuantityConfig</w:t>
      </w:r>
    </w:p>
    <w:p w14:paraId="1F3F3E82" w14:textId="77777777" w:rsidR="00A65E28" w:rsidRDefault="00A65E28" w:rsidP="00A65E28">
      <w:r>
        <w:t xml:space="preserve">The IE </w:t>
      </w:r>
      <w:r>
        <w:rPr>
          <w:i/>
        </w:rPr>
        <w:t>SL</w:t>
      </w:r>
      <w:r>
        <w:t>-</w:t>
      </w:r>
      <w:r>
        <w:rPr>
          <w:i/>
        </w:rPr>
        <w:t>QuantityConfig</w:t>
      </w:r>
      <w:r>
        <w:t xml:space="preserve"> specifies the layer 3 filtering coefficients for NR SL RSRP measurement a destination.</w:t>
      </w:r>
    </w:p>
    <w:p w14:paraId="584DB90C" w14:textId="77777777" w:rsidR="00A65E28" w:rsidRDefault="00A65E28" w:rsidP="00A65E28">
      <w:pPr>
        <w:pStyle w:val="TH"/>
        <w:rPr>
          <w:lang w:eastAsia="zh-CN"/>
        </w:rPr>
      </w:pPr>
      <w:r>
        <w:rPr>
          <w:i/>
          <w:lang w:eastAsia="zh-CN"/>
        </w:rPr>
        <w:t>SL-QuantityConfig</w:t>
      </w:r>
      <w:r>
        <w:rPr>
          <w:lang w:eastAsia="zh-CN"/>
        </w:rPr>
        <w:t xml:space="preserve"> information element</w:t>
      </w:r>
    </w:p>
    <w:p w14:paraId="38C0E790" w14:textId="77777777" w:rsidR="00A65E28" w:rsidRDefault="00A65E28" w:rsidP="00A65E28">
      <w:pPr>
        <w:pStyle w:val="PL"/>
      </w:pPr>
      <w:r>
        <w:t>-- ASN1START</w:t>
      </w:r>
    </w:p>
    <w:p w14:paraId="5B804FDC" w14:textId="77777777" w:rsidR="00A65E28" w:rsidRDefault="00A65E28" w:rsidP="00A65E28">
      <w:pPr>
        <w:pStyle w:val="PL"/>
      </w:pPr>
      <w:r>
        <w:t>-- TAG-SL-QUANTITYCONFIG-START</w:t>
      </w:r>
    </w:p>
    <w:p w14:paraId="64848EE0" w14:textId="77777777" w:rsidR="00A65E28" w:rsidRDefault="00A65E28" w:rsidP="00A65E28">
      <w:pPr>
        <w:pStyle w:val="PL"/>
      </w:pPr>
    </w:p>
    <w:p w14:paraId="4C6A0D0D" w14:textId="77777777" w:rsidR="00A65E28" w:rsidRDefault="00A65E28" w:rsidP="00A65E28">
      <w:pPr>
        <w:pStyle w:val="PL"/>
      </w:pPr>
      <w:r>
        <w:t>SL-QuantityConfig-r16 ::=               SEQUENCE {</w:t>
      </w:r>
    </w:p>
    <w:p w14:paraId="1B839839" w14:textId="77777777" w:rsidR="00A65E28" w:rsidRDefault="00A65E28" w:rsidP="00A65E28">
      <w:pPr>
        <w:pStyle w:val="PL"/>
      </w:pPr>
      <w:r>
        <w:t xml:space="preserve">    sl-FilterCoefficientDMRS-r16            FilterCoefficient                             DEFAULT fc4,</w:t>
      </w:r>
    </w:p>
    <w:p w14:paraId="227376C9" w14:textId="77777777" w:rsidR="00A65E28" w:rsidRDefault="00A65E28" w:rsidP="00A65E28">
      <w:pPr>
        <w:pStyle w:val="PL"/>
      </w:pPr>
      <w:r>
        <w:t xml:space="preserve">    ...</w:t>
      </w:r>
    </w:p>
    <w:p w14:paraId="42A0B9B6" w14:textId="77777777" w:rsidR="00A65E28" w:rsidRDefault="00A65E28" w:rsidP="00A65E28">
      <w:pPr>
        <w:pStyle w:val="PL"/>
      </w:pPr>
      <w:r>
        <w:t>}</w:t>
      </w:r>
    </w:p>
    <w:p w14:paraId="2B0159E7" w14:textId="77777777" w:rsidR="00A65E28" w:rsidRDefault="00A65E28" w:rsidP="00A65E28">
      <w:pPr>
        <w:pStyle w:val="PL"/>
      </w:pPr>
    </w:p>
    <w:p w14:paraId="6DE2C423" w14:textId="77777777" w:rsidR="00A65E28" w:rsidRDefault="00A65E28" w:rsidP="00A65E28">
      <w:pPr>
        <w:pStyle w:val="PL"/>
      </w:pPr>
      <w:r>
        <w:t>-- TAG-SL-QuantityConfig-STOP</w:t>
      </w:r>
    </w:p>
    <w:p w14:paraId="2F8B6F06" w14:textId="77777777" w:rsidR="00A65E28" w:rsidRDefault="00A65E28" w:rsidP="00A65E28">
      <w:pPr>
        <w:pStyle w:val="PL"/>
      </w:pPr>
      <w:r>
        <w:t>-- ASN1STOP</w:t>
      </w:r>
    </w:p>
    <w:p w14:paraId="132EF9D9"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3425318A"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33A3F2" w14:textId="77777777" w:rsidR="00A65E28" w:rsidRDefault="00A65E28">
            <w:pPr>
              <w:pStyle w:val="TAH"/>
              <w:rPr>
                <w:b w:val="0"/>
                <w:lang w:val="sv-SE" w:eastAsia="en-GB"/>
              </w:rPr>
            </w:pPr>
            <w:r>
              <w:rPr>
                <w:i/>
                <w:noProof/>
                <w:lang w:val="sv-SE" w:eastAsia="en-GB"/>
              </w:rPr>
              <w:lastRenderedPageBreak/>
              <w:t>SL-QuantityConfig</w:t>
            </w:r>
            <w:r>
              <w:rPr>
                <w:noProof/>
                <w:lang w:val="sv-SE" w:eastAsia="en-GB"/>
              </w:rPr>
              <w:t xml:space="preserve"> field descriptions</w:t>
            </w:r>
          </w:p>
        </w:tc>
      </w:tr>
      <w:tr w:rsidR="00A65E28" w14:paraId="1D3CBFD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A3E92" w14:textId="77777777" w:rsidR="00A65E28" w:rsidRDefault="00A65E28">
            <w:pPr>
              <w:pStyle w:val="TAL"/>
              <w:rPr>
                <w:b/>
                <w:bCs/>
                <w:i/>
                <w:iCs/>
                <w:lang w:val="sv-SE" w:eastAsia="en-GB"/>
              </w:rPr>
            </w:pPr>
            <w:r>
              <w:rPr>
                <w:b/>
                <w:bCs/>
                <w:i/>
                <w:iCs/>
                <w:lang w:val="sv-SE" w:eastAsia="en-GB"/>
              </w:rPr>
              <w:t>sl-FilterCoefficientDMRS</w:t>
            </w:r>
          </w:p>
          <w:p w14:paraId="626F2CCC" w14:textId="77777777" w:rsidR="00A65E28" w:rsidRDefault="00A65E28">
            <w:pPr>
              <w:pStyle w:val="TAL"/>
              <w:rPr>
                <w:noProof/>
                <w:lang w:val="sv-SE" w:eastAsia="en-GB"/>
              </w:rPr>
            </w:pPr>
            <w:r>
              <w:rPr>
                <w:noProof/>
                <w:lang w:val="sv-SE" w:eastAsia="en-GB"/>
              </w:rPr>
              <w:t>DMRS based L3 filter configuration:</w:t>
            </w:r>
          </w:p>
          <w:p w14:paraId="5E166C11" w14:textId="77777777" w:rsidR="00A65E28" w:rsidRDefault="00A65E28">
            <w:pPr>
              <w:pStyle w:val="TAL"/>
              <w:rPr>
                <w:noProof/>
                <w:lang w:val="sv-SE" w:eastAsia="en-GB"/>
              </w:rPr>
            </w:pPr>
            <w:r>
              <w:rPr>
                <w:noProof/>
                <w:lang w:val="sv-SE" w:eastAsia="en-GB"/>
              </w:rPr>
              <w:t>Specifies L3 fitler configuration for sidelink RSRP measurment result from the L1 fiter(s), as defined in TS 38.215 [9].</w:t>
            </w:r>
          </w:p>
        </w:tc>
      </w:tr>
    </w:tbl>
    <w:p w14:paraId="3E9851A7" w14:textId="77777777" w:rsidR="00A65E28" w:rsidRDefault="00A65E28" w:rsidP="00A65E28">
      <w:pPr>
        <w:rPr>
          <w:rFonts w:eastAsia="Yu Mincho"/>
        </w:rPr>
      </w:pPr>
    </w:p>
    <w:p w14:paraId="7481567F" w14:textId="77777777" w:rsidR="00A65E28" w:rsidRDefault="00A65E28" w:rsidP="00A65E28">
      <w:pPr>
        <w:pStyle w:val="Heading4"/>
      </w:pPr>
      <w:r>
        <w:t>–</w:t>
      </w:r>
      <w:r>
        <w:tab/>
      </w:r>
      <w:r>
        <w:rPr>
          <w:i/>
          <w:iCs/>
        </w:rPr>
        <w:t>SL-RadioBearerConfig</w:t>
      </w:r>
    </w:p>
    <w:p w14:paraId="20E03662" w14:textId="77777777" w:rsidR="00A65E28" w:rsidRDefault="00A65E28" w:rsidP="00A65E28">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9304F9" w14:textId="77777777" w:rsidR="00A65E28" w:rsidRDefault="00A65E28" w:rsidP="00A65E28">
      <w:pPr>
        <w:pStyle w:val="TH"/>
      </w:pPr>
      <w:r>
        <w:rPr>
          <w:i/>
        </w:rPr>
        <w:t>SL-RadioBearerConfig</w:t>
      </w:r>
      <w:r>
        <w:t xml:space="preserve"> information element</w:t>
      </w:r>
    </w:p>
    <w:p w14:paraId="2732A737" w14:textId="77777777" w:rsidR="00A65E28" w:rsidRDefault="00A65E28" w:rsidP="00A65E28">
      <w:pPr>
        <w:pStyle w:val="PL"/>
      </w:pPr>
      <w:r>
        <w:t>-- ASN1START</w:t>
      </w:r>
    </w:p>
    <w:p w14:paraId="5D45ABE4" w14:textId="77777777" w:rsidR="00A65E28" w:rsidRDefault="00A65E28" w:rsidP="00A65E28">
      <w:pPr>
        <w:pStyle w:val="PL"/>
      </w:pPr>
      <w:r>
        <w:t>-- TAG-SL-RADIOBEARERCONFIG-START</w:t>
      </w:r>
    </w:p>
    <w:p w14:paraId="54E02B89" w14:textId="77777777" w:rsidR="00A65E28" w:rsidRDefault="00A65E28" w:rsidP="00A65E28">
      <w:pPr>
        <w:pStyle w:val="PL"/>
      </w:pPr>
    </w:p>
    <w:p w14:paraId="36F2FB37" w14:textId="77777777" w:rsidR="00A65E28" w:rsidRDefault="00A65E28" w:rsidP="00A65E28">
      <w:pPr>
        <w:pStyle w:val="PL"/>
      </w:pPr>
      <w:r>
        <w:t>SL-RadioBearerConfig-r16 ::=     SEQUENCE {</w:t>
      </w:r>
    </w:p>
    <w:p w14:paraId="229C3BA8" w14:textId="77777777" w:rsidR="00A65E28" w:rsidRDefault="00A65E28" w:rsidP="00A65E28">
      <w:pPr>
        <w:pStyle w:val="PL"/>
      </w:pPr>
      <w:r>
        <w:rPr>
          <w:rFonts w:eastAsia="DengXian"/>
        </w:rPr>
        <w:t xml:space="preserve">    slrb-Uu-ConfigIndex-r16</w:t>
      </w:r>
      <w:r>
        <w:t xml:space="preserve">           </w:t>
      </w:r>
      <w:r>
        <w:rPr>
          <w:rFonts w:eastAsia="DengXian"/>
        </w:rPr>
        <w:t>SLRB-Uu-ConfigIndex</w:t>
      </w:r>
      <w:r>
        <w:t>-r16,</w:t>
      </w:r>
    </w:p>
    <w:p w14:paraId="5EA96B3B" w14:textId="77777777" w:rsidR="00A65E28" w:rsidRDefault="00A65E28" w:rsidP="00A65E28">
      <w:pPr>
        <w:pStyle w:val="PL"/>
      </w:pPr>
      <w:r>
        <w:rPr>
          <w:rFonts w:eastAsia="DengXian"/>
        </w:rPr>
        <w:t xml:space="preserve">    </w:t>
      </w:r>
      <w:r>
        <w:t>sl-SDAP-Config-r16                SL-SDAP-Config-r16                                                 OPTIONAL,    -- Cond SLRBSetup</w:t>
      </w:r>
    </w:p>
    <w:p w14:paraId="2483900D" w14:textId="77777777" w:rsidR="00A65E28" w:rsidRDefault="00A65E28" w:rsidP="00A65E28">
      <w:pPr>
        <w:pStyle w:val="PL"/>
        <w:rPr>
          <w:rFonts w:eastAsia="DengXian"/>
        </w:rPr>
      </w:pPr>
      <w:r>
        <w:rPr>
          <w:rFonts w:eastAsia="DengXian"/>
        </w:rPr>
        <w:t xml:space="preserve">    sl-PDCP-Config</w:t>
      </w:r>
      <w:r>
        <w:t>-r16                SL-PDCP-Config-r16                                                 OPTIONAL,    -- Cond SLRBSetup</w:t>
      </w:r>
    </w:p>
    <w:p w14:paraId="6639FF7D" w14:textId="77777777" w:rsidR="00A65E28" w:rsidRDefault="00A65E28" w:rsidP="00A65E28">
      <w:pPr>
        <w:pStyle w:val="PL"/>
      </w:pPr>
      <w:r>
        <w:rPr>
          <w:rFonts w:eastAsia="DengXian"/>
        </w:rPr>
        <w:t xml:space="preserve">    sl-TransRange</w:t>
      </w:r>
      <w:r>
        <w:t>-r16                 ENUMERATED {m20, m50, m80, m100, m120, m150, m180, m200, m220, m250, m270, m300, m350, m370,</w:t>
      </w:r>
    </w:p>
    <w:p w14:paraId="5A0B4429" w14:textId="580B1762" w:rsidR="00A65E28" w:rsidRDefault="00A65E28" w:rsidP="00A65E28">
      <w:pPr>
        <w:pStyle w:val="PL"/>
      </w:pPr>
      <w:r>
        <w:t xml:space="preserve">                                                 m400, m420, m450, m480, m500, m550, m600, m700, m1000</w:t>
      </w:r>
      <w:ins w:id="17520" w:author="CR#1569r3" w:date="2020-07-06T10:26:00Z">
        <w:r w:rsidR="00CC35F5">
          <w:rPr>
            <w:rFonts w:cs="Courier New"/>
          </w:rPr>
          <w:t>, spare9</w:t>
        </w:r>
      </w:ins>
      <w:r>
        <w:t>, spare8, spare7, spare6,</w:t>
      </w:r>
    </w:p>
    <w:p w14:paraId="7D42CC5B" w14:textId="3C8CF680" w:rsidR="00A65E28" w:rsidRDefault="00A65E28" w:rsidP="00A65E28">
      <w:pPr>
        <w:pStyle w:val="PL"/>
        <w:rPr>
          <w:rFonts w:eastAsia="DengXian"/>
        </w:rPr>
      </w:pPr>
      <w:r>
        <w:t xml:space="preserve">                                                 spare5, spare4, spare3, spare2, spare1}                OPTIONAL,    -- Need </w:t>
      </w:r>
      <w:ins w:id="17521" w:author="CR#1569r3" w:date="2020-07-06T10:26:00Z">
        <w:r w:rsidR="00CC35F5">
          <w:t>R</w:t>
        </w:r>
      </w:ins>
      <w:del w:id="17522" w:author="CR#1569r3" w:date="2020-07-06T10:26:00Z">
        <w:r w:rsidDel="00CC35F5">
          <w:delText>M</w:delText>
        </w:r>
      </w:del>
    </w:p>
    <w:p w14:paraId="06A6BBBE" w14:textId="77777777" w:rsidR="00A65E28" w:rsidRDefault="00A65E28" w:rsidP="00A65E28">
      <w:pPr>
        <w:pStyle w:val="PL"/>
      </w:pPr>
      <w:r>
        <w:t xml:space="preserve">    ...</w:t>
      </w:r>
    </w:p>
    <w:p w14:paraId="457D2517" w14:textId="77777777" w:rsidR="00A65E28" w:rsidRDefault="00A65E28" w:rsidP="00A65E28">
      <w:pPr>
        <w:pStyle w:val="PL"/>
        <w:rPr>
          <w:rFonts w:eastAsia="DengXian"/>
        </w:rPr>
      </w:pPr>
      <w:r>
        <w:rPr>
          <w:rFonts w:eastAsia="DengXian"/>
        </w:rPr>
        <w:t>}</w:t>
      </w:r>
    </w:p>
    <w:p w14:paraId="6D04BE9E" w14:textId="77777777" w:rsidR="00A65E28" w:rsidRDefault="00A65E28" w:rsidP="00A65E28">
      <w:pPr>
        <w:pStyle w:val="PL"/>
      </w:pPr>
    </w:p>
    <w:p w14:paraId="6A119660" w14:textId="77777777" w:rsidR="00A65E28" w:rsidRDefault="00A65E28" w:rsidP="00A65E28">
      <w:pPr>
        <w:pStyle w:val="PL"/>
      </w:pPr>
      <w:r>
        <w:t>-- TAG-SL-RADIOBEARERCONFIG-STOP</w:t>
      </w:r>
    </w:p>
    <w:p w14:paraId="3FC2DF21" w14:textId="77777777" w:rsidR="00A65E28" w:rsidRDefault="00A65E28" w:rsidP="00A65E28">
      <w:pPr>
        <w:pStyle w:val="PL"/>
      </w:pPr>
      <w:r>
        <w:t>-- ASN1STOP</w:t>
      </w:r>
    </w:p>
    <w:p w14:paraId="31F6D14D"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728F1BB7"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C8486B" w14:textId="77777777" w:rsidR="00A65E28" w:rsidRDefault="00A65E28">
            <w:pPr>
              <w:pStyle w:val="TAH"/>
              <w:rPr>
                <w:b w:val="0"/>
                <w:lang w:val="sv-SE" w:eastAsia="en-GB"/>
              </w:rPr>
            </w:pPr>
            <w:r>
              <w:rPr>
                <w:i/>
                <w:iCs/>
                <w:noProof/>
                <w:lang w:val="sv-SE" w:eastAsia="en-GB"/>
              </w:rPr>
              <w:t>SL</w:t>
            </w:r>
            <w:r>
              <w:rPr>
                <w:i/>
                <w:iCs/>
                <w:lang w:val="sv-SE" w:eastAsia="sv-SE"/>
              </w:rPr>
              <w:t>-RadioBearerCoonfig</w:t>
            </w:r>
            <w:r>
              <w:rPr>
                <w:iCs/>
                <w:noProof/>
                <w:lang w:val="sv-SE" w:eastAsia="en-GB"/>
              </w:rPr>
              <w:t xml:space="preserve"> field descriptions</w:t>
            </w:r>
          </w:p>
        </w:tc>
      </w:tr>
      <w:tr w:rsidR="00A65E28" w14:paraId="1C069F2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273C6E" w14:textId="77777777" w:rsidR="00A65E28" w:rsidRDefault="00A65E28">
            <w:pPr>
              <w:pStyle w:val="TAL"/>
              <w:rPr>
                <w:rFonts w:eastAsia="DengXian"/>
                <w:b/>
                <w:bCs/>
                <w:i/>
                <w:iCs/>
                <w:lang w:val="sv-SE" w:eastAsia="zh-CN"/>
              </w:rPr>
            </w:pPr>
            <w:r>
              <w:rPr>
                <w:rFonts w:eastAsia="DengXian"/>
                <w:b/>
                <w:bCs/>
                <w:i/>
                <w:iCs/>
                <w:lang w:val="sv-SE" w:eastAsia="zh-CN"/>
              </w:rPr>
              <w:t>sl-PDCP-Config</w:t>
            </w:r>
          </w:p>
          <w:p w14:paraId="37463907" w14:textId="6D232844" w:rsidR="00A65E28" w:rsidRDefault="00A65E28">
            <w:pPr>
              <w:pStyle w:val="TAL"/>
              <w:rPr>
                <w:rFonts w:cs="Arial"/>
                <w:lang w:val="sv-SE" w:eastAsia="en-GB"/>
              </w:rPr>
            </w:pPr>
            <w:r>
              <w:rPr>
                <w:rFonts w:eastAsia="DengXian"/>
                <w:lang w:val="sv-SE" w:eastAsia="zh-CN"/>
              </w:rPr>
              <w:t xml:space="preserve">This field indicates the PDCP parameters for the </w:t>
            </w:r>
            <w:ins w:id="17523" w:author="CR#1569r3" w:date="2020-07-06T10:26:00Z">
              <w:r w:rsidR="00CC35F5">
                <w:rPr>
                  <w:rFonts w:eastAsia="DengXian" w:cs="Arial"/>
                  <w:lang w:eastAsia="zh-CN"/>
                </w:rPr>
                <w:t>sidelink DRB</w:t>
              </w:r>
            </w:ins>
            <w:del w:id="17524" w:author="CR#1569r3" w:date="2020-07-06T10:26:00Z">
              <w:r w:rsidDel="00CC35F5">
                <w:rPr>
                  <w:rFonts w:eastAsia="DengXian"/>
                  <w:lang w:val="sv-SE" w:eastAsia="zh-CN"/>
                </w:rPr>
                <w:delText>SLRB</w:delText>
              </w:r>
            </w:del>
            <w:r>
              <w:rPr>
                <w:rFonts w:eastAsia="DengXian"/>
                <w:lang w:val="sv-SE" w:eastAsia="zh-CN"/>
              </w:rPr>
              <w:t>.</w:t>
            </w:r>
          </w:p>
        </w:tc>
      </w:tr>
      <w:tr w:rsidR="00A65E28" w14:paraId="5A607EA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1389CF" w14:textId="77777777" w:rsidR="00A65E28" w:rsidRDefault="00A65E28">
            <w:pPr>
              <w:pStyle w:val="TAL"/>
              <w:rPr>
                <w:rFonts w:cs="Arial"/>
                <w:b/>
                <w:bCs/>
                <w:i/>
                <w:iCs/>
                <w:lang w:val="sv-SE" w:eastAsia="en-GB"/>
              </w:rPr>
            </w:pPr>
            <w:r>
              <w:rPr>
                <w:rFonts w:cs="Arial"/>
                <w:b/>
                <w:bCs/>
                <w:i/>
                <w:iCs/>
                <w:lang w:val="sv-SE" w:eastAsia="en-GB"/>
              </w:rPr>
              <w:t>sl</w:t>
            </w:r>
            <w:r>
              <w:rPr>
                <w:rFonts w:eastAsia="DengXian" w:cs="Arial"/>
                <w:b/>
                <w:bCs/>
                <w:i/>
                <w:iCs/>
                <w:lang w:val="sv-SE" w:eastAsia="zh-CN"/>
              </w:rPr>
              <w:t>-SDAP-Config</w:t>
            </w:r>
          </w:p>
          <w:p w14:paraId="199A955B" w14:textId="13AAB1CF" w:rsidR="00A65E28" w:rsidRDefault="00A65E28">
            <w:pPr>
              <w:pStyle w:val="TAL"/>
              <w:rPr>
                <w:rFonts w:cs="Arial"/>
                <w:lang w:val="sv-SE" w:eastAsia="en-GB"/>
              </w:rPr>
            </w:pPr>
            <w:r>
              <w:rPr>
                <w:rFonts w:eastAsia="DengXian" w:cs="Arial"/>
                <w:lang w:val="sv-SE" w:eastAsia="zh-CN"/>
              </w:rPr>
              <w:t xml:space="preserve">This field indicates how to map sidelink QoS flows to </w:t>
            </w:r>
            <w:ins w:id="17525" w:author="CR#1569r3" w:date="2020-07-06T10:26:00Z">
              <w:r w:rsidR="00CC35F5">
                <w:rPr>
                  <w:rFonts w:eastAsia="DengXian" w:cs="Arial"/>
                  <w:lang w:eastAsia="zh-CN"/>
                </w:rPr>
                <w:t>sidelink DRB</w:t>
              </w:r>
            </w:ins>
            <w:del w:id="17526" w:author="CR#1569r3" w:date="2020-07-06T10:26:00Z">
              <w:r w:rsidDel="00CC35F5">
                <w:rPr>
                  <w:rFonts w:eastAsia="DengXian" w:cs="Arial"/>
                  <w:lang w:val="sv-SE" w:eastAsia="zh-CN"/>
                </w:rPr>
                <w:delText>SLRB</w:delText>
              </w:r>
            </w:del>
            <w:r>
              <w:rPr>
                <w:rFonts w:eastAsia="DengXian" w:cs="Arial"/>
                <w:lang w:val="sv-SE" w:eastAsia="zh-CN"/>
              </w:rPr>
              <w:t>.</w:t>
            </w:r>
          </w:p>
        </w:tc>
      </w:tr>
      <w:tr w:rsidR="00A65E28" w14:paraId="22AF5C8A"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E7A828" w14:textId="77777777" w:rsidR="00A65E28" w:rsidRDefault="00A65E28">
            <w:pPr>
              <w:pStyle w:val="TAL"/>
              <w:rPr>
                <w:rFonts w:eastAsia="DengXian"/>
                <w:b/>
                <w:bCs/>
                <w:i/>
                <w:iCs/>
                <w:lang w:val="sv-SE" w:eastAsia="zh-CN"/>
              </w:rPr>
            </w:pPr>
            <w:r>
              <w:rPr>
                <w:rFonts w:eastAsia="DengXian"/>
                <w:b/>
                <w:bCs/>
                <w:i/>
                <w:iCs/>
                <w:lang w:val="sv-SE" w:eastAsia="zh-CN"/>
              </w:rPr>
              <w:t>slrb-Uu-ConfigIndex</w:t>
            </w:r>
          </w:p>
          <w:p w14:paraId="4C2AD80E" w14:textId="412606D6" w:rsidR="00A65E28" w:rsidRDefault="00A65E28">
            <w:pPr>
              <w:pStyle w:val="TAL"/>
              <w:rPr>
                <w:rFonts w:cs="Arial"/>
                <w:lang w:val="sv-SE" w:eastAsia="en-GB"/>
              </w:rPr>
            </w:pPr>
            <w:r>
              <w:rPr>
                <w:rFonts w:eastAsia="DengXian"/>
                <w:lang w:val="sv-SE" w:eastAsia="zh-CN"/>
              </w:rPr>
              <w:t xml:space="preserve">This field indicates the index of </w:t>
            </w:r>
            <w:ins w:id="17527" w:author="CR#1569r3" w:date="2020-07-06T10:26:00Z">
              <w:r w:rsidR="00CC35F5">
                <w:rPr>
                  <w:rFonts w:eastAsia="DengXian" w:cs="Arial"/>
                  <w:lang w:eastAsia="zh-CN"/>
                </w:rPr>
                <w:t>sidelink DRB</w:t>
              </w:r>
            </w:ins>
            <w:del w:id="17528" w:author="CR#1569r3" w:date="2020-07-06T10:26:00Z">
              <w:r w:rsidDel="00CC35F5">
                <w:rPr>
                  <w:iCs/>
                  <w:lang w:val="sv-SE" w:eastAsia="sv-SE"/>
                </w:rPr>
                <w:delText>SLRB</w:delText>
              </w:r>
            </w:del>
            <w:r>
              <w:rPr>
                <w:iCs/>
                <w:lang w:val="sv-SE" w:eastAsia="sv-SE"/>
              </w:rPr>
              <w:t xml:space="preserve"> configuration.</w:t>
            </w:r>
          </w:p>
        </w:tc>
      </w:tr>
      <w:tr w:rsidR="00A65E28" w14:paraId="533E534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7DF09A" w14:textId="77777777" w:rsidR="00A65E28" w:rsidRDefault="00A65E28">
            <w:pPr>
              <w:pStyle w:val="TAL"/>
              <w:rPr>
                <w:rFonts w:eastAsia="DengXian"/>
                <w:b/>
                <w:bCs/>
                <w:i/>
                <w:iCs/>
                <w:lang w:val="sv-SE" w:eastAsia="zh-CN"/>
              </w:rPr>
            </w:pPr>
            <w:r>
              <w:rPr>
                <w:rFonts w:eastAsia="DengXian"/>
                <w:b/>
                <w:bCs/>
                <w:i/>
                <w:iCs/>
                <w:lang w:val="sv-SE" w:eastAsia="zh-CN"/>
              </w:rPr>
              <w:t>sl-TransRange</w:t>
            </w:r>
          </w:p>
          <w:p w14:paraId="46840EF3" w14:textId="285603D1" w:rsidR="00A65E28" w:rsidRDefault="00A65E28">
            <w:pPr>
              <w:pStyle w:val="TAL"/>
              <w:rPr>
                <w:rFonts w:eastAsia="DengXian"/>
                <w:lang w:val="sv-SE" w:eastAsia="zh-CN"/>
              </w:rPr>
            </w:pPr>
            <w:r>
              <w:rPr>
                <w:rFonts w:eastAsia="DengXian"/>
                <w:lang w:val="sv-SE" w:eastAsia="zh-CN"/>
              </w:rPr>
              <w:t xml:space="preserve">This field indicates the transmission range of the </w:t>
            </w:r>
            <w:ins w:id="17529" w:author="CR#1569r3" w:date="2020-07-06T10:26:00Z">
              <w:r w:rsidR="00CC35F5">
                <w:rPr>
                  <w:rFonts w:eastAsia="DengXian" w:cs="Arial"/>
                  <w:lang w:eastAsia="zh-CN"/>
                </w:rPr>
                <w:t>sidelink DRB</w:t>
              </w:r>
            </w:ins>
            <w:del w:id="17530" w:author="CR#1569r3" w:date="2020-07-06T10:26:00Z">
              <w:r w:rsidDel="00CC35F5">
                <w:rPr>
                  <w:rFonts w:eastAsia="DengXian"/>
                  <w:lang w:val="sv-SE" w:eastAsia="zh-CN"/>
                </w:rPr>
                <w:delText>SLRB</w:delText>
              </w:r>
            </w:del>
            <w:r>
              <w:rPr>
                <w:iCs/>
                <w:lang w:val="sv-SE" w:eastAsia="sv-SE"/>
              </w:rPr>
              <w:t>. The unit is meter.</w:t>
            </w:r>
          </w:p>
        </w:tc>
      </w:tr>
    </w:tbl>
    <w:p w14:paraId="190E6E57" w14:textId="77777777" w:rsidR="00A65E28"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65E28" w14:paraId="7411649C"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9ABD060" w14:textId="77777777" w:rsidR="00A65E28" w:rsidRDefault="00A65E28">
            <w:pPr>
              <w:pStyle w:val="TAH"/>
              <w:rPr>
                <w:b w:val="0"/>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65EBBC" w14:textId="77777777" w:rsidR="00A65E28" w:rsidRDefault="00A65E28">
            <w:pPr>
              <w:pStyle w:val="TAH"/>
              <w:rPr>
                <w:lang w:val="sv-SE" w:eastAsia="sv-SE"/>
              </w:rPr>
            </w:pPr>
            <w:r>
              <w:rPr>
                <w:lang w:val="sv-SE" w:eastAsia="sv-SE"/>
              </w:rPr>
              <w:t>Explanation</w:t>
            </w:r>
          </w:p>
        </w:tc>
      </w:tr>
      <w:tr w:rsidR="00A65E28" w14:paraId="1A4D3BBD"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A4DA24A" w14:textId="77777777" w:rsidR="00A65E28" w:rsidRDefault="00A65E28">
            <w:pPr>
              <w:pStyle w:val="TAL"/>
              <w:rPr>
                <w:i/>
                <w:iCs/>
                <w:lang w:val="sv-SE" w:eastAsia="sv-SE"/>
              </w:rPr>
            </w:pPr>
            <w:r>
              <w:rPr>
                <w:i/>
                <w:iCs/>
                <w:lang w:val="sv-SE"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F57E731" w14:textId="77B8D689" w:rsidR="00A65E28" w:rsidRDefault="00A65E28">
            <w:pPr>
              <w:pStyle w:val="TAL"/>
              <w:rPr>
                <w:lang w:val="sv-SE" w:eastAsia="sv-SE"/>
              </w:rPr>
            </w:pPr>
            <w:r>
              <w:rPr>
                <w:lang w:val="sv-SE" w:eastAsia="sv-SE"/>
              </w:rPr>
              <w:t xml:space="preserve">The field is mandatory present in case of </w:t>
            </w:r>
            <w:ins w:id="17531" w:author="CR#1569r3" w:date="2020-07-06T10:27:00Z">
              <w:r w:rsidR="00CC35F5">
                <w:rPr>
                  <w:rFonts w:eastAsia="DengXian" w:cs="Arial"/>
                  <w:lang w:eastAsia="zh-CN"/>
                </w:rPr>
                <w:t>sidelink DRB</w:t>
              </w:r>
            </w:ins>
            <w:del w:id="17532" w:author="CR#1569r3" w:date="2020-07-06T10:27:00Z">
              <w:r w:rsidDel="00CC35F5">
                <w:rPr>
                  <w:lang w:val="sv-SE" w:eastAsia="sv-SE"/>
                </w:rPr>
                <w:delText>SLRB</w:delText>
              </w:r>
            </w:del>
            <w:r>
              <w:rPr>
                <w:lang w:val="sv-SE" w:eastAsia="sv-SE"/>
              </w:rPr>
              <w:t xml:space="preserve"> setup via the dedicated signalling and in case of </w:t>
            </w:r>
            <w:ins w:id="17533" w:author="CR#1569r3" w:date="2020-07-06T10:27:00Z">
              <w:r w:rsidR="00CC35F5">
                <w:rPr>
                  <w:rFonts w:eastAsia="DengXian" w:cs="Arial"/>
                  <w:lang w:eastAsia="zh-CN"/>
                </w:rPr>
                <w:t>sidelink DRB</w:t>
              </w:r>
            </w:ins>
            <w:del w:id="17534" w:author="CR#1569r3" w:date="2020-07-06T10:27:00Z">
              <w:r w:rsidDel="00CC35F5">
                <w:rPr>
                  <w:lang w:val="sv-SE" w:eastAsia="sv-SE"/>
                </w:rPr>
                <w:delText>SLRB</w:delText>
              </w:r>
            </w:del>
            <w:r>
              <w:rPr>
                <w:lang w:val="sv-SE" w:eastAsia="sv-SE"/>
              </w:rPr>
              <w:t xml:space="preserve"> configuration via system information and pre-configuration; otherwise the field is optionally present, need M.</w:t>
            </w:r>
          </w:p>
        </w:tc>
      </w:tr>
    </w:tbl>
    <w:p w14:paraId="1FF97BBB" w14:textId="77777777" w:rsidR="00A65E28" w:rsidRDefault="00A65E28" w:rsidP="00A65E28">
      <w:pPr>
        <w:rPr>
          <w:rFonts w:eastAsia="Yu Mincho"/>
        </w:rPr>
      </w:pPr>
    </w:p>
    <w:p w14:paraId="410C8602" w14:textId="77777777" w:rsidR="00A65E28" w:rsidRDefault="00A65E28" w:rsidP="00A65E28">
      <w:pPr>
        <w:pStyle w:val="Heading4"/>
      </w:pPr>
      <w:r>
        <w:lastRenderedPageBreak/>
        <w:t>–</w:t>
      </w:r>
      <w:r>
        <w:tab/>
      </w:r>
      <w:r>
        <w:rPr>
          <w:i/>
          <w:iCs/>
        </w:rPr>
        <w:t>SL-ReportConfigList</w:t>
      </w:r>
    </w:p>
    <w:p w14:paraId="187DC2BC" w14:textId="77777777" w:rsidR="00A65E28" w:rsidRDefault="00A65E28" w:rsidP="00A65E28">
      <w:r>
        <w:t xml:space="preserve">The IE </w:t>
      </w:r>
      <w:r>
        <w:rPr>
          <w:i/>
        </w:rPr>
        <w:t>SL</w:t>
      </w:r>
      <w:r>
        <w:t>-</w:t>
      </w:r>
      <w:r>
        <w:rPr>
          <w:i/>
        </w:rPr>
        <w:t>ReportConfigList</w:t>
      </w:r>
      <w:r>
        <w:t xml:space="preserve"> concerns a list of SL measurement reporting configurations to add or modify for a destination.</w:t>
      </w:r>
    </w:p>
    <w:p w14:paraId="2BA46F21" w14:textId="77777777" w:rsidR="00A65E28" w:rsidRDefault="00A65E28" w:rsidP="00A65E28">
      <w:pPr>
        <w:pStyle w:val="TH"/>
        <w:rPr>
          <w:lang w:eastAsia="zh-CN"/>
        </w:rPr>
      </w:pPr>
      <w:r>
        <w:rPr>
          <w:i/>
          <w:lang w:eastAsia="zh-CN"/>
        </w:rPr>
        <w:t>SL-ReportConfigList</w:t>
      </w:r>
      <w:r>
        <w:rPr>
          <w:lang w:eastAsia="zh-CN"/>
        </w:rPr>
        <w:t xml:space="preserve"> information element</w:t>
      </w:r>
    </w:p>
    <w:p w14:paraId="5E480DBE" w14:textId="77777777" w:rsidR="00A65E28" w:rsidRDefault="00A65E28" w:rsidP="00A65E28">
      <w:pPr>
        <w:pStyle w:val="PL"/>
      </w:pPr>
      <w:r>
        <w:t>-- ASN1START</w:t>
      </w:r>
    </w:p>
    <w:p w14:paraId="0D441A2D" w14:textId="77777777" w:rsidR="00A65E28" w:rsidRDefault="00A65E28" w:rsidP="00A65E28">
      <w:pPr>
        <w:pStyle w:val="PL"/>
      </w:pPr>
      <w:r>
        <w:t>-- TAG-SL-REPORTCONFIGLIST-START</w:t>
      </w:r>
    </w:p>
    <w:p w14:paraId="08ACF642" w14:textId="77777777" w:rsidR="00A65E28" w:rsidRDefault="00A65E28" w:rsidP="00A65E28">
      <w:pPr>
        <w:pStyle w:val="PL"/>
      </w:pPr>
    </w:p>
    <w:p w14:paraId="6E700782" w14:textId="77777777" w:rsidR="00A65E28" w:rsidRDefault="00A65E28" w:rsidP="00A65E28">
      <w:pPr>
        <w:pStyle w:val="PL"/>
      </w:pPr>
      <w:r>
        <w:t>SL-ReportConfigList-r16 ::=           SEQUENCE (SIZE (1..maxNrofSL-ReportConfigId-r16)) OF SL-ReportConfigInfo-r16</w:t>
      </w:r>
    </w:p>
    <w:p w14:paraId="5ADCF5A5" w14:textId="77777777" w:rsidR="00A65E28" w:rsidRDefault="00A65E28" w:rsidP="00A65E28">
      <w:pPr>
        <w:pStyle w:val="PL"/>
      </w:pPr>
    </w:p>
    <w:p w14:paraId="69C898AD" w14:textId="77777777" w:rsidR="00A65E28" w:rsidRDefault="00A65E28" w:rsidP="00A65E28">
      <w:pPr>
        <w:pStyle w:val="PL"/>
      </w:pPr>
      <w:r>
        <w:t>SL-ReportConfigInfo-r16 ::=           SEQUENCE {</w:t>
      </w:r>
    </w:p>
    <w:p w14:paraId="4F96079A" w14:textId="77777777" w:rsidR="00A65E28" w:rsidRDefault="00A65E28" w:rsidP="00A65E28">
      <w:pPr>
        <w:pStyle w:val="PL"/>
      </w:pPr>
      <w:r>
        <w:t xml:space="preserve">    sl-ReportConfigId-r16                     SL-ReportConfigId-r16,</w:t>
      </w:r>
    </w:p>
    <w:p w14:paraId="49AE8838" w14:textId="77777777" w:rsidR="00A65E28" w:rsidRDefault="00A65E28" w:rsidP="00A65E28">
      <w:pPr>
        <w:pStyle w:val="PL"/>
      </w:pPr>
      <w:r>
        <w:t xml:space="preserve">    sl-ReportConfig-r16                       SL-ReportConfig-r16,</w:t>
      </w:r>
    </w:p>
    <w:p w14:paraId="47ACAE0D" w14:textId="77777777" w:rsidR="00A65E28" w:rsidRDefault="00A65E28" w:rsidP="00A65E28">
      <w:pPr>
        <w:pStyle w:val="PL"/>
      </w:pPr>
      <w:r>
        <w:t xml:space="preserve">    ...</w:t>
      </w:r>
    </w:p>
    <w:p w14:paraId="469DFD2B" w14:textId="77777777" w:rsidR="00A65E28" w:rsidRDefault="00A65E28" w:rsidP="00A65E28">
      <w:pPr>
        <w:pStyle w:val="PL"/>
      </w:pPr>
      <w:r>
        <w:t>}</w:t>
      </w:r>
    </w:p>
    <w:p w14:paraId="3606294C" w14:textId="77777777" w:rsidR="00A65E28" w:rsidRDefault="00A65E28" w:rsidP="00A65E28">
      <w:pPr>
        <w:pStyle w:val="PL"/>
      </w:pPr>
    </w:p>
    <w:p w14:paraId="256B17CF" w14:textId="77777777" w:rsidR="00A65E28" w:rsidRDefault="00A65E28" w:rsidP="00A65E28">
      <w:pPr>
        <w:pStyle w:val="PL"/>
      </w:pPr>
      <w:r>
        <w:t>SL-ReportConfigId-r16 ::=             INTEGER (1..maxNrofSL-ReportConfigId-r16)</w:t>
      </w:r>
    </w:p>
    <w:p w14:paraId="187D39D1" w14:textId="77777777" w:rsidR="00A65E28" w:rsidRDefault="00A65E28" w:rsidP="00A65E28">
      <w:pPr>
        <w:pStyle w:val="PL"/>
      </w:pPr>
    </w:p>
    <w:p w14:paraId="171FC3B2" w14:textId="77777777" w:rsidR="00A65E28" w:rsidRDefault="00A65E28" w:rsidP="00A65E28">
      <w:pPr>
        <w:pStyle w:val="PL"/>
      </w:pPr>
      <w:r>
        <w:t>SL-ReportConfig-r16 ::=               SEQUENCE {</w:t>
      </w:r>
    </w:p>
    <w:p w14:paraId="38A3430E" w14:textId="77777777" w:rsidR="00A65E28" w:rsidRDefault="00A65E28" w:rsidP="00A65E28">
      <w:pPr>
        <w:pStyle w:val="PL"/>
      </w:pPr>
      <w:r>
        <w:t xml:space="preserve">    sl-ReportType-r16                     CHOICE {</w:t>
      </w:r>
    </w:p>
    <w:p w14:paraId="6A503D2F" w14:textId="77777777" w:rsidR="00A65E28" w:rsidRDefault="00A65E28" w:rsidP="00A65E28">
      <w:pPr>
        <w:pStyle w:val="PL"/>
      </w:pPr>
      <w:r>
        <w:t xml:space="preserve">        sl-Periodical-r16                     SL-PeriodicalReportConfig-r16,</w:t>
      </w:r>
    </w:p>
    <w:p w14:paraId="234830C2" w14:textId="77777777" w:rsidR="00A65E28" w:rsidRDefault="00A65E28" w:rsidP="00A65E28">
      <w:pPr>
        <w:pStyle w:val="PL"/>
      </w:pPr>
      <w:r>
        <w:t xml:space="preserve">        sl-EventTriggered-r16                 SL-EventTriggerConfig-r16,</w:t>
      </w:r>
    </w:p>
    <w:p w14:paraId="23833F8C" w14:textId="77777777" w:rsidR="00A65E28" w:rsidRDefault="00A65E28" w:rsidP="00A65E28">
      <w:pPr>
        <w:pStyle w:val="PL"/>
      </w:pPr>
      <w:r>
        <w:t xml:space="preserve">        ...</w:t>
      </w:r>
    </w:p>
    <w:p w14:paraId="7D2992C1" w14:textId="77777777" w:rsidR="00A65E28" w:rsidRDefault="00A65E28" w:rsidP="00A65E28">
      <w:pPr>
        <w:pStyle w:val="PL"/>
      </w:pPr>
      <w:r>
        <w:t xml:space="preserve">    },</w:t>
      </w:r>
    </w:p>
    <w:p w14:paraId="3EEFFF75" w14:textId="77777777" w:rsidR="00A65E28" w:rsidRDefault="00A65E28" w:rsidP="00A65E28">
      <w:pPr>
        <w:pStyle w:val="PL"/>
      </w:pPr>
      <w:r>
        <w:t xml:space="preserve">    ...</w:t>
      </w:r>
    </w:p>
    <w:p w14:paraId="18280366" w14:textId="77777777" w:rsidR="00A65E28" w:rsidRDefault="00A65E28" w:rsidP="00A65E28">
      <w:pPr>
        <w:pStyle w:val="PL"/>
      </w:pPr>
      <w:r>
        <w:t>}</w:t>
      </w:r>
    </w:p>
    <w:p w14:paraId="52171601" w14:textId="77777777" w:rsidR="00A65E28" w:rsidRDefault="00A65E28" w:rsidP="00A65E28">
      <w:pPr>
        <w:pStyle w:val="PL"/>
      </w:pPr>
    </w:p>
    <w:p w14:paraId="5AB3F5CF" w14:textId="77777777" w:rsidR="00A65E28" w:rsidRDefault="00A65E28" w:rsidP="00A65E28">
      <w:pPr>
        <w:pStyle w:val="PL"/>
      </w:pPr>
      <w:r>
        <w:t>SL-PeriodicalReportConfig-r16 ::=     SEQUENCE {</w:t>
      </w:r>
    </w:p>
    <w:p w14:paraId="44E9F10C" w14:textId="77777777" w:rsidR="00A65E28" w:rsidRDefault="00A65E28" w:rsidP="00A65E28">
      <w:pPr>
        <w:pStyle w:val="PL"/>
      </w:pPr>
      <w:r>
        <w:t xml:space="preserve">    sl-ReportInterval-r16                 ReportInterval,</w:t>
      </w:r>
    </w:p>
    <w:p w14:paraId="5DD133F2" w14:textId="77777777" w:rsidR="00A65E28" w:rsidRDefault="00A65E28" w:rsidP="00A65E28">
      <w:pPr>
        <w:pStyle w:val="PL"/>
      </w:pPr>
      <w:r>
        <w:t xml:space="preserve">    sl-ReportAmount-r16                   ENUMERATED {r1, r2, r4, r8, r16, r32, r64, infinity},</w:t>
      </w:r>
    </w:p>
    <w:p w14:paraId="3DC2BBE8" w14:textId="77777777" w:rsidR="00A65E28" w:rsidRDefault="00A65E28" w:rsidP="00A65E28">
      <w:pPr>
        <w:pStyle w:val="PL"/>
      </w:pPr>
      <w:r>
        <w:t xml:space="preserve">    sl-ReportQuantity-r16                 SL-MeasReportQuantity-r16,</w:t>
      </w:r>
    </w:p>
    <w:p w14:paraId="72AF89D2" w14:textId="77777777" w:rsidR="00A65E28" w:rsidRDefault="00A65E28" w:rsidP="00A65E28">
      <w:pPr>
        <w:pStyle w:val="PL"/>
      </w:pPr>
      <w:r>
        <w:t xml:space="preserve">    sl-RS-Type-r16                        SL-RS-Type-r16,</w:t>
      </w:r>
    </w:p>
    <w:p w14:paraId="534735A0" w14:textId="77777777" w:rsidR="00A65E28" w:rsidRDefault="00A65E28" w:rsidP="00A65E28">
      <w:pPr>
        <w:pStyle w:val="PL"/>
      </w:pPr>
      <w:r>
        <w:t xml:space="preserve">    ...</w:t>
      </w:r>
    </w:p>
    <w:p w14:paraId="6DE10A2C" w14:textId="77777777" w:rsidR="00A65E28" w:rsidRDefault="00A65E28" w:rsidP="00A65E28">
      <w:pPr>
        <w:pStyle w:val="PL"/>
      </w:pPr>
      <w:r>
        <w:t>}</w:t>
      </w:r>
    </w:p>
    <w:p w14:paraId="6D502C06" w14:textId="77777777" w:rsidR="00A65E28" w:rsidRDefault="00A65E28" w:rsidP="00A65E28">
      <w:pPr>
        <w:pStyle w:val="PL"/>
      </w:pPr>
    </w:p>
    <w:p w14:paraId="37B5CDB4" w14:textId="77777777" w:rsidR="00A65E28" w:rsidRDefault="00A65E28" w:rsidP="00A65E28">
      <w:pPr>
        <w:pStyle w:val="PL"/>
      </w:pPr>
      <w:r>
        <w:t>SL-EventTriggerConfig-r16 ::=        SEQUENCE {</w:t>
      </w:r>
    </w:p>
    <w:p w14:paraId="54A13F0B" w14:textId="1574BF3D" w:rsidR="00A65E28" w:rsidRDefault="00A65E28" w:rsidP="00A65E28">
      <w:pPr>
        <w:pStyle w:val="PL"/>
      </w:pPr>
      <w:r>
        <w:t xml:space="preserve">    sl-EventId</w:t>
      </w:r>
      <w:ins w:id="17535" w:author="CR#1569r3" w:date="2020-07-06T10:27:00Z">
        <w:r w:rsidR="00CC35F5">
          <w:rPr>
            <w:rFonts w:cs="Courier New"/>
          </w:rPr>
          <w:t>-r16</w:t>
        </w:r>
      </w:ins>
      <w:r>
        <w:t xml:space="preserve">                       </w:t>
      </w:r>
      <w:del w:id="17536" w:author="CR#1569r3" w:date="2020-07-06T10:28:00Z">
        <w:r w:rsidDel="00CC35F5">
          <w:delText xml:space="preserve">    </w:delText>
        </w:r>
      </w:del>
      <w:r>
        <w:t>CHOICE {</w:t>
      </w:r>
    </w:p>
    <w:p w14:paraId="48FC5BDE" w14:textId="17077DE0" w:rsidR="00A65E28" w:rsidRDefault="00A65E28" w:rsidP="00A65E28">
      <w:pPr>
        <w:pStyle w:val="PL"/>
      </w:pPr>
      <w:r>
        <w:t xml:space="preserve">        eventS1</w:t>
      </w:r>
      <w:ins w:id="17537" w:author="CR#1569r3" w:date="2020-07-06T10:27:00Z">
        <w:r w:rsidR="00CC35F5">
          <w:rPr>
            <w:rFonts w:cs="Courier New"/>
          </w:rPr>
          <w:t>-r16</w:t>
        </w:r>
      </w:ins>
      <w:r>
        <w:t xml:space="preserve">                          </w:t>
      </w:r>
      <w:del w:id="17538" w:author="CR#1569r3" w:date="2020-07-06T10:28:00Z">
        <w:r w:rsidDel="00CC35F5">
          <w:delText xml:space="preserve">    </w:delText>
        </w:r>
      </w:del>
      <w:r>
        <w:t>SEQUENCE {</w:t>
      </w:r>
    </w:p>
    <w:p w14:paraId="145D2972" w14:textId="7D35E10C" w:rsidR="00A65E28" w:rsidRDefault="00A65E28" w:rsidP="00A65E28">
      <w:pPr>
        <w:pStyle w:val="PL"/>
      </w:pPr>
      <w:r>
        <w:t xml:space="preserve">            s1-Threshold</w:t>
      </w:r>
      <w:ins w:id="17539" w:author="CR#1569r3" w:date="2020-07-06T10:27:00Z">
        <w:r w:rsidR="00CC35F5">
          <w:rPr>
            <w:rFonts w:cs="Courier New"/>
          </w:rPr>
          <w:t>-r16</w:t>
        </w:r>
      </w:ins>
      <w:r>
        <w:t xml:space="preserve">                     </w:t>
      </w:r>
      <w:del w:id="17540" w:author="CR#1569r3" w:date="2020-07-06T10:28:00Z">
        <w:r w:rsidDel="00CC35F5">
          <w:delText xml:space="preserve">    </w:delText>
        </w:r>
      </w:del>
      <w:r>
        <w:t>SL-MeasTriggerQuantity-r16,</w:t>
      </w:r>
    </w:p>
    <w:p w14:paraId="550BAD11" w14:textId="79EC66EF" w:rsidR="00A65E28" w:rsidRDefault="00A65E28" w:rsidP="00A65E28">
      <w:pPr>
        <w:pStyle w:val="PL"/>
      </w:pPr>
      <w:r>
        <w:t xml:space="preserve">            sl-ReportOnLeave</w:t>
      </w:r>
      <w:ins w:id="17541" w:author="CR#1569r3" w:date="2020-07-06T10:27:00Z">
        <w:r w:rsidR="00CC35F5">
          <w:rPr>
            <w:rFonts w:cs="Courier New"/>
          </w:rPr>
          <w:t>-r16</w:t>
        </w:r>
      </w:ins>
      <w:r>
        <w:t xml:space="preserve">                 </w:t>
      </w:r>
      <w:del w:id="17542" w:author="CR#1569r3" w:date="2020-07-06T10:28:00Z">
        <w:r w:rsidDel="00CC35F5">
          <w:delText xml:space="preserve">    </w:delText>
        </w:r>
      </w:del>
      <w:r>
        <w:t>BOOLEAN,</w:t>
      </w:r>
    </w:p>
    <w:p w14:paraId="3BFB36EC" w14:textId="15019CE3" w:rsidR="00A65E28" w:rsidRDefault="00A65E28" w:rsidP="00A65E28">
      <w:pPr>
        <w:pStyle w:val="PL"/>
      </w:pPr>
      <w:r>
        <w:t xml:space="preserve">            sl-Hysteresis</w:t>
      </w:r>
      <w:ins w:id="17543" w:author="CR#1569r3" w:date="2020-07-06T10:27:00Z">
        <w:r w:rsidR="00CC35F5">
          <w:rPr>
            <w:rFonts w:cs="Courier New"/>
          </w:rPr>
          <w:t>-r16</w:t>
        </w:r>
      </w:ins>
      <w:r>
        <w:t xml:space="preserve">                    </w:t>
      </w:r>
      <w:del w:id="17544" w:author="CR#1569r3" w:date="2020-07-06T10:28:00Z">
        <w:r w:rsidDel="00CC35F5">
          <w:delText xml:space="preserve">    </w:delText>
        </w:r>
      </w:del>
      <w:r>
        <w:t>Hysteresis,</w:t>
      </w:r>
    </w:p>
    <w:p w14:paraId="2F76DC18" w14:textId="78B3639E" w:rsidR="00A65E28" w:rsidRDefault="00A65E28" w:rsidP="00A65E28">
      <w:pPr>
        <w:pStyle w:val="PL"/>
      </w:pPr>
      <w:r>
        <w:t xml:space="preserve">            sl-TimeToTrigger</w:t>
      </w:r>
      <w:ins w:id="17545" w:author="CR#1569r3" w:date="2020-07-06T10:27:00Z">
        <w:r w:rsidR="00CC35F5">
          <w:rPr>
            <w:rFonts w:cs="Courier New"/>
          </w:rPr>
          <w:t>-r16</w:t>
        </w:r>
      </w:ins>
      <w:r>
        <w:t xml:space="preserve">                 </w:t>
      </w:r>
      <w:del w:id="17546" w:author="CR#1569r3" w:date="2020-07-06T10:28:00Z">
        <w:r w:rsidDel="00CC35F5">
          <w:delText xml:space="preserve">    </w:delText>
        </w:r>
      </w:del>
      <w:r>
        <w:t>TimeToTrigger,</w:t>
      </w:r>
    </w:p>
    <w:p w14:paraId="7DE64ED2" w14:textId="77777777" w:rsidR="00A65E28" w:rsidRDefault="00A65E28" w:rsidP="00A65E28">
      <w:pPr>
        <w:pStyle w:val="PL"/>
      </w:pPr>
      <w:r>
        <w:t xml:space="preserve">            ...</w:t>
      </w:r>
    </w:p>
    <w:p w14:paraId="076AC0C9" w14:textId="77777777" w:rsidR="00A65E28" w:rsidRDefault="00A65E28" w:rsidP="00A65E28">
      <w:pPr>
        <w:pStyle w:val="PL"/>
      </w:pPr>
      <w:r>
        <w:t xml:space="preserve">        },</w:t>
      </w:r>
    </w:p>
    <w:p w14:paraId="2572811D" w14:textId="691D9FE6" w:rsidR="00A65E28" w:rsidRDefault="00A65E28" w:rsidP="00A65E28">
      <w:pPr>
        <w:pStyle w:val="PL"/>
      </w:pPr>
      <w:r>
        <w:t xml:space="preserve">        eventS2</w:t>
      </w:r>
      <w:ins w:id="17547" w:author="CR#1569r3" w:date="2020-07-06T10:29:00Z">
        <w:r w:rsidR="00CC35F5">
          <w:rPr>
            <w:rFonts w:cs="Courier New"/>
          </w:rPr>
          <w:t>-r16</w:t>
        </w:r>
      </w:ins>
      <w:r>
        <w:t xml:space="preserve">                          </w:t>
      </w:r>
      <w:del w:id="17548" w:author="CR#1569r3" w:date="2020-07-06T10:29:00Z">
        <w:r w:rsidDel="00CC35F5">
          <w:delText xml:space="preserve">    </w:delText>
        </w:r>
      </w:del>
      <w:r>
        <w:t>SEQUENCE {</w:t>
      </w:r>
    </w:p>
    <w:p w14:paraId="34D001D0" w14:textId="29172A02" w:rsidR="00A65E28" w:rsidRDefault="00A65E28" w:rsidP="00A65E28">
      <w:pPr>
        <w:pStyle w:val="PL"/>
      </w:pPr>
      <w:r>
        <w:t xml:space="preserve">            s2-Threshold</w:t>
      </w:r>
      <w:ins w:id="17549" w:author="CR#1569r3" w:date="2020-07-06T10:27:00Z">
        <w:r w:rsidR="00CC35F5">
          <w:rPr>
            <w:rFonts w:cs="Courier New"/>
          </w:rPr>
          <w:t>-r16</w:t>
        </w:r>
      </w:ins>
      <w:r>
        <w:t xml:space="preserve">                     </w:t>
      </w:r>
      <w:del w:id="17550" w:author="CR#1569r3" w:date="2020-07-06T10:28:00Z">
        <w:r w:rsidDel="00CC35F5">
          <w:delText xml:space="preserve">    </w:delText>
        </w:r>
      </w:del>
      <w:r>
        <w:t>SL-MeasTriggerQuantity-r16,</w:t>
      </w:r>
    </w:p>
    <w:p w14:paraId="2AE25EF5" w14:textId="25EA504C" w:rsidR="00A65E28" w:rsidRDefault="00A65E28" w:rsidP="00A65E28">
      <w:pPr>
        <w:pStyle w:val="PL"/>
      </w:pPr>
      <w:r>
        <w:t xml:space="preserve">            sl-ReportOnLeave</w:t>
      </w:r>
      <w:ins w:id="17551" w:author="CR#1569r3" w:date="2020-07-06T10:27:00Z">
        <w:r w:rsidR="00CC35F5">
          <w:rPr>
            <w:rFonts w:cs="Courier New"/>
          </w:rPr>
          <w:t>-r16</w:t>
        </w:r>
      </w:ins>
      <w:r>
        <w:t xml:space="preserve">                 </w:t>
      </w:r>
      <w:del w:id="17552" w:author="CR#1569r3" w:date="2020-07-06T10:28:00Z">
        <w:r w:rsidDel="00CC35F5">
          <w:delText xml:space="preserve">    </w:delText>
        </w:r>
      </w:del>
      <w:r>
        <w:t>BOOLEAN,</w:t>
      </w:r>
    </w:p>
    <w:p w14:paraId="4961A10A" w14:textId="2167CB2D" w:rsidR="00A65E28" w:rsidRDefault="00A65E28" w:rsidP="00A65E28">
      <w:pPr>
        <w:pStyle w:val="PL"/>
      </w:pPr>
      <w:r>
        <w:t xml:space="preserve">            sl-Hysteresis</w:t>
      </w:r>
      <w:ins w:id="17553" w:author="CR#1569r3" w:date="2020-07-06T10:27:00Z">
        <w:r w:rsidR="00CC35F5">
          <w:rPr>
            <w:rFonts w:cs="Courier New"/>
          </w:rPr>
          <w:t>-r16</w:t>
        </w:r>
      </w:ins>
      <w:r>
        <w:t xml:space="preserve">                    </w:t>
      </w:r>
      <w:del w:id="17554" w:author="CR#1569r3" w:date="2020-07-06T10:28:00Z">
        <w:r w:rsidDel="00CC35F5">
          <w:delText xml:space="preserve">    </w:delText>
        </w:r>
      </w:del>
      <w:r>
        <w:t>Hysteresis,</w:t>
      </w:r>
    </w:p>
    <w:p w14:paraId="416BD3C6" w14:textId="6BBF352C" w:rsidR="00A65E28" w:rsidRDefault="00A65E28" w:rsidP="00A65E28">
      <w:pPr>
        <w:pStyle w:val="PL"/>
      </w:pPr>
      <w:r>
        <w:t xml:space="preserve">            sl-TimeToTrigger</w:t>
      </w:r>
      <w:ins w:id="17555" w:author="CR#1569r3" w:date="2020-07-06T10:27:00Z">
        <w:r w:rsidR="00CC35F5">
          <w:rPr>
            <w:rFonts w:cs="Courier New"/>
          </w:rPr>
          <w:t>-r16</w:t>
        </w:r>
      </w:ins>
      <w:r>
        <w:t xml:space="preserve">                 </w:t>
      </w:r>
      <w:del w:id="17556" w:author="CR#1569r3" w:date="2020-07-06T10:28:00Z">
        <w:r w:rsidDel="00CC35F5">
          <w:delText xml:space="preserve">    </w:delText>
        </w:r>
      </w:del>
      <w:r>
        <w:t>TimeToTrigger,</w:t>
      </w:r>
    </w:p>
    <w:p w14:paraId="60A83648" w14:textId="77777777" w:rsidR="00A65E28" w:rsidRDefault="00A65E28" w:rsidP="00A65E28">
      <w:pPr>
        <w:pStyle w:val="PL"/>
      </w:pPr>
      <w:r>
        <w:t xml:space="preserve">            ...</w:t>
      </w:r>
    </w:p>
    <w:p w14:paraId="303762D1" w14:textId="77777777" w:rsidR="00A65E28" w:rsidRDefault="00A65E28" w:rsidP="00A65E28">
      <w:pPr>
        <w:pStyle w:val="PL"/>
      </w:pPr>
      <w:r>
        <w:t xml:space="preserve">        },</w:t>
      </w:r>
    </w:p>
    <w:p w14:paraId="57D6ACAA" w14:textId="77777777" w:rsidR="00A65E28" w:rsidRDefault="00A65E28" w:rsidP="00A65E28">
      <w:pPr>
        <w:pStyle w:val="PL"/>
      </w:pPr>
      <w:r>
        <w:lastRenderedPageBreak/>
        <w:t xml:space="preserve">        ...</w:t>
      </w:r>
    </w:p>
    <w:p w14:paraId="61AACD33" w14:textId="77777777" w:rsidR="00A65E28" w:rsidRDefault="00A65E28" w:rsidP="00A65E28">
      <w:pPr>
        <w:pStyle w:val="PL"/>
      </w:pPr>
      <w:r>
        <w:t xml:space="preserve">    },</w:t>
      </w:r>
    </w:p>
    <w:p w14:paraId="708EF664" w14:textId="77777777" w:rsidR="00A65E28" w:rsidRDefault="00A65E28" w:rsidP="00A65E28">
      <w:pPr>
        <w:pStyle w:val="PL"/>
      </w:pPr>
      <w:r>
        <w:t xml:space="preserve">    sl-ReportInterval-r16                ReportInterval,</w:t>
      </w:r>
    </w:p>
    <w:p w14:paraId="378F4481" w14:textId="77777777" w:rsidR="00A65E28" w:rsidRDefault="00A65E28" w:rsidP="00A65E28">
      <w:pPr>
        <w:pStyle w:val="PL"/>
      </w:pPr>
      <w:r>
        <w:t xml:space="preserve">    sl-ReportAmount-r16                      ENUMERATED {r1, r2, r4, r8, r16, r32, r64, infinity},</w:t>
      </w:r>
    </w:p>
    <w:p w14:paraId="0E43CB2E" w14:textId="77777777" w:rsidR="00A65E28" w:rsidRDefault="00A65E28" w:rsidP="00A65E28">
      <w:pPr>
        <w:pStyle w:val="PL"/>
      </w:pPr>
      <w:r>
        <w:t xml:space="preserve">    sl-ReportQuantity-r16                    SL-MeasReportQuantity-r16,</w:t>
      </w:r>
    </w:p>
    <w:p w14:paraId="59D64DAB" w14:textId="77777777" w:rsidR="00A65E28" w:rsidRDefault="00A65E28" w:rsidP="00A65E28">
      <w:pPr>
        <w:pStyle w:val="PL"/>
      </w:pPr>
      <w:r>
        <w:t xml:space="preserve">    sl-RS-Type-r16                           SL-RS-Type-r16,</w:t>
      </w:r>
    </w:p>
    <w:p w14:paraId="0D6E8E8A" w14:textId="77777777" w:rsidR="00A65E28" w:rsidRDefault="00A65E28" w:rsidP="00A65E28">
      <w:pPr>
        <w:pStyle w:val="PL"/>
      </w:pPr>
      <w:r>
        <w:t xml:space="preserve">    ...</w:t>
      </w:r>
    </w:p>
    <w:p w14:paraId="655EE972" w14:textId="77777777" w:rsidR="00A65E28" w:rsidRDefault="00A65E28" w:rsidP="00A65E28">
      <w:pPr>
        <w:pStyle w:val="PL"/>
      </w:pPr>
      <w:r>
        <w:t>}</w:t>
      </w:r>
    </w:p>
    <w:p w14:paraId="052EA5CA" w14:textId="77777777" w:rsidR="00A65E28" w:rsidRDefault="00A65E28" w:rsidP="00A65E28">
      <w:pPr>
        <w:pStyle w:val="PL"/>
      </w:pPr>
    </w:p>
    <w:p w14:paraId="699AF505" w14:textId="77777777" w:rsidR="00A65E28" w:rsidRDefault="00A65E28" w:rsidP="00A65E28">
      <w:pPr>
        <w:pStyle w:val="PL"/>
      </w:pPr>
      <w:r>
        <w:t>SL-MeasReportQuantity-r16 ::=         CHOICE {</w:t>
      </w:r>
    </w:p>
    <w:p w14:paraId="78B6BB52" w14:textId="77777777" w:rsidR="00A65E28" w:rsidRDefault="00A65E28" w:rsidP="00A65E28">
      <w:pPr>
        <w:pStyle w:val="PL"/>
      </w:pPr>
      <w:r>
        <w:t xml:space="preserve">    sl-RSRP-r16                           RSRP-Range,</w:t>
      </w:r>
    </w:p>
    <w:p w14:paraId="153D3852" w14:textId="77777777" w:rsidR="00A65E28" w:rsidRDefault="00A65E28" w:rsidP="00A65E28">
      <w:pPr>
        <w:pStyle w:val="PL"/>
      </w:pPr>
      <w:r>
        <w:t xml:space="preserve">    ...</w:t>
      </w:r>
    </w:p>
    <w:p w14:paraId="68A65B42" w14:textId="77777777" w:rsidR="00A65E28" w:rsidRDefault="00A65E28" w:rsidP="00A65E28">
      <w:pPr>
        <w:pStyle w:val="PL"/>
      </w:pPr>
      <w:r>
        <w:t>}</w:t>
      </w:r>
    </w:p>
    <w:p w14:paraId="5107D907" w14:textId="77777777" w:rsidR="00A65E28" w:rsidRDefault="00A65E28" w:rsidP="00A65E28">
      <w:pPr>
        <w:pStyle w:val="PL"/>
      </w:pPr>
    </w:p>
    <w:p w14:paraId="351DCA85" w14:textId="77777777" w:rsidR="00A65E28" w:rsidRDefault="00A65E28" w:rsidP="00A65E28">
      <w:pPr>
        <w:pStyle w:val="PL"/>
      </w:pPr>
      <w:r>
        <w:t>SL-MeasTriggerQuantity-r16 ::=        CHOICE {</w:t>
      </w:r>
    </w:p>
    <w:p w14:paraId="52EF1626" w14:textId="77777777" w:rsidR="00A65E28" w:rsidRDefault="00A65E28" w:rsidP="00A65E28">
      <w:pPr>
        <w:pStyle w:val="PL"/>
      </w:pPr>
      <w:r>
        <w:t xml:space="preserve">    sl-RSRP-r16                           RSRP-Range,</w:t>
      </w:r>
    </w:p>
    <w:p w14:paraId="393194BC" w14:textId="77777777" w:rsidR="00A65E28" w:rsidRDefault="00A65E28" w:rsidP="00A65E28">
      <w:pPr>
        <w:pStyle w:val="PL"/>
      </w:pPr>
      <w:r>
        <w:t xml:space="preserve">    ...</w:t>
      </w:r>
    </w:p>
    <w:p w14:paraId="3E23BD79" w14:textId="77777777" w:rsidR="00A65E28" w:rsidRDefault="00A65E28" w:rsidP="00A65E28">
      <w:pPr>
        <w:pStyle w:val="PL"/>
      </w:pPr>
      <w:r>
        <w:t>}</w:t>
      </w:r>
    </w:p>
    <w:p w14:paraId="7C28A83D" w14:textId="77777777" w:rsidR="00A65E28" w:rsidRDefault="00A65E28" w:rsidP="00A65E28">
      <w:pPr>
        <w:pStyle w:val="PL"/>
      </w:pPr>
    </w:p>
    <w:p w14:paraId="3ECB31D5" w14:textId="77777777" w:rsidR="00A65E28" w:rsidRDefault="00A65E28" w:rsidP="00A65E28">
      <w:pPr>
        <w:pStyle w:val="PL"/>
      </w:pPr>
      <w:r>
        <w:t>SL-RS-Type-r16 ::=                    ENUMERATED {dmrs, spare3, spare2, spare1}</w:t>
      </w:r>
    </w:p>
    <w:p w14:paraId="14439405" w14:textId="77777777" w:rsidR="00A65E28" w:rsidRDefault="00A65E28" w:rsidP="00A65E28">
      <w:pPr>
        <w:pStyle w:val="PL"/>
      </w:pPr>
    </w:p>
    <w:p w14:paraId="7F923CE9" w14:textId="77777777" w:rsidR="00A65E28" w:rsidRDefault="00A65E28" w:rsidP="00A65E28">
      <w:pPr>
        <w:pStyle w:val="PL"/>
      </w:pPr>
      <w:r>
        <w:t>-- TAG-SL-REPORTCONFIGLIST-STOP</w:t>
      </w:r>
    </w:p>
    <w:p w14:paraId="2837A038" w14:textId="77777777" w:rsidR="00A65E28" w:rsidRDefault="00A65E28" w:rsidP="00A65E28">
      <w:pPr>
        <w:pStyle w:val="PL"/>
      </w:pPr>
      <w:r>
        <w:t>-- ASN1STOP</w:t>
      </w:r>
    </w:p>
    <w:p w14:paraId="790A5BA2"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1138227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D6A4725" w14:textId="77777777" w:rsidR="00A65E28" w:rsidRDefault="00A65E28">
            <w:pPr>
              <w:pStyle w:val="TAH"/>
              <w:rPr>
                <w:lang w:val="sv-SE" w:eastAsia="en-GB"/>
              </w:rPr>
            </w:pPr>
            <w:r>
              <w:rPr>
                <w:i/>
                <w:noProof/>
                <w:lang w:val="sv-SE" w:eastAsia="en-GB"/>
              </w:rPr>
              <w:t>SL-ReportConfig</w:t>
            </w:r>
            <w:r>
              <w:rPr>
                <w:noProof/>
                <w:lang w:val="sv-SE" w:eastAsia="en-GB"/>
              </w:rPr>
              <w:t xml:space="preserve"> field descriptions</w:t>
            </w:r>
          </w:p>
        </w:tc>
      </w:tr>
      <w:tr w:rsidR="00A65E28" w14:paraId="5E7CC7B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9023A0" w14:textId="77777777" w:rsidR="00A65E28" w:rsidRDefault="00A65E28">
            <w:pPr>
              <w:pStyle w:val="TAL"/>
              <w:rPr>
                <w:b/>
                <w:bCs/>
                <w:i/>
                <w:iCs/>
                <w:lang w:val="sv-SE" w:eastAsia="en-GB"/>
              </w:rPr>
            </w:pPr>
            <w:r>
              <w:rPr>
                <w:b/>
                <w:bCs/>
                <w:i/>
                <w:iCs/>
                <w:lang w:val="sv-SE" w:eastAsia="en-GB"/>
              </w:rPr>
              <w:t>sl-ReportType</w:t>
            </w:r>
          </w:p>
          <w:p w14:paraId="01B38187" w14:textId="77777777" w:rsidR="00A65E28" w:rsidRDefault="00A65E28">
            <w:pPr>
              <w:pStyle w:val="TAL"/>
              <w:rPr>
                <w:noProof/>
                <w:lang w:val="sv-SE" w:eastAsia="en-GB"/>
              </w:rPr>
            </w:pPr>
            <w:r>
              <w:rPr>
                <w:noProof/>
                <w:lang w:val="sv-SE" w:eastAsia="en-GB"/>
              </w:rPr>
              <w:t>Type of the configured sidelink measurement report.</w:t>
            </w:r>
          </w:p>
        </w:tc>
      </w:tr>
    </w:tbl>
    <w:p w14:paraId="7405E595" w14:textId="77777777" w:rsidR="00A65E28" w:rsidRDefault="00A65E28" w:rsidP="00A65E2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65E28" w14:paraId="037A9B3C" w14:textId="77777777" w:rsidTr="00CC35F5">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14587E2" w14:textId="77777777" w:rsidR="00A65E28" w:rsidRDefault="00A65E28">
            <w:pPr>
              <w:pStyle w:val="TAH"/>
              <w:rPr>
                <w:b w:val="0"/>
                <w:lang w:val="sv-SE" w:eastAsia="en-GB"/>
              </w:rPr>
            </w:pPr>
            <w:r>
              <w:rPr>
                <w:i/>
                <w:iCs/>
                <w:noProof/>
                <w:lang w:val="sv-SE" w:eastAsia="en-GB"/>
              </w:rPr>
              <w:t>SL-EventTriggerConfig</w:t>
            </w:r>
            <w:r>
              <w:rPr>
                <w:iCs/>
                <w:noProof/>
                <w:lang w:val="sv-SE" w:eastAsia="en-GB"/>
              </w:rPr>
              <w:t xml:space="preserve"> field descriptions</w:t>
            </w:r>
          </w:p>
        </w:tc>
      </w:tr>
      <w:tr w:rsidR="00A65E28" w14:paraId="748446D7"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A1EDC5" w14:textId="77777777" w:rsidR="00A65E28" w:rsidRDefault="00A65E28">
            <w:pPr>
              <w:pStyle w:val="TAL"/>
              <w:rPr>
                <w:b/>
                <w:bCs/>
                <w:i/>
                <w:iCs/>
                <w:lang w:val="sv-SE" w:eastAsia="en-GB"/>
              </w:rPr>
            </w:pPr>
            <w:r>
              <w:rPr>
                <w:b/>
                <w:bCs/>
                <w:i/>
                <w:iCs/>
                <w:lang w:val="sv-SE" w:eastAsia="en-GB"/>
              </w:rPr>
              <w:t>sl-EventId</w:t>
            </w:r>
          </w:p>
          <w:p w14:paraId="0C2B4F0C" w14:textId="77777777" w:rsidR="00A65E28" w:rsidRDefault="00A65E28">
            <w:pPr>
              <w:pStyle w:val="TAL"/>
              <w:rPr>
                <w:lang w:val="sv-SE" w:eastAsia="en-GB"/>
              </w:rPr>
            </w:pPr>
            <w:r>
              <w:rPr>
                <w:lang w:val="sv-SE" w:eastAsia="en-GB"/>
              </w:rPr>
              <w:t>Choice of sidelink measurement event triggered reporting criteria.</w:t>
            </w:r>
          </w:p>
        </w:tc>
      </w:tr>
      <w:tr w:rsidR="00A65E28" w14:paraId="4375EFCA"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9E8AE3" w14:textId="77777777" w:rsidR="00A65E28" w:rsidRDefault="00A65E28">
            <w:pPr>
              <w:pStyle w:val="TAL"/>
              <w:rPr>
                <w:b/>
                <w:bCs/>
                <w:i/>
                <w:iCs/>
                <w:lang w:val="sv-SE" w:eastAsia="en-GB"/>
              </w:rPr>
            </w:pPr>
            <w:r>
              <w:rPr>
                <w:b/>
                <w:bCs/>
                <w:i/>
                <w:iCs/>
                <w:lang w:val="sv-SE" w:eastAsia="en-GB"/>
              </w:rPr>
              <w:t>sl-ReportAmount</w:t>
            </w:r>
          </w:p>
          <w:p w14:paraId="0A42E5C8" w14:textId="77777777" w:rsidR="00A65E28" w:rsidRDefault="00A65E28">
            <w:pPr>
              <w:pStyle w:val="TAL"/>
              <w:rPr>
                <w:lang w:val="sv-SE" w:eastAsia="en-GB"/>
              </w:rPr>
            </w:pPr>
            <w:r>
              <w:rPr>
                <w:lang w:val="sv-SE" w:eastAsia="en-GB"/>
              </w:rPr>
              <w:t xml:space="preserve">Number of sidelink measurement reports applicable for </w:t>
            </w:r>
            <w:r>
              <w:rPr>
                <w:i/>
                <w:iCs/>
                <w:lang w:val="sv-SE" w:eastAsia="en-GB"/>
              </w:rPr>
              <w:t>sl-EventTriggered</w:t>
            </w:r>
            <w:r>
              <w:rPr>
                <w:lang w:val="sv-SE" w:eastAsia="en-GB"/>
              </w:rPr>
              <w:t xml:space="preserve"> report type.</w:t>
            </w:r>
          </w:p>
        </w:tc>
      </w:tr>
      <w:tr w:rsidR="00A65E28" w14:paraId="4C7D1FC1"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E7CF2D3" w14:textId="77777777" w:rsidR="00A65E28" w:rsidRDefault="00A65E28">
            <w:pPr>
              <w:pStyle w:val="TAL"/>
              <w:rPr>
                <w:b/>
                <w:bCs/>
                <w:i/>
                <w:iCs/>
                <w:lang w:val="sv-SE" w:eastAsia="en-GB"/>
              </w:rPr>
            </w:pPr>
            <w:r>
              <w:rPr>
                <w:b/>
                <w:bCs/>
                <w:i/>
                <w:iCs/>
                <w:lang w:val="sv-SE" w:eastAsia="en-GB"/>
              </w:rPr>
              <w:t>sl-ReportInterval</w:t>
            </w:r>
          </w:p>
          <w:p w14:paraId="3A7C4558" w14:textId="77777777" w:rsidR="00A65E28" w:rsidRDefault="00A65E28">
            <w:pPr>
              <w:pStyle w:val="TAL"/>
              <w:rPr>
                <w:lang w:val="sv-SE" w:eastAsia="en-GB"/>
              </w:rPr>
            </w:pPr>
            <w:r>
              <w:rPr>
                <w:lang w:val="sv-SE" w:eastAsia="en-GB"/>
              </w:rPr>
              <w:t xml:space="preserve">Indicates the interval between periodical reports (i.e., when sl-ReportAmount exceeds 1) for </w:t>
            </w:r>
            <w:r>
              <w:rPr>
                <w:i/>
                <w:iCs/>
                <w:lang w:val="sv-SE" w:eastAsia="en-GB"/>
              </w:rPr>
              <w:t>sl-EventTriggered</w:t>
            </w:r>
            <w:r>
              <w:rPr>
                <w:lang w:val="sv-SE" w:eastAsia="en-GB"/>
              </w:rPr>
              <w:t xml:space="preserve"> report type.</w:t>
            </w:r>
          </w:p>
        </w:tc>
      </w:tr>
      <w:tr w:rsidR="00A65E28" w14:paraId="37DA271A"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7380055" w14:textId="77777777" w:rsidR="00A65E28" w:rsidRDefault="00A65E28">
            <w:pPr>
              <w:pStyle w:val="TAL"/>
              <w:rPr>
                <w:b/>
                <w:bCs/>
                <w:i/>
                <w:iCs/>
                <w:lang w:val="sv-SE" w:eastAsia="en-GB"/>
              </w:rPr>
            </w:pPr>
            <w:r>
              <w:rPr>
                <w:b/>
                <w:bCs/>
                <w:i/>
                <w:iCs/>
                <w:lang w:val="sv-SE" w:eastAsia="en-GB"/>
              </w:rPr>
              <w:t>sl-ReportOnLeave</w:t>
            </w:r>
          </w:p>
          <w:p w14:paraId="3A71B930" w14:textId="77777777" w:rsidR="00A65E28" w:rsidRDefault="00A65E28">
            <w:pPr>
              <w:pStyle w:val="TAL"/>
              <w:rPr>
                <w:lang w:val="sv-SE" w:eastAsia="en-GB"/>
              </w:rPr>
            </w:pPr>
            <w:r>
              <w:rPr>
                <w:lang w:val="sv-SE" w:eastAsia="en-GB"/>
              </w:rPr>
              <w:t xml:space="preserve">indicates whether or not the UE shall initiate the sidelink measurement reporting procedure when the leaving condition is meet for a frequency in </w:t>
            </w:r>
            <w:r>
              <w:rPr>
                <w:i/>
                <w:iCs/>
                <w:lang w:val="sv-SE" w:eastAsia="en-GB"/>
              </w:rPr>
              <w:t>sl-FrequencyTriggeredList</w:t>
            </w:r>
            <w:r>
              <w:rPr>
                <w:lang w:val="sv-SE" w:eastAsia="en-GB"/>
              </w:rPr>
              <w:t>, as specified in 5.8.10.4.1.</w:t>
            </w:r>
          </w:p>
        </w:tc>
      </w:tr>
      <w:tr w:rsidR="00A65E28" w14:paraId="6A03B0DB"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71AE0EB" w14:textId="77777777" w:rsidR="00A65E28" w:rsidRDefault="00A65E28">
            <w:pPr>
              <w:pStyle w:val="TAL"/>
              <w:rPr>
                <w:b/>
                <w:bCs/>
                <w:i/>
                <w:iCs/>
                <w:lang w:val="sv-SE" w:eastAsia="en-GB"/>
              </w:rPr>
            </w:pPr>
            <w:r>
              <w:rPr>
                <w:b/>
                <w:bCs/>
                <w:i/>
                <w:iCs/>
                <w:lang w:val="sv-SE" w:eastAsia="en-GB"/>
              </w:rPr>
              <w:t>sl-ReportQuantity</w:t>
            </w:r>
          </w:p>
          <w:p w14:paraId="6D33745B" w14:textId="77777777" w:rsidR="00A65E28" w:rsidRDefault="00A65E28">
            <w:pPr>
              <w:pStyle w:val="TAL"/>
              <w:rPr>
                <w:lang w:val="sv-SE" w:eastAsia="en-GB"/>
              </w:rPr>
            </w:pPr>
            <w:r>
              <w:rPr>
                <w:lang w:val="sv-SE" w:eastAsia="en-GB"/>
              </w:rPr>
              <w:t>The sidelink measurement quantities to be included in the sidelink measurement report.</w:t>
            </w:r>
          </w:p>
        </w:tc>
      </w:tr>
      <w:tr w:rsidR="00A65E28" w14:paraId="6203CB48"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AA4ADAF" w14:textId="77777777" w:rsidR="00A65E28" w:rsidRDefault="00A65E28">
            <w:pPr>
              <w:pStyle w:val="TAL"/>
              <w:rPr>
                <w:b/>
                <w:bCs/>
                <w:i/>
                <w:iCs/>
                <w:lang w:val="sv-SE" w:eastAsia="en-GB"/>
              </w:rPr>
            </w:pPr>
            <w:r>
              <w:rPr>
                <w:b/>
                <w:bCs/>
                <w:i/>
                <w:iCs/>
                <w:lang w:val="sv-SE" w:eastAsia="en-GB"/>
              </w:rPr>
              <w:t>sl-TimeToTrigger</w:t>
            </w:r>
          </w:p>
          <w:p w14:paraId="0AA7CA2D" w14:textId="77777777" w:rsidR="00A65E28" w:rsidRDefault="00A65E28">
            <w:pPr>
              <w:pStyle w:val="TAL"/>
              <w:rPr>
                <w:lang w:val="sv-SE" w:eastAsia="en-GB"/>
              </w:rPr>
            </w:pPr>
            <w:r>
              <w:rPr>
                <w:lang w:val="sv-SE" w:eastAsia="en-GB"/>
              </w:rPr>
              <w:t>Time during which specific criteria for the event needs to be met in order to trigger a sidelink measurement report.</w:t>
            </w:r>
          </w:p>
        </w:tc>
      </w:tr>
      <w:tr w:rsidR="00CC35F5" w14:paraId="5C38A0F1" w14:textId="77777777" w:rsidTr="00CC35F5">
        <w:trPr>
          <w:cantSplit/>
          <w:trHeight w:val="70"/>
          <w:tblHeader/>
          <w:ins w:id="17557" w:author="CR#1569r3" w:date="2020-07-06T10:29:00Z"/>
        </w:trPr>
        <w:tc>
          <w:tcPr>
            <w:tcW w:w="14317" w:type="dxa"/>
            <w:gridSpan w:val="2"/>
            <w:tcBorders>
              <w:top w:val="single" w:sz="4" w:space="0" w:color="808080"/>
              <w:left w:val="single" w:sz="4" w:space="0" w:color="808080"/>
              <w:bottom w:val="single" w:sz="4" w:space="0" w:color="808080"/>
              <w:right w:val="single" w:sz="4" w:space="0" w:color="808080"/>
            </w:tcBorders>
            <w:hideMark/>
          </w:tcPr>
          <w:p w14:paraId="56058698" w14:textId="77777777" w:rsidR="00CC35F5" w:rsidRPr="00CC35F5" w:rsidRDefault="00CC35F5" w:rsidP="00CC35F5">
            <w:pPr>
              <w:pStyle w:val="TAL"/>
              <w:rPr>
                <w:ins w:id="17558" w:author="CR#1569r3" w:date="2020-07-06T10:29:00Z"/>
                <w:b/>
                <w:bCs/>
                <w:i/>
                <w:iCs/>
                <w:lang w:val="en-US" w:eastAsia="ko-KR"/>
                <w:rPrChange w:id="17559" w:author="CR#1569r3" w:date="2020-07-06T10:30:00Z">
                  <w:rPr>
                    <w:ins w:id="17560" w:author="CR#1569r3" w:date="2020-07-06T10:29:00Z"/>
                    <w:lang w:val="en-US" w:eastAsia="ko-KR"/>
                  </w:rPr>
                </w:rPrChange>
              </w:rPr>
              <w:pPrChange w:id="17561" w:author="CR#1569r3" w:date="2020-07-06T10:29:00Z">
                <w:pPr>
                  <w:keepNext/>
                  <w:keepLines/>
                  <w:spacing w:after="0"/>
                </w:pPr>
              </w:pPrChange>
            </w:pPr>
            <w:ins w:id="17562" w:author="CR#1569r3" w:date="2020-07-06T10:29:00Z">
              <w:r w:rsidRPr="00CC35F5">
                <w:rPr>
                  <w:b/>
                  <w:bCs/>
                  <w:i/>
                  <w:iCs/>
                  <w:lang w:val="en-US" w:eastAsia="ko-KR"/>
                  <w:rPrChange w:id="17563" w:author="CR#1569r3" w:date="2020-07-06T10:30:00Z">
                    <w:rPr>
                      <w:lang w:val="en-US" w:eastAsia="ko-KR"/>
                    </w:rPr>
                  </w:rPrChange>
                </w:rPr>
                <w:t>sN-Threshold</w:t>
              </w:r>
            </w:ins>
          </w:p>
          <w:p w14:paraId="2D096371" w14:textId="77777777" w:rsidR="00CC35F5" w:rsidRDefault="00CC35F5" w:rsidP="00CC35F5">
            <w:pPr>
              <w:pStyle w:val="TAL"/>
              <w:rPr>
                <w:ins w:id="17564" w:author="CR#1569r3" w:date="2020-07-06T10:29:00Z"/>
                <w:lang w:val="en-US" w:eastAsia="en-GB"/>
              </w:rPr>
              <w:pPrChange w:id="17565" w:author="CR#1569r3" w:date="2020-07-06T10:29:00Z">
                <w:pPr>
                  <w:keepNext/>
                  <w:keepLines/>
                  <w:spacing w:after="0"/>
                </w:pPr>
              </w:pPrChange>
            </w:pPr>
            <w:ins w:id="17566" w:author="CR#1569r3" w:date="2020-07-06T10:29:00Z">
              <w:r>
                <w:rPr>
                  <w:lang w:val="en-US" w:eastAsia="ko-KR"/>
                </w:rPr>
                <w:t xml:space="preserve">Threshold used for </w:t>
              </w:r>
              <w:r>
                <w:rPr>
                  <w:lang w:val="en-US"/>
                </w:rPr>
                <w:t>events S1 and S2 specified in subclauses 5.8.10.4.2 and 5.8.10.4.3, respectively.</w:t>
              </w:r>
            </w:ins>
          </w:p>
        </w:tc>
      </w:tr>
    </w:tbl>
    <w:p w14:paraId="469A6611"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67" w:author="CR#1569r3" w:date="2020-07-06T10:30:00Z">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568">
          <w:tblGrid>
            <w:gridCol w:w="14310"/>
          </w:tblGrid>
        </w:tblGridChange>
      </w:tblGrid>
      <w:tr w:rsidR="00A65E28" w14:paraId="40AA7F9B" w14:textId="77777777" w:rsidTr="00CC35F5">
        <w:trPr>
          <w:cantSplit/>
          <w:tblHeader/>
          <w:trPrChange w:id="17569" w:author="CR#1569r3" w:date="2020-07-06T10:30:00Z">
            <w:trPr>
              <w:cantSplit/>
              <w:tblHeader/>
            </w:trPr>
          </w:trPrChange>
        </w:trPr>
        <w:tc>
          <w:tcPr>
            <w:tcW w:w="14310" w:type="dxa"/>
            <w:tcBorders>
              <w:top w:val="single" w:sz="4" w:space="0" w:color="808080"/>
              <w:left w:val="single" w:sz="4" w:space="0" w:color="808080"/>
              <w:bottom w:val="single" w:sz="4" w:space="0" w:color="808080"/>
              <w:right w:val="single" w:sz="4" w:space="0" w:color="808080"/>
            </w:tcBorders>
            <w:hideMark/>
            <w:tcPrChange w:id="17570" w:author="CR#1569r3" w:date="2020-07-06T10:30:00Z">
              <w:tcPr>
                <w:tcW w:w="14317" w:type="dxa"/>
                <w:tcBorders>
                  <w:top w:val="single" w:sz="4" w:space="0" w:color="808080"/>
                  <w:left w:val="single" w:sz="4" w:space="0" w:color="808080"/>
                  <w:bottom w:val="single" w:sz="4" w:space="0" w:color="808080"/>
                  <w:right w:val="single" w:sz="4" w:space="0" w:color="808080"/>
                </w:tcBorders>
                <w:hideMark/>
              </w:tcPr>
            </w:tcPrChange>
          </w:tcPr>
          <w:p w14:paraId="2C4A7D02" w14:textId="77777777" w:rsidR="00A65E28" w:rsidRDefault="00A65E28">
            <w:pPr>
              <w:pStyle w:val="TAH"/>
              <w:rPr>
                <w:b w:val="0"/>
                <w:lang w:val="sv-SE" w:eastAsia="en-GB"/>
              </w:rPr>
            </w:pPr>
            <w:r>
              <w:rPr>
                <w:i/>
                <w:iCs/>
                <w:noProof/>
                <w:lang w:val="sv-SE" w:eastAsia="en-GB"/>
              </w:rPr>
              <w:lastRenderedPageBreak/>
              <w:t>SL-PeriodicReportConfig</w:t>
            </w:r>
            <w:r>
              <w:rPr>
                <w:iCs/>
                <w:noProof/>
                <w:lang w:val="sv-SE" w:eastAsia="en-GB"/>
              </w:rPr>
              <w:t xml:space="preserve"> field descriptions</w:t>
            </w:r>
          </w:p>
        </w:tc>
      </w:tr>
      <w:tr w:rsidR="00A65E28" w14:paraId="3BAF963E" w14:textId="77777777" w:rsidTr="00CC35F5">
        <w:trPr>
          <w:cantSplit/>
          <w:trHeight w:val="70"/>
          <w:tblHeader/>
          <w:trPrChange w:id="17571" w:author="CR#1569r3" w:date="2020-07-06T10:30:00Z">
            <w:trPr>
              <w:cantSplit/>
              <w:trHeight w:val="70"/>
              <w:tblHeader/>
            </w:trPr>
          </w:trPrChange>
        </w:trPr>
        <w:tc>
          <w:tcPr>
            <w:tcW w:w="14310" w:type="dxa"/>
            <w:tcBorders>
              <w:top w:val="single" w:sz="4" w:space="0" w:color="808080"/>
              <w:left w:val="single" w:sz="4" w:space="0" w:color="808080"/>
              <w:bottom w:val="single" w:sz="4" w:space="0" w:color="808080"/>
              <w:right w:val="single" w:sz="4" w:space="0" w:color="808080"/>
            </w:tcBorders>
            <w:hideMark/>
            <w:tcPrChange w:id="17572" w:author="CR#1569r3" w:date="2020-07-06T10:30:00Z">
              <w:tcPr>
                <w:tcW w:w="14317" w:type="dxa"/>
                <w:tcBorders>
                  <w:top w:val="single" w:sz="4" w:space="0" w:color="808080"/>
                  <w:left w:val="single" w:sz="4" w:space="0" w:color="808080"/>
                  <w:bottom w:val="single" w:sz="4" w:space="0" w:color="808080"/>
                  <w:right w:val="single" w:sz="4" w:space="0" w:color="808080"/>
                </w:tcBorders>
                <w:hideMark/>
              </w:tcPr>
            </w:tcPrChange>
          </w:tcPr>
          <w:p w14:paraId="67EE3AE4" w14:textId="77777777" w:rsidR="00A65E28" w:rsidRDefault="00A65E28">
            <w:pPr>
              <w:pStyle w:val="TAL"/>
              <w:rPr>
                <w:b/>
                <w:bCs/>
                <w:i/>
                <w:iCs/>
                <w:lang w:val="sv-SE" w:eastAsia="en-GB"/>
              </w:rPr>
            </w:pPr>
            <w:r>
              <w:rPr>
                <w:b/>
                <w:bCs/>
                <w:i/>
                <w:iCs/>
                <w:lang w:val="sv-SE" w:eastAsia="en-GB"/>
              </w:rPr>
              <w:t>sl-ReportAmount</w:t>
            </w:r>
          </w:p>
          <w:p w14:paraId="39563803" w14:textId="77777777" w:rsidR="00A65E28" w:rsidRDefault="00A65E28">
            <w:pPr>
              <w:pStyle w:val="TAL"/>
              <w:rPr>
                <w:lang w:val="sv-SE" w:eastAsia="en-GB"/>
              </w:rPr>
            </w:pPr>
            <w:r>
              <w:rPr>
                <w:lang w:val="sv-SE" w:eastAsia="en-GB"/>
              </w:rPr>
              <w:t xml:space="preserve">Number of sidelink measurement reports applicable for </w:t>
            </w:r>
            <w:r>
              <w:rPr>
                <w:i/>
                <w:iCs/>
                <w:lang w:val="sv-SE" w:eastAsia="en-GB"/>
              </w:rPr>
              <w:t>sl-Periodical</w:t>
            </w:r>
            <w:r>
              <w:rPr>
                <w:lang w:val="sv-SE" w:eastAsia="en-GB"/>
              </w:rPr>
              <w:t xml:space="preserve"> report type.</w:t>
            </w:r>
          </w:p>
        </w:tc>
      </w:tr>
      <w:tr w:rsidR="00A65E28" w14:paraId="4B31FC82" w14:textId="77777777" w:rsidTr="00CC35F5">
        <w:trPr>
          <w:cantSplit/>
          <w:trHeight w:val="70"/>
          <w:tblHeader/>
          <w:trPrChange w:id="17573" w:author="CR#1569r3" w:date="2020-07-06T10:30:00Z">
            <w:trPr>
              <w:cantSplit/>
              <w:trHeight w:val="70"/>
              <w:tblHeader/>
            </w:trPr>
          </w:trPrChange>
        </w:trPr>
        <w:tc>
          <w:tcPr>
            <w:tcW w:w="14310" w:type="dxa"/>
            <w:tcBorders>
              <w:top w:val="single" w:sz="4" w:space="0" w:color="808080"/>
              <w:left w:val="single" w:sz="4" w:space="0" w:color="808080"/>
              <w:bottom w:val="single" w:sz="4" w:space="0" w:color="808080"/>
              <w:right w:val="single" w:sz="4" w:space="0" w:color="808080"/>
            </w:tcBorders>
            <w:hideMark/>
            <w:tcPrChange w:id="17574" w:author="CR#1569r3" w:date="2020-07-06T10:30:00Z">
              <w:tcPr>
                <w:tcW w:w="14317" w:type="dxa"/>
                <w:tcBorders>
                  <w:top w:val="single" w:sz="4" w:space="0" w:color="808080"/>
                  <w:left w:val="single" w:sz="4" w:space="0" w:color="808080"/>
                  <w:bottom w:val="single" w:sz="4" w:space="0" w:color="808080"/>
                  <w:right w:val="single" w:sz="4" w:space="0" w:color="808080"/>
                </w:tcBorders>
                <w:hideMark/>
              </w:tcPr>
            </w:tcPrChange>
          </w:tcPr>
          <w:p w14:paraId="5A23A97B" w14:textId="77777777" w:rsidR="00A65E28" w:rsidRDefault="00A65E28">
            <w:pPr>
              <w:pStyle w:val="TAL"/>
              <w:rPr>
                <w:b/>
                <w:bCs/>
                <w:i/>
                <w:iCs/>
                <w:lang w:val="sv-SE" w:eastAsia="en-GB"/>
              </w:rPr>
            </w:pPr>
            <w:r>
              <w:rPr>
                <w:b/>
                <w:bCs/>
                <w:i/>
                <w:iCs/>
                <w:lang w:val="sv-SE" w:eastAsia="en-GB"/>
              </w:rPr>
              <w:t>sl-ReportInterval</w:t>
            </w:r>
          </w:p>
          <w:p w14:paraId="2529AF2C" w14:textId="77777777" w:rsidR="00A65E28" w:rsidRDefault="00A65E28">
            <w:pPr>
              <w:pStyle w:val="TAL"/>
              <w:rPr>
                <w:lang w:val="sv-SE" w:eastAsia="en-GB"/>
              </w:rPr>
            </w:pPr>
            <w:r>
              <w:rPr>
                <w:lang w:val="sv-SE" w:eastAsia="en-GB"/>
              </w:rPr>
              <w:t xml:space="preserve">Indicates the interval between periodical reports (i.e., when sl-ReportAmount exceeds 1) for </w:t>
            </w:r>
            <w:r>
              <w:rPr>
                <w:i/>
                <w:iCs/>
                <w:lang w:val="sv-SE" w:eastAsia="en-GB"/>
              </w:rPr>
              <w:t>sl-Periodical</w:t>
            </w:r>
            <w:r>
              <w:rPr>
                <w:lang w:val="sv-SE" w:eastAsia="en-GB"/>
              </w:rPr>
              <w:t xml:space="preserve"> report type.</w:t>
            </w:r>
          </w:p>
        </w:tc>
      </w:tr>
      <w:tr w:rsidR="00A65E28" w14:paraId="51BE6537" w14:textId="77777777" w:rsidTr="00CC35F5">
        <w:trPr>
          <w:cantSplit/>
          <w:trHeight w:val="70"/>
          <w:tblHeader/>
          <w:trPrChange w:id="17575" w:author="CR#1569r3" w:date="2020-07-06T10:30:00Z">
            <w:trPr>
              <w:cantSplit/>
              <w:trHeight w:val="70"/>
              <w:tblHeader/>
            </w:trPr>
          </w:trPrChange>
        </w:trPr>
        <w:tc>
          <w:tcPr>
            <w:tcW w:w="14310" w:type="dxa"/>
            <w:tcBorders>
              <w:top w:val="single" w:sz="4" w:space="0" w:color="808080"/>
              <w:left w:val="single" w:sz="4" w:space="0" w:color="808080"/>
              <w:bottom w:val="single" w:sz="4" w:space="0" w:color="808080"/>
              <w:right w:val="single" w:sz="4" w:space="0" w:color="808080"/>
            </w:tcBorders>
            <w:hideMark/>
            <w:tcPrChange w:id="17576" w:author="CR#1569r3" w:date="2020-07-06T10:30:00Z">
              <w:tcPr>
                <w:tcW w:w="14317" w:type="dxa"/>
                <w:tcBorders>
                  <w:top w:val="single" w:sz="4" w:space="0" w:color="808080"/>
                  <w:left w:val="single" w:sz="4" w:space="0" w:color="808080"/>
                  <w:bottom w:val="single" w:sz="4" w:space="0" w:color="808080"/>
                  <w:right w:val="single" w:sz="4" w:space="0" w:color="808080"/>
                </w:tcBorders>
                <w:hideMark/>
              </w:tcPr>
            </w:tcPrChange>
          </w:tcPr>
          <w:p w14:paraId="57B0D2AE" w14:textId="77777777" w:rsidR="00A65E28" w:rsidRDefault="00A65E28">
            <w:pPr>
              <w:pStyle w:val="TAL"/>
              <w:rPr>
                <w:b/>
                <w:bCs/>
                <w:i/>
                <w:iCs/>
                <w:lang w:val="sv-SE" w:eastAsia="en-GB"/>
              </w:rPr>
            </w:pPr>
            <w:r>
              <w:rPr>
                <w:b/>
                <w:bCs/>
                <w:i/>
                <w:iCs/>
                <w:lang w:val="sv-SE" w:eastAsia="en-GB"/>
              </w:rPr>
              <w:t>sl-ReportQuantity</w:t>
            </w:r>
          </w:p>
          <w:p w14:paraId="358F33AE" w14:textId="77777777" w:rsidR="00A65E28" w:rsidRDefault="00A65E28">
            <w:pPr>
              <w:pStyle w:val="TAL"/>
              <w:rPr>
                <w:lang w:val="sv-SE" w:eastAsia="en-GB"/>
              </w:rPr>
            </w:pPr>
            <w:r>
              <w:rPr>
                <w:lang w:val="sv-SE" w:eastAsia="en-GB"/>
              </w:rPr>
              <w:t>The sidelink measurement quantities to be included in the sidelink measurement report.</w:t>
            </w:r>
          </w:p>
        </w:tc>
      </w:tr>
      <w:tr w:rsidR="00A65E28" w:rsidDel="00CC35F5" w14:paraId="6F409FB4" w14:textId="77B002CE" w:rsidTr="00CC35F5">
        <w:trPr>
          <w:cantSplit/>
          <w:trHeight w:val="70"/>
          <w:tblHeader/>
          <w:del w:id="17577" w:author="CR#1569r3" w:date="2020-07-06T10:30:00Z"/>
          <w:trPrChange w:id="17578" w:author="CR#1569r3" w:date="2020-07-06T10:30:00Z">
            <w:trPr>
              <w:cantSplit/>
              <w:trHeight w:val="70"/>
              <w:tblHeader/>
            </w:trPr>
          </w:trPrChange>
        </w:trPr>
        <w:tc>
          <w:tcPr>
            <w:tcW w:w="14310" w:type="dxa"/>
            <w:tcBorders>
              <w:top w:val="single" w:sz="4" w:space="0" w:color="808080"/>
              <w:left w:val="single" w:sz="4" w:space="0" w:color="808080"/>
              <w:bottom w:val="single" w:sz="4" w:space="0" w:color="808080"/>
              <w:right w:val="single" w:sz="4" w:space="0" w:color="808080"/>
            </w:tcBorders>
            <w:hideMark/>
            <w:tcPrChange w:id="17579" w:author="CR#1569r3" w:date="2020-07-06T10:30:00Z">
              <w:tcPr>
                <w:tcW w:w="14317" w:type="dxa"/>
                <w:tcBorders>
                  <w:top w:val="single" w:sz="4" w:space="0" w:color="808080"/>
                  <w:left w:val="single" w:sz="4" w:space="0" w:color="808080"/>
                  <w:bottom w:val="single" w:sz="4" w:space="0" w:color="808080"/>
                  <w:right w:val="single" w:sz="4" w:space="0" w:color="808080"/>
                </w:tcBorders>
                <w:hideMark/>
              </w:tcPr>
            </w:tcPrChange>
          </w:tcPr>
          <w:p w14:paraId="103DC201" w14:textId="43D2E2AC" w:rsidR="00A65E28" w:rsidDel="00CC35F5" w:rsidRDefault="00A65E28">
            <w:pPr>
              <w:pStyle w:val="TAL"/>
              <w:rPr>
                <w:del w:id="17580" w:author="CR#1569r3" w:date="2020-07-06T10:30:00Z"/>
                <w:b/>
                <w:bCs/>
                <w:i/>
                <w:iCs/>
                <w:szCs w:val="22"/>
                <w:lang w:val="sv-SE" w:eastAsia="ko-KR"/>
              </w:rPr>
            </w:pPr>
            <w:del w:id="17581" w:author="CR#1569r3" w:date="2020-07-06T10:30:00Z">
              <w:r w:rsidDel="00CC35F5">
                <w:rPr>
                  <w:b/>
                  <w:bCs/>
                  <w:i/>
                  <w:iCs/>
                  <w:szCs w:val="22"/>
                  <w:lang w:val="sv-SE" w:eastAsia="ko-KR"/>
                </w:rPr>
                <w:delText>sN-Threshold</w:delText>
              </w:r>
            </w:del>
          </w:p>
          <w:p w14:paraId="2C485DBB" w14:textId="7A67B5A2" w:rsidR="00A65E28" w:rsidDel="00CC35F5" w:rsidRDefault="00A65E28">
            <w:pPr>
              <w:pStyle w:val="TAL"/>
              <w:rPr>
                <w:del w:id="17582" w:author="CR#1569r3" w:date="2020-07-06T10:30:00Z"/>
                <w:lang w:val="sv-SE" w:eastAsia="en-GB"/>
              </w:rPr>
            </w:pPr>
            <w:del w:id="17583" w:author="CR#1569r3" w:date="2020-07-06T10:30:00Z">
              <w:r w:rsidDel="00CC35F5">
                <w:rPr>
                  <w:szCs w:val="22"/>
                  <w:lang w:val="sv-SE" w:eastAsia="ko-KR"/>
                </w:rPr>
                <w:delText xml:space="preserve">Threshold used for </w:delText>
              </w:r>
              <w:r w:rsidDel="00CC35F5">
                <w:rPr>
                  <w:szCs w:val="22"/>
                  <w:lang w:val="sv-SE" w:eastAsia="sv-SE"/>
                </w:rPr>
                <w:delText>events S1 and S2 specified in subclauses 5.8.10.4.2 and 5.8.10.4.3, respectively.</w:delText>
              </w:r>
            </w:del>
          </w:p>
        </w:tc>
      </w:tr>
    </w:tbl>
    <w:p w14:paraId="1D3BB541" w14:textId="77777777" w:rsidR="00A65E28" w:rsidRDefault="00A65E28" w:rsidP="00A65E28">
      <w:pPr>
        <w:rPr>
          <w:rFonts w:eastAsia="MS Mincho"/>
        </w:rPr>
      </w:pPr>
    </w:p>
    <w:p w14:paraId="16A531A4" w14:textId="77777777" w:rsidR="00A65E28" w:rsidRDefault="00A65E28" w:rsidP="00A65E28">
      <w:pPr>
        <w:pStyle w:val="Heading4"/>
      </w:pPr>
      <w:r>
        <w:t>–</w:t>
      </w:r>
      <w:r>
        <w:tab/>
      </w:r>
      <w:r>
        <w:rPr>
          <w:i/>
          <w:iCs/>
        </w:rPr>
        <w:t>SL-ResourcePool</w:t>
      </w:r>
    </w:p>
    <w:p w14:paraId="5A6E2ECD" w14:textId="77777777" w:rsidR="00A65E28" w:rsidRDefault="00A65E28" w:rsidP="00A65E28">
      <w:r>
        <w:t>The IE</w:t>
      </w:r>
      <w:r>
        <w:rPr>
          <w:i/>
        </w:rPr>
        <w:t xml:space="preserve"> SL-ResourcePool</w:t>
      </w:r>
      <w:r>
        <w:rPr>
          <w:iCs/>
        </w:rPr>
        <w:t xml:space="preserve"> specifies the configuration information for NR sidelink communication resource pool</w:t>
      </w:r>
      <w:r>
        <w:t>.</w:t>
      </w:r>
    </w:p>
    <w:p w14:paraId="50066096" w14:textId="77777777" w:rsidR="00A65E28" w:rsidRDefault="00A65E28" w:rsidP="00A65E28">
      <w:pPr>
        <w:pStyle w:val="TH"/>
      </w:pPr>
      <w:r>
        <w:rPr>
          <w:i/>
        </w:rPr>
        <w:t xml:space="preserve">SL-ResourcePool </w:t>
      </w:r>
      <w:r>
        <w:t>information element</w:t>
      </w:r>
    </w:p>
    <w:p w14:paraId="1FB44CD6" w14:textId="77777777" w:rsidR="00A65E28" w:rsidRDefault="00A65E28" w:rsidP="00A65E28">
      <w:pPr>
        <w:pStyle w:val="PL"/>
      </w:pPr>
      <w:r>
        <w:t>-- ASN1START</w:t>
      </w:r>
    </w:p>
    <w:p w14:paraId="62F46842" w14:textId="77777777" w:rsidR="00A65E28" w:rsidRDefault="00A65E28" w:rsidP="00A65E28">
      <w:pPr>
        <w:pStyle w:val="PL"/>
      </w:pPr>
      <w:r>
        <w:t>-- TAG-SL-RESOURCEPOOL-START</w:t>
      </w:r>
    </w:p>
    <w:p w14:paraId="5550A6DC" w14:textId="77777777" w:rsidR="00A65E28" w:rsidRDefault="00A65E28" w:rsidP="00A65E28">
      <w:pPr>
        <w:pStyle w:val="PL"/>
      </w:pPr>
    </w:p>
    <w:p w14:paraId="121E1B91" w14:textId="77777777" w:rsidR="00A65E28" w:rsidRDefault="00A65E28" w:rsidP="00A65E28">
      <w:pPr>
        <w:pStyle w:val="PL"/>
      </w:pPr>
      <w:r>
        <w:t>SL-ResourcePool-r16 ::=            SEQUENCE {</w:t>
      </w:r>
    </w:p>
    <w:p w14:paraId="281454C1" w14:textId="77777777" w:rsidR="00A65E28" w:rsidRDefault="00A65E28" w:rsidP="00A65E28">
      <w:pPr>
        <w:pStyle w:val="PL"/>
      </w:pPr>
      <w:r>
        <w:t xml:space="preserve">    sl-PSCCH-Config-r16                SetupRelease { SL-PSCCH-Config-r16 }                                  OPTIONAL,   -- Need M</w:t>
      </w:r>
    </w:p>
    <w:p w14:paraId="2F044A1B" w14:textId="77777777" w:rsidR="00A65E28" w:rsidRDefault="00A65E28" w:rsidP="00A65E28">
      <w:pPr>
        <w:pStyle w:val="PL"/>
      </w:pPr>
      <w:r>
        <w:t xml:space="preserve">    sl-PSSCH-Config-r16                SetupRelease { SL-PSSCH-Config-r16 }                                  OPTIONAL,   -- Need M</w:t>
      </w:r>
    </w:p>
    <w:p w14:paraId="529BA70E" w14:textId="77777777" w:rsidR="00A65E28" w:rsidRDefault="00A65E28" w:rsidP="00A65E28">
      <w:pPr>
        <w:pStyle w:val="PL"/>
      </w:pPr>
      <w:r>
        <w:t xml:space="preserve">    sl-PSFCH</w:t>
      </w:r>
      <w:r>
        <w:rPr>
          <w:rFonts w:eastAsia="DengXian"/>
        </w:rPr>
        <w:t>-Config</w:t>
      </w:r>
      <w:r>
        <w:t>-r16                SetupRelease { SL-PSFCH-Config-r16 }                                  OPTIONAL,   -- Need M</w:t>
      </w:r>
    </w:p>
    <w:p w14:paraId="3864953C" w14:textId="77777777" w:rsidR="00A65E28" w:rsidRDefault="00A65E28" w:rsidP="00A65E28">
      <w:pPr>
        <w:pStyle w:val="PL"/>
      </w:pPr>
      <w:r>
        <w:t xml:space="preserve">    sl-SyncAllowed-r16                 SL-SyncAllowed-r16                                                    OPTIONAL,   -- Need M</w:t>
      </w:r>
    </w:p>
    <w:p w14:paraId="05BDEDC6" w14:textId="395CA4ED" w:rsidR="00A65E28" w:rsidRDefault="00A65E28" w:rsidP="00A65E28">
      <w:pPr>
        <w:pStyle w:val="PL"/>
      </w:pPr>
      <w:r>
        <w:t xml:space="preserve">    sl-SubchannelSize-r16              ENUMERATED {n10, </w:t>
      </w:r>
      <w:ins w:id="17584" w:author="CR#1569r3" w:date="2020-07-06T11:12:00Z">
        <w:r w:rsidR="008770D5">
          <w:rPr>
            <w:rFonts w:cs="Courier New"/>
          </w:rPr>
          <w:t xml:space="preserve">n12, </w:t>
        </w:r>
      </w:ins>
      <w:r>
        <w:t>n15, n20, n25, n50, n75, n100}                       OPTIONAL,   -- Need M</w:t>
      </w:r>
    </w:p>
    <w:p w14:paraId="625789A3" w14:textId="4465F57E" w:rsidR="00A65E28" w:rsidDel="008770D5" w:rsidRDefault="00A65E28" w:rsidP="00A65E28">
      <w:pPr>
        <w:pStyle w:val="PL"/>
        <w:rPr>
          <w:del w:id="17585" w:author="CR#1569r3" w:date="2020-07-06T11:12:00Z"/>
        </w:rPr>
      </w:pPr>
      <w:del w:id="17586" w:author="CR#1569r3" w:date="2020-07-06T11:12:00Z">
        <w:r w:rsidDel="008770D5">
          <w:delText xml:space="preserve">    sl-Period-r16                      ENUMERATED {ffs}                                                      OPTIONAL,   -- Need M</w:delText>
        </w:r>
      </w:del>
    </w:p>
    <w:p w14:paraId="534821B5" w14:textId="3E153A37" w:rsidR="00A65E28" w:rsidRDefault="00A65E28" w:rsidP="00A65E28">
      <w:pPr>
        <w:pStyle w:val="PL"/>
      </w:pPr>
      <w:r>
        <w:t xml:space="preserve">    sl-TimeResource-r16                </w:t>
      </w:r>
      <w:ins w:id="17587" w:author="CR#1569r3" w:date="2020-07-06T11:12:00Z">
        <w:r w:rsidR="008770D5">
          <w:rPr>
            <w:rFonts w:cs="Courier New"/>
          </w:rPr>
          <w:t>INTEGER (10..160)</w:t>
        </w:r>
      </w:ins>
      <w:del w:id="17588" w:author="CR#1569r3" w:date="2020-07-06T11:12:00Z">
        <w:r w:rsidDel="008770D5">
          <w:delText>ENUMERATED {ffs}</w:delText>
        </w:r>
      </w:del>
      <w:del w:id="17589" w:author="CR#1569r3" w:date="2020-07-06T11:13:00Z">
        <w:r w:rsidDel="008770D5">
          <w:delText xml:space="preserve"> </w:delText>
        </w:r>
      </w:del>
      <w:r>
        <w:t xml:space="preserve">                                                     OPTIONAL,   -- Need M</w:t>
      </w:r>
    </w:p>
    <w:p w14:paraId="11420163" w14:textId="77777777" w:rsidR="00A65E28" w:rsidRDefault="00A65E28" w:rsidP="00A65E28">
      <w:pPr>
        <w:pStyle w:val="PL"/>
      </w:pPr>
      <w:r>
        <w:t xml:space="preserve">    sl-StartRB-Subchannel-r16          INTEGER (0..265)                                                      OPTIONAL,   -- Need M</w:t>
      </w:r>
    </w:p>
    <w:p w14:paraId="2C3BE445" w14:textId="77777777" w:rsidR="00A65E28" w:rsidRDefault="00A65E28" w:rsidP="00A65E28">
      <w:pPr>
        <w:pStyle w:val="PL"/>
      </w:pPr>
      <w:r>
        <w:t xml:space="preserve">    sl-NumSubchannel-r16               INTEGER (1..27)                                                       OPTIONAL,   -- Need M</w:t>
      </w:r>
    </w:p>
    <w:p w14:paraId="10B0F27A" w14:textId="2F35DFBC" w:rsidR="00A65E28" w:rsidRDefault="00A65E28" w:rsidP="00A65E28">
      <w:pPr>
        <w:pStyle w:val="PL"/>
      </w:pPr>
      <w:r>
        <w:t xml:space="preserve">    sl-</w:t>
      </w:r>
      <w:ins w:id="17590" w:author="CR#1569r3" w:date="2020-07-06T11:13:00Z">
        <w:r w:rsidR="008770D5">
          <w:rPr>
            <w:rFonts w:cs="Courier New"/>
          </w:rPr>
          <w:t>Additional-</w:t>
        </w:r>
      </w:ins>
      <w:r>
        <w:t xml:space="preserve">MCS-Table-r16        </w:t>
      </w:r>
      <w:del w:id="17591" w:author="CR#1569r3" w:date="2020-07-06T11:14:00Z">
        <w:r w:rsidDel="008770D5">
          <w:delText xml:space="preserve">           </w:delText>
        </w:r>
      </w:del>
      <w:r>
        <w:t>ENUMERATED {</w:t>
      </w:r>
      <w:del w:id="17592" w:author="CR#1569r3" w:date="2020-07-06T11:13:00Z">
        <w:r w:rsidDel="008770D5">
          <w:delText xml:space="preserve">qam64, </w:delText>
        </w:r>
      </w:del>
      <w:r>
        <w:t>qam256, qam64LowSE</w:t>
      </w:r>
      <w:ins w:id="17593" w:author="CR#1569r3" w:date="2020-07-06T11:13:00Z">
        <w:r w:rsidR="008770D5">
          <w:rPr>
            <w:rFonts w:cs="Courier New"/>
          </w:rPr>
          <w:t xml:space="preserve">, qam256-qam64LowSE </w:t>
        </w:r>
      </w:ins>
      <w:r>
        <w:t>}</w:t>
      </w:r>
      <w:del w:id="17594" w:author="CR#1569r3" w:date="2020-07-06T11:14:00Z">
        <w:r w:rsidDel="008770D5">
          <w:delText xml:space="preserve">             </w:delText>
        </w:r>
      </w:del>
      <w:r>
        <w:t xml:space="preserve">                   OPTIONAL,   -- Need M</w:t>
      </w:r>
    </w:p>
    <w:p w14:paraId="6F52E9C4" w14:textId="77777777" w:rsidR="00A65E28" w:rsidRDefault="00A65E28" w:rsidP="00A65E28">
      <w:pPr>
        <w:pStyle w:val="PL"/>
      </w:pPr>
      <w:r>
        <w:t xml:space="preserve">    sl-ThreshS-RSSI-CBR-r16            INTEGER (0..45)                                                       OPTIONAL,   -- Need M</w:t>
      </w:r>
    </w:p>
    <w:p w14:paraId="5ADEEDED" w14:textId="77777777" w:rsidR="00A65E28" w:rsidRDefault="00A65E28" w:rsidP="00A65E28">
      <w:pPr>
        <w:pStyle w:val="PL"/>
      </w:pPr>
      <w:r>
        <w:t xml:space="preserve">    sl-TimeWindowSizeCBR-r16           ENUMERATED {ms100, slot100}                                           OPTIONAL,   -- Need M</w:t>
      </w:r>
    </w:p>
    <w:p w14:paraId="355A8254" w14:textId="77777777" w:rsidR="00A65E28" w:rsidRDefault="00A65E28" w:rsidP="00A65E28">
      <w:pPr>
        <w:pStyle w:val="PL"/>
      </w:pPr>
      <w:r>
        <w:t xml:space="preserve">    sl-TimeWindowSizeCR-r16            ENUMERATED {ms1000, slot1000}                                         OPTIONAL,   -- Need M</w:t>
      </w:r>
    </w:p>
    <w:p w14:paraId="6C469333" w14:textId="77777777" w:rsidR="00A65E28" w:rsidRDefault="00A65E28" w:rsidP="00A65E28">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6A89FEB1" w14:textId="174C6586" w:rsidR="00A65E28" w:rsidDel="008770D5" w:rsidRDefault="00A65E28" w:rsidP="00A65E28">
      <w:pPr>
        <w:pStyle w:val="PL"/>
        <w:rPr>
          <w:del w:id="17595" w:author="CR#1569r3" w:date="2020-07-06T11:15:00Z"/>
        </w:rPr>
      </w:pPr>
      <w:del w:id="17596" w:author="CR#1569r3" w:date="2020-07-06T11:15:00Z">
        <w:r w:rsidDel="008770D5">
          <w:delText xml:space="preserve">    sl-ConfiguredGrantConfigList-r16   SL-ConfiguredGrantConfigList-r16                                      OPTIONAL,   -- Need M</w:delText>
        </w:r>
      </w:del>
    </w:p>
    <w:p w14:paraId="4AFCAD2F" w14:textId="77777777" w:rsidR="00A65E28" w:rsidRDefault="00A65E28" w:rsidP="00A65E28">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5A8CB898" w14:textId="77777777" w:rsidR="00A65E28" w:rsidRDefault="00A65E28" w:rsidP="00A65E28">
      <w:pPr>
        <w:pStyle w:val="PL"/>
        <w:rPr>
          <w:rFonts w:eastAsia="DengXian"/>
        </w:rPr>
      </w:pPr>
      <w:r>
        <w:t xml:space="preserve">    </w:t>
      </w:r>
      <w:r>
        <w:rPr>
          <w:rFonts w:eastAsia="DengXian"/>
        </w:rPr>
        <w:t>sl-RxParametersNcell-r16</w:t>
      </w:r>
      <w:r>
        <w:t xml:space="preserve">           </w:t>
      </w:r>
      <w:r>
        <w:rPr>
          <w:rFonts w:eastAsia="DengXian"/>
        </w:rPr>
        <w:t>SEQUENCE {</w:t>
      </w:r>
    </w:p>
    <w:p w14:paraId="639274DC" w14:textId="3649E566" w:rsidR="00A65E28" w:rsidRDefault="00A65E28" w:rsidP="00A65E28">
      <w:pPr>
        <w:pStyle w:val="PL"/>
        <w:rPr>
          <w:rFonts w:eastAsia="DengXian"/>
        </w:rPr>
      </w:pPr>
      <w:r>
        <w:t xml:space="preserve">        </w:t>
      </w:r>
      <w:r>
        <w:rPr>
          <w:rFonts w:eastAsia="DengXian"/>
        </w:rPr>
        <w:t>sl-TDD-Config</w:t>
      </w:r>
      <w:ins w:id="17597" w:author="CR#1569r3" w:date="2020-07-06T11:15:00Z">
        <w:r w:rsidR="008770D5">
          <w:rPr>
            <w:rFonts w:cs="Courier New"/>
          </w:rPr>
          <w:t>uration</w:t>
        </w:r>
      </w:ins>
      <w:r>
        <w:rPr>
          <w:rFonts w:eastAsia="DengXian"/>
        </w:rPr>
        <w:t>-r16</w:t>
      </w:r>
      <w:r>
        <w:t xml:space="preserve">           </w:t>
      </w:r>
      <w:del w:id="17598" w:author="CR#1569r3" w:date="2020-07-06T11:16:00Z">
        <w:r w:rsidDel="008770D5">
          <w:delText xml:space="preserve">       </w:delText>
        </w:r>
      </w:del>
      <w:r>
        <w:rPr>
          <w:rFonts w:eastAsia="DengXian"/>
        </w:rPr>
        <w:t>TDD-UL-DL-ConfigCommon</w:t>
      </w:r>
      <w:r>
        <w:t xml:space="preserve">                                            </w:t>
      </w:r>
      <w:r>
        <w:rPr>
          <w:rFonts w:eastAsia="DengXian"/>
        </w:rPr>
        <w:t>OPTIONAL,</w:t>
      </w:r>
      <w:ins w:id="17599" w:author="CR#1569r3" w:date="2020-07-06T11:16:00Z">
        <w:r w:rsidR="008770D5">
          <w:rPr>
            <w:rFonts w:cs="Courier New"/>
          </w:rPr>
          <w:t xml:space="preserve">   -- Need M</w:t>
        </w:r>
      </w:ins>
    </w:p>
    <w:p w14:paraId="049A0D5E" w14:textId="77777777" w:rsidR="00A65E28" w:rsidRDefault="00A65E28" w:rsidP="00A65E28">
      <w:pPr>
        <w:pStyle w:val="PL"/>
        <w:rPr>
          <w:rFonts w:eastAsia="DengXian"/>
        </w:rPr>
      </w:pPr>
      <w:r>
        <w:t xml:space="preserve">        </w:t>
      </w:r>
      <w:r>
        <w:rPr>
          <w:rFonts w:eastAsia="DengXian"/>
        </w:rPr>
        <w:t>sl-SyncConfigIndex-r16</w:t>
      </w:r>
      <w:r>
        <w:t xml:space="preserve">             </w:t>
      </w:r>
      <w:r>
        <w:rPr>
          <w:rFonts w:eastAsia="DengXian"/>
        </w:rPr>
        <w:t>INTEGER (0..15)</w:t>
      </w:r>
    </w:p>
    <w:p w14:paraId="24FF82C7" w14:textId="77777777" w:rsidR="00A65E28" w:rsidRDefault="00A65E28" w:rsidP="00A65E28">
      <w:pPr>
        <w:pStyle w:val="PL"/>
        <w:rPr>
          <w:rFonts w:eastAsia="DengXian"/>
        </w:rPr>
      </w:pPr>
      <w:r>
        <w:t xml:space="preserve">    </w:t>
      </w:r>
      <w:r>
        <w:rPr>
          <w:rFonts w:eastAsia="DengXian"/>
        </w:rPr>
        <w:t>}</w:t>
      </w:r>
      <w:r>
        <w:t xml:space="preserve">                                                                                                        OPTIONAL,   -- Need M</w:t>
      </w:r>
    </w:p>
    <w:p w14:paraId="7948C589" w14:textId="77777777" w:rsidR="00A65E28" w:rsidRDefault="00A65E28" w:rsidP="00A65E28">
      <w:pPr>
        <w:pStyle w:val="PL"/>
        <w:rPr>
          <w:rFonts w:eastAsia="DengXian"/>
        </w:rPr>
      </w:pPr>
      <w:r>
        <w:t xml:space="preserve">    sl-ZoneConfigMCR-List-r16          SEQUENCE (SIZE (16)) OF SL-ZoneConfigMCR-r16                          OPTIONAL,   -- Need M</w:t>
      </w:r>
    </w:p>
    <w:p w14:paraId="3E749468" w14:textId="77777777" w:rsidR="008770D5" w:rsidRDefault="008770D5" w:rsidP="008770D5">
      <w:pPr>
        <w:pStyle w:val="PL"/>
        <w:rPr>
          <w:ins w:id="17600" w:author="CR#1569r3" w:date="2020-07-06T11:17:00Z"/>
        </w:rPr>
      </w:pPr>
      <w:ins w:id="17601" w:author="CR#1569r3" w:date="2020-07-06T11:17:00Z">
        <w:r>
          <w:t xml:space="preserve">    sl-FilterCoefficient-r16           FilterCoefficient                                                     OPTIONAL,   -- Need M</w:t>
        </w:r>
      </w:ins>
    </w:p>
    <w:p w14:paraId="196E2ADB" w14:textId="6BD4CDFB" w:rsidR="008770D5" w:rsidRDefault="008770D5" w:rsidP="008770D5">
      <w:pPr>
        <w:pStyle w:val="PL"/>
        <w:rPr>
          <w:ins w:id="17602" w:author="CR#1569r3" w:date="2020-07-06T11:17:00Z"/>
        </w:rPr>
      </w:pPr>
      <w:ins w:id="17603" w:author="CR#1569r3" w:date="2020-07-06T11:17:00Z">
        <w:r>
          <w:t xml:space="preserve">    sl-RB-Number-r16                   INTEGER (10..275)                                                     OPTIONAL,   -- Need M</w:t>
        </w:r>
      </w:ins>
    </w:p>
    <w:p w14:paraId="21DEF02E" w14:textId="77777777" w:rsidR="008770D5" w:rsidRDefault="008770D5" w:rsidP="008770D5">
      <w:pPr>
        <w:pStyle w:val="PL"/>
        <w:rPr>
          <w:ins w:id="17604" w:author="CR#1569r3" w:date="2020-07-06T11:17:00Z"/>
        </w:rPr>
      </w:pPr>
      <w:ins w:id="17605" w:author="CR#1569r3" w:date="2020-07-06T11:17:00Z">
        <w:r>
          <w:t xml:space="preserve">    sl-PreemptionEnable-r16            ENUMERATED {enabled, pl1, pl2, pl3, pl4, pl5, pl6, pl7, pl8}          OPTIONAL,   -- Need R</w:t>
        </w:r>
      </w:ins>
    </w:p>
    <w:p w14:paraId="33250D4A" w14:textId="7EC3074B" w:rsidR="008770D5" w:rsidRDefault="008770D5" w:rsidP="008770D5">
      <w:pPr>
        <w:pStyle w:val="PL"/>
        <w:rPr>
          <w:ins w:id="17606" w:author="CR#1569r3" w:date="2020-07-06T11:18:00Z"/>
        </w:rPr>
      </w:pPr>
      <w:ins w:id="17607" w:author="CR#1569r3" w:date="2020-07-06T11:18:00Z">
        <w:r>
          <w:t xml:space="preserve">    sl-PriorityThreshold-UL-URLLC-r16  INTEGER (1..9)                                                        OPTIONAL,   -- Need M</w:t>
        </w:r>
      </w:ins>
    </w:p>
    <w:p w14:paraId="2F7BA647" w14:textId="60A433E7" w:rsidR="008770D5" w:rsidRDefault="008770D5" w:rsidP="008770D5">
      <w:pPr>
        <w:pStyle w:val="PL"/>
        <w:rPr>
          <w:ins w:id="17608" w:author="CR#1569r3" w:date="2020-07-06T11:18:00Z"/>
        </w:rPr>
      </w:pPr>
      <w:ins w:id="17609" w:author="CR#1569r3" w:date="2020-07-06T11:18:00Z">
        <w:r>
          <w:t xml:space="preserve">    sl-PriorityThreshold-r16           INTEGER (1..9)                                                        OPTIONAL,   -- Need M</w:t>
        </w:r>
      </w:ins>
    </w:p>
    <w:p w14:paraId="35A6B5D4" w14:textId="7AB46360" w:rsidR="008770D5" w:rsidRDefault="008770D5" w:rsidP="008770D5">
      <w:pPr>
        <w:pStyle w:val="PL"/>
        <w:rPr>
          <w:ins w:id="17610" w:author="CR#1569r3" w:date="2020-07-06T11:18:00Z"/>
        </w:rPr>
      </w:pPr>
      <w:ins w:id="17611" w:author="CR#1569r3" w:date="2020-07-06T11:18:00Z">
        <w:r>
          <w:t xml:space="preserve">    sl-X-Overhead-r16                  ENUMERATED {n0,n3, n6, n9}                                            OPTIONAL,   -- Need M</w:t>
        </w:r>
      </w:ins>
    </w:p>
    <w:p w14:paraId="579A5D28" w14:textId="76526CE2" w:rsidR="008770D5" w:rsidRDefault="008770D5" w:rsidP="008770D5">
      <w:pPr>
        <w:pStyle w:val="PL"/>
        <w:rPr>
          <w:ins w:id="17612" w:author="CR#1569r3" w:date="2020-07-06T11:18:00Z"/>
        </w:rPr>
      </w:pPr>
      <w:ins w:id="17613" w:author="CR#1569r3" w:date="2020-07-06T11:18:00Z">
        <w:r>
          <w:t xml:space="preserve">    sl-PowerControl-r16                SL-PowerControl-r16                                                   OPTIONAL,   -- Need M</w:t>
        </w:r>
      </w:ins>
    </w:p>
    <w:p w14:paraId="57F4AAE3" w14:textId="3D870806" w:rsidR="008770D5" w:rsidRDefault="008770D5" w:rsidP="008770D5">
      <w:pPr>
        <w:pStyle w:val="PL"/>
        <w:rPr>
          <w:ins w:id="17614" w:author="CR#1569r3" w:date="2020-07-06T11:18:00Z"/>
        </w:rPr>
      </w:pPr>
      <w:ins w:id="17615" w:author="CR#1569r3" w:date="2020-07-06T11:18:00Z">
        <w:r>
          <w:lastRenderedPageBreak/>
          <w:t xml:space="preserve">    sl-TxPercentageList-r16            SL-TxPercentageList-r16                                               OPTIONAL,   -- Need M</w:t>
        </w:r>
      </w:ins>
    </w:p>
    <w:p w14:paraId="46271C74" w14:textId="0C34D03A" w:rsidR="008770D5" w:rsidRDefault="008770D5" w:rsidP="008770D5">
      <w:pPr>
        <w:pStyle w:val="PL"/>
        <w:rPr>
          <w:ins w:id="17616" w:author="CR#1569r3" w:date="2020-07-06T11:18:00Z"/>
        </w:rPr>
      </w:pPr>
      <w:ins w:id="17617" w:author="CR#1569r3" w:date="2020-07-06T11:18:00Z">
        <w:r>
          <w:t xml:space="preserve">    sl-MinMaxMCS-List-r16         </w:t>
        </w:r>
      </w:ins>
      <w:ins w:id="17618" w:author="CR#1569r3" w:date="2020-07-06T11:19:00Z">
        <w:r>
          <w:t xml:space="preserve"> </w:t>
        </w:r>
      </w:ins>
      <w:ins w:id="17619" w:author="CR#1569r3" w:date="2020-07-06T11:18:00Z">
        <w:r>
          <w:t xml:space="preserve">    SL-MinMaxMCS-List-r16                                                 OPTIONAL,   -- Need M</w:t>
        </w:r>
      </w:ins>
    </w:p>
    <w:p w14:paraId="77CF1047" w14:textId="1A460B86" w:rsidR="00A65E28" w:rsidRDefault="00A65E28" w:rsidP="008770D5">
      <w:pPr>
        <w:pStyle w:val="PL"/>
      </w:pPr>
      <w:r>
        <w:t>...</w:t>
      </w:r>
    </w:p>
    <w:p w14:paraId="5DB06934" w14:textId="77777777" w:rsidR="00A65E28" w:rsidRDefault="00A65E28" w:rsidP="00A65E28">
      <w:pPr>
        <w:pStyle w:val="PL"/>
      </w:pPr>
      <w:r>
        <w:t>}</w:t>
      </w:r>
    </w:p>
    <w:p w14:paraId="53C0E201" w14:textId="77777777" w:rsidR="00A65E28" w:rsidRDefault="00A65E28" w:rsidP="00A65E28">
      <w:pPr>
        <w:pStyle w:val="PL"/>
      </w:pPr>
    </w:p>
    <w:p w14:paraId="29AB32B5" w14:textId="77777777" w:rsidR="00A65E28" w:rsidRDefault="00A65E28" w:rsidP="00A65E28">
      <w:pPr>
        <w:pStyle w:val="PL"/>
      </w:pPr>
      <w:r>
        <w:t>SL-ZoneConfigMCR-r16 ::=               SEQUENCE {</w:t>
      </w:r>
    </w:p>
    <w:p w14:paraId="27C50446" w14:textId="77777777" w:rsidR="00A65E28" w:rsidRDefault="00A65E28" w:rsidP="00A65E28">
      <w:pPr>
        <w:pStyle w:val="PL"/>
        <w:rPr>
          <w:rFonts w:eastAsia="DengXian"/>
        </w:rPr>
      </w:pPr>
      <w:r>
        <w:t xml:space="preserve">    sl-ZoneConfigMCR-Index-r16             INTEGER (0..15),</w:t>
      </w:r>
    </w:p>
    <w:p w14:paraId="4C41C5F3" w14:textId="77777777" w:rsidR="00A65E28" w:rsidRDefault="00A65E28" w:rsidP="00A65E28">
      <w:pPr>
        <w:pStyle w:val="PL"/>
      </w:pPr>
      <w:r>
        <w:t xml:space="preserve">    </w:t>
      </w:r>
      <w:r>
        <w:rPr>
          <w:rFonts w:eastAsia="DengXian"/>
        </w:rPr>
        <w:t>sl-TransRange</w:t>
      </w:r>
      <w:r>
        <w:t>-r16                      ENUMERATED {m20, m50, m80, m100, m120, m150, m180, m200, m220, m250, m270, m300, m350,</w:t>
      </w:r>
    </w:p>
    <w:p w14:paraId="1253D0EC" w14:textId="77777777" w:rsidR="00A65E28" w:rsidRDefault="00A65E28" w:rsidP="00A65E28">
      <w:pPr>
        <w:pStyle w:val="PL"/>
      </w:pPr>
      <w:r>
        <w:t xml:space="preserve">                                                       m370, m400, m420, m450, m480, m500, m550, m600, m700, m1000, spare8, spare7,</w:t>
      </w:r>
    </w:p>
    <w:p w14:paraId="3482B8D0" w14:textId="77777777" w:rsidR="00A65E28" w:rsidRDefault="00A65E28" w:rsidP="00A65E28">
      <w:pPr>
        <w:pStyle w:val="PL"/>
      </w:pPr>
      <w:r>
        <w:t xml:space="preserve">                                                       spare6, spare5, spare4, spare3, spare2, spare1}       OPTIONAL,   -- Need M</w:t>
      </w:r>
    </w:p>
    <w:p w14:paraId="15F8DD8E" w14:textId="77777777" w:rsidR="00A65E28" w:rsidRDefault="00A65E28" w:rsidP="00A65E28">
      <w:pPr>
        <w:pStyle w:val="PL"/>
      </w:pPr>
      <w:r>
        <w:t xml:space="preserve">    sl-ZoneConfig-r16                      SL-ZoneConfig-r16                                                 OPTIONAL,   -- Need M</w:t>
      </w:r>
    </w:p>
    <w:p w14:paraId="075849D6" w14:textId="77777777" w:rsidR="00A65E28" w:rsidRDefault="00A65E28" w:rsidP="00A65E28">
      <w:pPr>
        <w:pStyle w:val="PL"/>
      </w:pPr>
      <w:r>
        <w:t>...</w:t>
      </w:r>
    </w:p>
    <w:p w14:paraId="61154186" w14:textId="77777777" w:rsidR="00A65E28" w:rsidRDefault="00A65E28" w:rsidP="00A65E28">
      <w:pPr>
        <w:pStyle w:val="PL"/>
      </w:pPr>
      <w:r>
        <w:t>}</w:t>
      </w:r>
    </w:p>
    <w:p w14:paraId="077FA705" w14:textId="77777777" w:rsidR="00A65E28" w:rsidRDefault="00A65E28" w:rsidP="00A65E28">
      <w:pPr>
        <w:pStyle w:val="PL"/>
      </w:pPr>
    </w:p>
    <w:p w14:paraId="47372F87" w14:textId="77777777" w:rsidR="00A65E28" w:rsidRDefault="00A65E28" w:rsidP="00A65E28">
      <w:pPr>
        <w:pStyle w:val="PL"/>
      </w:pPr>
      <w:r>
        <w:t>SL-SyncAllowed-r16 ::=                 SEQUENCE {</w:t>
      </w:r>
    </w:p>
    <w:p w14:paraId="2B27172D" w14:textId="77777777" w:rsidR="00A65E28" w:rsidRDefault="00A65E28" w:rsidP="00A65E28">
      <w:pPr>
        <w:pStyle w:val="PL"/>
        <w:rPr>
          <w:rFonts w:eastAsia="DengXian"/>
        </w:rPr>
      </w:pPr>
      <w:r>
        <w:t xml:space="preserve">    gnss-Sync-r16                          ENUMERATED {true}                                                 OPTIONAL,   -- Need R</w:t>
      </w:r>
    </w:p>
    <w:p w14:paraId="15B0D79E" w14:textId="77777777" w:rsidR="00A65E28" w:rsidRDefault="00A65E28" w:rsidP="00A65E28">
      <w:pPr>
        <w:pStyle w:val="PL"/>
        <w:rPr>
          <w:rFonts w:eastAsia="DengXian"/>
        </w:rPr>
      </w:pPr>
      <w:r>
        <w:t xml:space="preserve">    gnbEnb-Sync-r16                        ENUMERATED {true}                                                 OPTIONAL,   -- Need R</w:t>
      </w:r>
    </w:p>
    <w:p w14:paraId="3C4C79B4" w14:textId="77777777" w:rsidR="00A65E28" w:rsidRDefault="00A65E28" w:rsidP="00A65E28">
      <w:pPr>
        <w:pStyle w:val="PL"/>
        <w:rPr>
          <w:rFonts w:eastAsia="DengXian"/>
        </w:rPr>
      </w:pPr>
      <w:r>
        <w:t xml:space="preserve">    ue-Sync-r16                            ENUMERATED {true}                                                 OPTIONAL    -- Need R</w:t>
      </w:r>
    </w:p>
    <w:p w14:paraId="5CE5B5CC" w14:textId="77777777" w:rsidR="00A65E28" w:rsidRDefault="00A65E28" w:rsidP="00A65E28">
      <w:pPr>
        <w:pStyle w:val="PL"/>
      </w:pPr>
      <w:r>
        <w:t>}</w:t>
      </w:r>
    </w:p>
    <w:p w14:paraId="737C30EB" w14:textId="77777777" w:rsidR="00A65E28" w:rsidRDefault="00A65E28" w:rsidP="00A65E28">
      <w:pPr>
        <w:pStyle w:val="PL"/>
      </w:pPr>
    </w:p>
    <w:p w14:paraId="7E6D9117" w14:textId="77777777" w:rsidR="00A65E28" w:rsidRDefault="00A65E28" w:rsidP="00A65E28">
      <w:pPr>
        <w:pStyle w:val="PL"/>
      </w:pPr>
      <w:r>
        <w:t>SL-PSCCH-Config-r16 ::=                SEQUENCE {</w:t>
      </w:r>
    </w:p>
    <w:p w14:paraId="4C642AF2" w14:textId="77777777" w:rsidR="00A65E28" w:rsidRDefault="00A65E28" w:rsidP="00A65E28">
      <w:pPr>
        <w:pStyle w:val="PL"/>
      </w:pPr>
      <w:r>
        <w:t xml:space="preserve">    sl-TimeResourcePSCCH-r16               ENUMERATED {n2, n3}                                               OPTIONAL,   -- Need M</w:t>
      </w:r>
    </w:p>
    <w:p w14:paraId="39D06F0A" w14:textId="77777777" w:rsidR="00A65E28" w:rsidRDefault="00A65E28" w:rsidP="00A65E28">
      <w:pPr>
        <w:pStyle w:val="PL"/>
      </w:pPr>
      <w:r>
        <w:t xml:space="preserve">    sl-FreqResourcePSCCH-r16               ENUMERATED {n10,n12, n15, n20, n25}                               OPTIONAL,   -- Need M</w:t>
      </w:r>
    </w:p>
    <w:p w14:paraId="0C40A668" w14:textId="6124EB8E" w:rsidR="00A65E28" w:rsidRDefault="00A65E28" w:rsidP="00A65E28">
      <w:pPr>
        <w:pStyle w:val="PL"/>
      </w:pPr>
      <w:r>
        <w:t xml:space="preserve">    sl-DMRS-Scr</w:t>
      </w:r>
      <w:del w:id="17620" w:author="CR#1569r3" w:date="2020-07-06T11:19:00Z">
        <w:r w:rsidDel="008770D5">
          <w:delText>e</w:delText>
        </w:r>
      </w:del>
      <w:r>
        <w:t xml:space="preserve">ambleID-r16                </w:t>
      </w:r>
      <w:ins w:id="17621" w:author="CR#1569r3" w:date="2020-07-06T11:19:00Z">
        <w:r w:rsidR="008770D5">
          <w:t xml:space="preserve"> </w:t>
        </w:r>
      </w:ins>
      <w:r>
        <w:t>INTEGER (0..65535)                                                OPTIONAL,   -- Need M</w:t>
      </w:r>
    </w:p>
    <w:p w14:paraId="273C9A1B" w14:textId="77777777" w:rsidR="00A65E28" w:rsidRDefault="00A65E28" w:rsidP="00A65E28">
      <w:pPr>
        <w:pStyle w:val="PL"/>
      </w:pPr>
      <w:r>
        <w:t xml:space="preserve">    sl-NumReservedBits-r16                 INTEGER (2..4)                                                    OPTIONAL,   -- Need M</w:t>
      </w:r>
    </w:p>
    <w:p w14:paraId="5AF0CBBC" w14:textId="77777777" w:rsidR="00A65E28" w:rsidRDefault="00A65E28" w:rsidP="00A65E28">
      <w:pPr>
        <w:pStyle w:val="PL"/>
      </w:pPr>
      <w:r>
        <w:t xml:space="preserve">   ...</w:t>
      </w:r>
    </w:p>
    <w:p w14:paraId="62C4C18A" w14:textId="77777777" w:rsidR="00A65E28" w:rsidRDefault="00A65E28" w:rsidP="00A65E28">
      <w:pPr>
        <w:pStyle w:val="PL"/>
      </w:pPr>
      <w:r>
        <w:t>}</w:t>
      </w:r>
    </w:p>
    <w:p w14:paraId="3141A798" w14:textId="77777777" w:rsidR="00A65E28" w:rsidRDefault="00A65E28" w:rsidP="00A65E28">
      <w:pPr>
        <w:pStyle w:val="PL"/>
      </w:pPr>
    </w:p>
    <w:p w14:paraId="3EC7519A" w14:textId="77777777" w:rsidR="00A65E28" w:rsidRDefault="00A65E28" w:rsidP="00A65E28">
      <w:pPr>
        <w:pStyle w:val="PL"/>
      </w:pPr>
      <w:r>
        <w:t>SL-PSSCH-Config-r16 ::=                SEQUENCE {</w:t>
      </w:r>
    </w:p>
    <w:p w14:paraId="7F92638C" w14:textId="0FA211DA" w:rsidR="00A65E28" w:rsidRDefault="00A65E28" w:rsidP="00A65E28">
      <w:pPr>
        <w:pStyle w:val="PL"/>
        <w:rPr>
          <w:rFonts w:eastAsia="DengXian"/>
        </w:rPr>
      </w:pPr>
      <w:r>
        <w:t xml:space="preserve">    sl-PSSCH-DMRS-TimePattern</w:t>
      </w:r>
      <w:ins w:id="17622" w:author="CR#1569r3" w:date="2020-07-06T11:20:00Z">
        <w:r w:rsidR="008770D5">
          <w:rPr>
            <w:rFonts w:cs="Courier New"/>
          </w:rPr>
          <w:t>List</w:t>
        </w:r>
      </w:ins>
      <w:r>
        <w:t xml:space="preserve">-r16      </w:t>
      </w:r>
      <w:del w:id="17623" w:author="CR#1569r3" w:date="2020-07-06T11:20:00Z">
        <w:r w:rsidDel="008770D5">
          <w:delText xml:space="preserve">    </w:delText>
        </w:r>
      </w:del>
      <w:ins w:id="17624" w:author="CR#1569r3" w:date="2020-07-06T11:20:00Z">
        <w:r w:rsidR="008770D5">
          <w:rPr>
            <w:color w:val="993366"/>
          </w:rPr>
          <w:t>SEQUENCE</w:t>
        </w:r>
        <w:r w:rsidR="008770D5">
          <w:rPr>
            <w:color w:val="808080"/>
          </w:rPr>
          <w:t xml:space="preserve"> (SIZE (1..3)) OF INTEGER (2..4)</w:t>
        </w:r>
      </w:ins>
      <w:del w:id="17625" w:author="CR#1569r3" w:date="2020-07-06T11:20:00Z">
        <w:r w:rsidDel="008770D5">
          <w:delText>ENUMERATED {ffs}</w:delText>
        </w:r>
      </w:del>
      <w:r>
        <w:t xml:space="preserve">                          </w:t>
      </w:r>
      <w:del w:id="17626" w:author="CR#1569r3" w:date="2020-07-06T11:20:00Z">
        <w:r w:rsidDel="008770D5">
          <w:delText xml:space="preserve">                        </w:delText>
        </w:r>
      </w:del>
      <w:r>
        <w:t>OPTIONAL,   -- Need M</w:t>
      </w:r>
    </w:p>
    <w:p w14:paraId="2E01F390" w14:textId="77777777" w:rsidR="00A65E28" w:rsidRDefault="00A65E28" w:rsidP="00A65E28">
      <w:pPr>
        <w:pStyle w:val="PL"/>
      </w:pPr>
      <w:r>
        <w:t xml:space="preserve">    sl-BetaOffsets2ndSCI-r16               SEQUENCE (SIZE (4)) OF SL-BetaOffsets-r16                         OPTIONAL,   -- Need M</w:t>
      </w:r>
    </w:p>
    <w:p w14:paraId="1BE99EFA" w14:textId="77777777" w:rsidR="00A65E28" w:rsidRDefault="00A65E28" w:rsidP="00A65E28">
      <w:pPr>
        <w:pStyle w:val="PL"/>
      </w:pPr>
      <w:r>
        <w:t xml:space="preserve">    sl-Scaling-r16                         ENUMERATED {f0p5, f0p65, f0p8, f1}                                OPTIONAL,   -- Need M</w:t>
      </w:r>
    </w:p>
    <w:p w14:paraId="6C84911E" w14:textId="77777777" w:rsidR="00A65E28" w:rsidRDefault="00A65E28" w:rsidP="00A65E28">
      <w:pPr>
        <w:pStyle w:val="PL"/>
      </w:pPr>
      <w:r>
        <w:t xml:space="preserve">   ...</w:t>
      </w:r>
    </w:p>
    <w:p w14:paraId="34C023DC" w14:textId="77777777" w:rsidR="00A65E28" w:rsidRDefault="00A65E28" w:rsidP="00A65E28">
      <w:pPr>
        <w:pStyle w:val="PL"/>
      </w:pPr>
      <w:r>
        <w:t>}</w:t>
      </w:r>
    </w:p>
    <w:p w14:paraId="4A2C816B" w14:textId="77777777" w:rsidR="00A65E28" w:rsidRDefault="00A65E28" w:rsidP="00A65E28">
      <w:pPr>
        <w:pStyle w:val="PL"/>
      </w:pPr>
    </w:p>
    <w:p w14:paraId="286DBF30" w14:textId="77777777" w:rsidR="00A65E28" w:rsidRDefault="00A65E28" w:rsidP="00A65E28">
      <w:pPr>
        <w:pStyle w:val="PL"/>
      </w:pPr>
      <w:r>
        <w:t>SL-PSFCH-Config-r16 ::=                SEQUENCE {</w:t>
      </w:r>
    </w:p>
    <w:p w14:paraId="154C5BB2" w14:textId="77777777" w:rsidR="00A65E28" w:rsidRDefault="00A65E28" w:rsidP="00A65E28">
      <w:pPr>
        <w:pStyle w:val="PL"/>
        <w:rPr>
          <w:rFonts w:eastAsia="DengXian"/>
        </w:rPr>
      </w:pPr>
      <w:r>
        <w:t xml:space="preserve">    sl-PSFCH-Period-r16                    ENUMERATED {sl0, sl1, sl2, sl4}                                   OPTIONAL,   -- Need M</w:t>
      </w:r>
    </w:p>
    <w:p w14:paraId="2D668B8A" w14:textId="65C91DFA" w:rsidR="00A65E28" w:rsidRDefault="00A65E28" w:rsidP="00A65E28">
      <w:pPr>
        <w:pStyle w:val="PL"/>
      </w:pPr>
      <w:r>
        <w:t xml:space="preserve">    sl-PSFCH-RB-Set-r16                    BIT STRING (SIZE (</w:t>
      </w:r>
      <w:ins w:id="17627" w:author="CR#1569r3" w:date="2020-07-06T11:21:00Z">
        <w:r w:rsidR="008770D5">
          <w:rPr>
            <w:rFonts w:cs="Courier New"/>
          </w:rPr>
          <w:t>10..</w:t>
        </w:r>
      </w:ins>
      <w:r>
        <w:t xml:space="preserve">275))                                       </w:t>
      </w:r>
      <w:del w:id="17628" w:author="CR#1569r3" w:date="2020-07-06T11:21:00Z">
        <w:r w:rsidDel="008770D5">
          <w:delText xml:space="preserve">    </w:delText>
        </w:r>
      </w:del>
      <w:r>
        <w:t>OPTIONAL,   -- Need M</w:t>
      </w:r>
    </w:p>
    <w:p w14:paraId="5203F8BC" w14:textId="3048792E" w:rsidR="00A65E28" w:rsidRDefault="00A65E28" w:rsidP="00A65E28">
      <w:pPr>
        <w:pStyle w:val="PL"/>
      </w:pPr>
      <w:r>
        <w:t xml:space="preserve">    sl-NumMuxCS-Pair-r16                   ENUMERATED {n1, n2, n3, </w:t>
      </w:r>
      <w:del w:id="17629" w:author="CR#1569r3" w:date="2020-07-06T11:22:00Z">
        <w:r w:rsidDel="008770D5">
          <w:delText>n4,</w:delText>
        </w:r>
      </w:del>
      <w:del w:id="17630" w:author="CR#1569r3" w:date="2020-07-06T11:21:00Z">
        <w:r w:rsidDel="008770D5">
          <w:delText xml:space="preserve"> </w:delText>
        </w:r>
      </w:del>
      <w:r>
        <w:t xml:space="preserve">n6}                                   </w:t>
      </w:r>
      <w:ins w:id="17631" w:author="CR#1569r3" w:date="2020-07-06T11:22:00Z">
        <w:r w:rsidR="008770D5">
          <w:t xml:space="preserve">    </w:t>
        </w:r>
      </w:ins>
      <w:r>
        <w:t>OPTIONAL,   -- Need M</w:t>
      </w:r>
    </w:p>
    <w:p w14:paraId="7D6A28B3" w14:textId="77777777" w:rsidR="00A65E28" w:rsidRDefault="00A65E28" w:rsidP="00A65E28">
      <w:pPr>
        <w:pStyle w:val="PL"/>
      </w:pPr>
      <w:r>
        <w:t xml:space="preserve">    sl-MinTimeGapPSFCH-r16                 ENUMERATED {sl2, sl3}                                             OPTIONAL,   -- Need M</w:t>
      </w:r>
    </w:p>
    <w:p w14:paraId="6CA84426" w14:textId="77777777" w:rsidR="00A65E28" w:rsidRDefault="00A65E28" w:rsidP="00A65E28">
      <w:pPr>
        <w:pStyle w:val="PL"/>
        <w:rPr>
          <w:rFonts w:eastAsia="DengXian"/>
        </w:rPr>
      </w:pPr>
      <w:r>
        <w:t xml:space="preserve">    sl-PSFCH-HopID-r16                     INTEGER (0..1023)                                                 OPTIONAL,   -- Need M</w:t>
      </w:r>
    </w:p>
    <w:p w14:paraId="25E85FD6" w14:textId="5AD609E4" w:rsidR="008770D5" w:rsidRDefault="008770D5" w:rsidP="008770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32" w:author="CR#1569r3" w:date="2020-07-06T11:22:00Z"/>
          <w:rFonts w:ascii="Courier New" w:eastAsia="DengXian" w:hAnsi="Courier New"/>
          <w:noProof/>
          <w:sz w:val="16"/>
          <w:lang w:eastAsia="zh-CN"/>
        </w:rPr>
      </w:pPr>
      <w:ins w:id="17633" w:author="CR#1569r3" w:date="2020-07-06T11:22:00Z">
        <w:r>
          <w:rPr>
            <w:rFonts w:ascii="Courier New" w:hAnsi="Courier New"/>
            <w:noProof/>
            <w:sz w:val="16"/>
            <w:lang w:eastAsia="en-GB"/>
          </w:rPr>
          <w:t xml:space="preserve">    sl-PSFCH-CandidateResourceType-r16     </w:t>
        </w:r>
        <w:r>
          <w:rPr>
            <w:rFonts w:ascii="Courier New" w:hAnsi="Courier New" w:cs="Courier New"/>
            <w:noProof/>
            <w:sz w:val="16"/>
            <w:lang w:eastAsia="en-GB"/>
          </w:rPr>
          <w:t>ENUMERATED</w:t>
        </w:r>
        <w:r>
          <w:rPr>
            <w:rFonts w:ascii="Courier New" w:hAnsi="Courier New"/>
            <w:noProof/>
            <w:sz w:val="16"/>
            <w:lang w:eastAsia="en-GB"/>
          </w:rPr>
          <w:t xml:space="preserve"> {startSubCH, allocSubCH}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M</w:t>
        </w:r>
      </w:ins>
    </w:p>
    <w:p w14:paraId="0E4B6004" w14:textId="77777777" w:rsidR="00A65E28" w:rsidRDefault="00A65E28" w:rsidP="00A65E28">
      <w:pPr>
        <w:pStyle w:val="PL"/>
      </w:pPr>
      <w:r>
        <w:t xml:space="preserve">   ...</w:t>
      </w:r>
    </w:p>
    <w:p w14:paraId="7CAF36D1" w14:textId="77777777" w:rsidR="00A65E28" w:rsidRDefault="00A65E28" w:rsidP="00A65E28">
      <w:pPr>
        <w:pStyle w:val="PL"/>
      </w:pPr>
      <w:r>
        <w:t>}</w:t>
      </w:r>
    </w:p>
    <w:p w14:paraId="68D6E70F" w14:textId="77777777" w:rsidR="00A65E28" w:rsidRDefault="00A65E28" w:rsidP="00A65E28">
      <w:pPr>
        <w:pStyle w:val="PL"/>
      </w:pPr>
      <w:r>
        <w:t>SL-PTRS-Config-r16 ::=                 SEQUENCE {</w:t>
      </w:r>
    </w:p>
    <w:p w14:paraId="176B2376" w14:textId="77777777" w:rsidR="00A65E28" w:rsidRDefault="00A65E28" w:rsidP="00A65E28">
      <w:pPr>
        <w:pStyle w:val="PL"/>
      </w:pPr>
      <w:r>
        <w:t xml:space="preserve">    sl-PTRS-FreqDensity-r16                SEQUENCE (SIZE (2)) OF INTEGER (1..276)                           OPTIONAL,   -- Need M</w:t>
      </w:r>
    </w:p>
    <w:p w14:paraId="043C26C2" w14:textId="77777777" w:rsidR="00A65E28" w:rsidRDefault="00A65E28" w:rsidP="00A65E28">
      <w:pPr>
        <w:pStyle w:val="PL"/>
      </w:pPr>
      <w:r>
        <w:t xml:space="preserve">    sl-PTRS-TimeDensity-r16                SEQUENCE (SIZE (3)) OF INTEGER (0..29)                            OPTIONAL,   -- Need M</w:t>
      </w:r>
    </w:p>
    <w:p w14:paraId="12A79F7F" w14:textId="77777777" w:rsidR="00A65E28" w:rsidRDefault="00A65E28" w:rsidP="00A65E28">
      <w:pPr>
        <w:pStyle w:val="PL"/>
      </w:pPr>
      <w:r>
        <w:t xml:space="preserve">    sl-PTRS-RE-Offset-r16                  ENUMERATED {offset01, offset10, offset11}                         OPTIONAL,   -- Need M</w:t>
      </w:r>
    </w:p>
    <w:p w14:paraId="439E7565" w14:textId="77777777" w:rsidR="00A65E28" w:rsidRDefault="00A65E28" w:rsidP="00A65E28">
      <w:pPr>
        <w:pStyle w:val="PL"/>
        <w:rPr>
          <w:rFonts w:eastAsia="DengXian"/>
        </w:rPr>
      </w:pPr>
      <w:r>
        <w:t xml:space="preserve">    </w:t>
      </w:r>
      <w:r>
        <w:rPr>
          <w:rFonts w:eastAsia="DengXian"/>
        </w:rPr>
        <w:t>...</w:t>
      </w:r>
    </w:p>
    <w:p w14:paraId="310A8E9E" w14:textId="77777777" w:rsidR="00A65E28" w:rsidRDefault="00A65E28" w:rsidP="00A65E28">
      <w:pPr>
        <w:pStyle w:val="PL"/>
      </w:pPr>
      <w:r>
        <w:t>}</w:t>
      </w:r>
    </w:p>
    <w:p w14:paraId="7D0DFE97" w14:textId="77777777" w:rsidR="00A65E28" w:rsidRDefault="00A65E28" w:rsidP="00A65E28">
      <w:pPr>
        <w:pStyle w:val="PL"/>
      </w:pPr>
    </w:p>
    <w:p w14:paraId="1CECD3BB" w14:textId="77777777" w:rsidR="00A65E28" w:rsidRDefault="00A65E28" w:rsidP="00A65E28">
      <w:pPr>
        <w:pStyle w:val="PL"/>
      </w:pPr>
      <w:r>
        <w:t>SL-</w:t>
      </w:r>
      <w:r>
        <w:rPr>
          <w:rFonts w:eastAsia="DengXian"/>
        </w:rPr>
        <w:t>UE-SelectedConfigRP</w:t>
      </w:r>
      <w:r>
        <w:t>-r16 ::=         SEQUENCE {</w:t>
      </w:r>
    </w:p>
    <w:p w14:paraId="44835D90" w14:textId="60464D0A" w:rsidR="00A65E28" w:rsidRDefault="00A65E28" w:rsidP="00A65E28">
      <w:pPr>
        <w:pStyle w:val="PL"/>
        <w:rPr>
          <w:rFonts w:eastAsia="DengXian"/>
        </w:rPr>
      </w:pPr>
      <w:r>
        <w:lastRenderedPageBreak/>
        <w:t xml:space="preserve">    sl-CBR-Priority</w:t>
      </w:r>
      <w:del w:id="17634" w:author="CR#1569r3" w:date="2020-07-06T11:22:00Z">
        <w:r w:rsidDel="008770D5">
          <w:delText>-</w:delText>
        </w:r>
      </w:del>
      <w:r>
        <w:t xml:space="preserve">TxConfigList-r16       </w:t>
      </w:r>
      <w:ins w:id="17635" w:author="CR#1569r3" w:date="2020-07-06T11:22:00Z">
        <w:r w:rsidR="008770D5">
          <w:t xml:space="preserve"> </w:t>
        </w:r>
      </w:ins>
      <w:r>
        <w:t>SL-CBR-Priority-TxConfigList-r16                                  OPTIONAL,   -- Need M</w:t>
      </w:r>
    </w:p>
    <w:p w14:paraId="7EA932BA" w14:textId="77777777" w:rsidR="00A65E28" w:rsidRDefault="00A65E28" w:rsidP="00A65E28">
      <w:pPr>
        <w:pStyle w:val="PL"/>
      </w:pPr>
      <w:r>
        <w:t xml:space="preserve">    sl-ThresPSSCH-RSRP-List-r16            SL-ThresPSSCH-RSRP-List-r16                                       OPTIONAL,   -- Need M</w:t>
      </w:r>
    </w:p>
    <w:p w14:paraId="3C0C0C78" w14:textId="77777777" w:rsidR="00A65E28" w:rsidRDefault="00A65E28" w:rsidP="00A65E28">
      <w:pPr>
        <w:pStyle w:val="PL"/>
      </w:pPr>
      <w:r>
        <w:t xml:space="preserve">    sl-MultiReserveResource-r16            ENUMERATED {enabled}                                              OPTIONAL,   -- Need M</w:t>
      </w:r>
    </w:p>
    <w:p w14:paraId="35473E06" w14:textId="77777777" w:rsidR="00A65E28" w:rsidRDefault="00A65E28" w:rsidP="00A65E28">
      <w:pPr>
        <w:pStyle w:val="PL"/>
      </w:pPr>
      <w:r>
        <w:t xml:space="preserve">    sl-MaxNumPerReserve-r16                ENUMERATED {n2, n3}                                               OPTIONAL,   -- Need M</w:t>
      </w:r>
    </w:p>
    <w:p w14:paraId="09232B46" w14:textId="77777777" w:rsidR="00A65E28" w:rsidRDefault="00A65E28" w:rsidP="00A65E28">
      <w:pPr>
        <w:pStyle w:val="PL"/>
      </w:pPr>
      <w:r>
        <w:t xml:space="preserve">    sl-SensingWindow-r16                   ENUMERATED {ms100, ms1100}                                        OPTIONAL,   -- Need M</w:t>
      </w:r>
    </w:p>
    <w:p w14:paraId="253FCDA9" w14:textId="3702978D" w:rsidR="00A65E28" w:rsidRDefault="00A65E28" w:rsidP="00A65E28">
      <w:pPr>
        <w:pStyle w:val="PL"/>
      </w:pPr>
      <w:r>
        <w:t xml:space="preserve">    sl-SelectionWindow</w:t>
      </w:r>
      <w:ins w:id="17636" w:author="CR#1569r3" w:date="2020-07-06T11:22:00Z">
        <w:r w:rsidR="008770D5">
          <w:rPr>
            <w:rFonts w:cs="Courier New"/>
          </w:rPr>
          <w:t>List</w:t>
        </w:r>
      </w:ins>
      <w:r>
        <w:t xml:space="preserve">-r16             </w:t>
      </w:r>
      <w:del w:id="17637" w:author="CR#1569r3" w:date="2020-07-06T11:23:00Z">
        <w:r w:rsidDel="008770D5">
          <w:delText xml:space="preserve">    </w:delText>
        </w:r>
      </w:del>
      <w:ins w:id="17638" w:author="CR#1569r3" w:date="2020-07-06T11:23:00Z">
        <w:r w:rsidR="008770D5">
          <w:rPr>
            <w:rFonts w:cs="Courier New"/>
          </w:rPr>
          <w:t>SL-SelectionWindowList-r16</w:t>
        </w:r>
      </w:ins>
      <w:del w:id="17639" w:author="CR#1569r3" w:date="2020-07-06T11:23:00Z">
        <w:r w:rsidDel="008770D5">
          <w:delText>ENUMERATED {n1, n5, n10, n20}</w:delText>
        </w:r>
      </w:del>
      <w:r>
        <w:t xml:space="preserve">                                     </w:t>
      </w:r>
      <w:ins w:id="17640" w:author="CR#1569r3" w:date="2020-07-06T11:23:00Z">
        <w:r w:rsidR="008770D5">
          <w:t xml:space="preserve">   </w:t>
        </w:r>
      </w:ins>
      <w:r>
        <w:t>OPTIONAL,   -- Need M</w:t>
      </w:r>
    </w:p>
    <w:p w14:paraId="1BC18CD6" w14:textId="77777777" w:rsidR="00A65E28" w:rsidRDefault="00A65E28" w:rsidP="00A65E28">
      <w:pPr>
        <w:pStyle w:val="PL"/>
      </w:pPr>
      <w:r>
        <w:t xml:space="preserve">    sl-ResourceReservePeriodList-r16       SEQUENCE (SIZE (1..16)) OF SL-ResourceReservePeriod-r16           OPTIONAL,   -- Need M</w:t>
      </w:r>
    </w:p>
    <w:p w14:paraId="6B44A94F" w14:textId="77777777" w:rsidR="00A65E28" w:rsidRDefault="00A65E28" w:rsidP="00A65E28">
      <w:pPr>
        <w:pStyle w:val="PL"/>
        <w:rPr>
          <w:rFonts w:eastAsia="DengXian"/>
        </w:rPr>
      </w:pPr>
      <w:r>
        <w:t xml:space="preserve">    sl-RS-ForSensing-r16                   ENUMERATED {pscch, pssch},</w:t>
      </w:r>
    </w:p>
    <w:p w14:paraId="4420250C" w14:textId="77777777" w:rsidR="00A65E28" w:rsidRDefault="00A65E28" w:rsidP="00A65E28">
      <w:pPr>
        <w:pStyle w:val="PL"/>
        <w:rPr>
          <w:rFonts w:eastAsia="DengXian"/>
        </w:rPr>
      </w:pPr>
      <w:r>
        <w:t xml:space="preserve">    </w:t>
      </w:r>
      <w:r>
        <w:rPr>
          <w:rFonts w:eastAsia="DengXian"/>
        </w:rPr>
        <w:t>...</w:t>
      </w:r>
    </w:p>
    <w:p w14:paraId="203A2630" w14:textId="77777777" w:rsidR="00A65E28" w:rsidRDefault="00A65E28" w:rsidP="00A65E28">
      <w:pPr>
        <w:pStyle w:val="PL"/>
      </w:pPr>
      <w:r>
        <w:t>}</w:t>
      </w:r>
    </w:p>
    <w:p w14:paraId="71D7B755" w14:textId="77777777" w:rsidR="00A65E28" w:rsidRDefault="00A65E28" w:rsidP="00A65E28">
      <w:pPr>
        <w:pStyle w:val="PL"/>
      </w:pPr>
    </w:p>
    <w:p w14:paraId="00D83FEF" w14:textId="77777777" w:rsidR="008770D5" w:rsidRDefault="00A65E28" w:rsidP="00A65E28">
      <w:pPr>
        <w:pStyle w:val="PL"/>
        <w:rPr>
          <w:ins w:id="17641" w:author="CR#1569r3" w:date="2020-07-06T11:26:00Z"/>
        </w:rPr>
      </w:pPr>
      <w:r>
        <w:t xml:space="preserve">SL-ResourceReservePeriod-r16 ::=       </w:t>
      </w:r>
      <w:ins w:id="17642" w:author="CR#1569r3" w:date="2020-07-06T11:25:00Z">
        <w:r w:rsidR="008770D5">
          <w:t>CHOICE {</w:t>
        </w:r>
      </w:ins>
      <w:del w:id="17643" w:author="CR#1569r3" w:date="2020-07-06T11:25:00Z">
        <w:r w:rsidDel="008770D5">
          <w:delText xml:space="preserve">ENUMERATED </w:delText>
        </w:r>
      </w:del>
    </w:p>
    <w:p w14:paraId="7998B713" w14:textId="77777777" w:rsidR="008770D5" w:rsidRDefault="008770D5" w:rsidP="00A65E28">
      <w:pPr>
        <w:pStyle w:val="PL"/>
        <w:rPr>
          <w:ins w:id="17644" w:author="CR#1569r3" w:date="2020-07-06T11:26:00Z"/>
        </w:rPr>
      </w:pPr>
      <w:ins w:id="17645" w:author="CR#1569r3" w:date="2020-07-06T11:26:00Z">
        <w:r>
          <w:t xml:space="preserve">    </w:t>
        </w:r>
        <w:r w:rsidRPr="008770D5">
          <w:t>sl-ResourceReservePeriod1-r16          ENUMERATED {ms0, ms100, ms200, ms300, ms400, ms500, ms600, ms700, ms800, ms900, ms1000},</w:t>
        </w:r>
      </w:ins>
    </w:p>
    <w:p w14:paraId="424C7994" w14:textId="0DB6EEB1" w:rsidR="008770D5" w:rsidRDefault="008770D5" w:rsidP="00A65E28">
      <w:pPr>
        <w:pStyle w:val="PL"/>
        <w:rPr>
          <w:ins w:id="17646" w:author="CR#1569r3" w:date="2020-07-06T11:26:00Z"/>
        </w:rPr>
      </w:pPr>
      <w:ins w:id="17647" w:author="CR#1569r3" w:date="2020-07-06T11:26:00Z">
        <w:r w:rsidRPr="008770D5">
          <w:t xml:space="preserve">  </w:t>
        </w:r>
      </w:ins>
      <w:ins w:id="17648" w:author="CR#1569r3" w:date="2020-07-06T11:27:00Z">
        <w:r>
          <w:t xml:space="preserve"> </w:t>
        </w:r>
      </w:ins>
      <w:ins w:id="17649" w:author="CR#1569r3" w:date="2020-07-06T11:26:00Z">
        <w:r w:rsidRPr="008770D5">
          <w:t xml:space="preserve"> sl-ResourceReservePeriod2-r16          INTEGER (1..99)</w:t>
        </w:r>
      </w:ins>
    </w:p>
    <w:p w14:paraId="7BA1250C" w14:textId="5FAD99AC" w:rsidR="00A65E28" w:rsidDel="008770D5" w:rsidRDefault="00A65E28" w:rsidP="00A65E28">
      <w:pPr>
        <w:pStyle w:val="PL"/>
        <w:rPr>
          <w:del w:id="17650" w:author="CR#1569r3" w:date="2020-07-06T11:26:00Z"/>
        </w:rPr>
      </w:pPr>
      <w:del w:id="17651" w:author="CR#1569r3" w:date="2020-07-06T11:26:00Z">
        <w:r w:rsidDel="008770D5">
          <w:delText>{s0, s100, s200, s300, s400, s500, s600, s700, s800, s900, s1000}</w:delText>
        </w:r>
      </w:del>
    </w:p>
    <w:p w14:paraId="5D402F25" w14:textId="306AC921" w:rsidR="008770D5" w:rsidRDefault="008770D5" w:rsidP="008770D5">
      <w:pPr>
        <w:pStyle w:val="PL"/>
        <w:rPr>
          <w:ins w:id="17652" w:author="CR#1569r3" w:date="2020-07-06T11:29:00Z"/>
        </w:rPr>
      </w:pPr>
      <w:ins w:id="17653" w:author="CR#1569r3" w:date="2020-07-06T11:29:00Z">
        <w:r>
          <w:t>}</w:t>
        </w:r>
      </w:ins>
    </w:p>
    <w:p w14:paraId="0BB2BD6D" w14:textId="77777777" w:rsidR="008770D5" w:rsidRDefault="008770D5" w:rsidP="008770D5">
      <w:pPr>
        <w:pStyle w:val="PL"/>
        <w:rPr>
          <w:ins w:id="17654" w:author="CR#1569r3" w:date="2020-07-06T11:27:00Z"/>
        </w:rPr>
      </w:pPr>
    </w:p>
    <w:p w14:paraId="025D8E04" w14:textId="458CAC1A" w:rsidR="008770D5" w:rsidRDefault="008770D5" w:rsidP="008770D5">
      <w:pPr>
        <w:pStyle w:val="PL"/>
        <w:rPr>
          <w:ins w:id="17655" w:author="CR#1569r3" w:date="2020-07-06T11:27:00Z"/>
        </w:rPr>
      </w:pPr>
      <w:ins w:id="17656" w:author="CR#1569r3" w:date="2020-07-06T11:27:00Z">
        <w:r>
          <w:t>SL-SelectionWindowList-r16 ::=         SEQUENCE (SIZE (8)) OF SL-SelectionWindowConfig-r16</w:t>
        </w:r>
      </w:ins>
    </w:p>
    <w:p w14:paraId="5A1DCE53" w14:textId="77777777" w:rsidR="008770D5" w:rsidRDefault="008770D5" w:rsidP="008770D5">
      <w:pPr>
        <w:pStyle w:val="PL"/>
        <w:rPr>
          <w:ins w:id="17657" w:author="CR#1569r3" w:date="2020-07-06T11:27:00Z"/>
        </w:rPr>
      </w:pPr>
    </w:p>
    <w:p w14:paraId="448119B3" w14:textId="6E819C9D" w:rsidR="008770D5" w:rsidRDefault="008770D5" w:rsidP="008770D5">
      <w:pPr>
        <w:pStyle w:val="PL"/>
        <w:rPr>
          <w:ins w:id="17658" w:author="CR#1569r3" w:date="2020-07-06T11:27:00Z"/>
        </w:rPr>
      </w:pPr>
      <w:ins w:id="17659" w:author="CR#1569r3" w:date="2020-07-06T11:27:00Z">
        <w:r>
          <w:t>SL-SelectionWindowConfig-r16 ::=       SEQUENCE {</w:t>
        </w:r>
      </w:ins>
    </w:p>
    <w:p w14:paraId="27C3C6D0" w14:textId="3A7F7EC0" w:rsidR="008770D5" w:rsidRDefault="008770D5" w:rsidP="008770D5">
      <w:pPr>
        <w:pStyle w:val="PL"/>
        <w:rPr>
          <w:ins w:id="17660" w:author="CR#1569r3" w:date="2020-07-06T11:27:00Z"/>
        </w:rPr>
      </w:pPr>
      <w:ins w:id="17661" w:author="CR#1569r3" w:date="2020-07-06T11:27:00Z">
        <w:r>
          <w:t xml:space="preserve">    sl-Priority-r16                        INTEGER (1..8),</w:t>
        </w:r>
      </w:ins>
    </w:p>
    <w:p w14:paraId="1CAEEACA" w14:textId="32E40D6F" w:rsidR="008770D5" w:rsidRDefault="008770D5" w:rsidP="008770D5">
      <w:pPr>
        <w:pStyle w:val="PL"/>
        <w:rPr>
          <w:ins w:id="17662" w:author="CR#1569r3" w:date="2020-07-06T11:27:00Z"/>
        </w:rPr>
      </w:pPr>
      <w:ins w:id="17663" w:author="CR#1569r3" w:date="2020-07-06T11:27:00Z">
        <w:r>
          <w:t xml:space="preserve">    sl-SelectionWindow-r16                 ENUMERATED {n1, n5, n10, n20}</w:t>
        </w:r>
      </w:ins>
    </w:p>
    <w:p w14:paraId="7D71F6F5" w14:textId="77777777" w:rsidR="008770D5" w:rsidRDefault="008770D5" w:rsidP="008770D5">
      <w:pPr>
        <w:pStyle w:val="PL"/>
        <w:rPr>
          <w:ins w:id="17664" w:author="CR#1569r3" w:date="2020-07-06T11:27:00Z"/>
        </w:rPr>
      </w:pPr>
      <w:ins w:id="17665" w:author="CR#1569r3" w:date="2020-07-06T11:27:00Z">
        <w:r>
          <w:t>}</w:t>
        </w:r>
      </w:ins>
    </w:p>
    <w:p w14:paraId="181C2252" w14:textId="77777777" w:rsidR="008770D5" w:rsidRDefault="008770D5" w:rsidP="008770D5">
      <w:pPr>
        <w:pStyle w:val="PL"/>
        <w:rPr>
          <w:ins w:id="17666" w:author="CR#1569r3" w:date="2020-07-06T11:27:00Z"/>
        </w:rPr>
      </w:pPr>
    </w:p>
    <w:p w14:paraId="0A5D6D72" w14:textId="15907476" w:rsidR="008770D5" w:rsidRDefault="008770D5" w:rsidP="008770D5">
      <w:pPr>
        <w:pStyle w:val="PL"/>
        <w:rPr>
          <w:ins w:id="17667" w:author="CR#1569r3" w:date="2020-07-06T11:27:00Z"/>
        </w:rPr>
      </w:pPr>
      <w:ins w:id="17668" w:author="CR#1569r3" w:date="2020-07-06T11:27:00Z">
        <w:r>
          <w:t xml:space="preserve">SL-TxPercentageList-r16 ::=     </w:t>
        </w:r>
      </w:ins>
      <w:ins w:id="17669" w:author="CR#1569r3" w:date="2020-07-06T11:28:00Z">
        <w:r>
          <w:t xml:space="preserve">       </w:t>
        </w:r>
      </w:ins>
      <w:ins w:id="17670" w:author="CR#1569r3" w:date="2020-07-06T11:27:00Z">
        <w:r>
          <w:t>SEQUENCE (SIZE (8)) OF SL-TxPercentageConfig-r16</w:t>
        </w:r>
      </w:ins>
    </w:p>
    <w:p w14:paraId="53B1B4E6" w14:textId="77777777" w:rsidR="008770D5" w:rsidRDefault="008770D5" w:rsidP="008770D5">
      <w:pPr>
        <w:pStyle w:val="PL"/>
        <w:rPr>
          <w:ins w:id="17671" w:author="CR#1569r3" w:date="2020-07-06T11:27:00Z"/>
        </w:rPr>
      </w:pPr>
    </w:p>
    <w:p w14:paraId="6375CBF2" w14:textId="60CAD00E" w:rsidR="008770D5" w:rsidRDefault="008770D5" w:rsidP="008770D5">
      <w:pPr>
        <w:pStyle w:val="PL"/>
        <w:rPr>
          <w:ins w:id="17672" w:author="CR#1569r3" w:date="2020-07-06T11:27:00Z"/>
        </w:rPr>
      </w:pPr>
      <w:ins w:id="17673" w:author="CR#1569r3" w:date="2020-07-06T11:27:00Z">
        <w:r>
          <w:t>SL-TxPercentageConfig-r16 ::=          SEQUENCE {</w:t>
        </w:r>
      </w:ins>
    </w:p>
    <w:p w14:paraId="391DEE70" w14:textId="6905FD1D" w:rsidR="008770D5" w:rsidRDefault="008770D5" w:rsidP="008770D5">
      <w:pPr>
        <w:pStyle w:val="PL"/>
        <w:rPr>
          <w:ins w:id="17674" w:author="CR#1569r3" w:date="2020-07-06T11:27:00Z"/>
        </w:rPr>
      </w:pPr>
      <w:ins w:id="17675" w:author="CR#1569r3" w:date="2020-07-06T11:27:00Z">
        <w:r>
          <w:t xml:space="preserve">    sl-Priority-r16                        INTEGER (1..8),</w:t>
        </w:r>
      </w:ins>
    </w:p>
    <w:p w14:paraId="4C510B44" w14:textId="31336C80" w:rsidR="008770D5" w:rsidRDefault="008770D5" w:rsidP="008770D5">
      <w:pPr>
        <w:pStyle w:val="PL"/>
        <w:rPr>
          <w:ins w:id="17676" w:author="CR#1569r3" w:date="2020-07-06T11:27:00Z"/>
        </w:rPr>
      </w:pPr>
      <w:ins w:id="17677" w:author="CR#1569r3" w:date="2020-07-06T11:27:00Z">
        <w:r>
          <w:t xml:space="preserve">    sl-TxPercentage-r16                    ENUMERATED {p20, p35, p50}</w:t>
        </w:r>
      </w:ins>
    </w:p>
    <w:p w14:paraId="5C29FB9B" w14:textId="77777777" w:rsidR="008770D5" w:rsidRDefault="008770D5" w:rsidP="008770D5">
      <w:pPr>
        <w:pStyle w:val="PL"/>
        <w:rPr>
          <w:ins w:id="17678" w:author="CR#1569r3" w:date="2020-07-06T11:27:00Z"/>
        </w:rPr>
      </w:pPr>
      <w:ins w:id="17679" w:author="CR#1569r3" w:date="2020-07-06T11:27:00Z">
        <w:r>
          <w:t>}</w:t>
        </w:r>
      </w:ins>
    </w:p>
    <w:p w14:paraId="726DBA58" w14:textId="77777777" w:rsidR="008770D5" w:rsidRDefault="008770D5" w:rsidP="008770D5">
      <w:pPr>
        <w:pStyle w:val="PL"/>
        <w:rPr>
          <w:ins w:id="17680" w:author="CR#1569r3" w:date="2020-07-06T11:27:00Z"/>
        </w:rPr>
      </w:pPr>
    </w:p>
    <w:p w14:paraId="7692BD99" w14:textId="5F9C96A1" w:rsidR="008770D5" w:rsidRDefault="008770D5" w:rsidP="008770D5">
      <w:pPr>
        <w:pStyle w:val="PL"/>
        <w:rPr>
          <w:ins w:id="17681" w:author="CR#1569r3" w:date="2020-07-06T11:27:00Z"/>
        </w:rPr>
      </w:pPr>
      <w:ins w:id="17682" w:author="CR#1569r3" w:date="2020-07-06T11:27:00Z">
        <w:r>
          <w:t xml:space="preserve">SL-MinMaxMCS-List-r16 ::=             </w:t>
        </w:r>
      </w:ins>
      <w:ins w:id="17683" w:author="CR#1569r3" w:date="2020-07-06T11:28:00Z">
        <w:r>
          <w:t xml:space="preserve"> </w:t>
        </w:r>
      </w:ins>
      <w:ins w:id="17684" w:author="CR#1569r3" w:date="2020-07-06T11:27:00Z">
        <w:r>
          <w:t>SEQUENCE (SIZE (1..3)) OF SL-MinMaxMCS-Config-r16</w:t>
        </w:r>
      </w:ins>
    </w:p>
    <w:p w14:paraId="3C7C01E8" w14:textId="77777777" w:rsidR="008770D5" w:rsidRDefault="008770D5" w:rsidP="008770D5">
      <w:pPr>
        <w:pStyle w:val="PL"/>
        <w:rPr>
          <w:ins w:id="17685" w:author="CR#1569r3" w:date="2020-07-06T11:27:00Z"/>
        </w:rPr>
      </w:pPr>
    </w:p>
    <w:p w14:paraId="7C61FDD0" w14:textId="154B8DC2" w:rsidR="008770D5" w:rsidRDefault="008770D5" w:rsidP="008770D5">
      <w:pPr>
        <w:pStyle w:val="PL"/>
        <w:rPr>
          <w:ins w:id="17686" w:author="CR#1569r3" w:date="2020-07-06T11:27:00Z"/>
        </w:rPr>
      </w:pPr>
      <w:ins w:id="17687" w:author="CR#1569r3" w:date="2020-07-06T11:27:00Z">
        <w:r>
          <w:t xml:space="preserve">SL-MinMaxMCS-Config-r16 ::=           </w:t>
        </w:r>
      </w:ins>
      <w:ins w:id="17688" w:author="CR#1569r3" w:date="2020-07-06T11:28:00Z">
        <w:r>
          <w:t xml:space="preserve"> </w:t>
        </w:r>
      </w:ins>
      <w:ins w:id="17689" w:author="CR#1569r3" w:date="2020-07-06T11:27:00Z">
        <w:r>
          <w:t>SEQUENCE {</w:t>
        </w:r>
      </w:ins>
    </w:p>
    <w:p w14:paraId="56532147" w14:textId="06C8CBA1" w:rsidR="008770D5" w:rsidRDefault="008770D5" w:rsidP="008770D5">
      <w:pPr>
        <w:pStyle w:val="PL"/>
        <w:rPr>
          <w:ins w:id="17690" w:author="CR#1569r3" w:date="2020-07-06T11:27:00Z"/>
        </w:rPr>
      </w:pPr>
      <w:ins w:id="17691" w:author="CR#1569r3" w:date="2020-07-06T11:27:00Z">
        <w:r>
          <w:t xml:space="preserve">    sl-MCS-Table-r16                       ENUMERATED {qam64, qam256, qam64LowSE},</w:t>
        </w:r>
      </w:ins>
    </w:p>
    <w:p w14:paraId="4E307F6D" w14:textId="1051E85A" w:rsidR="008770D5" w:rsidRDefault="008770D5" w:rsidP="008770D5">
      <w:pPr>
        <w:pStyle w:val="PL"/>
        <w:rPr>
          <w:ins w:id="17692" w:author="CR#1569r3" w:date="2020-07-06T11:27:00Z"/>
        </w:rPr>
      </w:pPr>
      <w:ins w:id="17693" w:author="CR#1569r3" w:date="2020-07-06T11:27:00Z">
        <w:r>
          <w:t xml:space="preserve">    sl-MinMCS-PSSCH-r16                    INTEGER (0..27),</w:t>
        </w:r>
      </w:ins>
    </w:p>
    <w:p w14:paraId="3595623F" w14:textId="02BF2E1A" w:rsidR="008770D5" w:rsidRDefault="008770D5" w:rsidP="008770D5">
      <w:pPr>
        <w:pStyle w:val="PL"/>
        <w:rPr>
          <w:ins w:id="17694" w:author="CR#1569r3" w:date="2020-07-06T11:27:00Z"/>
        </w:rPr>
      </w:pPr>
      <w:ins w:id="17695" w:author="CR#1569r3" w:date="2020-07-06T11:27:00Z">
        <w:r>
          <w:t xml:space="preserve">    sl-MaxMCS-PSSCH-r16                    INTEGER (0..31)</w:t>
        </w:r>
      </w:ins>
    </w:p>
    <w:p w14:paraId="3EE6E912" w14:textId="77777777" w:rsidR="008770D5" w:rsidRDefault="008770D5" w:rsidP="008770D5">
      <w:pPr>
        <w:pStyle w:val="PL"/>
        <w:rPr>
          <w:ins w:id="17696" w:author="CR#1569r3" w:date="2020-07-06T11:27:00Z"/>
        </w:rPr>
      </w:pPr>
      <w:ins w:id="17697" w:author="CR#1569r3" w:date="2020-07-06T11:27:00Z">
        <w:r>
          <w:t>}</w:t>
        </w:r>
      </w:ins>
    </w:p>
    <w:p w14:paraId="70173039" w14:textId="77777777" w:rsidR="00A65E28" w:rsidRDefault="00A65E28" w:rsidP="00A65E28">
      <w:pPr>
        <w:pStyle w:val="PL"/>
      </w:pPr>
    </w:p>
    <w:p w14:paraId="44A1E614" w14:textId="77777777" w:rsidR="00A65E28" w:rsidRDefault="00A65E28" w:rsidP="00A65E28">
      <w:pPr>
        <w:pStyle w:val="PL"/>
      </w:pPr>
      <w:r>
        <w:t>SL-BetaOffsets-r16 ::=                 INTEGER (0..31)</w:t>
      </w:r>
    </w:p>
    <w:p w14:paraId="12047259" w14:textId="6319A82E" w:rsidR="00A65E28" w:rsidRDefault="00A65E28" w:rsidP="00A65E28">
      <w:pPr>
        <w:pStyle w:val="PL"/>
        <w:rPr>
          <w:ins w:id="17698" w:author="CR#1569r3" w:date="2020-07-06T11:29:00Z"/>
        </w:rPr>
      </w:pPr>
    </w:p>
    <w:p w14:paraId="7A02CEDE" w14:textId="77777777" w:rsidR="008770D5" w:rsidRDefault="008770D5" w:rsidP="008770D5">
      <w:pPr>
        <w:pStyle w:val="PL"/>
        <w:rPr>
          <w:ins w:id="17699" w:author="CR#1569r3" w:date="2020-07-06T11:29:00Z"/>
        </w:rPr>
      </w:pPr>
      <w:ins w:id="17700" w:author="CR#1569r3" w:date="2020-07-06T11:29:00Z">
        <w:r>
          <w:t>SL-PowerControl-r16 ::=    SEQUENCE {</w:t>
        </w:r>
      </w:ins>
    </w:p>
    <w:p w14:paraId="58C712E8" w14:textId="77777777" w:rsidR="008770D5" w:rsidRDefault="008770D5" w:rsidP="008770D5">
      <w:pPr>
        <w:pStyle w:val="PL"/>
        <w:rPr>
          <w:ins w:id="17701" w:author="CR#1569r3" w:date="2020-07-06T11:29:00Z"/>
        </w:rPr>
      </w:pPr>
      <w:ins w:id="17702" w:author="CR#1569r3" w:date="2020-07-06T11:29:00Z">
        <w:r>
          <w:t xml:space="preserve">    sl-MaxTransPower-r16       INTEGER (-30..33),</w:t>
        </w:r>
      </w:ins>
    </w:p>
    <w:p w14:paraId="682D3CA6" w14:textId="77777777" w:rsidR="008770D5" w:rsidRDefault="008770D5" w:rsidP="008770D5">
      <w:pPr>
        <w:pStyle w:val="PL"/>
        <w:rPr>
          <w:ins w:id="17703" w:author="CR#1569r3" w:date="2020-07-06T11:29:00Z"/>
        </w:rPr>
      </w:pPr>
      <w:ins w:id="17704" w:author="CR#1569r3" w:date="2020-07-06T11:29:00Z">
        <w:r>
          <w:t xml:space="preserve">    sl-Alpha-PSSCH-PSCCH-r16   ENUMERATED {alpha0, alpha04, alpha05, alpha06, alpha07, alpha08, alpha09, alpha1}  OPTIONAL,   -- Need M</w:t>
        </w:r>
      </w:ins>
    </w:p>
    <w:p w14:paraId="2A7C9B80" w14:textId="77777777" w:rsidR="008770D5" w:rsidRDefault="008770D5" w:rsidP="008770D5">
      <w:pPr>
        <w:pStyle w:val="PL"/>
        <w:rPr>
          <w:ins w:id="17705" w:author="CR#1569r3" w:date="2020-07-06T11:29:00Z"/>
        </w:rPr>
      </w:pPr>
      <w:ins w:id="17706" w:author="CR#1569r3" w:date="2020-07-06T11:29:00Z">
        <w:r>
          <w:t xml:space="preserve">    dl-Alpha-PSSCH-PSCCH-r16   ENUMERATED {alpha0, alpha04, alpha05, alpha06, alpha07, alpha08, alpha09, alpha1}  OPTIONAL,   -- Need M</w:t>
        </w:r>
      </w:ins>
    </w:p>
    <w:p w14:paraId="09664642" w14:textId="77777777" w:rsidR="008770D5" w:rsidRDefault="008770D5" w:rsidP="008770D5">
      <w:pPr>
        <w:pStyle w:val="PL"/>
        <w:rPr>
          <w:ins w:id="17707" w:author="CR#1569r3" w:date="2020-07-06T11:29:00Z"/>
        </w:rPr>
      </w:pPr>
      <w:ins w:id="17708" w:author="CR#1569r3" w:date="2020-07-06T11:29:00Z">
        <w:r>
          <w:t xml:space="preserve">    sl-P0-PSSCH-PSCCH-r16      INTEGER (-16..15)                                                                  OPTIONAL,   -- Need M</w:t>
        </w:r>
      </w:ins>
    </w:p>
    <w:p w14:paraId="33A213C4" w14:textId="77777777" w:rsidR="008770D5" w:rsidRDefault="008770D5" w:rsidP="008770D5">
      <w:pPr>
        <w:pStyle w:val="PL"/>
        <w:rPr>
          <w:ins w:id="17709" w:author="CR#1569r3" w:date="2020-07-06T11:29:00Z"/>
        </w:rPr>
      </w:pPr>
      <w:ins w:id="17710" w:author="CR#1569r3" w:date="2020-07-06T11:29:00Z">
        <w:r>
          <w:t xml:space="preserve">    dl-P0-PSSCH-PSCCH-r16      INTEGER (-16..15)                                                                  OPTIONAL,   -- Need M</w:t>
        </w:r>
      </w:ins>
    </w:p>
    <w:p w14:paraId="6BDD0C1C" w14:textId="77777777" w:rsidR="008770D5" w:rsidRDefault="008770D5" w:rsidP="008770D5">
      <w:pPr>
        <w:pStyle w:val="PL"/>
        <w:rPr>
          <w:ins w:id="17711" w:author="CR#1569r3" w:date="2020-07-06T11:29:00Z"/>
        </w:rPr>
      </w:pPr>
      <w:ins w:id="17712" w:author="CR#1569r3" w:date="2020-07-06T11:29:00Z">
        <w:r>
          <w:t xml:space="preserve">    dl-Alpha-PSFCH-r16         ENUMERATED {alpha0, alpha04, alpha05, alpha06, alpha07, alpha08, alpha09, alpha1}  OPTIONAL,   -- Need M</w:t>
        </w:r>
      </w:ins>
    </w:p>
    <w:p w14:paraId="1A267A12" w14:textId="77777777" w:rsidR="008770D5" w:rsidRDefault="008770D5" w:rsidP="008770D5">
      <w:pPr>
        <w:pStyle w:val="PL"/>
        <w:rPr>
          <w:ins w:id="17713" w:author="CR#1569r3" w:date="2020-07-06T11:29:00Z"/>
        </w:rPr>
      </w:pPr>
      <w:ins w:id="17714" w:author="CR#1569r3" w:date="2020-07-06T11:29:00Z">
        <w:r>
          <w:t xml:space="preserve">    dl-P0-PSFCH-r16            INTEGER (-16..15)                                                                  OPTIONAL,   -- Need M</w:t>
        </w:r>
      </w:ins>
    </w:p>
    <w:p w14:paraId="5125CD98" w14:textId="77777777" w:rsidR="008770D5" w:rsidRDefault="008770D5" w:rsidP="008770D5">
      <w:pPr>
        <w:pStyle w:val="PL"/>
        <w:rPr>
          <w:ins w:id="17715" w:author="CR#1569r3" w:date="2020-07-06T11:29:00Z"/>
        </w:rPr>
      </w:pPr>
      <w:ins w:id="17716" w:author="CR#1569r3" w:date="2020-07-06T11:29:00Z">
        <w:r>
          <w:t xml:space="preserve">    ...</w:t>
        </w:r>
      </w:ins>
    </w:p>
    <w:p w14:paraId="6A55E5A5" w14:textId="53801C86" w:rsidR="008770D5" w:rsidRDefault="008770D5" w:rsidP="008770D5">
      <w:pPr>
        <w:pStyle w:val="PL"/>
        <w:rPr>
          <w:ins w:id="17717" w:author="CR#1569r3" w:date="2020-07-06T11:29:00Z"/>
        </w:rPr>
      </w:pPr>
      <w:ins w:id="17718" w:author="CR#1569r3" w:date="2020-07-06T11:29:00Z">
        <w:r>
          <w:t>}</w:t>
        </w:r>
      </w:ins>
    </w:p>
    <w:p w14:paraId="74D32E12" w14:textId="77777777" w:rsidR="008770D5" w:rsidRDefault="008770D5" w:rsidP="008770D5">
      <w:pPr>
        <w:pStyle w:val="PL"/>
      </w:pPr>
    </w:p>
    <w:p w14:paraId="4FA37515" w14:textId="77777777" w:rsidR="00A65E28" w:rsidRDefault="00A65E28" w:rsidP="00A65E28">
      <w:pPr>
        <w:pStyle w:val="PL"/>
      </w:pPr>
      <w:r>
        <w:lastRenderedPageBreak/>
        <w:t>-- TAG-SL-RESOURCEPOOL-STOP</w:t>
      </w:r>
    </w:p>
    <w:p w14:paraId="4CCF7BAC" w14:textId="77777777" w:rsidR="00A65E28" w:rsidRDefault="00A65E28" w:rsidP="00A65E28">
      <w:pPr>
        <w:pStyle w:val="PL"/>
      </w:pPr>
      <w:r>
        <w:t>-- ASN1STOP</w:t>
      </w:r>
    </w:p>
    <w:p w14:paraId="4EC8558B" w14:textId="77777777" w:rsidR="00A65E28" w:rsidRDefault="00A65E28" w:rsidP="00A65E2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226C70F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6868A16" w14:textId="77777777" w:rsidR="00A65E28" w:rsidRDefault="00A65E28">
            <w:pPr>
              <w:pStyle w:val="TAH"/>
              <w:rPr>
                <w:lang w:val="sv-SE" w:eastAsia="en-GB"/>
              </w:rPr>
            </w:pPr>
            <w:r>
              <w:rPr>
                <w:i/>
                <w:noProof/>
                <w:lang w:val="sv-SE" w:eastAsia="en-GB"/>
              </w:rPr>
              <w:t xml:space="preserve">SL-ZoneConfigMCR </w:t>
            </w:r>
            <w:r>
              <w:rPr>
                <w:noProof/>
                <w:lang w:val="sv-SE" w:eastAsia="en-GB"/>
              </w:rPr>
              <w:t>field descriptions</w:t>
            </w:r>
          </w:p>
        </w:tc>
      </w:tr>
      <w:tr w:rsidR="00A65E28" w14:paraId="5DA00A14"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36A10D" w14:textId="77777777" w:rsidR="00A65E28" w:rsidRDefault="00A65E28">
            <w:pPr>
              <w:pStyle w:val="TAL"/>
              <w:rPr>
                <w:b/>
                <w:bCs/>
                <w:i/>
                <w:iCs/>
                <w:noProof/>
                <w:lang w:val="sv-SE" w:eastAsia="en-GB"/>
              </w:rPr>
            </w:pPr>
            <w:r>
              <w:rPr>
                <w:b/>
                <w:bCs/>
                <w:i/>
                <w:iCs/>
                <w:noProof/>
                <w:lang w:val="sv-SE" w:eastAsia="en-GB"/>
              </w:rPr>
              <w:t>sl-TransRange</w:t>
            </w:r>
          </w:p>
          <w:p w14:paraId="0BCD4A17" w14:textId="77777777" w:rsidR="00A65E28" w:rsidRDefault="00A65E28">
            <w:pPr>
              <w:pStyle w:val="TAL"/>
              <w:rPr>
                <w:lang w:val="sv-SE" w:eastAsia="en-GB"/>
              </w:rPr>
            </w:pPr>
            <w:r>
              <w:rPr>
                <w:iCs/>
                <w:szCs w:val="22"/>
                <w:lang w:val="sv-SE" w:eastAsia="en-GB"/>
              </w:rPr>
              <w:t xml:space="preserve">Indicates the communication range requirement for the corresponding </w:t>
            </w:r>
            <w:r>
              <w:rPr>
                <w:i/>
                <w:szCs w:val="22"/>
                <w:lang w:val="sv-SE" w:eastAsia="en-GB"/>
              </w:rPr>
              <w:t>sl-ZoneConfigMCR-Index</w:t>
            </w:r>
            <w:r>
              <w:rPr>
                <w:iCs/>
                <w:szCs w:val="22"/>
                <w:lang w:val="sv-SE" w:eastAsia="en-GB"/>
              </w:rPr>
              <w:t>.</w:t>
            </w:r>
          </w:p>
        </w:tc>
      </w:tr>
      <w:tr w:rsidR="00A65E28" w14:paraId="03EC30D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AF842B" w14:textId="77777777" w:rsidR="00A65E28" w:rsidRDefault="00A65E28">
            <w:pPr>
              <w:pStyle w:val="TAL"/>
              <w:rPr>
                <w:b/>
                <w:bCs/>
                <w:i/>
                <w:iCs/>
                <w:noProof/>
                <w:lang w:val="sv-SE" w:eastAsia="en-GB"/>
              </w:rPr>
            </w:pPr>
            <w:r>
              <w:rPr>
                <w:b/>
                <w:bCs/>
                <w:i/>
                <w:iCs/>
                <w:noProof/>
                <w:lang w:val="sv-SE" w:eastAsia="en-GB"/>
              </w:rPr>
              <w:t>sl-ZoneConfig</w:t>
            </w:r>
          </w:p>
          <w:p w14:paraId="6B6E5CD4" w14:textId="77777777" w:rsidR="00A65E28" w:rsidRDefault="00A65E28">
            <w:pPr>
              <w:pStyle w:val="TAL"/>
              <w:rPr>
                <w:noProof/>
                <w:lang w:val="sv-SE" w:eastAsia="en-GB"/>
              </w:rPr>
            </w:pPr>
            <w:r>
              <w:rPr>
                <w:iCs/>
                <w:szCs w:val="22"/>
                <w:lang w:val="sv-SE" w:eastAsia="en-GB"/>
              </w:rPr>
              <w:t>Indicates the zone configuration for the corresponding</w:t>
            </w:r>
            <w:r>
              <w:rPr>
                <w:i/>
                <w:szCs w:val="22"/>
                <w:lang w:val="sv-SE" w:eastAsia="en-GB"/>
              </w:rPr>
              <w:t xml:space="preserve"> sl-ZoneConfigMCR-Index</w:t>
            </w:r>
            <w:r>
              <w:rPr>
                <w:iCs/>
                <w:szCs w:val="22"/>
                <w:lang w:val="sv-SE" w:eastAsia="en-GB"/>
              </w:rPr>
              <w:t>.</w:t>
            </w:r>
          </w:p>
        </w:tc>
      </w:tr>
      <w:tr w:rsidR="00A65E28" w14:paraId="6D75347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1AA3D1" w14:textId="77777777" w:rsidR="00A65E28" w:rsidRDefault="00A65E28">
            <w:pPr>
              <w:pStyle w:val="TAL"/>
              <w:rPr>
                <w:b/>
                <w:bCs/>
                <w:i/>
                <w:iCs/>
                <w:noProof/>
                <w:lang w:val="sv-SE" w:eastAsia="en-GB"/>
              </w:rPr>
            </w:pPr>
            <w:r>
              <w:rPr>
                <w:b/>
                <w:bCs/>
                <w:i/>
                <w:iCs/>
                <w:noProof/>
                <w:lang w:val="sv-SE" w:eastAsia="en-GB"/>
              </w:rPr>
              <w:t>sl-ZoneConfigMCR-Index</w:t>
            </w:r>
          </w:p>
          <w:p w14:paraId="740B3821" w14:textId="77777777" w:rsidR="00A65E28" w:rsidRDefault="00A65E28">
            <w:pPr>
              <w:pStyle w:val="TAL"/>
              <w:rPr>
                <w:lang w:val="sv-SE" w:eastAsia="en-GB"/>
              </w:rPr>
            </w:pPr>
            <w:r>
              <w:rPr>
                <w:iCs/>
                <w:szCs w:val="22"/>
                <w:lang w:val="sv-SE" w:eastAsia="en-GB"/>
              </w:rPr>
              <w:t>Indicates the codepoint of the communication range requirement field in SCI.</w:t>
            </w:r>
          </w:p>
        </w:tc>
      </w:tr>
    </w:tbl>
    <w:p w14:paraId="446A710D"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FA765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7FE600" w14:textId="77777777" w:rsidR="00A65E28" w:rsidRDefault="00A65E28">
            <w:pPr>
              <w:pStyle w:val="TAH"/>
              <w:rPr>
                <w:b w:val="0"/>
                <w:lang w:val="sv-SE" w:eastAsia="sv-SE"/>
              </w:rPr>
            </w:pPr>
            <w:r>
              <w:rPr>
                <w:i/>
                <w:lang w:val="sv-SE" w:eastAsia="sv-SE"/>
              </w:rPr>
              <w:lastRenderedPageBreak/>
              <w:t xml:space="preserve">SL-ResourcePool </w:t>
            </w:r>
            <w:r>
              <w:rPr>
                <w:lang w:val="sv-SE" w:eastAsia="sv-SE"/>
              </w:rPr>
              <w:t>field descriptions</w:t>
            </w:r>
          </w:p>
        </w:tc>
      </w:tr>
      <w:tr w:rsidR="008770D5" w14:paraId="7F744CFD" w14:textId="77777777" w:rsidTr="00A65E28">
        <w:trPr>
          <w:ins w:id="17719" w:author="CR#1569r3" w:date="2020-07-06T11:30:00Z"/>
        </w:trPr>
        <w:tc>
          <w:tcPr>
            <w:tcW w:w="14173" w:type="dxa"/>
            <w:tcBorders>
              <w:top w:val="single" w:sz="4" w:space="0" w:color="auto"/>
              <w:left w:val="single" w:sz="4" w:space="0" w:color="auto"/>
              <w:bottom w:val="single" w:sz="4" w:space="0" w:color="auto"/>
              <w:right w:val="single" w:sz="4" w:space="0" w:color="auto"/>
            </w:tcBorders>
          </w:tcPr>
          <w:p w14:paraId="15939D18" w14:textId="77777777" w:rsidR="008770D5" w:rsidRPr="008770D5" w:rsidRDefault="008770D5" w:rsidP="008770D5">
            <w:pPr>
              <w:pStyle w:val="TAL"/>
              <w:rPr>
                <w:ins w:id="17720" w:author="CR#1569r3" w:date="2020-07-06T11:30:00Z"/>
                <w:b/>
                <w:bCs/>
                <w:i/>
                <w:iCs/>
                <w:lang w:val="sv-SE" w:eastAsia="sv-SE"/>
                <w:rPrChange w:id="17721" w:author="CR#1569r3" w:date="2020-07-06T11:30:00Z">
                  <w:rPr>
                    <w:ins w:id="17722" w:author="CR#1569r3" w:date="2020-07-06T11:30:00Z"/>
                    <w:lang w:val="sv-SE" w:eastAsia="sv-SE"/>
                  </w:rPr>
                </w:rPrChange>
              </w:rPr>
            </w:pPr>
            <w:ins w:id="17723" w:author="CR#1569r3" w:date="2020-07-06T11:30:00Z">
              <w:r w:rsidRPr="008770D5">
                <w:rPr>
                  <w:b/>
                  <w:bCs/>
                  <w:i/>
                  <w:iCs/>
                  <w:lang w:val="sv-SE" w:eastAsia="sv-SE"/>
                  <w:rPrChange w:id="17724" w:author="CR#1569r3" w:date="2020-07-06T11:30:00Z">
                    <w:rPr>
                      <w:lang w:val="sv-SE" w:eastAsia="sv-SE"/>
                    </w:rPr>
                  </w:rPrChange>
                </w:rPr>
                <w:t>sl-FilterCoefficient</w:t>
              </w:r>
            </w:ins>
          </w:p>
          <w:p w14:paraId="3A2D85D7" w14:textId="5AFE70D7" w:rsidR="008770D5" w:rsidRDefault="008770D5" w:rsidP="008770D5">
            <w:pPr>
              <w:pStyle w:val="TAL"/>
              <w:rPr>
                <w:ins w:id="17725" w:author="CR#1569r3" w:date="2020-07-06T11:30:00Z"/>
                <w:lang w:val="sv-SE" w:eastAsia="sv-SE"/>
              </w:rPr>
              <w:pPrChange w:id="17726" w:author="CR#1569r3" w:date="2020-07-06T11:30:00Z">
                <w:pPr>
                  <w:pStyle w:val="TAH"/>
                </w:pPr>
              </w:pPrChange>
            </w:pPr>
            <w:ins w:id="17727" w:author="CR#1569r3" w:date="2020-07-06T11:30:00Z">
              <w:r w:rsidRPr="008770D5">
                <w:rPr>
                  <w:lang w:val="sv-SE" w:eastAsia="sv-SE"/>
                </w:rPr>
                <w:t>This field indicates the filtering coefficient for long-term measurement and reference signal power derivation used for sideilnk open-loop power control.</w:t>
              </w:r>
            </w:ins>
          </w:p>
        </w:tc>
      </w:tr>
      <w:tr w:rsidR="00A65E28" w14:paraId="218984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E58CA" w14:textId="3E5D9387" w:rsidR="00A65E28" w:rsidRDefault="00A65E28">
            <w:pPr>
              <w:pStyle w:val="TAL"/>
              <w:rPr>
                <w:b/>
                <w:bCs/>
                <w:i/>
                <w:iCs/>
                <w:lang w:val="sv-SE" w:eastAsia="en-GB"/>
              </w:rPr>
            </w:pPr>
            <w:r>
              <w:rPr>
                <w:b/>
                <w:bCs/>
                <w:i/>
                <w:iCs/>
                <w:lang w:val="sv-SE" w:eastAsia="en-GB"/>
              </w:rPr>
              <w:t>sl-</w:t>
            </w:r>
            <w:ins w:id="17728" w:author="CR#1569r3" w:date="2020-07-06T11:30:00Z">
              <w:r w:rsidR="008770D5">
                <w:rPr>
                  <w:rFonts w:cs="Arial"/>
                  <w:b/>
                  <w:bCs/>
                  <w:i/>
                  <w:iCs/>
                  <w:lang w:eastAsia="en-GB"/>
                </w:rPr>
                <w:t>Additional-</w:t>
              </w:r>
            </w:ins>
            <w:r>
              <w:rPr>
                <w:b/>
                <w:bCs/>
                <w:i/>
                <w:iCs/>
                <w:lang w:val="sv-SE" w:eastAsia="en-GB"/>
              </w:rPr>
              <w:t>MCS-Table</w:t>
            </w:r>
          </w:p>
          <w:p w14:paraId="39D0FD13" w14:textId="5759AD5C" w:rsidR="00A65E28" w:rsidRDefault="00A65E28">
            <w:pPr>
              <w:pStyle w:val="TAL"/>
              <w:rPr>
                <w:lang w:val="sv-SE" w:eastAsia="sv-SE"/>
              </w:rPr>
            </w:pPr>
            <w:r>
              <w:rPr>
                <w:bCs/>
                <w:kern w:val="2"/>
                <w:lang w:val="sv-SE" w:eastAsia="en-GB"/>
              </w:rPr>
              <w:t>Indicates the MCS table</w:t>
            </w:r>
            <w:ins w:id="17729" w:author="CR#1569r3" w:date="2020-07-06T11:31:00Z">
              <w:r w:rsidR="008770D5">
                <w:rPr>
                  <w:rFonts w:cs="Arial"/>
                  <w:bCs/>
                  <w:kern w:val="2"/>
                  <w:lang w:eastAsia="en-GB"/>
                </w:rPr>
                <w:t>(s) additionally</w:t>
              </w:r>
            </w:ins>
            <w:r>
              <w:rPr>
                <w:bCs/>
                <w:kern w:val="2"/>
                <w:lang w:val="sv-SE" w:eastAsia="en-GB"/>
              </w:rPr>
              <w:t xml:space="preserve"> used in the resource pool.</w:t>
            </w:r>
            <w:ins w:id="17730" w:author="CR#1569r3" w:date="2020-07-06T11:31:00Z">
              <w:r w:rsidR="008770D5">
                <w:t xml:space="preserve"> </w:t>
              </w:r>
              <w:r w:rsidR="008770D5">
                <w:rPr>
                  <w:rFonts w:cs="Arial"/>
                  <w:bCs/>
                  <w:kern w:val="2"/>
                  <w:lang w:eastAsia="en-GB"/>
                </w:rPr>
                <w:t>64QAM table is (pre-)configured as default. Zero, one or two can be additionally (pre-)configured using the 256QAM and/or low-SE MCS tables</w:t>
              </w:r>
            </w:ins>
          </w:p>
        </w:tc>
      </w:tr>
      <w:tr w:rsidR="00A65E28" w14:paraId="46BA97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D81CA" w14:textId="77777777" w:rsidR="00A65E28" w:rsidRDefault="00A65E28">
            <w:pPr>
              <w:pStyle w:val="TAL"/>
              <w:rPr>
                <w:b/>
                <w:bCs/>
                <w:i/>
                <w:iCs/>
                <w:lang w:val="sv-SE" w:eastAsia="en-GB"/>
              </w:rPr>
            </w:pPr>
            <w:r>
              <w:rPr>
                <w:b/>
                <w:bCs/>
                <w:i/>
                <w:iCs/>
                <w:lang w:val="sv-SE" w:eastAsia="en-GB"/>
              </w:rPr>
              <w:t>sl-NumSubchannel</w:t>
            </w:r>
          </w:p>
          <w:p w14:paraId="2258E0F3" w14:textId="77777777" w:rsidR="00A65E28" w:rsidRDefault="00A65E28">
            <w:pPr>
              <w:pStyle w:val="TAL"/>
              <w:rPr>
                <w:lang w:val="sv-SE" w:eastAsia="en-GB"/>
              </w:rPr>
            </w:pPr>
            <w:r>
              <w:rPr>
                <w:bCs/>
                <w:kern w:val="2"/>
                <w:lang w:val="sv-SE" w:eastAsia="en-GB"/>
              </w:rPr>
              <w:t>Indicates the number of subchannels in the corresponding resource pool, which consists of contiguous PRBs only.</w:t>
            </w:r>
          </w:p>
        </w:tc>
      </w:tr>
      <w:tr w:rsidR="00A65E28" w:rsidDel="008770D5" w14:paraId="0762EDEC" w14:textId="46F9F80B" w:rsidTr="00A65E28">
        <w:trPr>
          <w:del w:id="17731" w:author="CR#1569r3" w:date="2020-07-06T11:31:00Z"/>
        </w:trPr>
        <w:tc>
          <w:tcPr>
            <w:tcW w:w="14173" w:type="dxa"/>
            <w:tcBorders>
              <w:top w:val="single" w:sz="4" w:space="0" w:color="auto"/>
              <w:left w:val="single" w:sz="4" w:space="0" w:color="auto"/>
              <w:bottom w:val="single" w:sz="4" w:space="0" w:color="auto"/>
              <w:right w:val="single" w:sz="4" w:space="0" w:color="auto"/>
            </w:tcBorders>
            <w:hideMark/>
          </w:tcPr>
          <w:p w14:paraId="7F511A6C" w14:textId="495CF5A9" w:rsidR="00A65E28" w:rsidDel="008770D5" w:rsidRDefault="00A65E28">
            <w:pPr>
              <w:pStyle w:val="TAL"/>
              <w:rPr>
                <w:del w:id="17732" w:author="CR#1569r3" w:date="2020-07-06T11:31:00Z"/>
                <w:b/>
                <w:bCs/>
                <w:i/>
                <w:iCs/>
                <w:lang w:val="sv-SE" w:eastAsia="en-GB"/>
              </w:rPr>
            </w:pPr>
            <w:del w:id="17733" w:author="CR#1569r3" w:date="2020-07-06T11:31:00Z">
              <w:r w:rsidDel="008770D5">
                <w:rPr>
                  <w:b/>
                  <w:bCs/>
                  <w:i/>
                  <w:iCs/>
                  <w:lang w:val="sv-SE" w:eastAsia="en-GB"/>
                </w:rPr>
                <w:delText>sl-Period</w:delText>
              </w:r>
            </w:del>
          </w:p>
          <w:p w14:paraId="656FA6E8" w14:textId="7074AC11" w:rsidR="00A65E28" w:rsidDel="008770D5" w:rsidRDefault="00A65E28">
            <w:pPr>
              <w:pStyle w:val="TAL"/>
              <w:rPr>
                <w:del w:id="17734" w:author="CR#1569r3" w:date="2020-07-06T11:31:00Z"/>
                <w:lang w:val="sv-SE" w:eastAsia="en-GB"/>
              </w:rPr>
            </w:pPr>
            <w:del w:id="17735" w:author="CR#1569r3" w:date="2020-07-06T11:31:00Z">
              <w:r w:rsidDel="008770D5">
                <w:rPr>
                  <w:bCs/>
                  <w:kern w:val="2"/>
                  <w:lang w:val="sv-SE" w:eastAsia="en-GB"/>
                </w:rPr>
                <w:delText xml:space="preserve">Indicates the period of repeating </w:delText>
              </w:r>
              <w:r w:rsidDel="008770D5">
                <w:rPr>
                  <w:bCs/>
                  <w:i/>
                  <w:iCs/>
                  <w:kern w:val="2"/>
                  <w:lang w:val="sv-SE" w:eastAsia="en-GB"/>
                </w:rPr>
                <w:delText>sl-TimeResource</w:delText>
              </w:r>
              <w:r w:rsidDel="008770D5">
                <w:rPr>
                  <w:bCs/>
                  <w:kern w:val="2"/>
                  <w:lang w:val="sv-SE" w:eastAsia="en-GB"/>
                </w:rPr>
                <w:delText>.</w:delText>
              </w:r>
            </w:del>
          </w:p>
        </w:tc>
      </w:tr>
      <w:tr w:rsidR="008770D5" w:rsidDel="008770D5" w14:paraId="1849CA33" w14:textId="77777777" w:rsidTr="00A65E28">
        <w:trPr>
          <w:ins w:id="17736" w:author="CR#1569r3" w:date="2020-07-06T11:31:00Z"/>
        </w:trPr>
        <w:tc>
          <w:tcPr>
            <w:tcW w:w="14173" w:type="dxa"/>
            <w:tcBorders>
              <w:top w:val="single" w:sz="4" w:space="0" w:color="auto"/>
              <w:left w:val="single" w:sz="4" w:space="0" w:color="auto"/>
              <w:bottom w:val="single" w:sz="4" w:space="0" w:color="auto"/>
              <w:right w:val="single" w:sz="4" w:space="0" w:color="auto"/>
            </w:tcBorders>
          </w:tcPr>
          <w:p w14:paraId="17E3FA48" w14:textId="77777777" w:rsidR="008770D5" w:rsidRPr="008770D5" w:rsidRDefault="008770D5" w:rsidP="008770D5">
            <w:pPr>
              <w:pStyle w:val="TAL"/>
              <w:rPr>
                <w:ins w:id="17737" w:author="CR#1569r3" w:date="2020-07-06T11:31:00Z"/>
                <w:b/>
                <w:bCs/>
                <w:i/>
                <w:iCs/>
                <w:lang w:val="en-US" w:eastAsia="en-GB"/>
                <w:rPrChange w:id="17738" w:author="CR#1569r3" w:date="2020-07-06T11:32:00Z">
                  <w:rPr>
                    <w:ins w:id="17739" w:author="CR#1569r3" w:date="2020-07-06T11:31:00Z"/>
                    <w:lang w:val="en-US" w:eastAsia="en-GB"/>
                  </w:rPr>
                </w:rPrChange>
              </w:rPr>
              <w:pPrChange w:id="17740" w:author="CR#1569r3" w:date="2020-07-06T11:32:00Z">
                <w:pPr>
                  <w:keepNext/>
                  <w:keepLines/>
                  <w:spacing w:after="0"/>
                </w:pPr>
              </w:pPrChange>
            </w:pPr>
            <w:ins w:id="17741" w:author="CR#1569r3" w:date="2020-07-06T11:31:00Z">
              <w:r w:rsidRPr="008770D5">
                <w:rPr>
                  <w:b/>
                  <w:bCs/>
                  <w:i/>
                  <w:iCs/>
                  <w:lang w:val="en-US" w:eastAsia="en-GB"/>
                  <w:rPrChange w:id="17742" w:author="CR#1569r3" w:date="2020-07-06T11:32:00Z">
                    <w:rPr>
                      <w:lang w:val="en-US" w:eastAsia="en-GB"/>
                    </w:rPr>
                  </w:rPrChange>
                </w:rPr>
                <w:t>sl-PreemptionEnable</w:t>
              </w:r>
            </w:ins>
          </w:p>
          <w:p w14:paraId="3D08DE6D" w14:textId="20055D92" w:rsidR="008770D5" w:rsidDel="008770D5" w:rsidRDefault="008770D5" w:rsidP="008770D5">
            <w:pPr>
              <w:pStyle w:val="TAL"/>
              <w:rPr>
                <w:ins w:id="17743" w:author="CR#1569r3" w:date="2020-07-06T11:31:00Z"/>
                <w:b/>
                <w:bCs/>
                <w:i/>
                <w:iCs/>
                <w:lang w:val="sv-SE" w:eastAsia="en-GB"/>
              </w:rPr>
            </w:pPr>
            <w:ins w:id="17744" w:author="CR#1569r3" w:date="2020-07-06T11:31:00Z">
              <w:r>
                <w:rPr>
                  <w:rFonts w:cs="Arial"/>
                  <w:bCs/>
                  <w:iCs/>
                  <w:lang w:val="en-US" w:eastAsia="en-GB"/>
                </w:rPr>
                <w:t>Indiates whether pre-emption is disabled or enabled in a resource pool. If enabled, a priority level p_preemption can be optionally configured. If the pre-emption is enabled but p_preemption is not configured, pre-emption is applicable to all levels.</w:t>
              </w:r>
            </w:ins>
          </w:p>
        </w:tc>
      </w:tr>
      <w:tr w:rsidR="008770D5" w:rsidDel="008770D5" w14:paraId="602C4AF4" w14:textId="77777777" w:rsidTr="00A65E28">
        <w:trPr>
          <w:ins w:id="17745" w:author="CR#1569r3" w:date="2020-07-06T11:31:00Z"/>
        </w:trPr>
        <w:tc>
          <w:tcPr>
            <w:tcW w:w="14173" w:type="dxa"/>
            <w:tcBorders>
              <w:top w:val="single" w:sz="4" w:space="0" w:color="auto"/>
              <w:left w:val="single" w:sz="4" w:space="0" w:color="auto"/>
              <w:bottom w:val="single" w:sz="4" w:space="0" w:color="auto"/>
              <w:right w:val="single" w:sz="4" w:space="0" w:color="auto"/>
            </w:tcBorders>
          </w:tcPr>
          <w:p w14:paraId="08E37379" w14:textId="77777777" w:rsidR="008770D5" w:rsidRPr="008770D5" w:rsidRDefault="008770D5" w:rsidP="008770D5">
            <w:pPr>
              <w:pStyle w:val="TAL"/>
              <w:rPr>
                <w:ins w:id="17746" w:author="CR#1569r3" w:date="2020-07-06T11:31:00Z"/>
                <w:b/>
                <w:bCs/>
                <w:i/>
                <w:iCs/>
                <w:lang w:val="en-US" w:eastAsia="en-GB"/>
                <w:rPrChange w:id="17747" w:author="CR#1569r3" w:date="2020-07-06T11:32:00Z">
                  <w:rPr>
                    <w:ins w:id="17748" w:author="CR#1569r3" w:date="2020-07-06T11:31:00Z"/>
                    <w:lang w:val="en-US" w:eastAsia="en-GB"/>
                  </w:rPr>
                </w:rPrChange>
              </w:rPr>
              <w:pPrChange w:id="17749" w:author="CR#1569r3" w:date="2020-07-06T11:32:00Z">
                <w:pPr>
                  <w:keepNext/>
                  <w:keepLines/>
                  <w:spacing w:after="0"/>
                </w:pPr>
              </w:pPrChange>
            </w:pPr>
            <w:ins w:id="17750" w:author="CR#1569r3" w:date="2020-07-06T11:31:00Z">
              <w:r w:rsidRPr="008770D5">
                <w:rPr>
                  <w:b/>
                  <w:bCs/>
                  <w:i/>
                  <w:iCs/>
                  <w:lang w:val="en-US" w:eastAsia="en-GB"/>
                  <w:rPrChange w:id="17751" w:author="CR#1569r3" w:date="2020-07-06T11:32:00Z">
                    <w:rPr>
                      <w:lang w:val="en-US" w:eastAsia="en-GB"/>
                    </w:rPr>
                  </w:rPrChange>
                </w:rPr>
                <w:t>sl-PriorityThreshold-UL-URLLC</w:t>
              </w:r>
            </w:ins>
          </w:p>
          <w:p w14:paraId="6376D092" w14:textId="18D19CBC" w:rsidR="008770D5" w:rsidDel="008770D5" w:rsidRDefault="008770D5" w:rsidP="008770D5">
            <w:pPr>
              <w:pStyle w:val="TAL"/>
              <w:rPr>
                <w:ins w:id="17752" w:author="CR#1569r3" w:date="2020-07-06T11:31:00Z"/>
                <w:b/>
                <w:bCs/>
                <w:i/>
                <w:iCs/>
                <w:lang w:val="sv-SE" w:eastAsia="en-GB"/>
              </w:rPr>
            </w:pPr>
            <w:ins w:id="17753" w:author="CR#1569r3" w:date="2020-07-06T11:31:00Z">
              <w:r>
                <w:rPr>
                  <w:rFonts w:cs="Arial"/>
                  <w:bCs/>
                  <w:iCs/>
                  <w:lang w:val="en-US" w:eastAsia="en-GB"/>
                </w:rPr>
                <w:t>Indicates the threshold used to determine whether SL V2X transmission or PUCCH transmission carrying SL HARQ is prioritized over uplink transmission of priority index 1 if they overlap in time.</w:t>
              </w:r>
            </w:ins>
          </w:p>
        </w:tc>
      </w:tr>
      <w:tr w:rsidR="008770D5" w:rsidDel="008770D5" w14:paraId="22D84B2F" w14:textId="77777777" w:rsidTr="00A65E28">
        <w:trPr>
          <w:ins w:id="17754" w:author="CR#1569r3" w:date="2020-07-06T11:31:00Z"/>
        </w:trPr>
        <w:tc>
          <w:tcPr>
            <w:tcW w:w="14173" w:type="dxa"/>
            <w:tcBorders>
              <w:top w:val="single" w:sz="4" w:space="0" w:color="auto"/>
              <w:left w:val="single" w:sz="4" w:space="0" w:color="auto"/>
              <w:bottom w:val="single" w:sz="4" w:space="0" w:color="auto"/>
              <w:right w:val="single" w:sz="4" w:space="0" w:color="auto"/>
            </w:tcBorders>
          </w:tcPr>
          <w:p w14:paraId="3C769F7B" w14:textId="77777777" w:rsidR="008770D5" w:rsidRPr="008770D5" w:rsidRDefault="008770D5" w:rsidP="008770D5">
            <w:pPr>
              <w:pStyle w:val="TAL"/>
              <w:rPr>
                <w:ins w:id="17755" w:author="CR#1569r3" w:date="2020-07-06T11:31:00Z"/>
                <w:b/>
                <w:bCs/>
                <w:i/>
                <w:iCs/>
                <w:lang w:val="en-US" w:eastAsia="en-GB"/>
                <w:rPrChange w:id="17756" w:author="CR#1569r3" w:date="2020-07-06T11:32:00Z">
                  <w:rPr>
                    <w:ins w:id="17757" w:author="CR#1569r3" w:date="2020-07-06T11:31:00Z"/>
                    <w:lang w:val="en-US" w:eastAsia="en-GB"/>
                  </w:rPr>
                </w:rPrChange>
              </w:rPr>
              <w:pPrChange w:id="17758" w:author="CR#1569r3" w:date="2020-07-06T11:32:00Z">
                <w:pPr>
                  <w:keepNext/>
                  <w:keepLines/>
                  <w:spacing w:after="0"/>
                </w:pPr>
              </w:pPrChange>
            </w:pPr>
            <w:ins w:id="17759" w:author="CR#1569r3" w:date="2020-07-06T11:31:00Z">
              <w:r w:rsidRPr="008770D5">
                <w:rPr>
                  <w:b/>
                  <w:bCs/>
                  <w:i/>
                  <w:iCs/>
                  <w:lang w:val="en-US" w:eastAsia="en-GB"/>
                  <w:rPrChange w:id="17760" w:author="CR#1569r3" w:date="2020-07-06T11:32:00Z">
                    <w:rPr>
                      <w:lang w:val="en-US" w:eastAsia="en-GB"/>
                    </w:rPr>
                  </w:rPrChange>
                </w:rPr>
                <w:t>sl-PriorityThreshold</w:t>
              </w:r>
            </w:ins>
          </w:p>
          <w:p w14:paraId="65C071BD" w14:textId="2DD0FA97" w:rsidR="008770D5" w:rsidDel="008770D5" w:rsidRDefault="008770D5" w:rsidP="008770D5">
            <w:pPr>
              <w:pStyle w:val="TAL"/>
              <w:rPr>
                <w:ins w:id="17761" w:author="CR#1569r3" w:date="2020-07-06T11:31:00Z"/>
                <w:b/>
                <w:bCs/>
                <w:i/>
                <w:iCs/>
                <w:lang w:val="sv-SE" w:eastAsia="en-GB"/>
              </w:rPr>
            </w:pPr>
            <w:ins w:id="17762" w:author="CR#1569r3" w:date="2020-07-06T11:31:00Z">
              <w:r>
                <w:rPr>
                  <w:rFonts w:cs="Arial"/>
                  <w:bCs/>
                  <w:iCs/>
                  <w:lang w:val="en-US" w:eastAsia="en-GB"/>
                </w:rPr>
                <w:t>Indicates the threshold used to determine whether SL V2X transmission or PUCCH transmission carrying SL HARQ is prioritized over uplink transmission of priority index 0 if they overlap in time.</w:t>
              </w:r>
            </w:ins>
          </w:p>
        </w:tc>
      </w:tr>
      <w:tr w:rsidR="008770D5" w:rsidDel="008770D5" w14:paraId="6A352C77" w14:textId="77777777" w:rsidTr="00A65E28">
        <w:trPr>
          <w:ins w:id="17763" w:author="CR#1569r3" w:date="2020-07-06T11:32:00Z"/>
        </w:trPr>
        <w:tc>
          <w:tcPr>
            <w:tcW w:w="14173" w:type="dxa"/>
            <w:tcBorders>
              <w:top w:val="single" w:sz="4" w:space="0" w:color="auto"/>
              <w:left w:val="single" w:sz="4" w:space="0" w:color="auto"/>
              <w:bottom w:val="single" w:sz="4" w:space="0" w:color="auto"/>
              <w:right w:val="single" w:sz="4" w:space="0" w:color="auto"/>
            </w:tcBorders>
          </w:tcPr>
          <w:p w14:paraId="7532DA0A" w14:textId="77777777" w:rsidR="008770D5" w:rsidRPr="008770D5" w:rsidRDefault="008770D5" w:rsidP="008770D5">
            <w:pPr>
              <w:pStyle w:val="TAL"/>
              <w:rPr>
                <w:ins w:id="17764" w:author="CR#1569r3" w:date="2020-07-06T11:32:00Z"/>
                <w:b/>
                <w:bCs/>
                <w:i/>
                <w:iCs/>
                <w:lang w:val="en-US" w:eastAsia="en-GB"/>
              </w:rPr>
            </w:pPr>
            <w:ins w:id="17765" w:author="CR#1569r3" w:date="2020-07-06T11:32:00Z">
              <w:r w:rsidRPr="008770D5">
                <w:rPr>
                  <w:b/>
                  <w:bCs/>
                  <w:i/>
                  <w:iCs/>
                  <w:lang w:val="en-US" w:eastAsia="en-GB"/>
                </w:rPr>
                <w:t>sl-RB-Number</w:t>
              </w:r>
            </w:ins>
          </w:p>
          <w:p w14:paraId="28AC047E" w14:textId="3AE3B9A1" w:rsidR="008770D5" w:rsidRPr="008770D5" w:rsidRDefault="008770D5" w:rsidP="008770D5">
            <w:pPr>
              <w:pStyle w:val="TAL"/>
              <w:rPr>
                <w:ins w:id="17766" w:author="CR#1569r3" w:date="2020-07-06T11:32:00Z"/>
                <w:lang w:val="en-US" w:eastAsia="en-GB"/>
                <w:rPrChange w:id="17767" w:author="CR#1569r3" w:date="2020-07-06T11:33:00Z">
                  <w:rPr>
                    <w:ins w:id="17768" w:author="CR#1569r3" w:date="2020-07-06T11:32:00Z"/>
                    <w:b/>
                    <w:bCs/>
                    <w:i/>
                    <w:iCs/>
                    <w:lang w:val="en-US" w:eastAsia="en-GB"/>
                  </w:rPr>
                </w:rPrChange>
              </w:rPr>
            </w:pPr>
            <w:ins w:id="17769" w:author="CR#1569r3" w:date="2020-07-06T11:32:00Z">
              <w:r w:rsidRPr="008770D5">
                <w:rPr>
                  <w:lang w:val="en-US" w:eastAsia="en-GB"/>
                  <w:rPrChange w:id="17770" w:author="CR#1569r3" w:date="2020-07-06T11:33:00Z">
                    <w:rPr>
                      <w:b/>
                      <w:bCs/>
                      <w:i/>
                      <w:iCs/>
                      <w:lang w:val="en-US" w:eastAsia="en-GB"/>
                    </w:rPr>
                  </w:rPrChange>
                </w:rPr>
                <w:t>Indicates the number of PRBs in the corresponding resource pool, which consists of contiguous PRBs only.</w:t>
              </w:r>
            </w:ins>
          </w:p>
        </w:tc>
      </w:tr>
      <w:tr w:rsidR="00A65E28" w14:paraId="244895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4E2FD4" w14:textId="77777777" w:rsidR="00A65E28" w:rsidRDefault="00A65E28">
            <w:pPr>
              <w:pStyle w:val="TAL"/>
              <w:rPr>
                <w:b/>
                <w:bCs/>
                <w:i/>
                <w:iCs/>
                <w:lang w:val="sv-SE" w:eastAsia="en-GB"/>
              </w:rPr>
            </w:pPr>
            <w:r>
              <w:rPr>
                <w:b/>
                <w:bCs/>
                <w:i/>
                <w:iCs/>
                <w:lang w:val="sv-SE" w:eastAsia="en-GB"/>
              </w:rPr>
              <w:t>sl-StartRB-Subchannel</w:t>
            </w:r>
          </w:p>
          <w:p w14:paraId="478DC197" w14:textId="5041FC8C" w:rsidR="00A65E28" w:rsidRDefault="00A65E28">
            <w:pPr>
              <w:pStyle w:val="TAL"/>
              <w:rPr>
                <w:lang w:val="sv-SE" w:eastAsia="en-GB"/>
              </w:rPr>
            </w:pPr>
            <w:r>
              <w:rPr>
                <w:bCs/>
                <w:kern w:val="2"/>
                <w:lang w:val="sv-SE" w:eastAsia="en-GB"/>
              </w:rPr>
              <w:t>Indicates the lowest RB index of the subchannel with the lowest index in the resource pool</w:t>
            </w:r>
            <w:ins w:id="17771" w:author="CR#1569r3" w:date="2020-07-06T11:33:00Z">
              <w:r w:rsidR="008770D5">
                <w:t xml:space="preserve"> </w:t>
              </w:r>
              <w:r w:rsidR="008770D5">
                <w:rPr>
                  <w:rFonts w:cs="Arial"/>
                  <w:bCs/>
                  <w:kern w:val="2"/>
                  <w:lang w:eastAsia="en-GB"/>
                </w:rPr>
                <w:t>with respect to the lowest RB index of a SL BWP</w:t>
              </w:r>
            </w:ins>
            <w:r>
              <w:rPr>
                <w:bCs/>
                <w:kern w:val="2"/>
                <w:lang w:val="sv-SE" w:eastAsia="en-GB"/>
              </w:rPr>
              <w:t>.</w:t>
            </w:r>
          </w:p>
        </w:tc>
      </w:tr>
      <w:tr w:rsidR="00A65E28" w14:paraId="31AE9B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8E9DBC" w14:textId="77777777" w:rsidR="00A65E28" w:rsidRDefault="00A65E28">
            <w:pPr>
              <w:pStyle w:val="TAL"/>
              <w:rPr>
                <w:b/>
                <w:bCs/>
                <w:i/>
                <w:iCs/>
                <w:lang w:val="sv-SE" w:eastAsia="en-GB"/>
              </w:rPr>
            </w:pPr>
            <w:r>
              <w:rPr>
                <w:b/>
                <w:bCs/>
                <w:i/>
                <w:iCs/>
                <w:lang w:val="sv-SE" w:eastAsia="en-GB"/>
              </w:rPr>
              <w:t>sl-SubchannelSize</w:t>
            </w:r>
          </w:p>
          <w:p w14:paraId="6D460159" w14:textId="77777777" w:rsidR="00A65E28" w:rsidRDefault="00A65E28">
            <w:pPr>
              <w:pStyle w:val="TAL"/>
              <w:rPr>
                <w:lang w:val="sv-SE" w:eastAsia="en-GB"/>
              </w:rPr>
            </w:pPr>
            <w:r>
              <w:rPr>
                <w:bCs/>
                <w:kern w:val="2"/>
                <w:lang w:val="sv-SE" w:eastAsia="en-GB"/>
              </w:rPr>
              <w:t>Indicates the minimum granularity in frequency domain for the sensing for PSSCH resource selection in the unit of PRB.</w:t>
            </w:r>
          </w:p>
        </w:tc>
      </w:tr>
      <w:tr w:rsidR="00A65E28" w14:paraId="5D6FC7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842AA0" w14:textId="77777777" w:rsidR="00A65E28" w:rsidRDefault="00A65E28">
            <w:pPr>
              <w:pStyle w:val="TAL"/>
              <w:rPr>
                <w:b/>
                <w:bCs/>
                <w:i/>
                <w:iCs/>
                <w:lang w:val="sv-SE" w:eastAsia="en-GB"/>
              </w:rPr>
            </w:pPr>
            <w:r>
              <w:rPr>
                <w:b/>
                <w:bCs/>
                <w:i/>
                <w:iCs/>
                <w:lang w:val="sv-SE" w:eastAsia="en-GB"/>
              </w:rPr>
              <w:t>sl-SyncAllowed</w:t>
            </w:r>
          </w:p>
          <w:p w14:paraId="7363F9B7" w14:textId="77777777" w:rsidR="00A65E28" w:rsidRDefault="00A65E28">
            <w:pPr>
              <w:pStyle w:val="TAL"/>
              <w:rPr>
                <w:lang w:val="sv-SE" w:eastAsia="sv-SE"/>
              </w:rPr>
            </w:pPr>
            <w:r>
              <w:rPr>
                <w:bCs/>
                <w:kern w:val="2"/>
                <w:lang w:val="sv-SE" w:eastAsia="en-GB"/>
              </w:rPr>
              <w:t>Indicates the allowed synchronization reference(s) which is (are) allowed to use the configured resource pool.</w:t>
            </w:r>
          </w:p>
        </w:tc>
      </w:tr>
      <w:tr w:rsidR="00A65E28" w14:paraId="27A9DE2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38361B" w14:textId="77777777" w:rsidR="00A65E28" w:rsidRDefault="00A65E28">
            <w:pPr>
              <w:pStyle w:val="TAL"/>
              <w:rPr>
                <w:b/>
                <w:bCs/>
                <w:i/>
                <w:iCs/>
                <w:lang w:val="sv-SE" w:eastAsia="en-GB"/>
              </w:rPr>
            </w:pPr>
            <w:r>
              <w:rPr>
                <w:b/>
                <w:bCs/>
                <w:i/>
                <w:iCs/>
                <w:lang w:val="sv-SE" w:eastAsia="en-GB"/>
              </w:rPr>
              <w:t>sl-SyncConfigIndex</w:t>
            </w:r>
          </w:p>
          <w:p w14:paraId="1B8064DB" w14:textId="77777777" w:rsidR="00A65E28" w:rsidRDefault="00A65E28">
            <w:pPr>
              <w:pStyle w:val="TAL"/>
              <w:rPr>
                <w:lang w:val="sv-SE" w:eastAsia="en-GB"/>
              </w:rPr>
            </w:pPr>
            <w:r>
              <w:rPr>
                <w:bCs/>
                <w:kern w:val="2"/>
                <w:lang w:val="sv-SE" w:eastAsia="en-GB"/>
              </w:rPr>
              <w:t xml:space="preserve">Indicates the synchronisation configuration that is associated with a reception pool, by means of an index to the corresponding entry </w:t>
            </w:r>
            <w:r>
              <w:rPr>
                <w:bCs/>
                <w:i/>
                <w:iCs/>
                <w:kern w:val="2"/>
                <w:lang w:val="sv-SE" w:eastAsia="en-GB"/>
              </w:rPr>
              <w:t>SL-SyncConfigList</w:t>
            </w:r>
            <w:r>
              <w:rPr>
                <w:bCs/>
                <w:kern w:val="2"/>
                <w:lang w:val="sv-SE" w:eastAsia="en-GB"/>
              </w:rPr>
              <w:t xml:space="preserve"> of in </w:t>
            </w:r>
            <w:r>
              <w:rPr>
                <w:bCs/>
                <w:i/>
                <w:iCs/>
                <w:kern w:val="2"/>
                <w:lang w:val="sv-SE" w:eastAsia="en-GB"/>
              </w:rPr>
              <w:t>SIB12</w:t>
            </w:r>
            <w:r>
              <w:rPr>
                <w:bCs/>
                <w:kern w:val="2"/>
                <w:lang w:val="sv-SE" w:eastAsia="en-GB"/>
              </w:rPr>
              <w:t xml:space="preserve"> for NR sidelink communication.</w:t>
            </w:r>
          </w:p>
        </w:tc>
      </w:tr>
      <w:tr w:rsidR="00A65E28" w14:paraId="7CBDCE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BB7726" w14:textId="087F45D0" w:rsidR="00A65E28" w:rsidRDefault="00A65E28">
            <w:pPr>
              <w:pStyle w:val="TAL"/>
              <w:rPr>
                <w:b/>
                <w:bCs/>
                <w:i/>
                <w:iCs/>
                <w:lang w:val="sv-SE" w:eastAsia="en-GB"/>
              </w:rPr>
            </w:pPr>
            <w:r>
              <w:rPr>
                <w:b/>
                <w:bCs/>
                <w:i/>
                <w:iCs/>
                <w:lang w:val="sv-SE" w:eastAsia="en-GB"/>
              </w:rPr>
              <w:t>sl-TDD-Config</w:t>
            </w:r>
            <w:ins w:id="17772" w:author="CR#1569r3" w:date="2020-07-06T11:33:00Z">
              <w:r w:rsidR="008770D5">
                <w:rPr>
                  <w:rFonts w:cs="Arial"/>
                  <w:b/>
                  <w:bCs/>
                  <w:i/>
                  <w:iCs/>
                  <w:lang w:eastAsia="en-GB"/>
                </w:rPr>
                <w:t>uration</w:t>
              </w:r>
            </w:ins>
          </w:p>
          <w:p w14:paraId="44D6BA81" w14:textId="77777777" w:rsidR="00A65E28" w:rsidRDefault="00A65E28">
            <w:pPr>
              <w:pStyle w:val="TAL"/>
              <w:rPr>
                <w:lang w:val="sv-SE" w:eastAsia="en-GB"/>
              </w:rPr>
            </w:pPr>
            <w:r>
              <w:rPr>
                <w:bCs/>
                <w:kern w:val="2"/>
                <w:lang w:val="sv-SE" w:eastAsia="en-GB"/>
              </w:rPr>
              <w:t xml:space="preserve">Indicates the TDD configuration associated with the reception pool of the cell indicated by </w:t>
            </w:r>
            <w:r>
              <w:rPr>
                <w:bCs/>
                <w:i/>
                <w:iCs/>
                <w:kern w:val="2"/>
                <w:lang w:val="sv-SE" w:eastAsia="en-GB"/>
              </w:rPr>
              <w:t>sl-SyncConfigIndex</w:t>
            </w:r>
            <w:r>
              <w:rPr>
                <w:bCs/>
                <w:kern w:val="2"/>
                <w:lang w:val="sv-SE" w:eastAsia="en-GB"/>
              </w:rPr>
              <w:t>.</w:t>
            </w:r>
          </w:p>
        </w:tc>
      </w:tr>
      <w:tr w:rsidR="00A65E28" w14:paraId="2AF374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AA5324" w14:textId="77777777" w:rsidR="00A65E28" w:rsidRDefault="00A65E28">
            <w:pPr>
              <w:pStyle w:val="TAL"/>
              <w:rPr>
                <w:b/>
                <w:bCs/>
                <w:i/>
                <w:iCs/>
                <w:lang w:val="sv-SE" w:eastAsia="en-GB"/>
              </w:rPr>
            </w:pPr>
            <w:r>
              <w:rPr>
                <w:b/>
                <w:bCs/>
                <w:i/>
                <w:iCs/>
                <w:lang w:val="sv-SE" w:eastAsia="en-GB"/>
              </w:rPr>
              <w:t>sl-ThreshS-RSSI-CBR</w:t>
            </w:r>
          </w:p>
          <w:p w14:paraId="5944440C" w14:textId="77777777" w:rsidR="00A65E28" w:rsidRDefault="00A65E28">
            <w:pPr>
              <w:pStyle w:val="TAL"/>
              <w:rPr>
                <w:lang w:val="sv-SE" w:eastAsia="en-GB"/>
              </w:rPr>
            </w:pPr>
            <w:r>
              <w:rPr>
                <w:bCs/>
                <w:kern w:val="2"/>
                <w:lang w:val="sv-SE" w:eastAsia="en-GB"/>
              </w:rPr>
              <w:t>Indicates the S-RSSI threshold for determining the contribution of a sub-channel to the CBR measurement. Value 0 corresponds to -112 dBm, value 1 to -110 dBm, value n to (-112 + n*2) dBm, and so on.</w:t>
            </w:r>
          </w:p>
        </w:tc>
      </w:tr>
      <w:tr w:rsidR="00A65E28" w14:paraId="0D10CD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C91ACE" w14:textId="77777777" w:rsidR="00A65E28" w:rsidRDefault="00A65E28">
            <w:pPr>
              <w:pStyle w:val="TAL"/>
              <w:rPr>
                <w:b/>
                <w:bCs/>
                <w:i/>
                <w:iCs/>
                <w:lang w:val="sv-SE" w:eastAsia="en-GB"/>
              </w:rPr>
            </w:pPr>
            <w:r>
              <w:rPr>
                <w:b/>
                <w:bCs/>
                <w:i/>
                <w:iCs/>
                <w:lang w:val="sv-SE" w:eastAsia="en-GB"/>
              </w:rPr>
              <w:t>sl-TimeResource</w:t>
            </w:r>
          </w:p>
          <w:p w14:paraId="3616358A" w14:textId="09F4966A" w:rsidR="00A65E28" w:rsidRDefault="008770D5">
            <w:pPr>
              <w:pStyle w:val="TAL"/>
              <w:rPr>
                <w:lang w:val="sv-SE" w:eastAsia="en-GB"/>
              </w:rPr>
            </w:pPr>
            <w:ins w:id="17773" w:author="CR#1569r3" w:date="2020-07-06T11:33:00Z">
              <w:r>
                <w:rPr>
                  <w:bCs/>
                  <w:kern w:val="2"/>
                  <w:lang w:eastAsia="en-GB"/>
                </w:rPr>
                <w:t>Indicates the bitmap of the resource pool, which is defined by repeating the bitmap with a periodicity during a SFN or DFN cycle.</w:t>
              </w:r>
            </w:ins>
            <w:del w:id="17774" w:author="CR#1569r3" w:date="2020-07-06T11:33:00Z">
              <w:r w:rsidR="00A65E28" w:rsidDel="008770D5">
                <w:rPr>
                  <w:bCs/>
                  <w:kern w:val="2"/>
                  <w:lang w:val="sv-SE" w:eastAsia="en-GB"/>
                </w:rPr>
                <w:delText xml:space="preserve">Indicates the time resource of resource pool within </w:delText>
              </w:r>
              <w:r w:rsidR="00A65E28" w:rsidDel="008770D5">
                <w:rPr>
                  <w:bCs/>
                  <w:i/>
                  <w:iCs/>
                  <w:kern w:val="2"/>
                  <w:lang w:val="sv-SE" w:eastAsia="en-GB"/>
                </w:rPr>
                <w:delText>sl-Period</w:delText>
              </w:r>
              <w:r w:rsidR="00A65E28" w:rsidDel="008770D5">
                <w:rPr>
                  <w:bCs/>
                  <w:kern w:val="2"/>
                  <w:lang w:val="sv-SE" w:eastAsia="en-GB"/>
                </w:rPr>
                <w:delText>.</w:delText>
              </w:r>
            </w:del>
          </w:p>
        </w:tc>
      </w:tr>
      <w:tr w:rsidR="00A65E28" w14:paraId="58D2BD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B2C1DA" w14:textId="77777777" w:rsidR="00A65E28" w:rsidRDefault="00A65E28">
            <w:pPr>
              <w:pStyle w:val="TAL"/>
              <w:rPr>
                <w:b/>
                <w:bCs/>
                <w:i/>
                <w:iCs/>
                <w:lang w:val="sv-SE" w:eastAsia="en-GB"/>
              </w:rPr>
            </w:pPr>
            <w:r>
              <w:rPr>
                <w:b/>
                <w:bCs/>
                <w:i/>
                <w:iCs/>
                <w:lang w:val="sv-SE" w:eastAsia="en-GB"/>
              </w:rPr>
              <w:t>sl-TimeWindowSizeCBR</w:t>
            </w:r>
          </w:p>
          <w:p w14:paraId="5CC3A661" w14:textId="77777777" w:rsidR="00A65E28" w:rsidRDefault="00A65E28">
            <w:pPr>
              <w:pStyle w:val="TAL"/>
              <w:rPr>
                <w:lang w:val="sv-SE" w:eastAsia="en-GB"/>
              </w:rPr>
            </w:pPr>
            <w:r>
              <w:rPr>
                <w:bCs/>
                <w:kern w:val="2"/>
                <w:lang w:val="sv-SE" w:eastAsia="en-GB"/>
              </w:rPr>
              <w:t>Indicates the time window size for CBR measurement.</w:t>
            </w:r>
          </w:p>
        </w:tc>
      </w:tr>
      <w:tr w:rsidR="00A65E28" w14:paraId="304E02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BA689A" w14:textId="77777777" w:rsidR="00A65E28" w:rsidRDefault="00A65E28">
            <w:pPr>
              <w:pStyle w:val="TAL"/>
              <w:rPr>
                <w:b/>
                <w:bCs/>
                <w:i/>
                <w:iCs/>
                <w:lang w:val="sv-SE" w:eastAsia="en-GB"/>
              </w:rPr>
            </w:pPr>
            <w:r>
              <w:rPr>
                <w:b/>
                <w:bCs/>
                <w:i/>
                <w:iCs/>
                <w:lang w:val="sv-SE" w:eastAsia="en-GB"/>
              </w:rPr>
              <w:t>sl-TimeWindowSizeCR</w:t>
            </w:r>
          </w:p>
          <w:p w14:paraId="354B998A" w14:textId="77777777" w:rsidR="00A65E28" w:rsidRDefault="00A65E28">
            <w:pPr>
              <w:pStyle w:val="TAL"/>
              <w:rPr>
                <w:lang w:val="sv-SE" w:eastAsia="en-GB"/>
              </w:rPr>
            </w:pPr>
            <w:r>
              <w:rPr>
                <w:bCs/>
                <w:kern w:val="2"/>
                <w:lang w:val="sv-SE" w:eastAsia="en-GB"/>
              </w:rPr>
              <w:t>Indicates the time window size for CR evaluation.</w:t>
            </w:r>
          </w:p>
        </w:tc>
      </w:tr>
      <w:tr w:rsidR="008770D5" w14:paraId="7793189F" w14:textId="77777777" w:rsidTr="008770D5">
        <w:trPr>
          <w:ins w:id="17775" w:author="CR#1569r3" w:date="2020-07-06T11:33:00Z"/>
        </w:trPr>
        <w:tc>
          <w:tcPr>
            <w:tcW w:w="14173" w:type="dxa"/>
            <w:tcBorders>
              <w:top w:val="single" w:sz="4" w:space="0" w:color="auto"/>
              <w:left w:val="single" w:sz="4" w:space="0" w:color="auto"/>
              <w:bottom w:val="single" w:sz="4" w:space="0" w:color="auto"/>
              <w:right w:val="single" w:sz="4" w:space="0" w:color="auto"/>
            </w:tcBorders>
            <w:hideMark/>
          </w:tcPr>
          <w:p w14:paraId="701EBECE" w14:textId="77777777" w:rsidR="008770D5" w:rsidRPr="008770D5" w:rsidRDefault="008770D5" w:rsidP="008770D5">
            <w:pPr>
              <w:pStyle w:val="TAL"/>
              <w:rPr>
                <w:ins w:id="17776" w:author="CR#1569r3" w:date="2020-07-06T11:33:00Z"/>
                <w:b/>
                <w:bCs/>
                <w:i/>
                <w:iCs/>
                <w:lang w:val="en-US" w:eastAsia="en-GB"/>
                <w:rPrChange w:id="17777" w:author="CR#1569r3" w:date="2020-07-06T11:34:00Z">
                  <w:rPr>
                    <w:ins w:id="17778" w:author="CR#1569r3" w:date="2020-07-06T11:33:00Z"/>
                    <w:lang w:val="en-US" w:eastAsia="en-GB"/>
                  </w:rPr>
                </w:rPrChange>
              </w:rPr>
              <w:pPrChange w:id="17779" w:author="CR#1569r3" w:date="2020-07-06T11:34:00Z">
                <w:pPr>
                  <w:keepNext/>
                  <w:keepLines/>
                  <w:spacing w:after="0"/>
                </w:pPr>
              </w:pPrChange>
            </w:pPr>
            <w:ins w:id="17780" w:author="CR#1569r3" w:date="2020-07-06T11:33:00Z">
              <w:r w:rsidRPr="008770D5">
                <w:rPr>
                  <w:b/>
                  <w:bCs/>
                  <w:i/>
                  <w:iCs/>
                  <w:lang w:val="en-US" w:eastAsia="en-GB"/>
                  <w:rPrChange w:id="17781" w:author="CR#1569r3" w:date="2020-07-06T11:34:00Z">
                    <w:rPr>
                      <w:lang w:val="en-US" w:eastAsia="en-GB"/>
                    </w:rPr>
                  </w:rPrChange>
                </w:rPr>
                <w:t>sl-TxPercentageList</w:t>
              </w:r>
            </w:ins>
          </w:p>
          <w:p w14:paraId="668AD826" w14:textId="77777777" w:rsidR="008770D5" w:rsidRDefault="008770D5" w:rsidP="008770D5">
            <w:pPr>
              <w:pStyle w:val="TAL"/>
              <w:rPr>
                <w:ins w:id="17782" w:author="CR#1569r3" w:date="2020-07-06T11:33:00Z"/>
                <w:lang w:val="en-US" w:eastAsia="en-GB"/>
              </w:rPr>
              <w:pPrChange w:id="17783" w:author="CR#1569r3" w:date="2020-07-06T11:34:00Z">
                <w:pPr>
                  <w:keepNext/>
                  <w:keepLines/>
                  <w:spacing w:after="0"/>
                </w:pPr>
              </w:pPrChange>
            </w:pPr>
            <w:ins w:id="17784" w:author="CR#1569r3" w:date="2020-07-06T11:33:00Z">
              <w:r>
                <w:rPr>
                  <w:lang w:val="en-US" w:eastAsia="en-GB"/>
                </w:rPr>
                <w:t>Indicates the portion of candidate single-slot PSSCH resources over the toal resources. Value p20 corresponds to 20%, and so on.</w:t>
              </w:r>
            </w:ins>
          </w:p>
        </w:tc>
      </w:tr>
      <w:tr w:rsidR="008770D5" w14:paraId="5F61AE56" w14:textId="77777777" w:rsidTr="008770D5">
        <w:trPr>
          <w:ins w:id="17785" w:author="CR#1569r3" w:date="2020-07-06T11:33:00Z"/>
        </w:trPr>
        <w:tc>
          <w:tcPr>
            <w:tcW w:w="14173" w:type="dxa"/>
            <w:tcBorders>
              <w:top w:val="single" w:sz="4" w:space="0" w:color="auto"/>
              <w:left w:val="single" w:sz="4" w:space="0" w:color="auto"/>
              <w:bottom w:val="single" w:sz="4" w:space="0" w:color="auto"/>
              <w:right w:val="single" w:sz="4" w:space="0" w:color="auto"/>
            </w:tcBorders>
            <w:hideMark/>
          </w:tcPr>
          <w:p w14:paraId="61247E66" w14:textId="77777777" w:rsidR="008770D5" w:rsidRPr="008770D5" w:rsidRDefault="008770D5" w:rsidP="008770D5">
            <w:pPr>
              <w:pStyle w:val="TAL"/>
              <w:rPr>
                <w:ins w:id="17786" w:author="CR#1569r3" w:date="2020-07-06T11:33:00Z"/>
                <w:b/>
                <w:bCs/>
                <w:i/>
                <w:iCs/>
                <w:lang w:val="en-US" w:eastAsia="en-GB"/>
                <w:rPrChange w:id="17787" w:author="CR#1569r3" w:date="2020-07-06T11:34:00Z">
                  <w:rPr>
                    <w:ins w:id="17788" w:author="CR#1569r3" w:date="2020-07-06T11:33:00Z"/>
                    <w:lang w:val="en-US" w:eastAsia="en-GB"/>
                  </w:rPr>
                </w:rPrChange>
              </w:rPr>
              <w:pPrChange w:id="17789" w:author="CR#1569r3" w:date="2020-07-06T11:34:00Z">
                <w:pPr>
                  <w:keepNext/>
                  <w:keepLines/>
                  <w:spacing w:after="0"/>
                </w:pPr>
              </w:pPrChange>
            </w:pPr>
            <w:ins w:id="17790" w:author="CR#1569r3" w:date="2020-07-06T11:33:00Z">
              <w:r w:rsidRPr="008770D5">
                <w:rPr>
                  <w:b/>
                  <w:bCs/>
                  <w:i/>
                  <w:iCs/>
                  <w:lang w:val="en-US" w:eastAsia="en-GB"/>
                  <w:rPrChange w:id="17791" w:author="CR#1569r3" w:date="2020-07-06T11:34:00Z">
                    <w:rPr>
                      <w:lang w:val="en-US" w:eastAsia="en-GB"/>
                    </w:rPr>
                  </w:rPrChange>
                </w:rPr>
                <w:lastRenderedPageBreak/>
                <w:t>sl-X-Overhead</w:t>
              </w:r>
            </w:ins>
          </w:p>
          <w:p w14:paraId="50120BF6" w14:textId="77777777" w:rsidR="008770D5" w:rsidRDefault="008770D5" w:rsidP="008770D5">
            <w:pPr>
              <w:pStyle w:val="TAL"/>
              <w:rPr>
                <w:ins w:id="17792" w:author="CR#1569r3" w:date="2020-07-06T11:33:00Z"/>
                <w:lang w:val="en-US" w:eastAsia="en-GB"/>
              </w:rPr>
              <w:pPrChange w:id="17793" w:author="CR#1569r3" w:date="2020-07-06T11:34:00Z">
                <w:pPr>
                  <w:keepNext/>
                  <w:keepLines/>
                  <w:spacing w:after="0"/>
                </w:pPr>
              </w:pPrChange>
            </w:pPr>
            <w:ins w:id="17794" w:author="CR#1569r3" w:date="2020-07-06T11:33:00Z">
              <w:r>
                <w:rPr>
                  <w:lang w:val="en-US" w:eastAsia="en-GB"/>
                </w:rPr>
                <w:t>Accounts for overhead from CSI-RS, PT-RS. If the field is absent, the UE applies value xOh0 (see TS 38.214 [19], clause 5.1.3.2).</w:t>
              </w:r>
            </w:ins>
          </w:p>
        </w:tc>
      </w:tr>
    </w:tbl>
    <w:p w14:paraId="3BC0BBE9" w14:textId="77777777" w:rsidR="00A65E28"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4C0A6CAF"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F5B415" w14:textId="77777777" w:rsidR="00A65E28" w:rsidRDefault="00A65E28">
            <w:pPr>
              <w:pStyle w:val="TAH"/>
              <w:rPr>
                <w:lang w:val="sv-SE" w:eastAsia="en-GB"/>
              </w:rPr>
            </w:pPr>
            <w:r>
              <w:rPr>
                <w:i/>
                <w:noProof/>
                <w:lang w:val="sv-SE" w:eastAsia="en-GB"/>
              </w:rPr>
              <w:t xml:space="preserve">SL-SyncAllowed </w:t>
            </w:r>
            <w:r>
              <w:rPr>
                <w:noProof/>
                <w:lang w:val="sv-SE" w:eastAsia="en-GB"/>
              </w:rPr>
              <w:t>field descriptions</w:t>
            </w:r>
          </w:p>
        </w:tc>
      </w:tr>
      <w:tr w:rsidR="00A65E28" w14:paraId="7E3649A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85482" w14:textId="77777777" w:rsidR="00A65E28" w:rsidRDefault="00A65E28">
            <w:pPr>
              <w:pStyle w:val="TAL"/>
              <w:rPr>
                <w:b/>
                <w:bCs/>
                <w:i/>
                <w:iCs/>
                <w:lang w:val="sv-SE" w:eastAsia="en-GB"/>
              </w:rPr>
            </w:pPr>
            <w:r>
              <w:rPr>
                <w:b/>
                <w:bCs/>
                <w:i/>
                <w:iCs/>
                <w:lang w:val="sv-SE" w:eastAsia="en-GB"/>
              </w:rPr>
              <w:t>gnbEnb-Sync</w:t>
            </w:r>
          </w:p>
          <w:p w14:paraId="3FCEDE63" w14:textId="77777777" w:rsidR="00A65E28" w:rsidRDefault="00A65E28">
            <w:pPr>
              <w:pStyle w:val="TAL"/>
              <w:rPr>
                <w:lang w:val="sv-SE" w:eastAsia="en-GB"/>
              </w:rPr>
            </w:pPr>
            <w:r>
              <w:rPr>
                <w:bCs/>
                <w:kern w:val="2"/>
                <w:lang w:val="sv-SE" w:eastAsia="en-GB"/>
              </w:rPr>
              <w:t>If configured, the (pre-) configured resources can be used if the UE is directly or indirectly synchronized to eNB or gNB (i.e., synchronized to a reference UE which is directly synchronized to eNB or gNB).</w:t>
            </w:r>
          </w:p>
        </w:tc>
      </w:tr>
      <w:tr w:rsidR="00A65E28" w14:paraId="0AC517C7"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B4E676" w14:textId="77777777" w:rsidR="00A65E28" w:rsidRDefault="00A65E28">
            <w:pPr>
              <w:pStyle w:val="TAL"/>
              <w:rPr>
                <w:b/>
                <w:bCs/>
                <w:i/>
                <w:iCs/>
                <w:lang w:val="sv-SE" w:eastAsia="en-GB"/>
              </w:rPr>
            </w:pPr>
            <w:r>
              <w:rPr>
                <w:b/>
                <w:bCs/>
                <w:i/>
                <w:iCs/>
                <w:lang w:val="sv-SE" w:eastAsia="en-GB"/>
              </w:rPr>
              <w:t>gnss-Sync</w:t>
            </w:r>
          </w:p>
          <w:p w14:paraId="4DF9FF54" w14:textId="77777777" w:rsidR="00A65E28" w:rsidRDefault="00A65E28">
            <w:pPr>
              <w:pStyle w:val="TAL"/>
              <w:rPr>
                <w:lang w:val="sv-SE" w:eastAsia="en-GB"/>
              </w:rPr>
            </w:pPr>
            <w:r>
              <w:rPr>
                <w:bCs/>
                <w:kern w:val="2"/>
                <w:lang w:val="sv-SE" w:eastAsia="en-GB"/>
              </w:rPr>
              <w:t>If configured, the (pre-) configured resources can be used if the UE is directly or indirectly synchronized to GNSS (i.e., synchronized to a reference UE which is directly synchronized to GNSS).</w:t>
            </w:r>
          </w:p>
        </w:tc>
      </w:tr>
      <w:tr w:rsidR="00A65E28" w14:paraId="7DBD305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DF41A" w14:textId="77777777" w:rsidR="00A65E28" w:rsidRDefault="00A65E28">
            <w:pPr>
              <w:pStyle w:val="TAL"/>
              <w:rPr>
                <w:b/>
                <w:bCs/>
                <w:i/>
                <w:iCs/>
                <w:lang w:val="sv-SE" w:eastAsia="en-GB"/>
              </w:rPr>
            </w:pPr>
            <w:r>
              <w:rPr>
                <w:b/>
                <w:bCs/>
                <w:i/>
                <w:iCs/>
                <w:lang w:val="sv-SE" w:eastAsia="en-GB"/>
              </w:rPr>
              <w:t>ue-Sync</w:t>
            </w:r>
          </w:p>
          <w:p w14:paraId="6BFA55DF" w14:textId="77777777" w:rsidR="00A65E28" w:rsidRDefault="00A65E28">
            <w:pPr>
              <w:pStyle w:val="TAL"/>
              <w:rPr>
                <w:lang w:val="sv-SE" w:eastAsia="en-GB"/>
              </w:rPr>
            </w:pPr>
            <w:r>
              <w:rPr>
                <w:bCs/>
                <w:kern w:val="2"/>
                <w:lang w:val="sv-SE" w:eastAsia="en-GB"/>
              </w:rPr>
              <w:t>If configured, the (pre-) configured resources can be used if the UE is synchronized to a reference UE which is not synchronized to eNB, gNB and GNSS directly or indirectly.</w:t>
            </w:r>
          </w:p>
        </w:tc>
      </w:tr>
    </w:tbl>
    <w:p w14:paraId="5DF45BD6" w14:textId="77777777" w:rsidR="00A65E28"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37246F02"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73FFAE" w14:textId="77777777" w:rsidR="00A65E28" w:rsidRDefault="00A65E28">
            <w:pPr>
              <w:pStyle w:val="TAH"/>
              <w:rPr>
                <w:b w:val="0"/>
                <w:lang w:val="sv-SE" w:eastAsia="en-GB"/>
              </w:rPr>
            </w:pPr>
            <w:r>
              <w:rPr>
                <w:i/>
                <w:noProof/>
                <w:lang w:val="sv-SE" w:eastAsia="en-GB"/>
              </w:rPr>
              <w:t xml:space="preserve">SL-PSCCH </w:t>
            </w:r>
            <w:r>
              <w:rPr>
                <w:noProof/>
                <w:lang w:val="sv-SE" w:eastAsia="en-GB"/>
              </w:rPr>
              <w:t>field descriptions</w:t>
            </w:r>
          </w:p>
        </w:tc>
      </w:tr>
      <w:tr w:rsidR="00A65E28" w14:paraId="262182BC"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BC36D6F" w14:textId="77777777" w:rsidR="00A65E28" w:rsidRDefault="00A65E28">
            <w:pPr>
              <w:pStyle w:val="TAL"/>
              <w:rPr>
                <w:b/>
                <w:bCs/>
                <w:i/>
                <w:iCs/>
                <w:lang w:val="sv-SE" w:eastAsia="en-GB"/>
              </w:rPr>
            </w:pPr>
            <w:r>
              <w:rPr>
                <w:b/>
                <w:bCs/>
                <w:i/>
                <w:iCs/>
                <w:lang w:val="sv-SE" w:eastAsia="en-GB"/>
              </w:rPr>
              <w:t>sl-FreqResourcePSCCH</w:t>
            </w:r>
          </w:p>
          <w:p w14:paraId="6349ED4D" w14:textId="77777777" w:rsidR="00A65E28" w:rsidRDefault="00A65E28">
            <w:pPr>
              <w:pStyle w:val="TAL"/>
              <w:rPr>
                <w:noProof/>
                <w:lang w:val="sv-SE" w:eastAsia="en-GB"/>
              </w:rPr>
            </w:pPr>
            <w:r>
              <w:rPr>
                <w:bCs/>
                <w:kern w:val="2"/>
                <w:lang w:val="sv-SE" w:eastAsia="en-GB"/>
              </w:rPr>
              <w:t>Indicates the number of PRBs for PSCCH in a resource pool where it is not greater than the number PRBs of the subchannel.</w:t>
            </w:r>
          </w:p>
        </w:tc>
      </w:tr>
      <w:tr w:rsidR="00A65E28" w14:paraId="6253EBAE"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A11F04" w14:textId="77777777" w:rsidR="00A65E28" w:rsidRDefault="00A65E28">
            <w:pPr>
              <w:pStyle w:val="TAL"/>
              <w:rPr>
                <w:b/>
                <w:bCs/>
                <w:i/>
                <w:iCs/>
                <w:lang w:val="sv-SE" w:eastAsia="en-GB"/>
              </w:rPr>
            </w:pPr>
            <w:r>
              <w:rPr>
                <w:b/>
                <w:bCs/>
                <w:i/>
                <w:iCs/>
                <w:lang w:val="sv-SE" w:eastAsia="en-GB"/>
              </w:rPr>
              <w:t>sl-DMRS-Scr</w:t>
            </w:r>
            <w:del w:id="17795" w:author="CR#1569r3" w:date="2020-07-06T11:34:00Z">
              <w:r w:rsidDel="008770D5">
                <w:rPr>
                  <w:b/>
                  <w:bCs/>
                  <w:i/>
                  <w:iCs/>
                  <w:lang w:val="sv-SE" w:eastAsia="en-GB"/>
                </w:rPr>
                <w:delText>e</w:delText>
              </w:r>
            </w:del>
            <w:r>
              <w:rPr>
                <w:b/>
                <w:bCs/>
                <w:i/>
                <w:iCs/>
                <w:lang w:val="sv-SE" w:eastAsia="en-GB"/>
              </w:rPr>
              <w:t>ambleID</w:t>
            </w:r>
          </w:p>
          <w:p w14:paraId="362FC98D" w14:textId="77777777" w:rsidR="00A65E28" w:rsidRDefault="00A65E28">
            <w:pPr>
              <w:pStyle w:val="TAL"/>
              <w:rPr>
                <w:noProof/>
                <w:lang w:val="sv-SE" w:eastAsia="en-GB"/>
              </w:rPr>
            </w:pPr>
            <w:r>
              <w:rPr>
                <w:bCs/>
                <w:kern w:val="2"/>
                <w:lang w:val="sv-SE" w:eastAsia="en-GB"/>
              </w:rPr>
              <w:t>Indicates the initialization value for PSCCH DMRS scrambling.</w:t>
            </w:r>
          </w:p>
        </w:tc>
      </w:tr>
      <w:tr w:rsidR="00A65E28" w14:paraId="2DF884C3"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855AA9" w14:textId="77777777" w:rsidR="00A65E28" w:rsidRDefault="00A65E28">
            <w:pPr>
              <w:pStyle w:val="TAL"/>
              <w:rPr>
                <w:b/>
                <w:bCs/>
                <w:i/>
                <w:iCs/>
                <w:lang w:val="sv-SE" w:eastAsia="en-GB"/>
              </w:rPr>
            </w:pPr>
            <w:r>
              <w:rPr>
                <w:b/>
                <w:bCs/>
                <w:i/>
                <w:iCs/>
                <w:lang w:val="sv-SE" w:eastAsia="en-GB"/>
              </w:rPr>
              <w:t>sl-NumReservedBits</w:t>
            </w:r>
          </w:p>
          <w:p w14:paraId="3EF3E72D" w14:textId="77777777" w:rsidR="00A65E28" w:rsidRDefault="00A65E28">
            <w:pPr>
              <w:pStyle w:val="TAL"/>
              <w:rPr>
                <w:noProof/>
                <w:lang w:val="sv-SE" w:eastAsia="en-GB"/>
              </w:rPr>
            </w:pPr>
            <w:r>
              <w:rPr>
                <w:bCs/>
                <w:kern w:val="2"/>
                <w:lang w:val="sv-SE" w:eastAsia="en-GB"/>
              </w:rPr>
              <w:t>Indicates the number of reserved bits in first stage SCI.</w:t>
            </w:r>
          </w:p>
        </w:tc>
      </w:tr>
      <w:tr w:rsidR="00A65E28" w14:paraId="0857DFCD"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09F765" w14:textId="77777777" w:rsidR="00A65E28" w:rsidRDefault="00A65E28">
            <w:pPr>
              <w:pStyle w:val="TAL"/>
              <w:rPr>
                <w:b/>
                <w:bCs/>
                <w:i/>
                <w:iCs/>
                <w:lang w:val="sv-SE" w:eastAsia="en-GB"/>
              </w:rPr>
            </w:pPr>
            <w:r>
              <w:rPr>
                <w:b/>
                <w:bCs/>
                <w:i/>
                <w:iCs/>
                <w:lang w:val="sv-SE" w:eastAsia="en-GB"/>
              </w:rPr>
              <w:t>sl-TimeResourcePSCCH</w:t>
            </w:r>
          </w:p>
          <w:p w14:paraId="4364AD44" w14:textId="77777777" w:rsidR="00A65E28" w:rsidRDefault="00A65E28">
            <w:pPr>
              <w:pStyle w:val="TAL"/>
              <w:rPr>
                <w:bCs/>
                <w:noProof/>
                <w:lang w:val="sv-SE" w:eastAsia="en-GB"/>
              </w:rPr>
            </w:pPr>
            <w:r>
              <w:rPr>
                <w:bCs/>
                <w:kern w:val="2"/>
                <w:lang w:val="sv-SE" w:eastAsia="en-GB"/>
              </w:rPr>
              <w:t>Indicates the number of sumbols of PSCCH in a resource pool.</w:t>
            </w:r>
          </w:p>
        </w:tc>
      </w:tr>
    </w:tbl>
    <w:p w14:paraId="2E3163A3" w14:textId="77777777" w:rsidR="00A65E28"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796" w:author="CR#1569r3" w:date="2020-07-06T11:35: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5"/>
        <w:tblGridChange w:id="17797">
          <w:tblGrid>
            <w:gridCol w:w="14205"/>
          </w:tblGrid>
        </w:tblGridChange>
      </w:tblGrid>
      <w:tr w:rsidR="00A65E28" w14:paraId="14529B2E" w14:textId="77777777" w:rsidTr="008770D5">
        <w:trPr>
          <w:cantSplit/>
          <w:tblHeader/>
          <w:trPrChange w:id="17798" w:author="CR#1569r3" w:date="2020-07-06T11:35: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7799" w:author="CR#1569r3" w:date="2020-07-06T11:35:00Z">
              <w:tcPr>
                <w:tcW w:w="14204" w:type="dxa"/>
                <w:tcBorders>
                  <w:top w:val="single" w:sz="4" w:space="0" w:color="808080"/>
                  <w:left w:val="single" w:sz="4" w:space="0" w:color="808080"/>
                  <w:bottom w:val="single" w:sz="4" w:space="0" w:color="808080"/>
                  <w:right w:val="single" w:sz="4" w:space="0" w:color="808080"/>
                </w:tcBorders>
                <w:hideMark/>
              </w:tcPr>
            </w:tcPrChange>
          </w:tcPr>
          <w:p w14:paraId="37C8257A" w14:textId="77777777" w:rsidR="00A65E28" w:rsidRDefault="00A65E28">
            <w:pPr>
              <w:pStyle w:val="TAH"/>
              <w:rPr>
                <w:lang w:val="sv-SE" w:eastAsia="en-GB"/>
              </w:rPr>
            </w:pPr>
            <w:r>
              <w:rPr>
                <w:i/>
                <w:noProof/>
                <w:lang w:val="sv-SE" w:eastAsia="en-GB"/>
              </w:rPr>
              <w:t xml:space="preserve">SL-PSSCH </w:t>
            </w:r>
            <w:r>
              <w:rPr>
                <w:noProof/>
                <w:lang w:val="sv-SE" w:eastAsia="en-GB"/>
              </w:rPr>
              <w:t>field descriptions</w:t>
            </w:r>
          </w:p>
        </w:tc>
      </w:tr>
      <w:tr w:rsidR="00A65E28" w14:paraId="5672A919" w14:textId="77777777" w:rsidTr="008770D5">
        <w:trPr>
          <w:cantSplit/>
          <w:tblHeader/>
          <w:trPrChange w:id="17800" w:author="CR#1569r3" w:date="2020-07-06T11:35: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7801" w:author="CR#1569r3" w:date="2020-07-06T11:35:00Z">
              <w:tcPr>
                <w:tcW w:w="14204" w:type="dxa"/>
                <w:tcBorders>
                  <w:top w:val="single" w:sz="4" w:space="0" w:color="808080"/>
                  <w:left w:val="single" w:sz="4" w:space="0" w:color="808080"/>
                  <w:bottom w:val="single" w:sz="4" w:space="0" w:color="808080"/>
                  <w:right w:val="single" w:sz="4" w:space="0" w:color="808080"/>
                </w:tcBorders>
                <w:hideMark/>
              </w:tcPr>
            </w:tcPrChange>
          </w:tcPr>
          <w:p w14:paraId="4017EFBB" w14:textId="77777777" w:rsidR="00A65E28" w:rsidRDefault="00A65E28">
            <w:pPr>
              <w:pStyle w:val="TAL"/>
              <w:rPr>
                <w:b/>
                <w:bCs/>
                <w:i/>
                <w:iCs/>
                <w:lang w:val="sv-SE" w:eastAsia="en-GB"/>
              </w:rPr>
            </w:pPr>
            <w:r>
              <w:rPr>
                <w:b/>
                <w:bCs/>
                <w:i/>
                <w:iCs/>
                <w:lang w:val="sv-SE" w:eastAsia="en-GB"/>
              </w:rPr>
              <w:t>sl-BetaOffsets2ndSCI</w:t>
            </w:r>
          </w:p>
          <w:p w14:paraId="71549F5D" w14:textId="0FD43CE1" w:rsidR="00A65E28" w:rsidRDefault="00A65E28">
            <w:pPr>
              <w:pStyle w:val="TAL"/>
              <w:rPr>
                <w:noProof/>
                <w:lang w:val="sv-SE" w:eastAsia="en-GB"/>
              </w:rPr>
            </w:pPr>
            <w:r>
              <w:rPr>
                <w:bCs/>
                <w:kern w:val="2"/>
                <w:lang w:val="sv-SE" w:eastAsia="en-GB"/>
              </w:rPr>
              <w:t>Indicates candidates of beta-offset values to determine the number of coded modulation symbols for second stage SCI.</w:t>
            </w:r>
            <w:ins w:id="17802" w:author="CR#1569r3" w:date="2020-07-06T11:35:00Z">
              <w:r w:rsidR="008770D5">
                <w:t xml:space="preserve"> </w:t>
              </w:r>
              <w:r w:rsidR="008770D5">
                <w:rPr>
                  <w:rFonts w:cs="Arial"/>
                  <w:bCs/>
                  <w:kern w:val="2"/>
                  <w:lang w:eastAsia="en-GB"/>
                </w:rPr>
                <w:t>The value indicates the index of Table 9.3-2 of TS 38.213</w:t>
              </w:r>
            </w:ins>
          </w:p>
        </w:tc>
      </w:tr>
      <w:tr w:rsidR="00A65E28" w:rsidDel="008770D5" w14:paraId="3FB471AB" w14:textId="2C180974" w:rsidTr="008770D5">
        <w:trPr>
          <w:cantSplit/>
          <w:tblHeader/>
          <w:del w:id="17803" w:author="CR#1569r3" w:date="2020-07-06T11:35:00Z"/>
          <w:trPrChange w:id="17804" w:author="CR#1569r3" w:date="2020-07-06T11:35: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7805" w:author="CR#1569r3" w:date="2020-07-06T11:35:00Z">
              <w:tcPr>
                <w:tcW w:w="14204" w:type="dxa"/>
                <w:tcBorders>
                  <w:top w:val="single" w:sz="4" w:space="0" w:color="808080"/>
                  <w:left w:val="single" w:sz="4" w:space="0" w:color="808080"/>
                  <w:bottom w:val="single" w:sz="4" w:space="0" w:color="808080"/>
                  <w:right w:val="single" w:sz="4" w:space="0" w:color="808080"/>
                </w:tcBorders>
                <w:hideMark/>
              </w:tcPr>
            </w:tcPrChange>
          </w:tcPr>
          <w:p w14:paraId="07CDF6BB" w14:textId="7EE34064" w:rsidR="00A65E28" w:rsidDel="008770D5" w:rsidRDefault="00A65E28">
            <w:pPr>
              <w:pStyle w:val="TAL"/>
              <w:rPr>
                <w:del w:id="17806" w:author="CR#1569r3" w:date="2020-07-06T11:35:00Z"/>
                <w:b/>
                <w:bCs/>
                <w:i/>
                <w:iCs/>
                <w:lang w:val="sv-SE" w:eastAsia="en-GB"/>
              </w:rPr>
            </w:pPr>
            <w:del w:id="17807" w:author="CR#1569r3" w:date="2020-07-06T11:35:00Z">
              <w:r w:rsidDel="008770D5">
                <w:rPr>
                  <w:b/>
                  <w:bCs/>
                  <w:i/>
                  <w:iCs/>
                  <w:lang w:val="sv-SE" w:eastAsia="en-GB"/>
                </w:rPr>
                <w:delText>sl-BetaOffsets</w:delText>
              </w:r>
            </w:del>
          </w:p>
          <w:p w14:paraId="037F24D3" w14:textId="418F28AB" w:rsidR="00A65E28" w:rsidDel="008770D5" w:rsidRDefault="00A65E28">
            <w:pPr>
              <w:pStyle w:val="TAL"/>
              <w:rPr>
                <w:del w:id="17808" w:author="CR#1569r3" w:date="2020-07-06T11:35:00Z"/>
                <w:noProof/>
                <w:lang w:val="sv-SE" w:eastAsia="en-GB"/>
              </w:rPr>
            </w:pPr>
            <w:del w:id="17809" w:author="CR#1569r3" w:date="2020-07-06T11:35:00Z">
              <w:r w:rsidDel="008770D5">
                <w:rPr>
                  <w:bCs/>
                  <w:kern w:val="2"/>
                  <w:lang w:val="sv-SE" w:eastAsia="en-GB"/>
                </w:rPr>
                <w:delText>Configure beta-offset values for the second stage SCI mapping.</w:delText>
              </w:r>
            </w:del>
          </w:p>
        </w:tc>
      </w:tr>
      <w:tr w:rsidR="00A65E28" w14:paraId="39984179" w14:textId="77777777" w:rsidTr="008770D5">
        <w:trPr>
          <w:cantSplit/>
          <w:trHeight w:val="70"/>
          <w:tblHeader/>
          <w:trPrChange w:id="17810" w:author="CR#1569r3" w:date="2020-07-06T11:35: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7811" w:author="CR#1569r3" w:date="2020-07-06T11:35:00Z">
              <w:tcPr>
                <w:tcW w:w="14204" w:type="dxa"/>
                <w:tcBorders>
                  <w:top w:val="single" w:sz="4" w:space="0" w:color="808080"/>
                  <w:left w:val="single" w:sz="4" w:space="0" w:color="808080"/>
                  <w:bottom w:val="single" w:sz="4" w:space="0" w:color="808080"/>
                  <w:right w:val="single" w:sz="4" w:space="0" w:color="808080"/>
                </w:tcBorders>
                <w:hideMark/>
              </w:tcPr>
            </w:tcPrChange>
          </w:tcPr>
          <w:p w14:paraId="08797DBF" w14:textId="1CAC28B8" w:rsidR="00A65E28" w:rsidRDefault="00A65E28">
            <w:pPr>
              <w:pStyle w:val="TAL"/>
              <w:rPr>
                <w:b/>
                <w:bCs/>
                <w:i/>
                <w:iCs/>
                <w:lang w:val="sv-SE" w:eastAsia="en-GB"/>
              </w:rPr>
            </w:pPr>
            <w:r>
              <w:rPr>
                <w:b/>
                <w:bCs/>
                <w:i/>
                <w:iCs/>
                <w:lang w:val="sv-SE" w:eastAsia="en-GB"/>
              </w:rPr>
              <w:t>sl-PSSCH-DMRS-TimePattern</w:t>
            </w:r>
            <w:ins w:id="17812" w:author="CR#1569r3" w:date="2020-07-06T11:35:00Z">
              <w:r w:rsidR="008770D5">
                <w:rPr>
                  <w:rFonts w:cs="Arial"/>
                  <w:b/>
                  <w:bCs/>
                  <w:i/>
                  <w:iCs/>
                  <w:lang w:eastAsia="en-GB"/>
                </w:rPr>
                <w:t>List</w:t>
              </w:r>
            </w:ins>
          </w:p>
          <w:p w14:paraId="37D9CCF2" w14:textId="7994CA4A" w:rsidR="00A65E28" w:rsidRDefault="00A65E28">
            <w:pPr>
              <w:pStyle w:val="TAL"/>
              <w:rPr>
                <w:bCs/>
                <w:noProof/>
                <w:lang w:val="sv-SE" w:eastAsia="en-GB"/>
              </w:rPr>
            </w:pPr>
            <w:r>
              <w:rPr>
                <w:bCs/>
                <w:kern w:val="2"/>
                <w:lang w:val="sv-SE" w:eastAsia="en-GB"/>
              </w:rPr>
              <w:t xml:space="preserve">Indicates the set of PSSCH DMRS time domain patterns </w:t>
            </w:r>
            <w:ins w:id="17813" w:author="CR#1569r3" w:date="2020-07-06T11:35:00Z">
              <w:r w:rsidR="008770D5">
                <w:rPr>
                  <w:bCs/>
                  <w:kern w:val="2"/>
                  <w:lang w:eastAsia="en-GB"/>
                </w:rPr>
                <w:t xml:space="preserve">in terms of PSSCH DMRS symbols in a slot </w:t>
              </w:r>
            </w:ins>
            <w:r>
              <w:rPr>
                <w:bCs/>
                <w:kern w:val="2"/>
                <w:lang w:val="sv-SE" w:eastAsia="en-GB"/>
              </w:rPr>
              <w:t>that can be used in the resource pool.</w:t>
            </w:r>
          </w:p>
        </w:tc>
      </w:tr>
      <w:tr w:rsidR="00A65E28" w14:paraId="5D0C6941" w14:textId="77777777" w:rsidTr="008770D5">
        <w:trPr>
          <w:cantSplit/>
          <w:trHeight w:val="70"/>
          <w:tblHeader/>
          <w:trPrChange w:id="17814" w:author="CR#1569r3" w:date="2020-07-06T11:35: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7815" w:author="CR#1569r3" w:date="2020-07-06T11:35:00Z">
              <w:tcPr>
                <w:tcW w:w="14204" w:type="dxa"/>
                <w:tcBorders>
                  <w:top w:val="single" w:sz="4" w:space="0" w:color="808080"/>
                  <w:left w:val="single" w:sz="4" w:space="0" w:color="808080"/>
                  <w:bottom w:val="single" w:sz="4" w:space="0" w:color="808080"/>
                  <w:right w:val="single" w:sz="4" w:space="0" w:color="808080"/>
                </w:tcBorders>
                <w:hideMark/>
              </w:tcPr>
            </w:tcPrChange>
          </w:tcPr>
          <w:p w14:paraId="21148577" w14:textId="77777777" w:rsidR="00A65E28" w:rsidRDefault="00A65E28">
            <w:pPr>
              <w:pStyle w:val="TAL"/>
              <w:rPr>
                <w:b/>
                <w:bCs/>
                <w:i/>
                <w:iCs/>
                <w:lang w:val="sv-SE" w:eastAsia="en-GB"/>
              </w:rPr>
            </w:pPr>
            <w:r>
              <w:rPr>
                <w:b/>
                <w:bCs/>
                <w:i/>
                <w:iCs/>
                <w:lang w:val="sv-SE" w:eastAsia="en-GB"/>
              </w:rPr>
              <w:t>sl-Scaling</w:t>
            </w:r>
          </w:p>
          <w:p w14:paraId="2B50FD26" w14:textId="77777777" w:rsidR="00A65E28" w:rsidRDefault="00A65E28">
            <w:pPr>
              <w:pStyle w:val="TAL"/>
              <w:rPr>
                <w:lang w:val="sv-SE" w:eastAsia="en-GB"/>
              </w:rPr>
            </w:pPr>
            <w:r>
              <w:rPr>
                <w:bCs/>
                <w:kern w:val="2"/>
                <w:lang w:val="sv-SE" w:eastAsia="en-GB"/>
              </w:rPr>
              <w:t xml:space="preserve">Indicates a scaling factor to limit the number of resource elements assigned to the second stage SCI on PSSCH. Value </w:t>
            </w:r>
            <w:r>
              <w:rPr>
                <w:bCs/>
                <w:i/>
                <w:iCs/>
                <w:kern w:val="2"/>
                <w:lang w:val="sv-SE" w:eastAsia="en-GB"/>
              </w:rPr>
              <w:t>f0p5</w:t>
            </w:r>
            <w:r>
              <w:rPr>
                <w:bCs/>
                <w:kern w:val="2"/>
                <w:lang w:val="sv-SE" w:eastAsia="en-GB"/>
              </w:rPr>
              <w:t xml:space="preserve"> corresponds to 0.5, value </w:t>
            </w:r>
            <w:r>
              <w:rPr>
                <w:bCs/>
                <w:i/>
                <w:iCs/>
                <w:kern w:val="2"/>
                <w:lang w:val="sv-SE" w:eastAsia="en-GB"/>
              </w:rPr>
              <w:t>f0p65</w:t>
            </w:r>
            <w:r>
              <w:rPr>
                <w:bCs/>
                <w:kern w:val="2"/>
                <w:lang w:val="sv-SE" w:eastAsia="en-GB"/>
              </w:rPr>
              <w:t xml:space="preserve"> corresponds to 0.65, and so on.</w:t>
            </w:r>
          </w:p>
        </w:tc>
      </w:tr>
    </w:tbl>
    <w:p w14:paraId="402EC345" w14:textId="77777777" w:rsidR="00A65E28"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4D3BCC00"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D06140B" w14:textId="77777777" w:rsidR="00A65E28" w:rsidRDefault="00A65E28">
            <w:pPr>
              <w:pStyle w:val="TAH"/>
              <w:rPr>
                <w:lang w:val="sv-SE" w:eastAsia="en-GB"/>
              </w:rPr>
            </w:pPr>
            <w:r>
              <w:rPr>
                <w:i/>
                <w:noProof/>
                <w:lang w:val="sv-SE" w:eastAsia="en-GB"/>
              </w:rPr>
              <w:lastRenderedPageBreak/>
              <w:t xml:space="preserve">SL-PSFCH </w:t>
            </w:r>
            <w:r>
              <w:rPr>
                <w:noProof/>
                <w:lang w:val="sv-SE" w:eastAsia="en-GB"/>
              </w:rPr>
              <w:t>field descriptions</w:t>
            </w:r>
          </w:p>
        </w:tc>
      </w:tr>
      <w:tr w:rsidR="008770D5" w14:paraId="4F447854" w14:textId="77777777" w:rsidTr="00A65E28">
        <w:trPr>
          <w:cantSplit/>
          <w:tblHeader/>
          <w:ins w:id="17816" w:author="CR#1569r3" w:date="2020-07-06T11:36:00Z"/>
        </w:trPr>
        <w:tc>
          <w:tcPr>
            <w:tcW w:w="14204" w:type="dxa"/>
            <w:tcBorders>
              <w:top w:val="single" w:sz="4" w:space="0" w:color="808080"/>
              <w:left w:val="single" w:sz="4" w:space="0" w:color="808080"/>
              <w:bottom w:val="single" w:sz="4" w:space="0" w:color="808080"/>
              <w:right w:val="single" w:sz="4" w:space="0" w:color="808080"/>
            </w:tcBorders>
          </w:tcPr>
          <w:p w14:paraId="56056346" w14:textId="77777777" w:rsidR="008770D5" w:rsidRPr="008770D5" w:rsidRDefault="008770D5" w:rsidP="008770D5">
            <w:pPr>
              <w:pStyle w:val="TAL"/>
              <w:rPr>
                <w:ins w:id="17817" w:author="CR#1569r3" w:date="2020-07-06T11:36:00Z"/>
                <w:b/>
                <w:bCs/>
                <w:i/>
                <w:iCs/>
                <w:noProof/>
                <w:lang w:val="sv-SE" w:eastAsia="en-GB"/>
                <w:rPrChange w:id="17818" w:author="CR#1569r3" w:date="2020-07-06T11:36:00Z">
                  <w:rPr>
                    <w:ins w:id="17819" w:author="CR#1569r3" w:date="2020-07-06T11:36:00Z"/>
                    <w:noProof/>
                    <w:lang w:val="sv-SE" w:eastAsia="en-GB"/>
                  </w:rPr>
                </w:rPrChange>
              </w:rPr>
            </w:pPr>
            <w:ins w:id="17820" w:author="CR#1569r3" w:date="2020-07-06T11:36:00Z">
              <w:r w:rsidRPr="008770D5">
                <w:rPr>
                  <w:b/>
                  <w:bCs/>
                  <w:i/>
                  <w:iCs/>
                  <w:noProof/>
                  <w:lang w:val="sv-SE" w:eastAsia="en-GB"/>
                  <w:rPrChange w:id="17821" w:author="CR#1569r3" w:date="2020-07-06T11:36:00Z">
                    <w:rPr>
                      <w:noProof/>
                      <w:lang w:val="sv-SE" w:eastAsia="en-GB"/>
                    </w:rPr>
                  </w:rPrChange>
                </w:rPr>
                <w:t>sl-PSFCH-CandidateResourceType</w:t>
              </w:r>
            </w:ins>
          </w:p>
          <w:p w14:paraId="446E1C67" w14:textId="27BE5277" w:rsidR="008770D5" w:rsidRDefault="008770D5" w:rsidP="008770D5">
            <w:pPr>
              <w:pStyle w:val="TAL"/>
              <w:rPr>
                <w:ins w:id="17822" w:author="CR#1569r3" w:date="2020-07-06T11:36:00Z"/>
                <w:noProof/>
                <w:lang w:val="sv-SE" w:eastAsia="en-GB"/>
              </w:rPr>
              <w:pPrChange w:id="17823" w:author="CR#1569r3" w:date="2020-07-06T11:36:00Z">
                <w:pPr>
                  <w:pStyle w:val="TAH"/>
                </w:pPr>
              </w:pPrChange>
            </w:pPr>
            <w:ins w:id="17824" w:author="CR#1569r3" w:date="2020-07-06T11:36:00Z">
              <w:r w:rsidRPr="008770D5">
                <w:rPr>
                  <w:noProof/>
                  <w:lang w:val="sv-SE" w:eastAsia="en-GB"/>
                </w:rPr>
                <w:t>Indicates the number of PSFCH resources available for multiplexing HARQ-ACK information in a PSFCH transmission (see TS 38.213 clause 16.3)</w:t>
              </w:r>
            </w:ins>
          </w:p>
        </w:tc>
      </w:tr>
      <w:tr w:rsidR="00A65E28" w14:paraId="623764E1"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0E0C52" w14:textId="77777777" w:rsidR="00A65E28" w:rsidRDefault="00A65E28">
            <w:pPr>
              <w:pStyle w:val="TAL"/>
              <w:rPr>
                <w:b/>
                <w:bCs/>
                <w:i/>
                <w:iCs/>
                <w:lang w:val="sv-SE" w:eastAsia="en-GB"/>
              </w:rPr>
            </w:pPr>
            <w:r>
              <w:rPr>
                <w:b/>
                <w:bCs/>
                <w:i/>
                <w:iCs/>
                <w:lang w:val="sv-SE" w:eastAsia="en-GB"/>
              </w:rPr>
              <w:t>sl-PSFCH-Period</w:t>
            </w:r>
          </w:p>
          <w:p w14:paraId="57FB63FA" w14:textId="3F63C5C9" w:rsidR="00A65E28" w:rsidRDefault="00A65E28">
            <w:pPr>
              <w:pStyle w:val="TAL"/>
              <w:rPr>
                <w:bCs/>
                <w:noProof/>
                <w:lang w:val="sv-SE" w:eastAsia="en-GB"/>
              </w:rPr>
            </w:pPr>
            <w:r>
              <w:rPr>
                <w:bCs/>
                <w:kern w:val="2"/>
                <w:lang w:val="sv-SE" w:eastAsia="en-GB"/>
              </w:rPr>
              <w:t xml:space="preserve">Indicates the period of PSFCH resource in the unit of slots within this resource pool. If set to </w:t>
            </w:r>
            <w:ins w:id="17825" w:author="CR#1569r3" w:date="2020-07-06T11:36:00Z">
              <w:r w:rsidR="008770D5">
                <w:rPr>
                  <w:rFonts w:cs="Arial"/>
                  <w:bCs/>
                  <w:i/>
                  <w:kern w:val="2"/>
                  <w:lang w:eastAsia="en-GB"/>
                  <w:rPrChange w:id="17826" w:author="Huawei" w:date="2020-04-13T16:30:00Z">
                    <w:rPr>
                      <w:rFonts w:cs="Arial"/>
                      <w:bCs/>
                      <w:kern w:val="2"/>
                      <w:lang w:eastAsia="en-GB"/>
                    </w:rPr>
                  </w:rPrChange>
                </w:rPr>
                <w:t>sl</w:t>
              </w:r>
            </w:ins>
            <w:r w:rsidRPr="008770D5">
              <w:rPr>
                <w:bCs/>
                <w:i/>
                <w:iCs/>
                <w:kern w:val="2"/>
                <w:lang w:val="sv-SE" w:eastAsia="en-GB"/>
                <w:rPrChange w:id="17827" w:author="CR#1569r3" w:date="2020-07-06T11:36:00Z">
                  <w:rPr>
                    <w:bCs/>
                    <w:kern w:val="2"/>
                    <w:lang w:val="sv-SE" w:eastAsia="en-GB"/>
                  </w:rPr>
                </w:rPrChange>
              </w:rPr>
              <w:t>0</w:t>
            </w:r>
            <w:r>
              <w:rPr>
                <w:bCs/>
                <w:kern w:val="2"/>
                <w:lang w:val="sv-SE" w:eastAsia="en-GB"/>
              </w:rPr>
              <w:t>, no resource for PSFCH, and HARQ feedback for all transmissions in the resource pool is disabled.</w:t>
            </w:r>
          </w:p>
        </w:tc>
      </w:tr>
      <w:tr w:rsidR="00A65E28" w14:paraId="73CAD8FB"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25FDA2" w14:textId="77777777" w:rsidR="00A65E28" w:rsidRDefault="00A65E28">
            <w:pPr>
              <w:pStyle w:val="TAL"/>
              <w:rPr>
                <w:b/>
                <w:bCs/>
                <w:i/>
                <w:iCs/>
                <w:lang w:val="sv-SE" w:eastAsia="en-GB"/>
              </w:rPr>
            </w:pPr>
            <w:r>
              <w:rPr>
                <w:b/>
                <w:bCs/>
                <w:i/>
                <w:iCs/>
                <w:lang w:val="sv-SE" w:eastAsia="en-GB"/>
              </w:rPr>
              <w:t>sl-PSFCH-RB-Set</w:t>
            </w:r>
          </w:p>
          <w:p w14:paraId="067FE6ED" w14:textId="2AD06BB0" w:rsidR="00A65E28" w:rsidRDefault="00A65E28">
            <w:pPr>
              <w:pStyle w:val="TAL"/>
              <w:rPr>
                <w:lang w:val="sv-SE" w:eastAsia="en-GB"/>
              </w:rPr>
            </w:pPr>
            <w:r>
              <w:rPr>
                <w:bCs/>
                <w:kern w:val="2"/>
                <w:lang w:val="sv-SE" w:eastAsia="en-GB"/>
              </w:rPr>
              <w:t>Indicates the set of PRBs that are actually used for PSFCH transmission and reception..</w:t>
            </w:r>
            <w:ins w:id="17828" w:author="CR#1569r3" w:date="2020-07-06T11:36:00Z">
              <w:r w:rsidR="008770D5">
                <w:rPr>
                  <w:rFonts w:cs="Arial"/>
                  <w:bCs/>
                  <w:kern w:val="2"/>
                  <w:lang w:eastAsia="en-GB"/>
                </w:rPr>
                <w:t>The leftmost bit of the bitmap refers to the lowest RB index in the resource pool, and so on</w:t>
              </w:r>
            </w:ins>
          </w:p>
        </w:tc>
      </w:tr>
    </w:tbl>
    <w:p w14:paraId="47F2FF92" w14:textId="77777777" w:rsidR="00A65E28"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4688EEFA" w14:textId="77777777" w:rsidTr="008770D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437268" w14:textId="77777777" w:rsidR="00A65E28" w:rsidRDefault="00A65E28">
            <w:pPr>
              <w:pStyle w:val="TAH"/>
              <w:rPr>
                <w:lang w:val="sv-SE" w:eastAsia="en-GB"/>
              </w:rPr>
            </w:pPr>
            <w:r>
              <w:rPr>
                <w:i/>
                <w:iCs/>
                <w:noProof/>
                <w:lang w:val="sv-SE" w:eastAsia="en-GB"/>
              </w:rPr>
              <w:t>SL-UE-SelectedConfigRP</w:t>
            </w:r>
            <w:r>
              <w:rPr>
                <w:noProof/>
                <w:lang w:val="sv-SE" w:eastAsia="en-GB"/>
              </w:rPr>
              <w:t xml:space="preserve"> </w:t>
            </w:r>
            <w:r>
              <w:rPr>
                <w:iCs/>
                <w:noProof/>
                <w:lang w:val="sv-SE" w:eastAsia="en-GB"/>
              </w:rPr>
              <w:t>field descriptions</w:t>
            </w:r>
          </w:p>
        </w:tc>
      </w:tr>
      <w:tr w:rsidR="00A65E28" w14:paraId="1EDFFD7F"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44B594" w14:textId="77777777" w:rsidR="00A65E28" w:rsidRDefault="00A65E28">
            <w:pPr>
              <w:pStyle w:val="TAL"/>
              <w:rPr>
                <w:b/>
                <w:bCs/>
                <w:i/>
                <w:noProof/>
                <w:lang w:val="sv-SE" w:eastAsia="zh-CN"/>
              </w:rPr>
            </w:pPr>
            <w:r>
              <w:rPr>
                <w:b/>
                <w:bCs/>
                <w:i/>
                <w:noProof/>
                <w:lang w:val="sv-SE" w:eastAsia="en-GB"/>
              </w:rPr>
              <w:t>sl-MaxNumPerReserve</w:t>
            </w:r>
          </w:p>
          <w:p w14:paraId="7CF6B08D" w14:textId="77777777" w:rsidR="00A65E28" w:rsidRDefault="00A65E28">
            <w:pPr>
              <w:keepNext/>
              <w:keepLines/>
              <w:spacing w:after="0"/>
              <w:rPr>
                <w:rFonts w:ascii="Arial" w:hAnsi="Arial"/>
                <w:b/>
                <w:i/>
                <w:sz w:val="18"/>
                <w:lang w:val="sv-SE" w:eastAsia="en-GB"/>
              </w:rPr>
            </w:pPr>
            <w:r>
              <w:rPr>
                <w:rFonts w:ascii="Arial" w:hAnsi="Arial"/>
                <w:iCs/>
                <w:sz w:val="18"/>
                <w:szCs w:val="22"/>
                <w:lang w:val="sv-SE" w:eastAsia="en-GB"/>
              </w:rPr>
              <w:t>Indicates the maximum number of reserved PSCCH/PSSCH resources that can be indicated by an SCI.</w:t>
            </w:r>
          </w:p>
        </w:tc>
      </w:tr>
      <w:tr w:rsidR="00A65E28" w14:paraId="77FCCEAE"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0CB6C0" w14:textId="77777777" w:rsidR="00A65E28" w:rsidRDefault="00A65E28">
            <w:pPr>
              <w:pStyle w:val="TAL"/>
              <w:rPr>
                <w:b/>
                <w:bCs/>
                <w:i/>
                <w:noProof/>
                <w:lang w:val="sv-SE" w:eastAsia="zh-CN"/>
              </w:rPr>
            </w:pPr>
            <w:r>
              <w:rPr>
                <w:b/>
                <w:bCs/>
                <w:i/>
                <w:noProof/>
                <w:lang w:val="sv-SE" w:eastAsia="en-GB"/>
              </w:rPr>
              <w:t>sl-MultiReserveResource</w:t>
            </w:r>
          </w:p>
          <w:p w14:paraId="0CCB8D6A" w14:textId="77777777" w:rsidR="00A65E28" w:rsidRDefault="00A65E28">
            <w:pPr>
              <w:keepNext/>
              <w:keepLines/>
              <w:spacing w:after="0"/>
              <w:rPr>
                <w:rFonts w:ascii="Arial" w:hAnsi="Arial"/>
                <w:b/>
                <w:i/>
                <w:sz w:val="18"/>
                <w:lang w:val="sv-SE" w:eastAsia="en-GB"/>
              </w:rPr>
            </w:pPr>
            <w:r>
              <w:rPr>
                <w:rFonts w:ascii="Arial" w:hAnsi="Arial"/>
                <w:iCs/>
                <w:sz w:val="18"/>
                <w:szCs w:val="22"/>
                <w:lang w:val="sv-SE" w:eastAsia="en-GB"/>
              </w:rPr>
              <w:t>Indicates if it is allowed to reserve a sidelink resource for an initial transmission of a TB by an SCI associated with a different TB, based on sensing and resource selection procedure.</w:t>
            </w:r>
          </w:p>
        </w:tc>
      </w:tr>
      <w:tr w:rsidR="00A65E28" w14:paraId="0C5AA575"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1EBBD" w14:textId="2842BB74" w:rsidR="00A65E28" w:rsidRDefault="00A65E28">
            <w:pPr>
              <w:pStyle w:val="TAL"/>
              <w:rPr>
                <w:b/>
                <w:bCs/>
                <w:i/>
                <w:noProof/>
                <w:lang w:val="sv-SE" w:eastAsia="zh-CN"/>
              </w:rPr>
            </w:pPr>
            <w:r>
              <w:rPr>
                <w:b/>
                <w:bCs/>
                <w:i/>
                <w:noProof/>
                <w:lang w:val="sv-SE" w:eastAsia="en-GB"/>
              </w:rPr>
              <w:t>sl-ResourceReservePeriod</w:t>
            </w:r>
            <w:ins w:id="17829" w:author="CR#1569r3" w:date="2020-07-06T11:37:00Z">
              <w:r w:rsidR="008770D5">
                <w:rPr>
                  <w:rFonts w:cs="Arial"/>
                  <w:b/>
                  <w:bCs/>
                  <w:i/>
                  <w:noProof/>
                  <w:lang w:eastAsia="en-GB"/>
                </w:rPr>
                <w:t>List</w:t>
              </w:r>
            </w:ins>
          </w:p>
          <w:p w14:paraId="510D7552" w14:textId="57C34941" w:rsidR="00A65E28" w:rsidRDefault="00A65E28">
            <w:pPr>
              <w:pStyle w:val="TAL"/>
              <w:rPr>
                <w:b/>
                <w:bCs/>
                <w:i/>
                <w:noProof/>
                <w:lang w:val="sv-SE" w:eastAsia="en-GB"/>
              </w:rPr>
            </w:pPr>
            <w:r>
              <w:rPr>
                <w:iCs/>
                <w:szCs w:val="22"/>
                <w:lang w:val="sv-SE" w:eastAsia="en-GB"/>
              </w:rPr>
              <w:t>Set of possible resource reservation period allowed in the resource pool</w:t>
            </w:r>
            <w:ins w:id="17830" w:author="CR#1569r3" w:date="2020-07-06T11:37:00Z">
              <w:r w:rsidR="008770D5">
                <w:rPr>
                  <w:rFonts w:cs="Arial"/>
                  <w:iCs/>
                  <w:szCs w:val="22"/>
                  <w:lang w:eastAsia="en-GB"/>
                </w:rPr>
                <w:t xml:space="preserve"> in the unit of ms</w:t>
              </w:r>
            </w:ins>
            <w:r>
              <w:rPr>
                <w:iCs/>
                <w:szCs w:val="22"/>
                <w:lang w:val="sv-SE" w:eastAsia="en-GB"/>
              </w:rPr>
              <w:t>. Up to 16 values can be configured per resource pool.</w:t>
            </w:r>
          </w:p>
        </w:tc>
      </w:tr>
      <w:tr w:rsidR="00A65E28" w14:paraId="458AACFA"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8A24BE" w14:textId="77777777" w:rsidR="00A65E28" w:rsidRDefault="00A65E28">
            <w:pPr>
              <w:pStyle w:val="TAL"/>
              <w:rPr>
                <w:b/>
                <w:bCs/>
                <w:i/>
                <w:noProof/>
                <w:lang w:val="sv-SE" w:eastAsia="zh-CN"/>
              </w:rPr>
            </w:pPr>
            <w:r>
              <w:rPr>
                <w:b/>
                <w:bCs/>
                <w:i/>
                <w:noProof/>
                <w:lang w:val="sv-SE" w:eastAsia="en-GB"/>
              </w:rPr>
              <w:t>sl-RS-ForSensing</w:t>
            </w:r>
          </w:p>
          <w:p w14:paraId="2AB03915" w14:textId="77777777" w:rsidR="00A65E28" w:rsidRDefault="00A65E28">
            <w:pPr>
              <w:pStyle w:val="TAL"/>
              <w:rPr>
                <w:b/>
                <w:bCs/>
                <w:i/>
                <w:noProof/>
                <w:lang w:val="sv-SE" w:eastAsia="en-GB"/>
              </w:rPr>
            </w:pPr>
            <w:r>
              <w:rPr>
                <w:iCs/>
                <w:szCs w:val="22"/>
                <w:lang w:val="sv-SE" w:eastAsia="en-GB"/>
              </w:rPr>
              <w:t>Indicates whether DMRS of PSCCH or PSSCH is used for L1 RSRP measurement in the sensing operation.</w:t>
            </w:r>
          </w:p>
        </w:tc>
      </w:tr>
      <w:tr w:rsidR="00A65E28" w14:paraId="23F92DBF"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1ABE32" w14:textId="77777777" w:rsidR="00A65E28" w:rsidRDefault="00A65E28">
            <w:pPr>
              <w:pStyle w:val="TAL"/>
              <w:rPr>
                <w:b/>
                <w:bCs/>
                <w:i/>
                <w:noProof/>
                <w:lang w:val="sv-SE" w:eastAsia="zh-CN"/>
              </w:rPr>
            </w:pPr>
            <w:r>
              <w:rPr>
                <w:b/>
                <w:bCs/>
                <w:i/>
                <w:noProof/>
                <w:lang w:val="sv-SE" w:eastAsia="en-GB"/>
              </w:rPr>
              <w:t>sl-SensingWindow</w:t>
            </w:r>
          </w:p>
          <w:p w14:paraId="40FF7A07" w14:textId="77777777" w:rsidR="00A65E28" w:rsidRDefault="00A65E28">
            <w:pPr>
              <w:keepNext/>
              <w:keepLines/>
              <w:spacing w:after="0"/>
              <w:rPr>
                <w:rFonts w:ascii="Arial" w:hAnsi="Arial"/>
                <w:b/>
                <w:i/>
                <w:sz w:val="18"/>
                <w:lang w:val="sv-SE" w:eastAsia="en-GB"/>
              </w:rPr>
            </w:pPr>
            <w:r>
              <w:rPr>
                <w:rFonts w:ascii="Arial" w:hAnsi="Arial"/>
                <w:iCs/>
                <w:sz w:val="18"/>
                <w:szCs w:val="22"/>
                <w:lang w:val="sv-SE" w:eastAsia="en-GB"/>
              </w:rPr>
              <w:t>Parameter that indicates the start of the sensing window.</w:t>
            </w:r>
          </w:p>
        </w:tc>
      </w:tr>
      <w:tr w:rsidR="00A65E28" w14:paraId="7A8968B8"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5CABA4" w14:textId="38ECA76B" w:rsidR="00A65E28" w:rsidRDefault="00A65E28">
            <w:pPr>
              <w:pStyle w:val="TAL"/>
              <w:rPr>
                <w:b/>
                <w:bCs/>
                <w:i/>
                <w:noProof/>
                <w:lang w:val="sv-SE" w:eastAsia="zh-CN"/>
              </w:rPr>
            </w:pPr>
            <w:r>
              <w:rPr>
                <w:b/>
                <w:bCs/>
                <w:i/>
                <w:noProof/>
                <w:lang w:val="sv-SE" w:eastAsia="en-GB"/>
              </w:rPr>
              <w:t>sl-SelectionWindow</w:t>
            </w:r>
            <w:ins w:id="17831" w:author="CR#1569r3" w:date="2020-07-06T11:37:00Z">
              <w:r w:rsidR="008770D5">
                <w:rPr>
                  <w:rFonts w:cs="Arial"/>
                  <w:b/>
                  <w:bCs/>
                  <w:i/>
                  <w:noProof/>
                  <w:lang w:eastAsia="en-GB"/>
                </w:rPr>
                <w:t>List</w:t>
              </w:r>
            </w:ins>
          </w:p>
          <w:p w14:paraId="63316F58" w14:textId="38EF6D37" w:rsidR="00A65E28" w:rsidRDefault="00A65E28">
            <w:pPr>
              <w:keepNext/>
              <w:keepLines/>
              <w:spacing w:after="0"/>
              <w:rPr>
                <w:rFonts w:ascii="Arial" w:hAnsi="Arial"/>
                <w:b/>
                <w:i/>
                <w:sz w:val="18"/>
                <w:lang w:val="sv-SE" w:eastAsia="en-GB"/>
              </w:rPr>
            </w:pPr>
            <w:r>
              <w:rPr>
                <w:rFonts w:ascii="Arial" w:hAnsi="Arial"/>
                <w:iCs/>
                <w:sz w:val="18"/>
                <w:szCs w:val="22"/>
                <w:lang w:val="sv-SE" w:eastAsia="en-GB"/>
              </w:rPr>
              <w:t>Parameter that determines the end of the selection window in the resource selection for a TB with respect to priority indicated in SCI.</w:t>
            </w:r>
            <w:ins w:id="17832" w:author="CR#1569r3" w:date="2020-07-06T11:37:00Z">
              <w:r w:rsidR="008770D5">
                <w:rPr>
                  <w:rFonts w:ascii="Arial" w:hAnsi="Arial"/>
                  <w:iCs/>
                  <w:sz w:val="18"/>
                  <w:szCs w:val="22"/>
                  <w:lang w:eastAsia="en-GB"/>
                </w:rPr>
                <w:t xml:space="preserve"> Value n1 corresponds to 1</w:t>
              </w:r>
              <w:r w:rsidR="008770D5">
                <w:rPr>
                  <w:lang w:eastAsia="x-none"/>
                </w:rPr>
                <w:t>*2</w:t>
              </w:r>
              <w:r w:rsidR="008770D5">
                <w:rPr>
                  <w:vertAlign w:val="superscript"/>
                  <w:lang w:eastAsia="x-none"/>
                </w:rPr>
                <w:t>µ</w:t>
              </w:r>
              <w:r w:rsidR="008770D5">
                <w:rPr>
                  <w:rFonts w:ascii="Arial" w:hAnsi="Arial"/>
                  <w:iCs/>
                  <w:sz w:val="18"/>
                  <w:szCs w:val="22"/>
                  <w:lang w:eastAsia="en-GB"/>
                </w:rPr>
                <w:t>, value n5 corresponds to 5*</w:t>
              </w:r>
              <w:r w:rsidR="008770D5">
                <w:rPr>
                  <w:lang w:eastAsia="x-none"/>
                </w:rPr>
                <w:t>2</w:t>
              </w:r>
              <w:r w:rsidR="008770D5">
                <w:rPr>
                  <w:vertAlign w:val="superscript"/>
                  <w:lang w:eastAsia="x-none"/>
                </w:rPr>
                <w:t>µ</w:t>
              </w:r>
              <w:r w:rsidR="008770D5">
                <w:rPr>
                  <w:rFonts w:ascii="Arial" w:hAnsi="Arial"/>
                  <w:iCs/>
                  <w:sz w:val="18"/>
                  <w:szCs w:val="22"/>
                  <w:lang w:eastAsia="en-GB"/>
                </w:rPr>
                <w:t>, and so on, where µ = 0,1,2,3 for SCS 15,30,60,120 kHz respectively.</w:t>
              </w:r>
            </w:ins>
          </w:p>
        </w:tc>
      </w:tr>
      <w:tr w:rsidR="00A65E28" w14:paraId="4A6373C1"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834E50" w14:textId="77777777" w:rsidR="00A65E28" w:rsidRDefault="00A65E28">
            <w:pPr>
              <w:pStyle w:val="TAL"/>
              <w:rPr>
                <w:b/>
                <w:bCs/>
                <w:i/>
                <w:iCs/>
                <w:lang w:val="sv-SE" w:eastAsia="en-GB"/>
              </w:rPr>
            </w:pPr>
            <w:r>
              <w:rPr>
                <w:b/>
                <w:bCs/>
                <w:i/>
                <w:iCs/>
                <w:lang w:val="sv-SE" w:eastAsia="en-GB"/>
              </w:rPr>
              <w:t>sl-ThresPSSCH-RSRP-List</w:t>
            </w:r>
          </w:p>
          <w:p w14:paraId="3C600318" w14:textId="77777777" w:rsidR="00A65E28" w:rsidRDefault="00A65E28">
            <w:pPr>
              <w:pStyle w:val="TAL"/>
              <w:rPr>
                <w:lang w:val="sv-SE" w:eastAsia="en-GB"/>
              </w:rPr>
            </w:pPr>
            <w:r>
              <w:rPr>
                <w:bCs/>
                <w:kern w:val="2"/>
                <w:lang w:val="sv-SE"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D8D30F8" w14:textId="77777777" w:rsidR="008770D5" w:rsidRDefault="008770D5" w:rsidP="008770D5">
      <w:pPr>
        <w:rPr>
          <w:ins w:id="17833" w:author="CR#1569r3" w:date="2020-07-06T11:38:00Z"/>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770D5" w14:paraId="69604643" w14:textId="77777777" w:rsidTr="008770D5">
        <w:trPr>
          <w:cantSplit/>
          <w:tblHeader/>
          <w:ins w:id="17834"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0C9C75CF" w14:textId="77777777" w:rsidR="008770D5" w:rsidRDefault="008770D5" w:rsidP="008770D5">
            <w:pPr>
              <w:pStyle w:val="TAH"/>
              <w:rPr>
                <w:ins w:id="17835" w:author="CR#1569r3" w:date="2020-07-06T11:38:00Z"/>
                <w:lang w:val="en-US" w:eastAsia="en-GB"/>
              </w:rPr>
              <w:pPrChange w:id="17836" w:author="CR#1569r3" w:date="2020-07-06T11:38:00Z">
                <w:pPr>
                  <w:keepNext/>
                  <w:keepLines/>
                  <w:spacing w:after="0"/>
                  <w:jc w:val="center"/>
                </w:pPr>
              </w:pPrChange>
            </w:pPr>
            <w:ins w:id="17837" w:author="CR#1569r3" w:date="2020-07-06T11:38:00Z">
              <w:r>
                <w:rPr>
                  <w:i/>
                  <w:noProof/>
                  <w:lang w:val="en-US" w:eastAsia="en-GB"/>
                </w:rPr>
                <w:lastRenderedPageBreak/>
                <w:t xml:space="preserve">SL-PowerControl </w:t>
              </w:r>
              <w:r>
                <w:rPr>
                  <w:noProof/>
                  <w:lang w:val="en-US" w:eastAsia="en-GB"/>
                </w:rPr>
                <w:t>field descriptions</w:t>
              </w:r>
            </w:ins>
          </w:p>
        </w:tc>
      </w:tr>
      <w:tr w:rsidR="008770D5" w14:paraId="61C9260B" w14:textId="77777777" w:rsidTr="008770D5">
        <w:trPr>
          <w:cantSplit/>
          <w:trHeight w:val="70"/>
          <w:tblHeader/>
          <w:ins w:id="17838"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2D745DCB" w14:textId="77777777" w:rsidR="008770D5" w:rsidRPr="008770D5" w:rsidRDefault="008770D5" w:rsidP="008770D5">
            <w:pPr>
              <w:pStyle w:val="TAL"/>
              <w:rPr>
                <w:ins w:id="17839" w:author="CR#1569r3" w:date="2020-07-06T11:38:00Z"/>
                <w:b/>
                <w:bCs/>
                <w:i/>
                <w:iCs/>
                <w:lang w:val="en-US" w:eastAsia="en-GB"/>
                <w:rPrChange w:id="17840" w:author="CR#1569r3" w:date="2020-07-06T11:38:00Z">
                  <w:rPr>
                    <w:ins w:id="17841" w:author="CR#1569r3" w:date="2020-07-06T11:38:00Z"/>
                    <w:lang w:val="en-US" w:eastAsia="en-GB"/>
                  </w:rPr>
                </w:rPrChange>
              </w:rPr>
              <w:pPrChange w:id="17842" w:author="CR#1569r3" w:date="2020-07-06T11:38:00Z">
                <w:pPr>
                  <w:keepNext/>
                  <w:keepLines/>
                  <w:spacing w:after="0"/>
                </w:pPr>
              </w:pPrChange>
            </w:pPr>
            <w:ins w:id="17843" w:author="CR#1569r3" w:date="2020-07-06T11:38:00Z">
              <w:r w:rsidRPr="008770D5">
                <w:rPr>
                  <w:b/>
                  <w:bCs/>
                  <w:i/>
                  <w:iCs/>
                  <w:lang w:val="en-US" w:eastAsia="en-GB"/>
                  <w:rPrChange w:id="17844" w:author="CR#1569r3" w:date="2020-07-06T11:38:00Z">
                    <w:rPr>
                      <w:lang w:val="en-US" w:eastAsia="en-GB"/>
                    </w:rPr>
                  </w:rPrChange>
                </w:rPr>
                <w:t>sl-MaxTransPower</w:t>
              </w:r>
            </w:ins>
          </w:p>
          <w:p w14:paraId="643F0C56" w14:textId="77777777" w:rsidR="008770D5" w:rsidRDefault="008770D5" w:rsidP="008770D5">
            <w:pPr>
              <w:pStyle w:val="TAL"/>
              <w:rPr>
                <w:ins w:id="17845" w:author="CR#1569r3" w:date="2020-07-06T11:38:00Z"/>
                <w:noProof/>
                <w:lang w:val="en-US" w:eastAsia="en-GB"/>
              </w:rPr>
              <w:pPrChange w:id="17846" w:author="CR#1569r3" w:date="2020-07-06T11:38:00Z">
                <w:pPr>
                  <w:keepNext/>
                  <w:keepLines/>
                  <w:spacing w:after="0"/>
                </w:pPr>
              </w:pPrChange>
            </w:pPr>
            <w:ins w:id="17847" w:author="CR#1569r3" w:date="2020-07-06T11:38:00Z">
              <w:r>
                <w:rPr>
                  <w:kern w:val="2"/>
                  <w:lang w:val="en-US" w:eastAsia="en-GB"/>
                </w:rPr>
                <w:t>Indicates the maximum value of the UE's sidelink transmission power on this resource pool. The unit is dBm.</w:t>
              </w:r>
            </w:ins>
          </w:p>
        </w:tc>
      </w:tr>
      <w:tr w:rsidR="008770D5" w14:paraId="3D94543D" w14:textId="77777777" w:rsidTr="008770D5">
        <w:trPr>
          <w:cantSplit/>
          <w:trHeight w:val="70"/>
          <w:tblHeader/>
          <w:ins w:id="17848"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7CC555ED" w14:textId="77777777" w:rsidR="008770D5" w:rsidRPr="008770D5" w:rsidRDefault="008770D5" w:rsidP="008770D5">
            <w:pPr>
              <w:pStyle w:val="TAL"/>
              <w:rPr>
                <w:ins w:id="17849" w:author="CR#1569r3" w:date="2020-07-06T11:38:00Z"/>
                <w:b/>
                <w:bCs/>
                <w:i/>
                <w:iCs/>
                <w:lang w:val="en-US" w:eastAsia="en-GB"/>
                <w:rPrChange w:id="17850" w:author="CR#1569r3" w:date="2020-07-06T11:38:00Z">
                  <w:rPr>
                    <w:ins w:id="17851" w:author="CR#1569r3" w:date="2020-07-06T11:38:00Z"/>
                    <w:lang w:val="en-US" w:eastAsia="en-GB"/>
                  </w:rPr>
                </w:rPrChange>
              </w:rPr>
              <w:pPrChange w:id="17852" w:author="CR#1569r3" w:date="2020-07-06T11:38:00Z">
                <w:pPr>
                  <w:keepNext/>
                  <w:keepLines/>
                  <w:spacing w:after="0"/>
                </w:pPr>
              </w:pPrChange>
            </w:pPr>
            <w:ins w:id="17853" w:author="CR#1569r3" w:date="2020-07-06T11:38:00Z">
              <w:r w:rsidRPr="008770D5">
                <w:rPr>
                  <w:b/>
                  <w:bCs/>
                  <w:i/>
                  <w:iCs/>
                  <w:lang w:val="en-US" w:eastAsia="en-GB"/>
                  <w:rPrChange w:id="17854" w:author="CR#1569r3" w:date="2020-07-06T11:38:00Z">
                    <w:rPr>
                      <w:lang w:val="en-US" w:eastAsia="en-GB"/>
                    </w:rPr>
                  </w:rPrChange>
                </w:rPr>
                <w:t>sl-Alpha-PSSCH-PSCCH</w:t>
              </w:r>
            </w:ins>
          </w:p>
          <w:p w14:paraId="397E4E73" w14:textId="77777777" w:rsidR="008770D5" w:rsidRDefault="008770D5" w:rsidP="008770D5">
            <w:pPr>
              <w:pStyle w:val="TAL"/>
              <w:rPr>
                <w:ins w:id="17855" w:author="CR#1569r3" w:date="2020-07-06T11:38:00Z"/>
                <w:lang w:val="en-US" w:eastAsia="en-GB"/>
              </w:rPr>
              <w:pPrChange w:id="17856" w:author="CR#1569r3" w:date="2020-07-06T11:38:00Z">
                <w:pPr>
                  <w:keepNext/>
                  <w:keepLines/>
                  <w:spacing w:after="0"/>
                </w:pPr>
              </w:pPrChange>
            </w:pPr>
            <w:ins w:id="17857" w:author="CR#1569r3" w:date="2020-07-06T11:38:00Z">
              <w:r>
                <w:rPr>
                  <w:kern w:val="2"/>
                  <w:lang w:val="en-US" w:eastAsia="en-GB"/>
                </w:rPr>
                <w:t xml:space="preserve">Indicates alpha value for sidelink pathloss based power control for PSCCH/PSSCH when sl-P0-PSSCH is configured. When the field is absent the UE applies the value 1. </w:t>
              </w:r>
            </w:ins>
          </w:p>
        </w:tc>
      </w:tr>
      <w:tr w:rsidR="008770D5" w14:paraId="145F0680" w14:textId="77777777" w:rsidTr="008770D5">
        <w:trPr>
          <w:cantSplit/>
          <w:trHeight w:val="70"/>
          <w:tblHeader/>
          <w:ins w:id="17858"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7E70866B" w14:textId="77777777" w:rsidR="008770D5" w:rsidRPr="008770D5" w:rsidRDefault="008770D5" w:rsidP="008770D5">
            <w:pPr>
              <w:pStyle w:val="TAL"/>
              <w:rPr>
                <w:ins w:id="17859" w:author="CR#1569r3" w:date="2020-07-06T11:38:00Z"/>
                <w:b/>
                <w:bCs/>
                <w:i/>
                <w:iCs/>
                <w:lang w:val="en-US" w:eastAsia="en-GB"/>
                <w:rPrChange w:id="17860" w:author="CR#1569r3" w:date="2020-07-06T11:38:00Z">
                  <w:rPr>
                    <w:ins w:id="17861" w:author="CR#1569r3" w:date="2020-07-06T11:38:00Z"/>
                    <w:lang w:val="en-US" w:eastAsia="en-GB"/>
                  </w:rPr>
                </w:rPrChange>
              </w:rPr>
              <w:pPrChange w:id="17862" w:author="CR#1569r3" w:date="2020-07-06T11:38:00Z">
                <w:pPr>
                  <w:keepNext/>
                  <w:keepLines/>
                  <w:spacing w:after="0"/>
                </w:pPr>
              </w:pPrChange>
            </w:pPr>
            <w:ins w:id="17863" w:author="CR#1569r3" w:date="2020-07-06T11:38:00Z">
              <w:r w:rsidRPr="008770D5">
                <w:rPr>
                  <w:b/>
                  <w:bCs/>
                  <w:i/>
                  <w:iCs/>
                  <w:lang w:val="en-US" w:eastAsia="en-GB"/>
                  <w:rPrChange w:id="17864" w:author="CR#1569r3" w:date="2020-07-06T11:38:00Z">
                    <w:rPr>
                      <w:lang w:val="en-US" w:eastAsia="en-GB"/>
                    </w:rPr>
                  </w:rPrChange>
                </w:rPr>
                <w:t>sl-P0-PSSCH-PSCCH</w:t>
              </w:r>
            </w:ins>
          </w:p>
          <w:p w14:paraId="3DE1A40B" w14:textId="77777777" w:rsidR="008770D5" w:rsidRDefault="008770D5" w:rsidP="008770D5">
            <w:pPr>
              <w:pStyle w:val="TAL"/>
              <w:rPr>
                <w:ins w:id="17865" w:author="CR#1569r3" w:date="2020-07-06T11:38:00Z"/>
                <w:lang w:val="en-US" w:eastAsia="en-GB"/>
              </w:rPr>
              <w:pPrChange w:id="17866" w:author="CR#1569r3" w:date="2020-07-06T11:38:00Z">
                <w:pPr>
                  <w:keepNext/>
                  <w:keepLines/>
                  <w:spacing w:after="0"/>
                </w:pPr>
              </w:pPrChange>
            </w:pPr>
            <w:ins w:id="17867" w:author="CR#1569r3" w:date="2020-07-06T11:38:00Z">
              <w:r>
                <w:rPr>
                  <w:kern w:val="2"/>
                  <w:lang w:val="en-US" w:eastAsia="en-GB"/>
                </w:rPr>
                <w:t>Indicates P0 value for sidelink pathloss based power control for PSCCH/PSSCH. If not configured, sidelink pathloss based power control is disabled for PSCCH/PSSCH.</w:t>
              </w:r>
            </w:ins>
          </w:p>
        </w:tc>
      </w:tr>
      <w:tr w:rsidR="008770D5" w14:paraId="19DA0AB1" w14:textId="77777777" w:rsidTr="008770D5">
        <w:trPr>
          <w:cantSplit/>
          <w:trHeight w:val="70"/>
          <w:tblHeader/>
          <w:ins w:id="17868"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1C892170" w14:textId="77777777" w:rsidR="008770D5" w:rsidRPr="008770D5" w:rsidRDefault="008770D5" w:rsidP="008770D5">
            <w:pPr>
              <w:pStyle w:val="TAL"/>
              <w:rPr>
                <w:ins w:id="17869" w:author="CR#1569r3" w:date="2020-07-06T11:38:00Z"/>
                <w:b/>
                <w:bCs/>
                <w:i/>
                <w:iCs/>
                <w:lang w:val="en-US" w:eastAsia="en-GB"/>
                <w:rPrChange w:id="17870" w:author="CR#1569r3" w:date="2020-07-06T11:38:00Z">
                  <w:rPr>
                    <w:ins w:id="17871" w:author="CR#1569r3" w:date="2020-07-06T11:38:00Z"/>
                    <w:lang w:val="en-US" w:eastAsia="en-GB"/>
                  </w:rPr>
                </w:rPrChange>
              </w:rPr>
              <w:pPrChange w:id="17872" w:author="CR#1569r3" w:date="2020-07-06T11:38:00Z">
                <w:pPr>
                  <w:keepNext/>
                  <w:keepLines/>
                  <w:spacing w:after="0"/>
                </w:pPr>
              </w:pPrChange>
            </w:pPr>
            <w:ins w:id="17873" w:author="CR#1569r3" w:date="2020-07-06T11:38:00Z">
              <w:r w:rsidRPr="008770D5">
                <w:rPr>
                  <w:b/>
                  <w:bCs/>
                  <w:i/>
                  <w:iCs/>
                  <w:lang w:val="en-US" w:eastAsia="en-GB"/>
                  <w:rPrChange w:id="17874" w:author="CR#1569r3" w:date="2020-07-06T11:38:00Z">
                    <w:rPr>
                      <w:lang w:val="en-US" w:eastAsia="en-GB"/>
                    </w:rPr>
                  </w:rPrChange>
                </w:rPr>
                <w:t>dl-Alpha-PSSCH-PSCCH</w:t>
              </w:r>
            </w:ins>
          </w:p>
          <w:p w14:paraId="53D47D5C" w14:textId="77777777" w:rsidR="008770D5" w:rsidRDefault="008770D5" w:rsidP="008770D5">
            <w:pPr>
              <w:pStyle w:val="TAL"/>
              <w:rPr>
                <w:ins w:id="17875" w:author="CR#1569r3" w:date="2020-07-06T11:38:00Z"/>
                <w:lang w:val="en-US" w:eastAsia="en-GB"/>
              </w:rPr>
              <w:pPrChange w:id="17876" w:author="CR#1569r3" w:date="2020-07-06T11:38:00Z">
                <w:pPr>
                  <w:keepNext/>
                  <w:keepLines/>
                  <w:spacing w:after="0"/>
                </w:pPr>
              </w:pPrChange>
            </w:pPr>
            <w:ins w:id="17877" w:author="CR#1569r3" w:date="2020-07-06T11:38:00Z">
              <w:r>
                <w:rPr>
                  <w:kern w:val="2"/>
                  <w:lang w:val="en-US" w:eastAsia="en-GB"/>
                </w:rPr>
                <w:t xml:space="preserve">Indicates alpha value for downlink pathloss based power control for PSCCH/PSSCH when dl-P0-PSSCH is configured. When the field is absent the UE applies the value 1. </w:t>
              </w:r>
            </w:ins>
          </w:p>
        </w:tc>
      </w:tr>
      <w:tr w:rsidR="008770D5" w14:paraId="2AFA3CA7" w14:textId="77777777" w:rsidTr="008770D5">
        <w:trPr>
          <w:cantSplit/>
          <w:trHeight w:val="70"/>
          <w:tblHeader/>
          <w:ins w:id="17878"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5CD8DABA" w14:textId="77777777" w:rsidR="008770D5" w:rsidRPr="008770D5" w:rsidRDefault="008770D5" w:rsidP="008770D5">
            <w:pPr>
              <w:pStyle w:val="TAL"/>
              <w:rPr>
                <w:ins w:id="17879" w:author="CR#1569r3" w:date="2020-07-06T11:38:00Z"/>
                <w:b/>
                <w:bCs/>
                <w:i/>
                <w:iCs/>
                <w:lang w:val="en-US" w:eastAsia="en-GB"/>
                <w:rPrChange w:id="17880" w:author="CR#1569r3" w:date="2020-07-06T11:39:00Z">
                  <w:rPr>
                    <w:ins w:id="17881" w:author="CR#1569r3" w:date="2020-07-06T11:38:00Z"/>
                    <w:lang w:val="en-US" w:eastAsia="en-GB"/>
                  </w:rPr>
                </w:rPrChange>
              </w:rPr>
              <w:pPrChange w:id="17882" w:author="CR#1569r3" w:date="2020-07-06T11:38:00Z">
                <w:pPr>
                  <w:keepNext/>
                  <w:keepLines/>
                  <w:spacing w:after="0"/>
                </w:pPr>
              </w:pPrChange>
            </w:pPr>
            <w:ins w:id="17883" w:author="CR#1569r3" w:date="2020-07-06T11:38:00Z">
              <w:r w:rsidRPr="008770D5">
                <w:rPr>
                  <w:b/>
                  <w:bCs/>
                  <w:i/>
                  <w:iCs/>
                  <w:lang w:val="en-US" w:eastAsia="en-GB"/>
                  <w:rPrChange w:id="17884" w:author="CR#1569r3" w:date="2020-07-06T11:39:00Z">
                    <w:rPr>
                      <w:lang w:val="en-US" w:eastAsia="en-GB"/>
                    </w:rPr>
                  </w:rPrChange>
                </w:rPr>
                <w:t>dl-P0-PSSCH-PSCCH</w:t>
              </w:r>
            </w:ins>
          </w:p>
          <w:p w14:paraId="064BF4C7" w14:textId="77777777" w:rsidR="008770D5" w:rsidRDefault="008770D5" w:rsidP="008770D5">
            <w:pPr>
              <w:pStyle w:val="TAL"/>
              <w:rPr>
                <w:ins w:id="17885" w:author="CR#1569r3" w:date="2020-07-06T11:38:00Z"/>
                <w:lang w:val="en-US" w:eastAsia="en-GB"/>
              </w:rPr>
              <w:pPrChange w:id="17886" w:author="CR#1569r3" w:date="2020-07-06T11:38:00Z">
                <w:pPr>
                  <w:keepNext/>
                  <w:keepLines/>
                  <w:spacing w:after="0"/>
                </w:pPr>
              </w:pPrChange>
            </w:pPr>
            <w:ins w:id="17887" w:author="CR#1569r3" w:date="2020-07-06T11:38:00Z">
              <w:r>
                <w:rPr>
                  <w:kern w:val="2"/>
                  <w:lang w:val="en-US" w:eastAsia="en-GB"/>
                </w:rPr>
                <w:t>Indicates P0 value for downlink pathloss based power control for PSCCH/PSSCH. If not configured, downlink pathloss based power control is disabled for PSCCH/PSSCH.</w:t>
              </w:r>
            </w:ins>
          </w:p>
        </w:tc>
      </w:tr>
      <w:tr w:rsidR="008770D5" w14:paraId="062FE78C" w14:textId="77777777" w:rsidTr="008770D5">
        <w:trPr>
          <w:cantSplit/>
          <w:trHeight w:val="70"/>
          <w:tblHeader/>
          <w:ins w:id="17888"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5CF59BA6" w14:textId="77777777" w:rsidR="008770D5" w:rsidRPr="008770D5" w:rsidRDefault="008770D5" w:rsidP="008770D5">
            <w:pPr>
              <w:pStyle w:val="TAL"/>
              <w:rPr>
                <w:ins w:id="17889" w:author="CR#1569r3" w:date="2020-07-06T11:38:00Z"/>
                <w:b/>
                <w:bCs/>
                <w:i/>
                <w:iCs/>
                <w:lang w:val="en-US" w:eastAsia="en-GB"/>
                <w:rPrChange w:id="17890" w:author="CR#1569r3" w:date="2020-07-06T11:39:00Z">
                  <w:rPr>
                    <w:ins w:id="17891" w:author="CR#1569r3" w:date="2020-07-06T11:38:00Z"/>
                    <w:lang w:val="en-US" w:eastAsia="en-GB"/>
                  </w:rPr>
                </w:rPrChange>
              </w:rPr>
              <w:pPrChange w:id="17892" w:author="CR#1569r3" w:date="2020-07-06T11:38:00Z">
                <w:pPr>
                  <w:keepNext/>
                  <w:keepLines/>
                  <w:spacing w:after="0"/>
                </w:pPr>
              </w:pPrChange>
            </w:pPr>
            <w:ins w:id="17893" w:author="CR#1569r3" w:date="2020-07-06T11:38:00Z">
              <w:r w:rsidRPr="008770D5">
                <w:rPr>
                  <w:b/>
                  <w:bCs/>
                  <w:i/>
                  <w:iCs/>
                  <w:lang w:val="en-US" w:eastAsia="en-GB"/>
                  <w:rPrChange w:id="17894" w:author="CR#1569r3" w:date="2020-07-06T11:39:00Z">
                    <w:rPr>
                      <w:lang w:val="en-US" w:eastAsia="en-GB"/>
                    </w:rPr>
                  </w:rPrChange>
                </w:rPr>
                <w:t>dl-Alpha-PSFCH</w:t>
              </w:r>
            </w:ins>
          </w:p>
          <w:p w14:paraId="556105FF" w14:textId="77777777" w:rsidR="008770D5" w:rsidRDefault="008770D5" w:rsidP="008770D5">
            <w:pPr>
              <w:pStyle w:val="TAL"/>
              <w:rPr>
                <w:ins w:id="17895" w:author="CR#1569r3" w:date="2020-07-06T11:38:00Z"/>
                <w:lang w:val="en-US" w:eastAsia="en-GB"/>
              </w:rPr>
              <w:pPrChange w:id="17896" w:author="CR#1569r3" w:date="2020-07-06T11:38:00Z">
                <w:pPr>
                  <w:keepNext/>
                  <w:keepLines/>
                  <w:spacing w:after="0"/>
                </w:pPr>
              </w:pPrChange>
            </w:pPr>
            <w:ins w:id="17897" w:author="CR#1569r3" w:date="2020-07-06T11:38:00Z">
              <w:r>
                <w:rPr>
                  <w:kern w:val="2"/>
                  <w:lang w:val="en-US" w:eastAsia="en-GB"/>
                </w:rPr>
                <w:t xml:space="preserve">Indicates alpha value for downlink pathloss based power control for PSFCH when dl-P0-PSFCH is configured. When the field is absent the UE applies the value 1. </w:t>
              </w:r>
            </w:ins>
          </w:p>
        </w:tc>
      </w:tr>
      <w:tr w:rsidR="008770D5" w14:paraId="77F7538E" w14:textId="77777777" w:rsidTr="008770D5">
        <w:trPr>
          <w:cantSplit/>
          <w:trHeight w:val="70"/>
          <w:tblHeader/>
          <w:ins w:id="17898"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76D2AC84" w14:textId="77777777" w:rsidR="008770D5" w:rsidRPr="008770D5" w:rsidRDefault="008770D5" w:rsidP="008770D5">
            <w:pPr>
              <w:pStyle w:val="TAL"/>
              <w:rPr>
                <w:ins w:id="17899" w:author="CR#1569r3" w:date="2020-07-06T11:38:00Z"/>
                <w:b/>
                <w:bCs/>
                <w:i/>
                <w:iCs/>
                <w:lang w:val="en-US" w:eastAsia="en-GB"/>
                <w:rPrChange w:id="17900" w:author="CR#1569r3" w:date="2020-07-06T11:39:00Z">
                  <w:rPr>
                    <w:ins w:id="17901" w:author="CR#1569r3" w:date="2020-07-06T11:38:00Z"/>
                    <w:lang w:val="en-US" w:eastAsia="en-GB"/>
                  </w:rPr>
                </w:rPrChange>
              </w:rPr>
              <w:pPrChange w:id="17902" w:author="CR#1569r3" w:date="2020-07-06T11:38:00Z">
                <w:pPr>
                  <w:keepNext/>
                  <w:keepLines/>
                  <w:spacing w:after="0"/>
                </w:pPr>
              </w:pPrChange>
            </w:pPr>
            <w:ins w:id="17903" w:author="CR#1569r3" w:date="2020-07-06T11:38:00Z">
              <w:r w:rsidRPr="008770D5">
                <w:rPr>
                  <w:b/>
                  <w:bCs/>
                  <w:i/>
                  <w:iCs/>
                  <w:lang w:val="en-US" w:eastAsia="en-GB"/>
                  <w:rPrChange w:id="17904" w:author="CR#1569r3" w:date="2020-07-06T11:39:00Z">
                    <w:rPr>
                      <w:lang w:val="en-US" w:eastAsia="en-GB"/>
                    </w:rPr>
                  </w:rPrChange>
                </w:rPr>
                <w:t>dl-P0-PSFCH</w:t>
              </w:r>
            </w:ins>
          </w:p>
          <w:p w14:paraId="0B3128CF" w14:textId="77777777" w:rsidR="008770D5" w:rsidRDefault="008770D5" w:rsidP="008770D5">
            <w:pPr>
              <w:pStyle w:val="TAL"/>
              <w:rPr>
                <w:ins w:id="17905" w:author="CR#1569r3" w:date="2020-07-06T11:38:00Z"/>
                <w:lang w:val="en-US" w:eastAsia="en-GB"/>
              </w:rPr>
              <w:pPrChange w:id="17906" w:author="CR#1569r3" w:date="2020-07-06T11:38:00Z">
                <w:pPr>
                  <w:keepNext/>
                  <w:keepLines/>
                  <w:spacing w:after="0"/>
                </w:pPr>
              </w:pPrChange>
            </w:pPr>
            <w:ins w:id="17907" w:author="CR#1569r3" w:date="2020-07-06T11:38:00Z">
              <w:r>
                <w:rPr>
                  <w:kern w:val="2"/>
                  <w:lang w:val="en-US" w:eastAsia="en-GB"/>
                </w:rPr>
                <w:t>Indicates P0 value for downlink pathloss based power control for PSFCH. If not configured, downlink pathloss based power control is disabled for PSFCH.</w:t>
              </w:r>
            </w:ins>
          </w:p>
        </w:tc>
      </w:tr>
    </w:tbl>
    <w:p w14:paraId="664D5DED" w14:textId="77777777" w:rsidR="008770D5" w:rsidRDefault="008770D5" w:rsidP="008770D5">
      <w:pPr>
        <w:rPr>
          <w:ins w:id="17908" w:author="CR#1569r3" w:date="2020-07-06T11:38:00Z"/>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70D5" w14:paraId="024459D2" w14:textId="77777777" w:rsidTr="008770D5">
        <w:trPr>
          <w:cantSplit/>
          <w:tblHeader/>
          <w:ins w:id="17909"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41194A4E" w14:textId="77777777" w:rsidR="008770D5" w:rsidRDefault="008770D5" w:rsidP="008770D5">
            <w:pPr>
              <w:pStyle w:val="TAH"/>
              <w:rPr>
                <w:ins w:id="17910" w:author="CR#1569r3" w:date="2020-07-06T11:38:00Z"/>
                <w:lang w:val="en-US" w:eastAsia="en-GB"/>
              </w:rPr>
              <w:pPrChange w:id="17911" w:author="CR#1569r3" w:date="2020-07-06T11:38:00Z">
                <w:pPr>
                  <w:keepNext/>
                  <w:keepLines/>
                  <w:spacing w:after="0"/>
                  <w:jc w:val="center"/>
                </w:pPr>
              </w:pPrChange>
            </w:pPr>
            <w:ins w:id="17912" w:author="CR#1569r3" w:date="2020-07-06T11:38:00Z">
              <w:r>
                <w:rPr>
                  <w:i/>
                  <w:iCs/>
                  <w:lang w:val="en-US"/>
                </w:rPr>
                <w:t>SL-MinMaxMCS-Config</w:t>
              </w:r>
              <w:r>
                <w:rPr>
                  <w:lang w:val="en-US"/>
                </w:rPr>
                <w:t xml:space="preserve"> </w:t>
              </w:r>
              <w:r>
                <w:rPr>
                  <w:noProof/>
                  <w:lang w:val="en-US" w:eastAsia="en-GB"/>
                </w:rPr>
                <w:t>field descriptions</w:t>
              </w:r>
            </w:ins>
          </w:p>
        </w:tc>
      </w:tr>
      <w:tr w:rsidR="008770D5" w14:paraId="7314D5CD" w14:textId="77777777" w:rsidTr="008770D5">
        <w:trPr>
          <w:cantSplit/>
          <w:trHeight w:val="70"/>
          <w:tblHeader/>
          <w:ins w:id="17913"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13368BB5" w14:textId="77777777" w:rsidR="008770D5" w:rsidRPr="008770D5" w:rsidRDefault="008770D5" w:rsidP="008770D5">
            <w:pPr>
              <w:pStyle w:val="TAL"/>
              <w:rPr>
                <w:ins w:id="17914" w:author="CR#1569r3" w:date="2020-07-06T11:38:00Z"/>
                <w:b/>
                <w:bCs/>
                <w:i/>
                <w:iCs/>
                <w:lang w:val="en-US" w:eastAsia="zh-CN"/>
                <w:rPrChange w:id="17915" w:author="CR#1569r3" w:date="2020-07-06T11:39:00Z">
                  <w:rPr>
                    <w:ins w:id="17916" w:author="CR#1569r3" w:date="2020-07-06T11:38:00Z"/>
                    <w:lang w:val="en-US" w:eastAsia="zh-CN"/>
                  </w:rPr>
                </w:rPrChange>
              </w:rPr>
              <w:pPrChange w:id="17917" w:author="CR#1569r3" w:date="2020-07-06T11:38:00Z">
                <w:pPr>
                  <w:keepNext/>
                  <w:keepLines/>
                  <w:spacing w:after="0"/>
                </w:pPr>
              </w:pPrChange>
            </w:pPr>
            <w:ins w:id="17918" w:author="CR#1569r3" w:date="2020-07-06T11:38:00Z">
              <w:r w:rsidRPr="008770D5">
                <w:rPr>
                  <w:b/>
                  <w:bCs/>
                  <w:i/>
                  <w:iCs/>
                  <w:lang w:val="en-US" w:eastAsia="zh-CN"/>
                  <w:rPrChange w:id="17919" w:author="CR#1569r3" w:date="2020-07-06T11:39:00Z">
                    <w:rPr>
                      <w:lang w:val="en-US" w:eastAsia="zh-CN"/>
                    </w:rPr>
                  </w:rPrChange>
                </w:rPr>
                <w:t>sl-MaxMCS-PSSCH</w:t>
              </w:r>
            </w:ins>
          </w:p>
          <w:p w14:paraId="2E9A5DFF" w14:textId="77777777" w:rsidR="008770D5" w:rsidRDefault="008770D5" w:rsidP="008770D5">
            <w:pPr>
              <w:pStyle w:val="TAL"/>
              <w:rPr>
                <w:ins w:id="17920" w:author="CR#1569r3" w:date="2020-07-06T11:38:00Z"/>
                <w:lang w:val="en-US" w:eastAsia="zh-CN"/>
              </w:rPr>
              <w:pPrChange w:id="17921" w:author="CR#1569r3" w:date="2020-07-06T11:38:00Z">
                <w:pPr>
                  <w:keepNext/>
                  <w:keepLines/>
                  <w:spacing w:after="0"/>
                </w:pPr>
              </w:pPrChange>
            </w:pPr>
            <w:ins w:id="17922" w:author="CR#1569r3" w:date="2020-07-06T11:38:00Z">
              <w:r>
                <w:rPr>
                  <w:lang w:val="en-US" w:eastAsia="zh-CN"/>
                </w:rPr>
                <w:t>Indicates the maximum MCS value used for Mode 1 configured and dynamic grants when using the associated MCS table. If no MCS is configured, UE autonomously selects MCS from the full range of values.</w:t>
              </w:r>
            </w:ins>
          </w:p>
        </w:tc>
      </w:tr>
      <w:tr w:rsidR="008770D5" w14:paraId="357250EC" w14:textId="77777777" w:rsidTr="008770D5">
        <w:trPr>
          <w:cantSplit/>
          <w:trHeight w:val="70"/>
          <w:tblHeader/>
          <w:ins w:id="17923"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015B1555" w14:textId="77777777" w:rsidR="008770D5" w:rsidRPr="008770D5" w:rsidRDefault="008770D5" w:rsidP="008770D5">
            <w:pPr>
              <w:pStyle w:val="TAL"/>
              <w:rPr>
                <w:ins w:id="17924" w:author="CR#1569r3" w:date="2020-07-06T11:38:00Z"/>
                <w:b/>
                <w:bCs/>
                <w:i/>
                <w:iCs/>
                <w:lang w:val="en-US" w:eastAsia="zh-CN"/>
                <w:rPrChange w:id="17925" w:author="CR#1569r3" w:date="2020-07-06T11:39:00Z">
                  <w:rPr>
                    <w:ins w:id="17926" w:author="CR#1569r3" w:date="2020-07-06T11:38:00Z"/>
                    <w:lang w:val="en-US" w:eastAsia="zh-CN"/>
                  </w:rPr>
                </w:rPrChange>
              </w:rPr>
              <w:pPrChange w:id="17927" w:author="CR#1569r3" w:date="2020-07-06T11:38:00Z">
                <w:pPr>
                  <w:keepNext/>
                  <w:keepLines/>
                  <w:spacing w:after="0"/>
                </w:pPr>
              </w:pPrChange>
            </w:pPr>
            <w:ins w:id="17928" w:author="CR#1569r3" w:date="2020-07-06T11:38:00Z">
              <w:r w:rsidRPr="008770D5">
                <w:rPr>
                  <w:b/>
                  <w:bCs/>
                  <w:i/>
                  <w:iCs/>
                  <w:lang w:val="en-US" w:eastAsia="zh-CN"/>
                  <w:rPrChange w:id="17929" w:author="CR#1569r3" w:date="2020-07-06T11:39:00Z">
                    <w:rPr>
                      <w:lang w:val="en-US" w:eastAsia="zh-CN"/>
                    </w:rPr>
                  </w:rPrChange>
                </w:rPr>
                <w:t>sl-MinMCS-PSSCH</w:t>
              </w:r>
            </w:ins>
          </w:p>
          <w:p w14:paraId="1E4E1B19" w14:textId="77777777" w:rsidR="008770D5" w:rsidRDefault="008770D5" w:rsidP="008770D5">
            <w:pPr>
              <w:pStyle w:val="TAL"/>
              <w:rPr>
                <w:ins w:id="17930" w:author="CR#1569r3" w:date="2020-07-06T11:38:00Z"/>
                <w:lang w:val="en-US" w:eastAsia="zh-CN"/>
              </w:rPr>
              <w:pPrChange w:id="17931" w:author="CR#1569r3" w:date="2020-07-06T11:38:00Z">
                <w:pPr>
                  <w:keepNext/>
                  <w:keepLines/>
                  <w:spacing w:after="0"/>
                </w:pPr>
              </w:pPrChange>
            </w:pPr>
            <w:ins w:id="17932" w:author="CR#1569r3" w:date="2020-07-06T11:38:00Z">
              <w:r>
                <w:rPr>
                  <w:lang w:val="en-US" w:eastAsia="zh-CN"/>
                </w:rPr>
                <w:t>Indicates the minimum MCS value for Mode 1 configured and dynamic grants when using the associated MCS table. If no MCS is configured, UE autonomously selects MCS from the full range of values.</w:t>
              </w:r>
            </w:ins>
          </w:p>
        </w:tc>
      </w:tr>
    </w:tbl>
    <w:p w14:paraId="645C8A41" w14:textId="77777777" w:rsidR="00A65E28" w:rsidRDefault="00A65E28" w:rsidP="00A65E28">
      <w:pPr>
        <w:rPr>
          <w:rFonts w:eastAsia="Yu Mincho"/>
        </w:rPr>
      </w:pPr>
    </w:p>
    <w:p w14:paraId="4D30C2F8" w14:textId="77777777" w:rsidR="00A65E28" w:rsidRDefault="00A65E28" w:rsidP="00A65E28">
      <w:pPr>
        <w:pStyle w:val="Heading4"/>
      </w:pPr>
      <w:r>
        <w:t>–</w:t>
      </w:r>
      <w:r>
        <w:tab/>
      </w:r>
      <w:r>
        <w:rPr>
          <w:i/>
          <w:iCs/>
        </w:rPr>
        <w:t>SL-RLC-BearerConfig</w:t>
      </w:r>
    </w:p>
    <w:p w14:paraId="62B47863" w14:textId="77777777" w:rsidR="00A65E28" w:rsidRDefault="00A65E28" w:rsidP="00A65E28">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07B5511" w14:textId="77777777" w:rsidR="00A65E28" w:rsidRDefault="00A65E28" w:rsidP="00A65E28">
      <w:pPr>
        <w:pStyle w:val="TH"/>
      </w:pPr>
      <w:r>
        <w:rPr>
          <w:i/>
        </w:rPr>
        <w:t>SL-RLC-BearerConfig</w:t>
      </w:r>
      <w:r>
        <w:t xml:space="preserve"> information element</w:t>
      </w:r>
    </w:p>
    <w:p w14:paraId="567B449E" w14:textId="77777777" w:rsidR="00A65E28" w:rsidRDefault="00A65E28" w:rsidP="00A65E28">
      <w:pPr>
        <w:pStyle w:val="PL"/>
      </w:pPr>
      <w:r>
        <w:t>-- ASN1START</w:t>
      </w:r>
    </w:p>
    <w:p w14:paraId="52043A43" w14:textId="77777777" w:rsidR="00A65E28" w:rsidRDefault="00A65E28" w:rsidP="00A65E28">
      <w:pPr>
        <w:pStyle w:val="PL"/>
      </w:pPr>
      <w:r>
        <w:t>-- TAG-SL-RLC-BEARERCONFIG-START</w:t>
      </w:r>
    </w:p>
    <w:p w14:paraId="073C0684" w14:textId="77777777" w:rsidR="00A65E28" w:rsidRDefault="00A65E28" w:rsidP="00A65E28">
      <w:pPr>
        <w:pStyle w:val="PL"/>
      </w:pPr>
    </w:p>
    <w:p w14:paraId="24D2B831" w14:textId="77777777" w:rsidR="00A65E28" w:rsidRDefault="00A65E28" w:rsidP="00A65E28">
      <w:pPr>
        <w:pStyle w:val="PL"/>
      </w:pPr>
      <w:r>
        <w:t>SL-RLC-BearerConfig-r16 ::=                   SEQUENCE {</w:t>
      </w:r>
    </w:p>
    <w:p w14:paraId="42F0F928" w14:textId="77777777" w:rsidR="00A65E28" w:rsidRDefault="00A65E28" w:rsidP="00A65E28">
      <w:pPr>
        <w:pStyle w:val="PL"/>
      </w:pPr>
      <w:r>
        <w:t xml:space="preserve">    sl-RLC-BearerConfigIndex-r16                  SL-RLC-BearerConfigIndex-r16,</w:t>
      </w:r>
    </w:p>
    <w:p w14:paraId="319346B4" w14:textId="77777777" w:rsidR="00A65E28" w:rsidRDefault="00A65E28" w:rsidP="00A65E28">
      <w:pPr>
        <w:pStyle w:val="PL"/>
      </w:pPr>
      <w:r>
        <w:t xml:space="preserve">    sl-ServedRadioBearer-r16                      SLRB-Uu-ConfigIndex-r16                          OPTIONAL,   -- Cond LCH-SetupOnly</w:t>
      </w:r>
    </w:p>
    <w:p w14:paraId="7A0C32B1" w14:textId="77777777" w:rsidR="00A65E28" w:rsidRDefault="00A65E28" w:rsidP="00A65E28">
      <w:pPr>
        <w:pStyle w:val="PL"/>
      </w:pPr>
      <w:r>
        <w:t xml:space="preserve">    sl-RLC-Config-r16                             SL-RLC-Config-r16                                OPTIONAL,   -- Cond LCH-Setup</w:t>
      </w:r>
    </w:p>
    <w:p w14:paraId="41019F32" w14:textId="77777777" w:rsidR="00A65E28" w:rsidRDefault="00A65E28" w:rsidP="00A65E28">
      <w:pPr>
        <w:pStyle w:val="PL"/>
      </w:pPr>
      <w:r>
        <w:t xml:space="preserve">    sl-MAC-LogicalChannelConfig-r16               SL-LogicalChannelConfig-r16                      OPTIONAL,   -- Cond LCH-Setup</w:t>
      </w:r>
    </w:p>
    <w:p w14:paraId="76451468" w14:textId="77777777" w:rsidR="00A65E28" w:rsidRDefault="00A65E28" w:rsidP="00A65E28">
      <w:pPr>
        <w:pStyle w:val="PL"/>
      </w:pPr>
      <w:r>
        <w:t xml:space="preserve">    ...</w:t>
      </w:r>
    </w:p>
    <w:p w14:paraId="532CD26A" w14:textId="77777777" w:rsidR="00A65E28" w:rsidRDefault="00A65E28" w:rsidP="00A65E28">
      <w:pPr>
        <w:pStyle w:val="PL"/>
      </w:pPr>
      <w:r>
        <w:t>}</w:t>
      </w:r>
    </w:p>
    <w:p w14:paraId="7991176D" w14:textId="77777777" w:rsidR="00A65E28" w:rsidRDefault="00A65E28" w:rsidP="00A65E28">
      <w:pPr>
        <w:pStyle w:val="PL"/>
        <w:rPr>
          <w:rFonts w:eastAsia="DengXian"/>
        </w:rPr>
      </w:pPr>
    </w:p>
    <w:p w14:paraId="4E3CB884" w14:textId="77777777" w:rsidR="00A65E28" w:rsidRDefault="00A65E28" w:rsidP="00A65E28">
      <w:pPr>
        <w:pStyle w:val="PL"/>
      </w:pPr>
      <w:r>
        <w:t>-- TAG-SL-RLC-BEARERCONFIG-STOP</w:t>
      </w:r>
    </w:p>
    <w:p w14:paraId="0A7F8CFA" w14:textId="77777777" w:rsidR="00A65E28" w:rsidRDefault="00A65E28" w:rsidP="00A65E28">
      <w:pPr>
        <w:pStyle w:val="PL"/>
      </w:pPr>
      <w:r>
        <w:t>-- ASN1STOP</w:t>
      </w:r>
    </w:p>
    <w:p w14:paraId="5A50114F"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54726879"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B4F045" w14:textId="77777777" w:rsidR="00A65E28" w:rsidRDefault="00A65E28">
            <w:pPr>
              <w:pStyle w:val="TAH"/>
              <w:rPr>
                <w:b w:val="0"/>
                <w:lang w:val="sv-SE" w:eastAsia="en-GB"/>
              </w:rPr>
            </w:pPr>
            <w:r>
              <w:rPr>
                <w:i/>
                <w:iCs/>
                <w:noProof/>
                <w:lang w:val="sv-SE" w:eastAsia="en-GB"/>
              </w:rPr>
              <w:lastRenderedPageBreak/>
              <w:t>SL</w:t>
            </w:r>
            <w:r>
              <w:rPr>
                <w:i/>
                <w:iCs/>
                <w:lang w:val="sv-SE" w:eastAsia="sv-SE"/>
              </w:rPr>
              <w:t>-RLC-BearerCoonfig</w:t>
            </w:r>
            <w:r>
              <w:rPr>
                <w:iCs/>
                <w:noProof/>
                <w:lang w:val="sv-SE" w:eastAsia="en-GB"/>
              </w:rPr>
              <w:t xml:space="preserve"> field descriptions</w:t>
            </w:r>
          </w:p>
        </w:tc>
      </w:tr>
      <w:tr w:rsidR="008770D5" w14:paraId="746E736C" w14:textId="77777777" w:rsidTr="00A65E28">
        <w:trPr>
          <w:cantSplit/>
          <w:tblHeader/>
          <w:ins w:id="17933" w:author="CR#1569r3" w:date="2020-07-06T11:39:00Z"/>
        </w:trPr>
        <w:tc>
          <w:tcPr>
            <w:tcW w:w="14317" w:type="dxa"/>
            <w:tcBorders>
              <w:top w:val="single" w:sz="4" w:space="0" w:color="808080"/>
              <w:left w:val="single" w:sz="4" w:space="0" w:color="808080"/>
              <w:bottom w:val="single" w:sz="4" w:space="0" w:color="808080"/>
              <w:right w:val="single" w:sz="4" w:space="0" w:color="808080"/>
            </w:tcBorders>
          </w:tcPr>
          <w:p w14:paraId="734CF782" w14:textId="77777777" w:rsidR="008770D5" w:rsidRPr="008770D5" w:rsidRDefault="008770D5" w:rsidP="008770D5">
            <w:pPr>
              <w:pStyle w:val="TAL"/>
              <w:rPr>
                <w:ins w:id="17934" w:author="CR#1569r3" w:date="2020-07-06T11:40:00Z"/>
                <w:b/>
                <w:bCs/>
                <w:i/>
                <w:iCs/>
                <w:noProof/>
                <w:lang w:val="sv-SE" w:eastAsia="en-GB"/>
                <w:rPrChange w:id="17935" w:author="CR#1569r3" w:date="2020-07-06T11:40:00Z">
                  <w:rPr>
                    <w:ins w:id="17936" w:author="CR#1569r3" w:date="2020-07-06T11:40:00Z"/>
                    <w:noProof/>
                    <w:lang w:val="sv-SE" w:eastAsia="en-GB"/>
                  </w:rPr>
                </w:rPrChange>
              </w:rPr>
            </w:pPr>
            <w:ins w:id="17937" w:author="CR#1569r3" w:date="2020-07-06T11:40:00Z">
              <w:r w:rsidRPr="008770D5">
                <w:rPr>
                  <w:b/>
                  <w:bCs/>
                  <w:i/>
                  <w:iCs/>
                  <w:noProof/>
                  <w:lang w:val="sv-SE" w:eastAsia="en-GB"/>
                  <w:rPrChange w:id="17938" w:author="CR#1569r3" w:date="2020-07-06T11:40:00Z">
                    <w:rPr>
                      <w:noProof/>
                      <w:lang w:val="sv-SE" w:eastAsia="en-GB"/>
                    </w:rPr>
                  </w:rPrChange>
                </w:rPr>
                <w:t>sl-MAC-LogicalChannelConfig</w:t>
              </w:r>
            </w:ins>
          </w:p>
          <w:p w14:paraId="47932E92" w14:textId="6AC03E12" w:rsidR="008770D5" w:rsidRDefault="008770D5" w:rsidP="008770D5">
            <w:pPr>
              <w:pStyle w:val="TAL"/>
              <w:rPr>
                <w:ins w:id="17939" w:author="CR#1569r3" w:date="2020-07-06T11:39:00Z"/>
                <w:noProof/>
                <w:lang w:val="sv-SE" w:eastAsia="en-GB"/>
              </w:rPr>
              <w:pPrChange w:id="17940" w:author="CR#1569r3" w:date="2020-07-06T11:40:00Z">
                <w:pPr>
                  <w:pStyle w:val="TAH"/>
                </w:pPr>
              </w:pPrChange>
            </w:pPr>
            <w:ins w:id="17941" w:author="CR#1569r3" w:date="2020-07-06T11:40:00Z">
              <w:r w:rsidRPr="008770D5">
                <w:rPr>
                  <w:noProof/>
                  <w:lang w:val="sv-SE" w:eastAsia="en-GB"/>
                </w:rPr>
                <w:t>The field is used to configure MAC SL logical channel paramenters.</w:t>
              </w:r>
            </w:ins>
          </w:p>
        </w:tc>
      </w:tr>
      <w:tr w:rsidR="00A65E28" w14:paraId="6472049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1EC8E4" w14:textId="77777777" w:rsidR="00A65E28" w:rsidRDefault="00A65E28">
            <w:pPr>
              <w:pStyle w:val="TAL"/>
              <w:rPr>
                <w:rFonts w:eastAsia="DengXian"/>
                <w:b/>
                <w:bCs/>
                <w:i/>
                <w:iCs/>
                <w:lang w:val="sv-SE" w:eastAsia="zh-CN"/>
              </w:rPr>
            </w:pPr>
            <w:r>
              <w:rPr>
                <w:rFonts w:eastAsia="DengXian"/>
                <w:b/>
                <w:bCs/>
                <w:i/>
                <w:iCs/>
                <w:lang w:val="sv-SE" w:eastAsia="zh-CN"/>
              </w:rPr>
              <w:t>sl-RLC-BearerConfigIndex</w:t>
            </w:r>
          </w:p>
          <w:p w14:paraId="6C0DB1FC" w14:textId="77777777" w:rsidR="00A65E28" w:rsidRDefault="00A65E28">
            <w:pPr>
              <w:pStyle w:val="TAL"/>
              <w:rPr>
                <w:lang w:val="sv-SE" w:eastAsia="en-GB"/>
              </w:rPr>
            </w:pPr>
            <w:r>
              <w:rPr>
                <w:lang w:val="sv-SE" w:eastAsia="en-GB"/>
              </w:rPr>
              <w:t xml:space="preserve">The Index of the </w:t>
            </w:r>
            <w:r>
              <w:rPr>
                <w:iCs/>
                <w:lang w:val="sv-SE" w:eastAsia="sv-SE"/>
              </w:rPr>
              <w:t>RLC bearer configuration.</w:t>
            </w:r>
          </w:p>
        </w:tc>
      </w:tr>
      <w:tr w:rsidR="00A65E28" w14:paraId="0FB93865"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27BC74" w14:textId="77777777" w:rsidR="00A65E28" w:rsidRDefault="00A65E28">
            <w:pPr>
              <w:pStyle w:val="TAL"/>
              <w:rPr>
                <w:b/>
                <w:bCs/>
                <w:i/>
                <w:iCs/>
                <w:lang w:val="sv-SE" w:eastAsia="en-GB"/>
              </w:rPr>
            </w:pPr>
            <w:r>
              <w:rPr>
                <w:rFonts w:eastAsia="DengXian"/>
                <w:b/>
                <w:bCs/>
                <w:i/>
                <w:iCs/>
                <w:lang w:val="sv-SE" w:eastAsia="zh-CN"/>
              </w:rPr>
              <w:t>sl-RLC-Config</w:t>
            </w:r>
          </w:p>
          <w:p w14:paraId="60755135" w14:textId="77777777" w:rsidR="00A65E28" w:rsidRDefault="00A65E28">
            <w:pPr>
              <w:pStyle w:val="TAL"/>
              <w:rPr>
                <w:rFonts w:eastAsia="DengXian"/>
                <w:lang w:val="sv-SE" w:eastAsia="zh-CN"/>
              </w:rPr>
            </w:pPr>
            <w:r>
              <w:rPr>
                <w:szCs w:val="22"/>
                <w:lang w:val="sv-SE" w:eastAsia="sv-SE"/>
              </w:rPr>
              <w:t>Determines the RLC mode (UM, AM) and provides corresponding parameters.</w:t>
            </w:r>
          </w:p>
        </w:tc>
      </w:tr>
      <w:tr w:rsidR="00A65E28" w14:paraId="419754E1"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FB541DF" w14:textId="77777777" w:rsidR="00A65E28" w:rsidRDefault="00A65E28">
            <w:pPr>
              <w:pStyle w:val="TAL"/>
              <w:rPr>
                <w:rFonts w:eastAsia="DengXian"/>
                <w:b/>
                <w:bCs/>
                <w:i/>
                <w:iCs/>
                <w:lang w:val="sv-SE" w:eastAsia="zh-CN"/>
              </w:rPr>
            </w:pPr>
            <w:r>
              <w:rPr>
                <w:rFonts w:eastAsia="DengXian"/>
                <w:b/>
                <w:bCs/>
                <w:i/>
                <w:iCs/>
                <w:lang w:val="sv-SE" w:eastAsia="zh-CN"/>
              </w:rPr>
              <w:t>sl-ServedRadioBearer</w:t>
            </w:r>
          </w:p>
          <w:p w14:paraId="77ACF747" w14:textId="6632FE22" w:rsidR="00A65E28" w:rsidRDefault="00A65E28">
            <w:pPr>
              <w:pStyle w:val="TAL"/>
              <w:rPr>
                <w:rFonts w:eastAsia="DengXian"/>
                <w:lang w:val="sv-SE" w:eastAsia="zh-CN"/>
              </w:rPr>
            </w:pPr>
            <w:r>
              <w:rPr>
                <w:szCs w:val="22"/>
                <w:lang w:val="sv-SE" w:eastAsia="sv-SE"/>
              </w:rPr>
              <w:t xml:space="preserve">Associates the sidelink RLC Bearer with an </w:t>
            </w:r>
            <w:ins w:id="17942" w:author="CR#1569r3" w:date="2020-07-06T11:40:00Z">
              <w:r w:rsidR="008770D5">
                <w:rPr>
                  <w:rFonts w:eastAsia="DengXian" w:cs="Arial"/>
                  <w:lang w:eastAsia="zh-CN"/>
                </w:rPr>
                <w:t>sidelink DRB</w:t>
              </w:r>
            </w:ins>
            <w:del w:id="17943" w:author="CR#1569r3" w:date="2020-07-06T11:40:00Z">
              <w:r w:rsidDel="008770D5">
                <w:rPr>
                  <w:szCs w:val="22"/>
                  <w:lang w:val="sv-SE" w:eastAsia="sv-SE"/>
                </w:rPr>
                <w:delText>SLRB</w:delText>
              </w:r>
            </w:del>
            <w:r>
              <w:rPr>
                <w:szCs w:val="22"/>
                <w:lang w:val="sv-SE" w:eastAsia="sv-SE"/>
              </w:rPr>
              <w:t xml:space="preserve">. It </w:t>
            </w:r>
            <w:r>
              <w:rPr>
                <w:lang w:val="sv-SE" w:eastAsia="en-GB"/>
              </w:rPr>
              <w:t xml:space="preserve">Indicates the index of SL radio bearer configuration, which is corresponding to the </w:t>
            </w:r>
            <w:r>
              <w:rPr>
                <w:iCs/>
                <w:lang w:val="sv-SE" w:eastAsia="sv-SE"/>
              </w:rPr>
              <w:t>RLC bearer configuration.</w:t>
            </w:r>
          </w:p>
        </w:tc>
      </w:tr>
    </w:tbl>
    <w:p w14:paraId="65A01FC4" w14:textId="77777777" w:rsidR="00A65E28"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65E28" w14:paraId="5CAFE31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4AEF8ED9" w14:textId="77777777" w:rsidR="00A65E28" w:rsidRDefault="00A65E28">
            <w:pPr>
              <w:pStyle w:val="TAH"/>
              <w:rPr>
                <w:b w:val="0"/>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480335" w14:textId="77777777" w:rsidR="00A65E28" w:rsidRDefault="00A65E28">
            <w:pPr>
              <w:pStyle w:val="TAH"/>
              <w:rPr>
                <w:lang w:val="sv-SE" w:eastAsia="sv-SE"/>
              </w:rPr>
            </w:pPr>
            <w:r>
              <w:rPr>
                <w:lang w:val="sv-SE" w:eastAsia="sv-SE"/>
              </w:rPr>
              <w:t>Explanation</w:t>
            </w:r>
          </w:p>
        </w:tc>
      </w:tr>
      <w:tr w:rsidR="00A65E28" w14:paraId="32E778B5"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62A6E2B5" w14:textId="77777777" w:rsidR="00A65E28" w:rsidRDefault="00A65E28">
            <w:pPr>
              <w:pStyle w:val="TAL"/>
              <w:rPr>
                <w:i/>
                <w:iCs/>
                <w:lang w:val="sv-SE" w:eastAsia="sv-SE"/>
              </w:rPr>
            </w:pPr>
            <w:r>
              <w:rPr>
                <w:i/>
                <w:iCs/>
                <w:lang w:val="sv-SE"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7542A4C" w14:textId="36636B58" w:rsidR="00A65E28" w:rsidRDefault="00A65E28">
            <w:pPr>
              <w:pStyle w:val="TAL"/>
              <w:rPr>
                <w:lang w:val="sv-SE" w:eastAsia="sv-SE"/>
              </w:rPr>
            </w:pPr>
            <w:r>
              <w:rPr>
                <w:lang w:val="sv-SE" w:eastAsia="sv-SE"/>
              </w:rPr>
              <w:t xml:space="preserve">The field is mandatory present upon creation of a new sidelink logical channel via the dedicated signalling and in case of </w:t>
            </w:r>
            <w:ins w:id="17944" w:author="CR#1569r3" w:date="2020-07-06T11:40:00Z">
              <w:r w:rsidR="008770D5">
                <w:rPr>
                  <w:rFonts w:eastAsia="DengXian" w:cs="Arial"/>
                  <w:lang w:eastAsia="zh-CN"/>
                </w:rPr>
                <w:t>sidelink DRB</w:t>
              </w:r>
            </w:ins>
            <w:del w:id="17945" w:author="CR#1569r3" w:date="2020-07-06T11:40:00Z">
              <w:r w:rsidDel="008770D5">
                <w:rPr>
                  <w:lang w:val="sv-SE" w:eastAsia="sv-SE"/>
                </w:rPr>
                <w:delText>SLRB</w:delText>
              </w:r>
            </w:del>
            <w:r>
              <w:rPr>
                <w:lang w:val="sv-SE" w:eastAsia="sv-SE"/>
              </w:rPr>
              <w:t xml:space="preserve"> configuration via system information</w:t>
            </w:r>
            <w:ins w:id="17946" w:author="CR#1569r3" w:date="2020-07-06T11:41:00Z">
              <w:r w:rsidR="008770D5">
                <w:rPr>
                  <w:rFonts w:cs="Arial"/>
                  <w:szCs w:val="22"/>
                </w:rPr>
                <w:t xml:space="preserve"> and pre-configuration</w:t>
              </w:r>
            </w:ins>
            <w:r>
              <w:rPr>
                <w:lang w:val="sv-SE" w:eastAsia="sv-SE"/>
              </w:rPr>
              <w:t xml:space="preserve">; otherwise the field is optionally present, </w:t>
            </w:r>
            <w:ins w:id="17947" w:author="CR#1569r3" w:date="2020-07-06T11:41:00Z">
              <w:r w:rsidR="008770D5">
                <w:rPr>
                  <w:lang w:val="sv-SE" w:eastAsia="sv-SE"/>
                </w:rPr>
                <w:t>N</w:t>
              </w:r>
            </w:ins>
            <w:del w:id="17948" w:author="CR#1569r3" w:date="2020-07-06T11:41:00Z">
              <w:r w:rsidDel="008770D5">
                <w:rPr>
                  <w:lang w:val="sv-SE" w:eastAsia="sv-SE"/>
                </w:rPr>
                <w:delText>n</w:delText>
              </w:r>
            </w:del>
            <w:r>
              <w:rPr>
                <w:lang w:val="sv-SE" w:eastAsia="sv-SE"/>
              </w:rPr>
              <w:t>eed M.</w:t>
            </w:r>
          </w:p>
        </w:tc>
      </w:tr>
      <w:tr w:rsidR="00A65E28" w14:paraId="77395EAB"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50E7C16" w14:textId="77777777" w:rsidR="00A65E28" w:rsidRDefault="00A65E28">
            <w:pPr>
              <w:pStyle w:val="TAL"/>
              <w:rPr>
                <w:rFonts w:cs="Arial"/>
                <w:i/>
                <w:iCs/>
                <w:lang w:val="sv-SE" w:eastAsia="sv-SE"/>
              </w:rPr>
            </w:pPr>
            <w:r>
              <w:rPr>
                <w:rFonts w:eastAsia="DengXian" w:cs="Arial"/>
                <w:i/>
                <w:iCs/>
                <w:lang w:val="sv-SE"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7BB4B02" w14:textId="588C91F2" w:rsidR="00A65E28" w:rsidRDefault="00A65E28">
            <w:pPr>
              <w:pStyle w:val="TAL"/>
              <w:rPr>
                <w:lang w:val="sv-SE" w:eastAsia="sv-SE"/>
              </w:rPr>
            </w:pPr>
            <w:r>
              <w:rPr>
                <w:szCs w:val="22"/>
                <w:lang w:val="sv-SE" w:eastAsia="sv-SE"/>
              </w:rPr>
              <w:t>This field is mandatory present upon creation of a new</w:t>
            </w:r>
            <w:r>
              <w:rPr>
                <w:szCs w:val="22"/>
                <w:lang w:val="sv-SE" w:eastAsia="zh-CN"/>
              </w:rPr>
              <w:t xml:space="preserve"> </w:t>
            </w:r>
            <w:r>
              <w:rPr>
                <w:szCs w:val="22"/>
                <w:lang w:val="sv-SE" w:eastAsia="sv-SE"/>
              </w:rPr>
              <w:t xml:space="preserve">sidelink logical channel </w:t>
            </w:r>
            <w:ins w:id="17949" w:author="CR#1569r3" w:date="2020-07-06T11:41:00Z">
              <w:r w:rsidR="008770D5">
                <w:rPr>
                  <w:rFonts w:cs="Arial"/>
                </w:rPr>
                <w:t xml:space="preserve">via the dedicated signalling </w:t>
              </w:r>
            </w:ins>
            <w:r>
              <w:rPr>
                <w:szCs w:val="22"/>
                <w:lang w:val="sv-SE" w:eastAsia="sv-SE"/>
              </w:rPr>
              <w:t xml:space="preserve">and in case of </w:t>
            </w:r>
            <w:ins w:id="17950" w:author="CR#1569r3" w:date="2020-07-06T11:40:00Z">
              <w:r w:rsidR="008770D5">
                <w:rPr>
                  <w:rFonts w:eastAsia="DengXian" w:cs="Arial"/>
                  <w:lang w:eastAsia="zh-CN"/>
                </w:rPr>
                <w:t>sidelink DRB</w:t>
              </w:r>
            </w:ins>
            <w:del w:id="17951" w:author="CR#1569r3" w:date="2020-07-06T11:40:00Z">
              <w:r w:rsidDel="008770D5">
                <w:rPr>
                  <w:szCs w:val="22"/>
                  <w:lang w:val="sv-SE" w:eastAsia="sv-SE"/>
                </w:rPr>
                <w:delText>SLRB</w:delText>
              </w:r>
            </w:del>
            <w:r>
              <w:rPr>
                <w:szCs w:val="22"/>
                <w:lang w:val="sv-SE" w:eastAsia="sv-SE"/>
              </w:rPr>
              <w:t xml:space="preserve"> configuration via system information and pre-configuration. Otherwise, it is </w:t>
            </w:r>
            <w:ins w:id="17952" w:author="CR#1569r3" w:date="2020-07-06T11:41:00Z">
              <w:r w:rsidR="008770D5">
                <w:rPr>
                  <w:rFonts w:cs="Arial"/>
                  <w:szCs w:val="22"/>
                </w:rPr>
                <w:t>absent</w:t>
              </w:r>
            </w:ins>
            <w:del w:id="17953" w:author="CR#1569r3" w:date="2020-07-06T11:41:00Z">
              <w:r w:rsidDel="008770D5">
                <w:rPr>
                  <w:szCs w:val="22"/>
                  <w:lang w:val="sv-SE" w:eastAsia="sv-SE"/>
                </w:rPr>
                <w:delText>optionally present</w:delText>
              </w:r>
            </w:del>
            <w:r>
              <w:rPr>
                <w:szCs w:val="22"/>
                <w:lang w:val="sv-SE" w:eastAsia="sv-SE"/>
              </w:rPr>
              <w:t>, Need M.</w:t>
            </w:r>
          </w:p>
        </w:tc>
      </w:tr>
    </w:tbl>
    <w:p w14:paraId="6EF1C93E" w14:textId="77777777" w:rsidR="00A65E28" w:rsidRDefault="00A65E28" w:rsidP="00A65E28">
      <w:pPr>
        <w:rPr>
          <w:rFonts w:eastAsia="Yu Mincho"/>
        </w:rPr>
      </w:pPr>
    </w:p>
    <w:p w14:paraId="4CC24AEE" w14:textId="77777777" w:rsidR="00A65E28" w:rsidRDefault="00A65E28" w:rsidP="00A65E28">
      <w:pPr>
        <w:pStyle w:val="Heading4"/>
      </w:pPr>
      <w:r>
        <w:t>–</w:t>
      </w:r>
      <w:r>
        <w:tab/>
      </w:r>
      <w:r>
        <w:rPr>
          <w:i/>
          <w:iCs/>
        </w:rPr>
        <w:t>SL-RLC-BearerConfigIndex</w:t>
      </w:r>
    </w:p>
    <w:p w14:paraId="54C16C98" w14:textId="77777777" w:rsidR="00A65E28" w:rsidRDefault="00A65E28" w:rsidP="00A65E28">
      <w:r>
        <w:t xml:space="preserve">The IE </w:t>
      </w:r>
      <w:r>
        <w:rPr>
          <w:i/>
        </w:rPr>
        <w:t>SL-RadioBearerConfigIndex</w:t>
      </w:r>
      <w:r>
        <w:t xml:space="preserve"> is used to identify a </w:t>
      </w:r>
      <w:r>
        <w:rPr>
          <w:iCs/>
        </w:rPr>
        <w:t>SL RLC bearer configuration</w:t>
      </w:r>
      <w:r>
        <w:t>.</w:t>
      </w:r>
    </w:p>
    <w:p w14:paraId="1B6FDEC9" w14:textId="77777777" w:rsidR="00A65E28" w:rsidRDefault="00A65E28" w:rsidP="00A65E28">
      <w:pPr>
        <w:pStyle w:val="TH"/>
        <w:rPr>
          <w:b w:val="0"/>
        </w:rPr>
      </w:pPr>
      <w:r>
        <w:rPr>
          <w:i/>
          <w:iCs/>
        </w:rPr>
        <w:t>SL-RadioBearerConfigIndex</w:t>
      </w:r>
      <w:r>
        <w:t xml:space="preserve"> information element</w:t>
      </w:r>
    </w:p>
    <w:p w14:paraId="2DC27726" w14:textId="77777777" w:rsidR="00A65E28" w:rsidRDefault="00A65E28" w:rsidP="00A65E28">
      <w:pPr>
        <w:pStyle w:val="PL"/>
      </w:pPr>
      <w:r>
        <w:t>-- ASN1START</w:t>
      </w:r>
    </w:p>
    <w:p w14:paraId="1861B424" w14:textId="77777777" w:rsidR="00A65E28" w:rsidRDefault="00A65E28" w:rsidP="00A65E28">
      <w:pPr>
        <w:pStyle w:val="PL"/>
      </w:pPr>
      <w:r>
        <w:t>-- TAG-SL-RLC-BEARERCONFIGINDEX-START</w:t>
      </w:r>
    </w:p>
    <w:p w14:paraId="7748798E" w14:textId="77777777" w:rsidR="00A65E28" w:rsidRDefault="00A65E28" w:rsidP="00A65E28">
      <w:pPr>
        <w:pStyle w:val="PL"/>
      </w:pPr>
    </w:p>
    <w:p w14:paraId="326C2A6F" w14:textId="77777777" w:rsidR="00A65E28" w:rsidRDefault="00A65E28" w:rsidP="00A65E28">
      <w:pPr>
        <w:pStyle w:val="PL"/>
      </w:pPr>
      <w:r>
        <w:t>SL-RLC-BearerConfigIndex-r16 ::=                    INTEGER (1..maxSL-LCID-r16)</w:t>
      </w:r>
    </w:p>
    <w:p w14:paraId="7AA4A2E3" w14:textId="77777777" w:rsidR="00A65E28" w:rsidRDefault="00A65E28" w:rsidP="00A65E28">
      <w:pPr>
        <w:pStyle w:val="PL"/>
      </w:pPr>
    </w:p>
    <w:p w14:paraId="1909D202" w14:textId="77777777" w:rsidR="00A65E28" w:rsidRDefault="00A65E28" w:rsidP="00A65E28">
      <w:pPr>
        <w:pStyle w:val="PL"/>
      </w:pPr>
      <w:r>
        <w:t>-- TAG-RLC-BEARERCONFIGINDEX-STOP</w:t>
      </w:r>
    </w:p>
    <w:p w14:paraId="28CA4DCD" w14:textId="77777777" w:rsidR="00A65E28" w:rsidRDefault="00A65E28" w:rsidP="00A65E28">
      <w:pPr>
        <w:pStyle w:val="PL"/>
      </w:pPr>
      <w:r>
        <w:t>-- ASN1STOP</w:t>
      </w:r>
    </w:p>
    <w:p w14:paraId="7417785A" w14:textId="77777777" w:rsidR="00A65E28" w:rsidRDefault="00A65E28" w:rsidP="00A65E28">
      <w:pPr>
        <w:rPr>
          <w:rFonts w:eastAsia="Yu Mincho"/>
        </w:rPr>
      </w:pPr>
    </w:p>
    <w:p w14:paraId="43710E74" w14:textId="77777777" w:rsidR="00A65E28" w:rsidRDefault="00A65E28" w:rsidP="00A65E28">
      <w:pPr>
        <w:pStyle w:val="Heading4"/>
      </w:pPr>
      <w:r>
        <w:t>–</w:t>
      </w:r>
      <w:r>
        <w:tab/>
      </w:r>
      <w:r>
        <w:rPr>
          <w:i/>
          <w:iCs/>
        </w:rPr>
        <w:t>SL-RLC-Config</w:t>
      </w:r>
    </w:p>
    <w:p w14:paraId="6344586C" w14:textId="5E7B7EC8" w:rsidR="00A65E28" w:rsidRDefault="00A65E28" w:rsidP="00A65E28">
      <w:r>
        <w:rPr>
          <w:iCs/>
        </w:rPr>
        <w:t xml:space="preserve">The IE </w:t>
      </w:r>
      <w:r>
        <w:rPr>
          <w:i/>
        </w:rPr>
        <w:t>SL-RLC-Config</w:t>
      </w:r>
      <w:r>
        <w:rPr>
          <w:iCs/>
        </w:rPr>
        <w:t xml:space="preserve"> </w:t>
      </w:r>
      <w:r>
        <w:rPr>
          <w:rFonts w:eastAsia="DengXian"/>
          <w:iCs/>
          <w:lang w:eastAsia="zh-CN"/>
        </w:rPr>
        <w:t>is used to</w:t>
      </w:r>
      <w:r>
        <w:rPr>
          <w:rFonts w:ascii="DengXian" w:eastAsia="DengXian" w:hAnsi="DengXian" w:hint="eastAsia"/>
          <w:iCs/>
          <w:lang w:eastAsia="zh-CN"/>
        </w:rPr>
        <w:t xml:space="preserve"> </w:t>
      </w:r>
      <w:r>
        <w:rPr>
          <w:iCs/>
        </w:rPr>
        <w:t xml:space="preserve">specify the RLC configuration of </w:t>
      </w:r>
      <w:ins w:id="17954" w:author="CR#1569r3" w:date="2020-07-06T11:41:00Z">
        <w:r w:rsidR="008770D5">
          <w:rPr>
            <w:iCs/>
          </w:rPr>
          <w:t>sidelink DRB</w:t>
        </w:r>
      </w:ins>
      <w:del w:id="17955" w:author="CR#1569r3" w:date="2020-07-06T11:41:00Z">
        <w:r w:rsidDel="008770D5">
          <w:rPr>
            <w:iCs/>
          </w:rPr>
          <w:delText>SLRB</w:delText>
        </w:r>
      </w:del>
      <w:r>
        <w:rPr>
          <w:iCs/>
        </w:rPr>
        <w:t>. RLC AM configuration is only applicable to the unicast NR sidelink communication.</w:t>
      </w:r>
    </w:p>
    <w:p w14:paraId="500110BC" w14:textId="77777777" w:rsidR="00A65E28" w:rsidRDefault="00A65E28" w:rsidP="00A65E28">
      <w:pPr>
        <w:pStyle w:val="TH"/>
      </w:pPr>
      <w:r>
        <w:rPr>
          <w:i/>
        </w:rPr>
        <w:t>SL-RLC-Config</w:t>
      </w:r>
      <w:r>
        <w:t xml:space="preserve"> information element</w:t>
      </w:r>
    </w:p>
    <w:p w14:paraId="53EBCC8B" w14:textId="77777777" w:rsidR="00A65E28" w:rsidRDefault="00A65E28" w:rsidP="00A65E28">
      <w:pPr>
        <w:pStyle w:val="PL"/>
      </w:pPr>
      <w:r>
        <w:t>-- ASN1START</w:t>
      </w:r>
    </w:p>
    <w:p w14:paraId="1812DEF1" w14:textId="77777777" w:rsidR="00A65E28" w:rsidRDefault="00A65E28" w:rsidP="00A65E28">
      <w:pPr>
        <w:pStyle w:val="PL"/>
      </w:pPr>
      <w:r>
        <w:t>-- TAG-SL-RLC-CONFIG-START</w:t>
      </w:r>
    </w:p>
    <w:p w14:paraId="26FF935A" w14:textId="77777777" w:rsidR="00A65E28" w:rsidRDefault="00A65E28" w:rsidP="00A65E28">
      <w:pPr>
        <w:pStyle w:val="PL"/>
      </w:pPr>
    </w:p>
    <w:p w14:paraId="35C4A855" w14:textId="77777777" w:rsidR="00A65E28" w:rsidRDefault="00A65E28" w:rsidP="00A65E28">
      <w:pPr>
        <w:pStyle w:val="PL"/>
      </w:pPr>
      <w:r>
        <w:t>SL-RLC-Config-r16 ::=                        CHOICE {</w:t>
      </w:r>
    </w:p>
    <w:p w14:paraId="547A870A" w14:textId="77777777" w:rsidR="00A65E28" w:rsidRDefault="00A65E28" w:rsidP="00A65E28">
      <w:pPr>
        <w:pStyle w:val="PL"/>
      </w:pPr>
      <w:r>
        <w:t xml:space="preserve">    sl-AM-RLC-r16                                SEQUENCE {</w:t>
      </w:r>
    </w:p>
    <w:p w14:paraId="7B9B7361" w14:textId="77777777" w:rsidR="00A65E28" w:rsidRDefault="00A65E28" w:rsidP="00A65E28">
      <w:pPr>
        <w:pStyle w:val="PL"/>
      </w:pPr>
      <w:r>
        <w:t xml:space="preserve">        sl-SN-FieldLengthAM-r16                      SN-FieldLengthAM                               OPTIONAL,   -- Cond SLRBSetup</w:t>
      </w:r>
    </w:p>
    <w:p w14:paraId="15A64DE5" w14:textId="77777777" w:rsidR="00A65E28" w:rsidRDefault="00A65E28" w:rsidP="00A65E28">
      <w:pPr>
        <w:pStyle w:val="PL"/>
      </w:pPr>
      <w:r>
        <w:lastRenderedPageBreak/>
        <w:t xml:space="preserve">        sl-T-PollRetransmit-r16                      T-PollRetransmit,</w:t>
      </w:r>
    </w:p>
    <w:p w14:paraId="28071532" w14:textId="77777777" w:rsidR="00A65E28" w:rsidRDefault="00A65E28" w:rsidP="00A65E28">
      <w:pPr>
        <w:pStyle w:val="PL"/>
      </w:pPr>
      <w:r>
        <w:t xml:space="preserve">        sl-PollPDU-r16                                   PollPDU,</w:t>
      </w:r>
    </w:p>
    <w:p w14:paraId="32C4F230" w14:textId="77777777" w:rsidR="00A65E28" w:rsidRDefault="00A65E28" w:rsidP="00A65E28">
      <w:pPr>
        <w:pStyle w:val="PL"/>
      </w:pPr>
      <w:r>
        <w:t xml:space="preserve">        sl-PollByte-r16                                  PollByte,</w:t>
      </w:r>
    </w:p>
    <w:p w14:paraId="488BD8CE" w14:textId="7C18B444" w:rsidR="00A65E28" w:rsidRDefault="00A65E28" w:rsidP="00A65E28">
      <w:pPr>
        <w:pStyle w:val="PL"/>
      </w:pPr>
      <w:r>
        <w:t xml:space="preserve">        sl-MaxRetxThreshold-r16                          ENUMERATED { t1, t2, t3, t4, t6, t8, t16, t32 }</w:t>
      </w:r>
      <w:ins w:id="17956" w:author="CR#1569r3" w:date="2020-07-06T11:42:00Z">
        <w:r w:rsidR="008770D5">
          <w:t>,</w:t>
        </w:r>
      </w:ins>
    </w:p>
    <w:p w14:paraId="2209153E" w14:textId="12600F61" w:rsidR="008770D5" w:rsidRDefault="008770D5" w:rsidP="00A65E28">
      <w:pPr>
        <w:pStyle w:val="PL"/>
        <w:rPr>
          <w:ins w:id="17957" w:author="CR#1569r3" w:date="2020-07-06T11:42:00Z"/>
          <w:rFonts w:cs="Courier New"/>
        </w:rPr>
      </w:pPr>
      <w:ins w:id="17958" w:author="CR#1569r3" w:date="2020-07-06T11:42:00Z">
        <w:r>
          <w:rPr>
            <w:rFonts w:cs="Courier New"/>
          </w:rPr>
          <w:t xml:space="preserve">    ...</w:t>
        </w:r>
      </w:ins>
    </w:p>
    <w:p w14:paraId="3809279C" w14:textId="240D01C1" w:rsidR="00A65E28" w:rsidRDefault="00A65E28" w:rsidP="00A65E28">
      <w:pPr>
        <w:pStyle w:val="PL"/>
        <w:rPr>
          <w:rFonts w:eastAsia="DengXian"/>
        </w:rPr>
      </w:pPr>
      <w:r>
        <w:t xml:space="preserve">    </w:t>
      </w:r>
      <w:r>
        <w:rPr>
          <w:rFonts w:eastAsia="DengXian"/>
        </w:rPr>
        <w:t>},</w:t>
      </w:r>
    </w:p>
    <w:p w14:paraId="52415E2B" w14:textId="77777777" w:rsidR="00A65E28" w:rsidRDefault="00A65E28" w:rsidP="00A65E28">
      <w:pPr>
        <w:pStyle w:val="PL"/>
      </w:pPr>
      <w:r>
        <w:t xml:space="preserve">    </w:t>
      </w:r>
      <w:r>
        <w:rPr>
          <w:rFonts w:eastAsia="DengXian"/>
        </w:rPr>
        <w:t>sl-UM-RLC-r16</w:t>
      </w:r>
      <w:r>
        <w:t xml:space="preserve">                                SEQUENCE {</w:t>
      </w:r>
    </w:p>
    <w:p w14:paraId="30C670F0" w14:textId="42582BCB" w:rsidR="00A65E28" w:rsidRDefault="00A65E28" w:rsidP="00A65E28">
      <w:pPr>
        <w:pStyle w:val="PL"/>
      </w:pPr>
      <w:r>
        <w:t xml:space="preserve">        sl-SN-FieldLengthUM-r16                      SN-FieldLengthUM                               OPTIONAL</w:t>
      </w:r>
      <w:ins w:id="17959" w:author="CR#1569r3" w:date="2020-07-06T13:23:00Z">
        <w:r w:rsidR="00E9711D">
          <w:t>,</w:t>
        </w:r>
      </w:ins>
      <w:r>
        <w:t xml:space="preserve">    -- Cond SLRBSetup</w:t>
      </w:r>
    </w:p>
    <w:p w14:paraId="60DCA559" w14:textId="03541F83" w:rsidR="00E9711D" w:rsidRDefault="00E9711D" w:rsidP="00A65E28">
      <w:pPr>
        <w:pStyle w:val="PL"/>
        <w:rPr>
          <w:ins w:id="17960" w:author="CR#1569r3" w:date="2020-07-06T13:23:00Z"/>
          <w:rFonts w:cs="Courier New"/>
        </w:rPr>
      </w:pPr>
      <w:ins w:id="17961" w:author="CR#1569r3" w:date="2020-07-06T13:23:00Z">
        <w:r>
          <w:rPr>
            <w:rFonts w:cs="Courier New"/>
          </w:rPr>
          <w:t xml:space="preserve">    ...</w:t>
        </w:r>
      </w:ins>
    </w:p>
    <w:p w14:paraId="47E76E72" w14:textId="36CC90D2" w:rsidR="00A65E28" w:rsidRDefault="00A65E28" w:rsidP="00A65E28">
      <w:pPr>
        <w:pStyle w:val="PL"/>
        <w:rPr>
          <w:rFonts w:eastAsia="DengXian"/>
        </w:rPr>
      </w:pPr>
      <w:r>
        <w:t xml:space="preserve">    },</w:t>
      </w:r>
    </w:p>
    <w:p w14:paraId="1484DB4A" w14:textId="77777777" w:rsidR="00A65E28" w:rsidRDefault="00A65E28" w:rsidP="00A65E28">
      <w:pPr>
        <w:pStyle w:val="PL"/>
      </w:pPr>
      <w:r>
        <w:t xml:space="preserve">    ...</w:t>
      </w:r>
    </w:p>
    <w:p w14:paraId="47DD717C" w14:textId="77777777" w:rsidR="00A65E28" w:rsidRDefault="00A65E28" w:rsidP="00A65E28">
      <w:pPr>
        <w:pStyle w:val="PL"/>
      </w:pPr>
      <w:r>
        <w:t>}</w:t>
      </w:r>
    </w:p>
    <w:p w14:paraId="15578674" w14:textId="77777777" w:rsidR="00A65E28" w:rsidRDefault="00A65E28" w:rsidP="00A65E28">
      <w:pPr>
        <w:pStyle w:val="PL"/>
      </w:pPr>
    </w:p>
    <w:p w14:paraId="59CDD2E7" w14:textId="77777777" w:rsidR="00A65E28" w:rsidRDefault="00A65E28" w:rsidP="00A65E28">
      <w:pPr>
        <w:pStyle w:val="PL"/>
      </w:pPr>
      <w:r>
        <w:t>-- TAG-SL-RLC-CONFIG-STOP</w:t>
      </w:r>
    </w:p>
    <w:p w14:paraId="4820BBB0" w14:textId="77777777" w:rsidR="00A65E28" w:rsidRDefault="00A65E28" w:rsidP="00A65E28">
      <w:pPr>
        <w:pStyle w:val="PL"/>
      </w:pPr>
      <w:r>
        <w:t>-- ASN1STOP</w:t>
      </w:r>
    </w:p>
    <w:p w14:paraId="2ACD2BA0" w14:textId="77777777" w:rsidR="00A65E28"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15F133F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C0F670E" w14:textId="77777777" w:rsidR="00A65E28" w:rsidRDefault="00A65E28">
            <w:pPr>
              <w:pStyle w:val="TAH"/>
              <w:rPr>
                <w:lang w:val="sv-SE" w:eastAsia="en-GB"/>
              </w:rPr>
            </w:pPr>
            <w:r>
              <w:rPr>
                <w:i/>
                <w:noProof/>
                <w:lang w:val="sv-SE" w:eastAsia="en-GB"/>
              </w:rPr>
              <w:t xml:space="preserve">SL-RLC-Config </w:t>
            </w:r>
            <w:r>
              <w:rPr>
                <w:noProof/>
                <w:lang w:val="sv-SE" w:eastAsia="en-GB"/>
              </w:rPr>
              <w:t>field descriptions</w:t>
            </w:r>
          </w:p>
        </w:tc>
      </w:tr>
      <w:tr w:rsidR="00A65E28" w14:paraId="24ACC7A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1636731" w14:textId="77777777" w:rsidR="00A65E28" w:rsidRDefault="00A65E28">
            <w:pPr>
              <w:pStyle w:val="TAL"/>
              <w:rPr>
                <w:b/>
                <w:bCs/>
                <w:i/>
                <w:iCs/>
                <w:lang w:val="sv-SE" w:eastAsia="en-GB"/>
              </w:rPr>
            </w:pPr>
            <w:r>
              <w:rPr>
                <w:b/>
                <w:bCs/>
                <w:i/>
                <w:iCs/>
                <w:lang w:val="sv-SE" w:eastAsia="en-GB"/>
              </w:rPr>
              <w:t>sl-SN-FieldLengthUM</w:t>
            </w:r>
          </w:p>
          <w:p w14:paraId="3D7AA22F" w14:textId="77777777" w:rsidR="00A65E28" w:rsidRDefault="00A65E28">
            <w:pPr>
              <w:pStyle w:val="TAL"/>
              <w:rPr>
                <w:lang w:val="sv-SE" w:eastAsia="en-GB"/>
              </w:rPr>
            </w:pPr>
            <w:r>
              <w:rPr>
                <w:lang w:val="sv-SE" w:eastAsia="en-GB"/>
              </w:rPr>
              <w:t>For groupcast and broadcast, only 6 bits SN length is supported.</w:t>
            </w:r>
          </w:p>
        </w:tc>
      </w:tr>
    </w:tbl>
    <w:p w14:paraId="1375398D" w14:textId="77777777" w:rsidR="00A65E28"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65E28" w14:paraId="5BEEBFE8"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132D99D0" w14:textId="77777777" w:rsidR="00A65E28" w:rsidRDefault="00A65E28">
            <w:pPr>
              <w:pStyle w:val="TAH"/>
              <w:rPr>
                <w:b w:val="0"/>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726DE5" w14:textId="77777777" w:rsidR="00A65E28" w:rsidRDefault="00A65E28">
            <w:pPr>
              <w:pStyle w:val="TAH"/>
              <w:rPr>
                <w:lang w:val="sv-SE" w:eastAsia="sv-SE"/>
              </w:rPr>
            </w:pPr>
            <w:r>
              <w:rPr>
                <w:lang w:val="sv-SE" w:eastAsia="sv-SE"/>
              </w:rPr>
              <w:t>Explanation</w:t>
            </w:r>
          </w:p>
        </w:tc>
      </w:tr>
      <w:tr w:rsidR="00A65E28" w14:paraId="683014C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1451FB0" w14:textId="77777777" w:rsidR="00A65E28" w:rsidRDefault="00A65E28">
            <w:pPr>
              <w:pStyle w:val="TAL"/>
              <w:rPr>
                <w:b/>
                <w:bCs/>
                <w:i/>
                <w:iCs/>
                <w:lang w:val="sv-SE" w:eastAsia="sv-SE"/>
              </w:rPr>
            </w:pPr>
            <w:r>
              <w:rPr>
                <w:b/>
                <w:bCs/>
                <w:i/>
                <w:iCs/>
                <w:lang w:val="sv-SE"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3DD9F2C" w14:textId="1819A2B7" w:rsidR="00A65E28" w:rsidRDefault="00A65E28">
            <w:pPr>
              <w:pStyle w:val="TAL"/>
              <w:rPr>
                <w:lang w:val="sv-SE" w:eastAsia="sv-SE"/>
              </w:rPr>
            </w:pPr>
            <w:r>
              <w:rPr>
                <w:lang w:val="sv-SE" w:eastAsia="sv-SE"/>
              </w:rPr>
              <w:t xml:space="preserve">The field is mandatory present in case of </w:t>
            </w:r>
            <w:ins w:id="17962" w:author="CR#1569r3" w:date="2020-07-06T13:23:00Z">
              <w:r w:rsidR="00E9711D">
                <w:rPr>
                  <w:rFonts w:cs="Arial"/>
                </w:rPr>
                <w:t xml:space="preserve">sidelink DRB </w:t>
              </w:r>
            </w:ins>
            <w:del w:id="17963" w:author="CR#1569r3" w:date="2020-07-06T13:23:00Z">
              <w:r w:rsidDel="00E9711D">
                <w:rPr>
                  <w:lang w:val="sv-SE" w:eastAsia="sv-SE"/>
                </w:rPr>
                <w:delText>SLRB</w:delText>
              </w:r>
            </w:del>
            <w:r>
              <w:rPr>
                <w:lang w:val="sv-SE" w:eastAsia="sv-SE"/>
              </w:rPr>
              <w:t xml:space="preserve"> setup via the dedicated signalling and in case of </w:t>
            </w:r>
            <w:ins w:id="17964" w:author="CR#1569r3" w:date="2020-07-06T13:23:00Z">
              <w:r w:rsidR="00E9711D">
                <w:rPr>
                  <w:rFonts w:cs="Arial"/>
                </w:rPr>
                <w:t xml:space="preserve">sidelink DRB </w:t>
              </w:r>
            </w:ins>
            <w:del w:id="17965" w:author="CR#1569r3" w:date="2020-07-06T13:23:00Z">
              <w:r w:rsidDel="00E9711D">
                <w:rPr>
                  <w:lang w:val="sv-SE" w:eastAsia="sv-SE"/>
                </w:rPr>
                <w:delText>SLRB</w:delText>
              </w:r>
            </w:del>
            <w:r>
              <w:rPr>
                <w:lang w:val="sv-SE" w:eastAsia="sv-SE"/>
              </w:rPr>
              <w:t xml:space="preserve"> configuration via system information and pre-configuration; otherwise the field is optionally present, need M.</w:t>
            </w:r>
          </w:p>
        </w:tc>
      </w:tr>
    </w:tbl>
    <w:p w14:paraId="17990BAE" w14:textId="77777777" w:rsidR="00A65E28" w:rsidRDefault="00A65E28" w:rsidP="00A65E28">
      <w:pPr>
        <w:rPr>
          <w:rFonts w:eastAsia="Yu Mincho"/>
        </w:rPr>
      </w:pPr>
    </w:p>
    <w:p w14:paraId="6561C456" w14:textId="77777777" w:rsidR="00A65E28" w:rsidRDefault="00A65E28" w:rsidP="00A65E28">
      <w:pPr>
        <w:pStyle w:val="Heading4"/>
      </w:pPr>
      <w:r>
        <w:t>–</w:t>
      </w:r>
      <w:r>
        <w:tab/>
      </w:r>
      <w:r>
        <w:rPr>
          <w:i/>
          <w:iCs/>
        </w:rPr>
        <w:t>SL-ScheduledConfig</w:t>
      </w:r>
    </w:p>
    <w:p w14:paraId="72B604EF" w14:textId="77777777" w:rsidR="00A65E28" w:rsidRDefault="00A65E28" w:rsidP="00A65E28">
      <w:r>
        <w:t>The IE</w:t>
      </w:r>
      <w:r>
        <w:rPr>
          <w:i/>
        </w:rPr>
        <w:t xml:space="preserve"> SL-ScheduledConfig </w:t>
      </w:r>
      <w:r>
        <w:rPr>
          <w:bCs/>
          <w:kern w:val="2"/>
          <w:lang w:eastAsia="zh-CN"/>
        </w:rPr>
        <w:t>specifies sidelink communication configurations used for network scheduled NR sidelink communication</w:t>
      </w:r>
      <w:r>
        <w:t>.</w:t>
      </w:r>
    </w:p>
    <w:p w14:paraId="4BE84207" w14:textId="77777777" w:rsidR="00A65E28" w:rsidRDefault="00A65E28" w:rsidP="00A65E28">
      <w:pPr>
        <w:pStyle w:val="TH"/>
      </w:pPr>
      <w:r>
        <w:rPr>
          <w:i/>
        </w:rPr>
        <w:t xml:space="preserve">SL-ScheduledConfig </w:t>
      </w:r>
      <w:r>
        <w:t>information element</w:t>
      </w:r>
    </w:p>
    <w:p w14:paraId="2839F477" w14:textId="77777777" w:rsidR="00A65E28" w:rsidRDefault="00A65E28" w:rsidP="00A65E28">
      <w:pPr>
        <w:pStyle w:val="PL"/>
      </w:pPr>
      <w:r>
        <w:t>-- ASN1START</w:t>
      </w:r>
    </w:p>
    <w:p w14:paraId="52643E9D" w14:textId="77777777" w:rsidR="00A65E28" w:rsidRDefault="00A65E28" w:rsidP="00A65E28">
      <w:pPr>
        <w:pStyle w:val="PL"/>
      </w:pPr>
      <w:r>
        <w:t>-- TAG-SL-SCHEDULEDCONFIG-START</w:t>
      </w:r>
    </w:p>
    <w:p w14:paraId="6AC2EE84" w14:textId="77777777" w:rsidR="00A65E28" w:rsidRDefault="00A65E28" w:rsidP="00A65E28">
      <w:pPr>
        <w:pStyle w:val="PL"/>
      </w:pPr>
    </w:p>
    <w:p w14:paraId="534523DB" w14:textId="77777777" w:rsidR="00A65E28" w:rsidRDefault="00A65E28" w:rsidP="00A65E28">
      <w:pPr>
        <w:pStyle w:val="PL"/>
      </w:pPr>
      <w:r>
        <w:t>SL-ScheduledConfig-r16 ::=                   SEQUENCE {</w:t>
      </w:r>
    </w:p>
    <w:p w14:paraId="1E7D6399" w14:textId="77777777" w:rsidR="00A65E28" w:rsidRDefault="00A65E28" w:rsidP="00A65E28">
      <w:pPr>
        <w:pStyle w:val="PL"/>
      </w:pPr>
      <w:r>
        <w:t xml:space="preserve">    sl-RNTI-r16                                  RNTI-Value,</w:t>
      </w:r>
    </w:p>
    <w:p w14:paraId="4B62B2A8" w14:textId="77777777" w:rsidR="00A65E28" w:rsidRDefault="00A65E28" w:rsidP="00A65E28">
      <w:pPr>
        <w:pStyle w:val="PL"/>
      </w:pPr>
      <w:r>
        <w:t xml:space="preserve">    mac-MainConfigSL-r16                         MAC-MainConfigSL-r16                                     OPTIONAL,    -- Need M</w:t>
      </w:r>
    </w:p>
    <w:p w14:paraId="246CBB36" w14:textId="77777777" w:rsidR="00A65E28" w:rsidRDefault="00A65E28" w:rsidP="00A65E28">
      <w:pPr>
        <w:pStyle w:val="PL"/>
      </w:pPr>
      <w:r>
        <w:t xml:space="preserve">    sl-Timing-Config-r16                         SL-TimingConfig-r16                                      OPTIONAL,    -- Need M</w:t>
      </w:r>
    </w:p>
    <w:p w14:paraId="7A56DAD5" w14:textId="71AF924F" w:rsidR="00A65E28" w:rsidDel="00E9711D" w:rsidRDefault="00A65E28" w:rsidP="00A65E28">
      <w:pPr>
        <w:pStyle w:val="PL"/>
        <w:rPr>
          <w:del w:id="17966" w:author="CR#1569r3" w:date="2020-07-06T13:24:00Z"/>
        </w:rPr>
      </w:pPr>
      <w:del w:id="17967" w:author="CR#1569r3" w:date="2020-07-06T13:24:00Z">
        <w:r w:rsidDel="00E9711D">
          <w:delText xml:space="preserve">    sl-MinMCS-PSSCH-r16                          INTEGER (0..27)                                          OPTIONAL,    -- Need M</w:delText>
        </w:r>
      </w:del>
    </w:p>
    <w:p w14:paraId="711623DF" w14:textId="3E1929CD" w:rsidR="00A65E28" w:rsidDel="00E9711D" w:rsidRDefault="00A65E28" w:rsidP="00A65E28">
      <w:pPr>
        <w:pStyle w:val="PL"/>
        <w:rPr>
          <w:del w:id="17968" w:author="CR#1569r3" w:date="2020-07-06T13:24:00Z"/>
        </w:rPr>
      </w:pPr>
      <w:del w:id="17969" w:author="CR#1569r3" w:date="2020-07-06T13:24:00Z">
        <w:r w:rsidDel="00E9711D">
          <w:delText xml:space="preserve">    sl-MaxMCS-PSSCH-r16                          INTEGER (0..31)                                          OPTIONAL,    -- Need M</w:delText>
        </w:r>
      </w:del>
    </w:p>
    <w:p w14:paraId="796B2402" w14:textId="77777777" w:rsidR="00A65E28" w:rsidRDefault="00A65E28" w:rsidP="00A65E28">
      <w:pPr>
        <w:pStyle w:val="PL"/>
      </w:pPr>
      <w:r>
        <w:t xml:space="preserve">    sl-CS-RNTI-r16                               RNTI-Value                                               OPTIONAL,    -- Need M</w:t>
      </w:r>
    </w:p>
    <w:p w14:paraId="7B282CDC" w14:textId="28800F61" w:rsidR="00E9711D" w:rsidRDefault="00E9711D" w:rsidP="00E9711D">
      <w:pPr>
        <w:pStyle w:val="PL"/>
        <w:rPr>
          <w:ins w:id="17970" w:author="CR#1569r3" w:date="2020-07-06T13:24:00Z"/>
        </w:rPr>
      </w:pPr>
      <w:ins w:id="17971" w:author="CR#1569r3" w:date="2020-07-06T13:24:00Z">
        <w:r>
          <w:t xml:space="preserve">    sl-PSFCH-ToPUCCH-r16                         SEQUENCE (SIZE (1..8)) OF INTEGER (0..15)                OPTIONAL,    -- Need M</w:t>
        </w:r>
      </w:ins>
    </w:p>
    <w:p w14:paraId="5F447FF2" w14:textId="4B05D7C1" w:rsidR="00E9711D" w:rsidRDefault="00E9711D" w:rsidP="00E9711D">
      <w:pPr>
        <w:pStyle w:val="PL"/>
        <w:rPr>
          <w:ins w:id="17972" w:author="CR#1569r3" w:date="2020-07-06T13:25:00Z"/>
        </w:rPr>
      </w:pPr>
      <w:ins w:id="17973" w:author="CR#1569r3" w:date="2020-07-06T13:24:00Z">
        <w:r>
          <w:t xml:space="preserve">    sl-ConfiguredGrantConfigList-r16             SL-ConfiguredGrantConfigList-r16                         OPTIONAL,</w:t>
        </w:r>
      </w:ins>
      <w:ins w:id="17974" w:author="CR#1569r3" w:date="2020-07-06T13:25:00Z">
        <w:r>
          <w:t xml:space="preserve">    -- Need M</w:t>
        </w:r>
      </w:ins>
    </w:p>
    <w:p w14:paraId="1E5166A0" w14:textId="1BF69F28" w:rsidR="00A65E28" w:rsidRDefault="00A65E28" w:rsidP="00E9711D">
      <w:pPr>
        <w:pStyle w:val="PL"/>
      </w:pPr>
      <w:r>
        <w:t xml:space="preserve">    ...</w:t>
      </w:r>
    </w:p>
    <w:p w14:paraId="33DAD261" w14:textId="77777777" w:rsidR="00A65E28" w:rsidRDefault="00A65E28" w:rsidP="00A65E28">
      <w:pPr>
        <w:pStyle w:val="PL"/>
      </w:pPr>
      <w:r>
        <w:t>}</w:t>
      </w:r>
    </w:p>
    <w:p w14:paraId="6CC5AD4D" w14:textId="77777777" w:rsidR="00A65E28" w:rsidRDefault="00A65E28" w:rsidP="00A65E28">
      <w:pPr>
        <w:pStyle w:val="PL"/>
      </w:pPr>
    </w:p>
    <w:p w14:paraId="7696498C" w14:textId="77777777" w:rsidR="00A65E28" w:rsidRDefault="00A65E28" w:rsidP="00A65E28">
      <w:pPr>
        <w:pStyle w:val="PL"/>
        <w:rPr>
          <w:rFonts w:eastAsia="DengXian"/>
        </w:rPr>
      </w:pPr>
      <w:r>
        <w:t>MAC-MainConfigSL-r16 ::=                     SEQUENCE {</w:t>
      </w:r>
    </w:p>
    <w:p w14:paraId="7E907352" w14:textId="77777777" w:rsidR="00A65E28" w:rsidRDefault="00A65E28" w:rsidP="00A65E28">
      <w:pPr>
        <w:pStyle w:val="PL"/>
      </w:pPr>
      <w:r>
        <w:t xml:space="preserve">    sl-BSR-Config-r16                            BSR-Config                                               OPTIONAL,    -- Need M</w:t>
      </w:r>
    </w:p>
    <w:p w14:paraId="06A50D8C" w14:textId="77777777" w:rsidR="00A65E28" w:rsidRDefault="00A65E28" w:rsidP="00A65E28">
      <w:pPr>
        <w:pStyle w:val="PL"/>
      </w:pPr>
      <w:r>
        <w:lastRenderedPageBreak/>
        <w:t xml:space="preserve">    ul-PrioritizationThres-r16                   INTEGER (1..16)                                          OPTIONAL,    -- Need M</w:t>
      </w:r>
    </w:p>
    <w:p w14:paraId="050577F9" w14:textId="77777777" w:rsidR="00A65E28" w:rsidRDefault="00A65E28" w:rsidP="00A65E28">
      <w:pPr>
        <w:pStyle w:val="PL"/>
      </w:pPr>
      <w:r>
        <w:t xml:space="preserve">    sl-PrioritizationThres-r16                   INTEGER (1..8)                                           OPTIONAL,    -- Need M</w:t>
      </w:r>
    </w:p>
    <w:p w14:paraId="3DD84334" w14:textId="77777777" w:rsidR="00A65E28" w:rsidRDefault="00A65E28" w:rsidP="00A65E28">
      <w:pPr>
        <w:pStyle w:val="PL"/>
      </w:pPr>
      <w:r>
        <w:t xml:space="preserve">    ...</w:t>
      </w:r>
    </w:p>
    <w:p w14:paraId="2C970120" w14:textId="77777777" w:rsidR="00A65E28" w:rsidRDefault="00A65E28" w:rsidP="00A65E28">
      <w:pPr>
        <w:pStyle w:val="PL"/>
        <w:rPr>
          <w:rFonts w:eastAsia="DengXian"/>
        </w:rPr>
      </w:pPr>
    </w:p>
    <w:p w14:paraId="3812FD4B" w14:textId="77777777" w:rsidR="00A65E28" w:rsidRDefault="00A65E28" w:rsidP="00A65E28">
      <w:pPr>
        <w:pStyle w:val="PL"/>
      </w:pPr>
      <w:r>
        <w:t>}</w:t>
      </w:r>
    </w:p>
    <w:p w14:paraId="4B8C09D3" w14:textId="77777777" w:rsidR="00A65E28" w:rsidRDefault="00A65E28" w:rsidP="00A65E28">
      <w:pPr>
        <w:pStyle w:val="PL"/>
      </w:pPr>
    </w:p>
    <w:p w14:paraId="5661CCDA" w14:textId="77777777" w:rsidR="00A65E28" w:rsidRDefault="00A65E28" w:rsidP="00A65E28">
      <w:pPr>
        <w:pStyle w:val="PL"/>
      </w:pPr>
      <w:r>
        <w:t>SL-TimingConfig-r16 ::=                      SEQUENCE {</w:t>
      </w:r>
    </w:p>
    <w:p w14:paraId="00FCA1F0" w14:textId="77777777" w:rsidR="00A65E28" w:rsidRDefault="00A65E28" w:rsidP="00A65E28">
      <w:pPr>
        <w:pStyle w:val="PL"/>
      </w:pPr>
      <w:r>
        <w:t xml:space="preserve">    sl-DCI-ToSL-Trans-r16                        ENUMERATED{ffs}                                          OPTIONAL,    -- Need M</w:t>
      </w:r>
    </w:p>
    <w:p w14:paraId="76DD2663" w14:textId="77777777" w:rsidR="00A65E28" w:rsidRDefault="00A65E28" w:rsidP="00A65E28">
      <w:pPr>
        <w:pStyle w:val="PL"/>
      </w:pPr>
      <w:r>
        <w:t xml:space="preserve">    ...</w:t>
      </w:r>
    </w:p>
    <w:p w14:paraId="1D1698A2" w14:textId="77777777" w:rsidR="00A65E28" w:rsidRDefault="00A65E28" w:rsidP="00A65E28">
      <w:pPr>
        <w:pStyle w:val="PL"/>
      </w:pPr>
      <w:r>
        <w:t>}</w:t>
      </w:r>
    </w:p>
    <w:p w14:paraId="06EA36D4" w14:textId="77777777" w:rsidR="00A65E28" w:rsidRDefault="00A65E28" w:rsidP="00A65E28">
      <w:pPr>
        <w:pStyle w:val="PL"/>
      </w:pPr>
    </w:p>
    <w:p w14:paraId="7775BEFD" w14:textId="2DE1D318" w:rsidR="00E9711D" w:rsidRDefault="00E9711D" w:rsidP="00E9711D">
      <w:pPr>
        <w:pStyle w:val="PL"/>
        <w:rPr>
          <w:ins w:id="17975" w:author="CR#1569r3" w:date="2020-07-06T13:26:00Z"/>
        </w:rPr>
      </w:pPr>
      <w:ins w:id="17976" w:author="CR#1569r3" w:date="2020-07-06T13:26:00Z">
        <w:r>
          <w:t>SL-ConfiguredGrantConfigList-r16 ::=       SEQUENCE {</w:t>
        </w:r>
      </w:ins>
    </w:p>
    <w:p w14:paraId="7B2CF714" w14:textId="055C3B45" w:rsidR="00E9711D" w:rsidRDefault="00E9711D" w:rsidP="00E9711D">
      <w:pPr>
        <w:pStyle w:val="PL"/>
        <w:rPr>
          <w:ins w:id="17977" w:author="CR#1569r3" w:date="2020-07-06T13:26:00Z"/>
        </w:rPr>
      </w:pPr>
      <w:ins w:id="17978" w:author="CR#1569r3" w:date="2020-07-06T13:26:00Z">
        <w:r>
          <w:t xml:space="preserve">    sl-ConfiguredGrantConfigToReleaseList-r16  SEQUENCE (SIZE (1..maxNrofCG-SL-r16)) OF SL-ConfigIndexCG-r16         OPTIONAL, -- Need N</w:t>
        </w:r>
      </w:ins>
    </w:p>
    <w:p w14:paraId="070FAE2F" w14:textId="22630969" w:rsidR="00E9711D" w:rsidRDefault="00E9711D" w:rsidP="00E9711D">
      <w:pPr>
        <w:pStyle w:val="PL"/>
        <w:rPr>
          <w:ins w:id="17979" w:author="CR#1569r3" w:date="2020-07-06T13:26:00Z"/>
        </w:rPr>
      </w:pPr>
      <w:ins w:id="17980" w:author="CR#1569r3" w:date="2020-07-06T13:26:00Z">
        <w:r>
          <w:t xml:space="preserve">    sl-ConfiguredGrantConfigToAddModList-r16   SEQUENCE (SIZE (1..maxNrofCG-SL-r16)) OF SL-ConfiguredGrantConfig-r16 OPTIONAL  -- Need N</w:t>
        </w:r>
      </w:ins>
    </w:p>
    <w:p w14:paraId="7F99F48C" w14:textId="77777777" w:rsidR="00E9711D" w:rsidRDefault="00E9711D" w:rsidP="00E9711D">
      <w:pPr>
        <w:pStyle w:val="PL"/>
        <w:rPr>
          <w:ins w:id="17981" w:author="CR#1569r3" w:date="2020-07-06T13:26:00Z"/>
        </w:rPr>
      </w:pPr>
      <w:ins w:id="17982" w:author="CR#1569r3" w:date="2020-07-06T13:26:00Z">
        <w:r>
          <w:t>}</w:t>
        </w:r>
      </w:ins>
    </w:p>
    <w:p w14:paraId="62460A6D" w14:textId="77777777" w:rsidR="00A65E28" w:rsidRDefault="00A65E28" w:rsidP="00A65E28">
      <w:pPr>
        <w:pStyle w:val="PL"/>
      </w:pPr>
    </w:p>
    <w:p w14:paraId="340AE645" w14:textId="77777777" w:rsidR="00A65E28" w:rsidRDefault="00A65E28" w:rsidP="00A65E28">
      <w:pPr>
        <w:pStyle w:val="PL"/>
      </w:pPr>
      <w:r>
        <w:t>-- TAG-SL-SCHEDULEDCONFIG-STOP</w:t>
      </w:r>
    </w:p>
    <w:p w14:paraId="2130A369" w14:textId="77777777" w:rsidR="00A65E28" w:rsidRDefault="00A65E28" w:rsidP="00A65E28">
      <w:pPr>
        <w:pStyle w:val="PL"/>
      </w:pPr>
      <w:r>
        <w:t>-- ASN1STOP</w:t>
      </w:r>
    </w:p>
    <w:p w14:paraId="61F9AB6A"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983" w:author="CR#1569r3" w:date="2020-07-06T13:26: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5"/>
        <w:tblGridChange w:id="17984">
          <w:tblGrid>
            <w:gridCol w:w="14205"/>
          </w:tblGrid>
        </w:tblGridChange>
      </w:tblGrid>
      <w:tr w:rsidR="00A65E28" w14:paraId="10173BB8" w14:textId="77777777" w:rsidTr="00E9711D">
        <w:trPr>
          <w:cantSplit/>
          <w:tblHeader/>
          <w:trPrChange w:id="17985" w:author="CR#1569r3" w:date="2020-07-06T13:26: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7986" w:author="CR#1569r3" w:date="2020-07-06T13:26:00Z">
              <w:tcPr>
                <w:tcW w:w="14204" w:type="dxa"/>
                <w:tcBorders>
                  <w:top w:val="single" w:sz="4" w:space="0" w:color="808080"/>
                  <w:left w:val="single" w:sz="4" w:space="0" w:color="808080"/>
                  <w:bottom w:val="single" w:sz="4" w:space="0" w:color="808080"/>
                  <w:right w:val="single" w:sz="4" w:space="0" w:color="808080"/>
                </w:tcBorders>
                <w:hideMark/>
              </w:tcPr>
            </w:tcPrChange>
          </w:tcPr>
          <w:p w14:paraId="4231EB28" w14:textId="77777777" w:rsidR="00A65E28" w:rsidRDefault="00A65E28">
            <w:pPr>
              <w:pStyle w:val="TAH"/>
              <w:rPr>
                <w:lang w:val="sv-SE" w:eastAsia="en-GB"/>
              </w:rPr>
            </w:pPr>
            <w:r>
              <w:rPr>
                <w:i/>
                <w:iCs/>
                <w:lang w:val="sv-SE" w:eastAsia="sv-SE"/>
              </w:rPr>
              <w:t>SL-ScheduledConfig</w:t>
            </w:r>
            <w:r>
              <w:rPr>
                <w:lang w:val="sv-SE" w:eastAsia="sv-SE"/>
              </w:rPr>
              <w:t xml:space="preserve"> </w:t>
            </w:r>
            <w:r>
              <w:rPr>
                <w:noProof/>
                <w:lang w:val="sv-SE" w:eastAsia="en-GB"/>
              </w:rPr>
              <w:t>field descriptions</w:t>
            </w:r>
          </w:p>
        </w:tc>
      </w:tr>
      <w:tr w:rsidR="00A65E28" w:rsidDel="00E9711D" w14:paraId="207AB438" w14:textId="2D0A1409" w:rsidTr="00E9711D">
        <w:trPr>
          <w:cantSplit/>
          <w:trHeight w:val="70"/>
          <w:tblHeader/>
          <w:del w:id="17987" w:author="CR#1569r3" w:date="2020-07-06T13:26:00Z"/>
          <w:trPrChange w:id="17988" w:author="CR#1569r3" w:date="2020-07-06T13:26: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7989" w:author="CR#1569r3" w:date="2020-07-06T13:26:00Z">
              <w:tcPr>
                <w:tcW w:w="14204" w:type="dxa"/>
                <w:tcBorders>
                  <w:top w:val="single" w:sz="4" w:space="0" w:color="808080"/>
                  <w:left w:val="single" w:sz="4" w:space="0" w:color="808080"/>
                  <w:bottom w:val="single" w:sz="4" w:space="0" w:color="808080"/>
                  <w:right w:val="single" w:sz="4" w:space="0" w:color="808080"/>
                </w:tcBorders>
                <w:hideMark/>
              </w:tcPr>
            </w:tcPrChange>
          </w:tcPr>
          <w:p w14:paraId="665AC1AE" w14:textId="0C513DCF" w:rsidR="00A65E28" w:rsidDel="00E9711D" w:rsidRDefault="00A65E28">
            <w:pPr>
              <w:pStyle w:val="TAL"/>
              <w:rPr>
                <w:del w:id="17990" w:author="CR#1569r3" w:date="2020-07-06T13:26:00Z"/>
                <w:b/>
                <w:bCs/>
                <w:i/>
                <w:iCs/>
                <w:lang w:val="sv-SE" w:eastAsia="sv-SE"/>
              </w:rPr>
            </w:pPr>
            <w:del w:id="17991" w:author="CR#1569r3" w:date="2020-07-06T13:26:00Z">
              <w:r w:rsidDel="00E9711D">
                <w:rPr>
                  <w:b/>
                  <w:bCs/>
                  <w:i/>
                  <w:iCs/>
                  <w:lang w:val="sv-SE" w:eastAsia="sv-SE"/>
                </w:rPr>
                <w:delText>sl-BSR-Config</w:delText>
              </w:r>
            </w:del>
          </w:p>
          <w:p w14:paraId="42C5271F" w14:textId="3CA1FA3F" w:rsidR="00A65E28" w:rsidDel="00E9711D" w:rsidRDefault="00A65E28">
            <w:pPr>
              <w:pStyle w:val="TAL"/>
              <w:rPr>
                <w:del w:id="17992" w:author="CR#1569r3" w:date="2020-07-06T13:26:00Z"/>
                <w:lang w:val="sv-SE" w:eastAsia="en-GB"/>
              </w:rPr>
            </w:pPr>
            <w:del w:id="17993" w:author="CR#1569r3" w:date="2020-07-06T13:26:00Z">
              <w:r w:rsidDel="00E9711D">
                <w:rPr>
                  <w:lang w:val="sv-SE" w:eastAsia="sv-SE"/>
                </w:rPr>
                <w:delText>This field is to configure the sidelink buffer status report.</w:delText>
              </w:r>
            </w:del>
          </w:p>
        </w:tc>
      </w:tr>
      <w:tr w:rsidR="00A65E28" w14:paraId="7623297A" w14:textId="77777777" w:rsidTr="00E9711D">
        <w:trPr>
          <w:cantSplit/>
          <w:trHeight w:val="70"/>
          <w:tblHeader/>
          <w:trPrChange w:id="17994" w:author="CR#1569r3" w:date="2020-07-06T13:26: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7995" w:author="CR#1569r3" w:date="2020-07-06T13:26:00Z">
              <w:tcPr>
                <w:tcW w:w="14204" w:type="dxa"/>
                <w:tcBorders>
                  <w:top w:val="single" w:sz="4" w:space="0" w:color="808080"/>
                  <w:left w:val="single" w:sz="4" w:space="0" w:color="808080"/>
                  <w:bottom w:val="single" w:sz="4" w:space="0" w:color="808080"/>
                  <w:right w:val="single" w:sz="4" w:space="0" w:color="808080"/>
                </w:tcBorders>
                <w:hideMark/>
              </w:tcPr>
            </w:tcPrChange>
          </w:tcPr>
          <w:p w14:paraId="1E6087A9" w14:textId="77777777" w:rsidR="00A65E28" w:rsidRDefault="00A65E28">
            <w:pPr>
              <w:pStyle w:val="TAL"/>
              <w:rPr>
                <w:b/>
                <w:bCs/>
                <w:i/>
                <w:iCs/>
                <w:lang w:val="sv-SE" w:eastAsia="zh-CN"/>
              </w:rPr>
            </w:pPr>
            <w:r>
              <w:rPr>
                <w:b/>
                <w:bCs/>
                <w:i/>
                <w:iCs/>
                <w:lang w:val="sv-SE" w:eastAsia="zh-CN"/>
              </w:rPr>
              <w:t>sl-CS-RNTI</w:t>
            </w:r>
          </w:p>
          <w:p w14:paraId="78412486" w14:textId="77777777" w:rsidR="00A65E28" w:rsidRDefault="00A65E28">
            <w:pPr>
              <w:pStyle w:val="TAL"/>
              <w:rPr>
                <w:lang w:val="sv-SE" w:eastAsia="sv-SE"/>
              </w:rPr>
            </w:pPr>
            <w:r>
              <w:rPr>
                <w:lang w:val="sv-SE" w:eastAsia="zh-CN"/>
              </w:rPr>
              <w:t xml:space="preserve">Indicate </w:t>
            </w:r>
            <w:r>
              <w:rPr>
                <w:lang w:val="sv-SE" w:eastAsia="sv-SE"/>
              </w:rPr>
              <w:t xml:space="preserve">the RNTI </w:t>
            </w:r>
            <w:r>
              <w:rPr>
                <w:lang w:val="sv-SE" w:eastAsia="zh-CN"/>
              </w:rPr>
              <w:t>used to scramble CRC of DCI format 3_0</w:t>
            </w:r>
            <w:r>
              <w:rPr>
                <w:bCs/>
                <w:kern w:val="2"/>
                <w:lang w:val="sv-SE" w:eastAsia="en-GB"/>
              </w:rPr>
              <w:t>, see TS 38.321 [3].</w:t>
            </w:r>
          </w:p>
        </w:tc>
      </w:tr>
      <w:tr w:rsidR="00A65E28" w14:paraId="6FBF6365" w14:textId="77777777" w:rsidTr="00E9711D">
        <w:trPr>
          <w:cantSplit/>
          <w:trHeight w:val="70"/>
          <w:tblHeader/>
          <w:trPrChange w:id="17996" w:author="CR#1569r3" w:date="2020-07-06T13:26: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7997" w:author="CR#1569r3" w:date="2020-07-06T13:26:00Z">
              <w:tcPr>
                <w:tcW w:w="14204" w:type="dxa"/>
                <w:tcBorders>
                  <w:top w:val="single" w:sz="4" w:space="0" w:color="808080"/>
                  <w:left w:val="single" w:sz="4" w:space="0" w:color="808080"/>
                  <w:bottom w:val="single" w:sz="4" w:space="0" w:color="808080"/>
                  <w:right w:val="single" w:sz="4" w:space="0" w:color="808080"/>
                </w:tcBorders>
                <w:hideMark/>
              </w:tcPr>
            </w:tcPrChange>
          </w:tcPr>
          <w:p w14:paraId="3DFB36D0" w14:textId="77777777" w:rsidR="00A65E28" w:rsidRDefault="00A65E28">
            <w:pPr>
              <w:pStyle w:val="TAL"/>
              <w:rPr>
                <w:b/>
                <w:bCs/>
                <w:i/>
                <w:iCs/>
                <w:lang w:val="sv-SE" w:eastAsia="zh-CN"/>
              </w:rPr>
            </w:pPr>
            <w:r>
              <w:rPr>
                <w:b/>
                <w:bCs/>
                <w:i/>
                <w:iCs/>
                <w:lang w:val="sv-SE" w:eastAsia="zh-CN"/>
              </w:rPr>
              <w:t>sl-MinMCS-PSSCH, sl-MaxMCS-PSSCH</w:t>
            </w:r>
          </w:p>
          <w:p w14:paraId="6972AF63" w14:textId="1A16E481" w:rsidR="00A65E28" w:rsidRDefault="00A65E28">
            <w:pPr>
              <w:pStyle w:val="TAL"/>
              <w:rPr>
                <w:lang w:val="sv-SE" w:eastAsia="zh-CN"/>
              </w:rPr>
            </w:pPr>
            <w:r>
              <w:rPr>
                <w:lang w:val="sv-SE" w:eastAsia="zh-CN"/>
              </w:rPr>
              <w:t xml:space="preserve">Indicate </w:t>
            </w:r>
            <w:r>
              <w:rPr>
                <w:lang w:val="sv-SE" w:eastAsia="sv-SE"/>
              </w:rPr>
              <w:t>the MCS range for PSSCH transmission as specified in TS 38.214 [19</w:t>
            </w:r>
            <w:ins w:id="17998" w:author="CR#1569r3" w:date="2020-07-06T13:26:00Z">
              <w:r w:rsidR="00E9711D">
                <w:t>, and apply to a sidelink grant as specified in TS 38.321 [3]</w:t>
              </w:r>
            </w:ins>
            <w:r>
              <w:rPr>
                <w:lang w:val="sv-SE" w:eastAsia="sv-SE"/>
              </w:rPr>
              <w:t xml:space="preserve">]. If both </w:t>
            </w:r>
            <w:r>
              <w:rPr>
                <w:i/>
                <w:iCs/>
                <w:lang w:val="sv-SE" w:eastAsia="sv-SE"/>
              </w:rPr>
              <w:t>sl-MinMCS-PSSCH</w:t>
            </w:r>
            <w:r>
              <w:rPr>
                <w:lang w:val="sv-SE" w:eastAsia="sv-SE"/>
              </w:rPr>
              <w:t xml:space="preserve"> and </w:t>
            </w:r>
            <w:r>
              <w:rPr>
                <w:i/>
                <w:iCs/>
                <w:lang w:val="sv-SE" w:eastAsia="sv-SE"/>
              </w:rPr>
              <w:t>sl-MaxMCS-PSSCH</w:t>
            </w:r>
            <w:r>
              <w:rPr>
                <w:lang w:val="sv-SE" w:eastAsia="sv-SE"/>
              </w:rPr>
              <w:t xml:space="preserve"> are configured, UE autonomously selects the MCS from the configured values; If either </w:t>
            </w:r>
            <w:r>
              <w:rPr>
                <w:i/>
                <w:iCs/>
                <w:lang w:val="sv-SE" w:eastAsia="sv-SE"/>
              </w:rPr>
              <w:t>sl-MinMCS-PSSCH</w:t>
            </w:r>
            <w:r>
              <w:rPr>
                <w:lang w:val="sv-SE" w:eastAsia="sv-SE"/>
              </w:rPr>
              <w:t xml:space="preserve"> or </w:t>
            </w:r>
            <w:r>
              <w:rPr>
                <w:i/>
                <w:iCs/>
                <w:lang w:val="sv-SE" w:eastAsia="sv-SE"/>
              </w:rPr>
              <w:t>sl-MaxMCS-PSSCH</w:t>
            </w:r>
            <w:r>
              <w:rPr>
                <w:lang w:val="sv-SE" w:eastAsia="sv-SE"/>
              </w:rPr>
              <w:t xml:space="preserve"> is configured, UE uses the configured MCS value for PSSCH transmission; If neither </w:t>
            </w:r>
            <w:r>
              <w:rPr>
                <w:i/>
                <w:iCs/>
                <w:lang w:val="sv-SE" w:eastAsia="sv-SE"/>
              </w:rPr>
              <w:t>sl-MinMCS-PSSCH</w:t>
            </w:r>
            <w:r>
              <w:rPr>
                <w:lang w:val="sv-SE" w:eastAsia="sv-SE"/>
              </w:rPr>
              <w:t xml:space="preserve"> nor </w:t>
            </w:r>
            <w:r>
              <w:rPr>
                <w:i/>
                <w:iCs/>
                <w:lang w:val="sv-SE" w:eastAsia="sv-SE"/>
              </w:rPr>
              <w:t>sl-MaxMCS-PSSCH</w:t>
            </w:r>
            <w:r>
              <w:rPr>
                <w:lang w:val="sv-SE" w:eastAsia="sv-SE"/>
              </w:rPr>
              <w:t xml:space="preserve"> is configured, the selection of MCS is up to UE implementation.</w:t>
            </w:r>
          </w:p>
        </w:tc>
      </w:tr>
      <w:tr w:rsidR="00E9711D" w14:paraId="3910DBF2" w14:textId="77777777" w:rsidTr="00E9711D">
        <w:trPr>
          <w:cantSplit/>
          <w:trHeight w:val="70"/>
          <w:tblHeader/>
          <w:ins w:id="17999" w:author="CR#1569r3" w:date="2020-07-06T13:27:00Z"/>
        </w:trPr>
        <w:tc>
          <w:tcPr>
            <w:tcW w:w="14205" w:type="dxa"/>
            <w:tcBorders>
              <w:top w:val="single" w:sz="4" w:space="0" w:color="808080"/>
              <w:left w:val="single" w:sz="4" w:space="0" w:color="808080"/>
              <w:bottom w:val="single" w:sz="4" w:space="0" w:color="808080"/>
              <w:right w:val="single" w:sz="4" w:space="0" w:color="808080"/>
            </w:tcBorders>
          </w:tcPr>
          <w:p w14:paraId="1C597FB8" w14:textId="77777777" w:rsidR="00E9711D" w:rsidRPr="00E9711D" w:rsidRDefault="00E9711D" w:rsidP="00E9711D">
            <w:pPr>
              <w:pStyle w:val="TAL"/>
              <w:rPr>
                <w:ins w:id="18000" w:author="CR#1569r3" w:date="2020-07-06T13:28:00Z"/>
                <w:b/>
                <w:bCs/>
                <w:i/>
                <w:iCs/>
                <w:lang w:val="sv-SE" w:eastAsia="zh-CN"/>
              </w:rPr>
            </w:pPr>
            <w:ins w:id="18001" w:author="CR#1569r3" w:date="2020-07-06T13:28:00Z">
              <w:r w:rsidRPr="00E9711D">
                <w:rPr>
                  <w:b/>
                  <w:bCs/>
                  <w:i/>
                  <w:iCs/>
                  <w:lang w:val="sv-SE" w:eastAsia="zh-CN"/>
                </w:rPr>
                <w:t>sl-PSFCH-ToPUCCH</w:t>
              </w:r>
            </w:ins>
          </w:p>
          <w:p w14:paraId="3992353B" w14:textId="308580EC" w:rsidR="00E9711D" w:rsidRPr="00E9711D" w:rsidRDefault="00E9711D" w:rsidP="00E9711D">
            <w:pPr>
              <w:pStyle w:val="TAL"/>
              <w:rPr>
                <w:ins w:id="18002" w:author="CR#1569r3" w:date="2020-07-06T13:27:00Z"/>
                <w:lang w:val="sv-SE" w:eastAsia="zh-CN"/>
                <w:rPrChange w:id="18003" w:author="CR#1569r3" w:date="2020-07-06T13:28:00Z">
                  <w:rPr>
                    <w:ins w:id="18004" w:author="CR#1569r3" w:date="2020-07-06T13:27:00Z"/>
                    <w:b/>
                    <w:bCs/>
                    <w:i/>
                    <w:iCs/>
                    <w:lang w:val="sv-SE" w:eastAsia="zh-CN"/>
                  </w:rPr>
                </w:rPrChange>
              </w:rPr>
            </w:pPr>
            <w:ins w:id="18005" w:author="CR#1569r3" w:date="2020-07-06T13:28:00Z">
              <w:r w:rsidRPr="00E9711D">
                <w:rPr>
                  <w:lang w:val="sv-SE" w:eastAsia="zh-CN"/>
                  <w:rPrChange w:id="18006" w:author="CR#1569r3" w:date="2020-07-06T13:28:00Z">
                    <w:rPr>
                      <w:b/>
                      <w:bCs/>
                      <w:i/>
                      <w:iCs/>
                      <w:lang w:val="sv-SE" w:eastAsia="zh-CN"/>
                    </w:rPr>
                  </w:rPrChange>
                </w:rPr>
                <w:t>For dynamic grant and configured grant type 2, configure the values of the PSFCH to PUCCH gap. The field PSFCH-to-HARQ_feedback timing indicator in DCI format 3_0 selects one of the configured values of the PSFCH to PUCCH gap.</w:t>
              </w:r>
            </w:ins>
          </w:p>
        </w:tc>
      </w:tr>
      <w:tr w:rsidR="00A65E28" w:rsidDel="00E9711D" w14:paraId="4393A1B3" w14:textId="53F8373B" w:rsidTr="00E9711D">
        <w:trPr>
          <w:cantSplit/>
          <w:trHeight w:val="70"/>
          <w:tblHeader/>
          <w:del w:id="18007" w:author="CR#1569r3" w:date="2020-07-06T13:28:00Z"/>
          <w:trPrChange w:id="18008" w:author="CR#1569r3" w:date="2020-07-06T13:26: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009" w:author="CR#1569r3" w:date="2020-07-06T13:26:00Z">
              <w:tcPr>
                <w:tcW w:w="14204" w:type="dxa"/>
                <w:tcBorders>
                  <w:top w:val="single" w:sz="4" w:space="0" w:color="808080"/>
                  <w:left w:val="single" w:sz="4" w:space="0" w:color="808080"/>
                  <w:bottom w:val="single" w:sz="4" w:space="0" w:color="808080"/>
                  <w:right w:val="single" w:sz="4" w:space="0" w:color="808080"/>
                </w:tcBorders>
                <w:hideMark/>
              </w:tcPr>
            </w:tcPrChange>
          </w:tcPr>
          <w:p w14:paraId="1C551241" w14:textId="388D0A13" w:rsidR="00A65E28" w:rsidDel="00E9711D" w:rsidRDefault="00A65E28">
            <w:pPr>
              <w:pStyle w:val="TAL"/>
              <w:rPr>
                <w:del w:id="18010" w:author="CR#1569r3" w:date="2020-07-06T13:28:00Z"/>
                <w:b/>
                <w:bCs/>
                <w:i/>
                <w:iCs/>
                <w:lang w:val="sv-SE" w:eastAsia="zh-CN"/>
              </w:rPr>
            </w:pPr>
            <w:del w:id="18011" w:author="CR#1569r3" w:date="2020-07-06T13:28:00Z">
              <w:r w:rsidDel="00E9711D">
                <w:rPr>
                  <w:b/>
                  <w:bCs/>
                  <w:i/>
                  <w:iCs/>
                  <w:lang w:val="sv-SE" w:eastAsia="zh-CN"/>
                </w:rPr>
                <w:delText>sl-PrioritizationThres</w:delText>
              </w:r>
            </w:del>
          </w:p>
          <w:p w14:paraId="06AA0522" w14:textId="3EA4D124" w:rsidR="00A65E28" w:rsidDel="00E9711D" w:rsidRDefault="00A65E28">
            <w:pPr>
              <w:pStyle w:val="TAL"/>
              <w:rPr>
                <w:del w:id="18012" w:author="CR#1569r3" w:date="2020-07-06T13:28:00Z"/>
                <w:lang w:val="sv-SE" w:eastAsia="zh-CN"/>
              </w:rPr>
            </w:pPr>
            <w:del w:id="18013" w:author="CR#1569r3" w:date="2020-07-06T13:28:00Z">
              <w:r w:rsidDel="00E9711D">
                <w:rPr>
                  <w:lang w:val="sv-SE" w:eastAsia="zh-CN"/>
                </w:rPr>
                <w:delText xml:space="preserve">Indicates the SL priority threshold, which is used to determine whether SL TX is prioritized over UL TX, </w:delText>
              </w:r>
              <w:r w:rsidDel="00E9711D">
                <w:rPr>
                  <w:lang w:val="sv-SE" w:eastAsia="en-GB"/>
                </w:rPr>
                <w:delText>as specified in TS 38.321 [3].</w:delText>
              </w:r>
            </w:del>
          </w:p>
        </w:tc>
      </w:tr>
      <w:tr w:rsidR="00A65E28" w14:paraId="03B148ED" w14:textId="77777777" w:rsidTr="00E9711D">
        <w:trPr>
          <w:cantSplit/>
          <w:trHeight w:val="70"/>
          <w:tblHeader/>
          <w:trPrChange w:id="18014" w:author="CR#1569r3" w:date="2020-07-06T13:26: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015" w:author="CR#1569r3" w:date="2020-07-06T13:26:00Z">
              <w:tcPr>
                <w:tcW w:w="14204" w:type="dxa"/>
                <w:tcBorders>
                  <w:top w:val="single" w:sz="4" w:space="0" w:color="808080"/>
                  <w:left w:val="single" w:sz="4" w:space="0" w:color="808080"/>
                  <w:bottom w:val="single" w:sz="4" w:space="0" w:color="808080"/>
                  <w:right w:val="single" w:sz="4" w:space="0" w:color="808080"/>
                </w:tcBorders>
                <w:hideMark/>
              </w:tcPr>
            </w:tcPrChange>
          </w:tcPr>
          <w:p w14:paraId="11AF1A49" w14:textId="77777777" w:rsidR="00A65E28" w:rsidRDefault="00A65E28">
            <w:pPr>
              <w:pStyle w:val="TAL"/>
              <w:rPr>
                <w:b/>
                <w:bCs/>
                <w:i/>
                <w:iCs/>
                <w:lang w:val="sv-SE" w:eastAsia="zh-CN"/>
              </w:rPr>
            </w:pPr>
            <w:r>
              <w:rPr>
                <w:b/>
                <w:bCs/>
                <w:i/>
                <w:iCs/>
                <w:lang w:val="sv-SE" w:eastAsia="zh-CN"/>
              </w:rPr>
              <w:t>sl-RNTI</w:t>
            </w:r>
          </w:p>
          <w:p w14:paraId="05901639" w14:textId="77777777" w:rsidR="00A65E28" w:rsidRDefault="00A65E28">
            <w:pPr>
              <w:pStyle w:val="TAL"/>
              <w:rPr>
                <w:lang w:val="sv-SE" w:eastAsia="en-GB"/>
              </w:rPr>
            </w:pPr>
            <w:r>
              <w:rPr>
                <w:lang w:val="sv-SE" w:eastAsia="zh-CN"/>
              </w:rPr>
              <w:t xml:space="preserve">Indicate </w:t>
            </w:r>
            <w:r>
              <w:rPr>
                <w:lang w:val="sv-SE" w:eastAsia="sv-SE"/>
              </w:rPr>
              <w:t xml:space="preserve">the C-RNTI </w:t>
            </w:r>
            <w:r>
              <w:rPr>
                <w:lang w:val="sv-SE" w:eastAsia="zh-CN"/>
              </w:rPr>
              <w:t xml:space="preserve">used for monitoring the network scheduling </w:t>
            </w:r>
            <w:r>
              <w:rPr>
                <w:bCs/>
                <w:kern w:val="2"/>
                <w:lang w:val="sv-SE" w:eastAsia="en-GB"/>
              </w:rPr>
              <w:t xml:space="preserve">to transmit </w:t>
            </w:r>
            <w:r>
              <w:rPr>
                <w:bCs/>
                <w:kern w:val="2"/>
                <w:lang w:val="sv-SE" w:eastAsia="zh-CN"/>
              </w:rPr>
              <w:t>NR</w:t>
            </w:r>
            <w:r>
              <w:rPr>
                <w:lang w:val="sv-SE" w:eastAsia="en-GB"/>
              </w:rPr>
              <w:t xml:space="preserve"> sidelink </w:t>
            </w:r>
            <w:r>
              <w:rPr>
                <w:bCs/>
                <w:kern w:val="2"/>
                <w:lang w:val="sv-SE" w:eastAsia="en-GB"/>
              </w:rPr>
              <w:t>communication (i.e. the mode 1).</w:t>
            </w:r>
          </w:p>
        </w:tc>
      </w:tr>
      <w:tr w:rsidR="00A65E28" w:rsidDel="00E9711D" w14:paraId="5F1262FD" w14:textId="597E3D26" w:rsidTr="00E9711D">
        <w:trPr>
          <w:cantSplit/>
          <w:trHeight w:val="70"/>
          <w:tblHeader/>
          <w:del w:id="18016" w:author="CR#1569r3" w:date="2020-07-06T13:28:00Z"/>
          <w:trPrChange w:id="18017" w:author="CR#1569r3" w:date="2020-07-06T13:26: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018" w:author="CR#1569r3" w:date="2020-07-06T13:26:00Z">
              <w:tcPr>
                <w:tcW w:w="14204" w:type="dxa"/>
                <w:tcBorders>
                  <w:top w:val="single" w:sz="4" w:space="0" w:color="808080"/>
                  <w:left w:val="single" w:sz="4" w:space="0" w:color="808080"/>
                  <w:bottom w:val="single" w:sz="4" w:space="0" w:color="808080"/>
                  <w:right w:val="single" w:sz="4" w:space="0" w:color="808080"/>
                </w:tcBorders>
                <w:hideMark/>
              </w:tcPr>
            </w:tcPrChange>
          </w:tcPr>
          <w:p w14:paraId="434752C3" w14:textId="319B2BF2" w:rsidR="00A65E28" w:rsidDel="00E9711D" w:rsidRDefault="00A65E28">
            <w:pPr>
              <w:pStyle w:val="TAL"/>
              <w:rPr>
                <w:del w:id="18019" w:author="CR#1569r3" w:date="2020-07-06T13:28:00Z"/>
                <w:b/>
                <w:bCs/>
                <w:i/>
                <w:iCs/>
                <w:lang w:val="sv-SE" w:eastAsia="zh-CN"/>
              </w:rPr>
            </w:pPr>
            <w:del w:id="18020" w:author="CR#1569r3" w:date="2020-07-06T13:28:00Z">
              <w:r w:rsidDel="00E9711D">
                <w:rPr>
                  <w:b/>
                  <w:bCs/>
                  <w:i/>
                  <w:iCs/>
                  <w:lang w:val="sv-SE" w:eastAsia="zh-CN"/>
                </w:rPr>
                <w:delText>ul-PrioritizationThres</w:delText>
              </w:r>
            </w:del>
          </w:p>
          <w:p w14:paraId="223ED231" w14:textId="2A960D05" w:rsidR="00A65E28" w:rsidDel="00E9711D" w:rsidRDefault="00A65E28">
            <w:pPr>
              <w:pStyle w:val="TAL"/>
              <w:rPr>
                <w:del w:id="18021" w:author="CR#1569r3" w:date="2020-07-06T13:28:00Z"/>
                <w:lang w:val="sv-SE" w:eastAsia="zh-CN"/>
              </w:rPr>
            </w:pPr>
            <w:del w:id="18022" w:author="CR#1569r3" w:date="2020-07-06T13:28:00Z">
              <w:r w:rsidDel="00E9711D">
                <w:rPr>
                  <w:lang w:val="sv-SE" w:eastAsia="zh-CN"/>
                </w:rPr>
                <w:delText xml:space="preserve">Indicates the UL priority threshold, which is used to determine whether SL TX is prioritized over UL TX, </w:delText>
              </w:r>
              <w:r w:rsidDel="00E9711D">
                <w:rPr>
                  <w:lang w:val="sv-SE" w:eastAsia="en-GB"/>
                </w:rPr>
                <w:delText>as specified in TS 38.321 [3].</w:delText>
              </w:r>
            </w:del>
          </w:p>
        </w:tc>
      </w:tr>
    </w:tbl>
    <w:p w14:paraId="5AE17130" w14:textId="77777777" w:rsidR="00E9711D" w:rsidRDefault="00E9711D" w:rsidP="00E9711D">
      <w:pPr>
        <w:rPr>
          <w:ins w:id="18023" w:author="CR#1569r3" w:date="2020-07-06T13:29:00Z"/>
          <w:rFonts w:eastAsia="SimSun"/>
        </w:rPr>
        <w:pPrChange w:id="18024" w:author="CR#1569r3" w:date="2020-07-06T13:29:00Z">
          <w:pPr>
            <w:jc w:val="center"/>
          </w:pPr>
        </w:pPrChange>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9711D" w14:paraId="0A0D9851" w14:textId="77777777" w:rsidTr="00E9711D">
        <w:trPr>
          <w:cantSplit/>
          <w:tblHeader/>
          <w:ins w:id="18025" w:author="CR#1569r3" w:date="2020-07-06T13:29:00Z"/>
        </w:trPr>
        <w:tc>
          <w:tcPr>
            <w:tcW w:w="14204" w:type="dxa"/>
            <w:tcBorders>
              <w:top w:val="single" w:sz="4" w:space="0" w:color="808080"/>
              <w:left w:val="single" w:sz="4" w:space="0" w:color="808080"/>
              <w:bottom w:val="single" w:sz="4" w:space="0" w:color="808080"/>
              <w:right w:val="single" w:sz="4" w:space="0" w:color="808080"/>
            </w:tcBorders>
            <w:hideMark/>
          </w:tcPr>
          <w:p w14:paraId="15C03713" w14:textId="77777777" w:rsidR="00E9711D" w:rsidRDefault="00E9711D" w:rsidP="00E9711D">
            <w:pPr>
              <w:pStyle w:val="TAH"/>
              <w:rPr>
                <w:ins w:id="18026" w:author="CR#1569r3" w:date="2020-07-06T13:29:00Z"/>
                <w:lang w:val="en-US" w:eastAsia="en-GB"/>
              </w:rPr>
              <w:pPrChange w:id="18027" w:author="CR#1569r3" w:date="2020-07-06T13:29:00Z">
                <w:pPr>
                  <w:keepNext/>
                  <w:keepLines/>
                  <w:spacing w:after="0"/>
                  <w:jc w:val="center"/>
                </w:pPr>
              </w:pPrChange>
            </w:pPr>
            <w:ins w:id="18028" w:author="CR#1569r3" w:date="2020-07-06T13:29:00Z">
              <w:r>
                <w:rPr>
                  <w:i/>
                  <w:iCs/>
                  <w:lang w:val="en-US"/>
                </w:rPr>
                <w:t xml:space="preserve">MAC-MainConfigSL </w:t>
              </w:r>
              <w:r>
                <w:rPr>
                  <w:noProof/>
                  <w:lang w:val="en-US" w:eastAsia="en-GB"/>
                </w:rPr>
                <w:t>field descriptions</w:t>
              </w:r>
            </w:ins>
          </w:p>
        </w:tc>
      </w:tr>
      <w:tr w:rsidR="00E9711D" w14:paraId="24867652" w14:textId="77777777" w:rsidTr="00E9711D">
        <w:trPr>
          <w:cantSplit/>
          <w:trHeight w:val="70"/>
          <w:tblHeader/>
          <w:ins w:id="18029" w:author="CR#1569r3" w:date="2020-07-06T13:29:00Z"/>
        </w:trPr>
        <w:tc>
          <w:tcPr>
            <w:tcW w:w="14204" w:type="dxa"/>
            <w:tcBorders>
              <w:top w:val="single" w:sz="4" w:space="0" w:color="808080"/>
              <w:left w:val="single" w:sz="4" w:space="0" w:color="808080"/>
              <w:bottom w:val="single" w:sz="4" w:space="0" w:color="808080"/>
              <w:right w:val="single" w:sz="4" w:space="0" w:color="808080"/>
            </w:tcBorders>
            <w:hideMark/>
          </w:tcPr>
          <w:p w14:paraId="469908AF" w14:textId="77777777" w:rsidR="00E9711D" w:rsidRPr="00E9711D" w:rsidRDefault="00E9711D" w:rsidP="00E9711D">
            <w:pPr>
              <w:pStyle w:val="TAL"/>
              <w:rPr>
                <w:ins w:id="18030" w:author="CR#1569r3" w:date="2020-07-06T13:29:00Z"/>
                <w:b/>
                <w:bCs/>
                <w:i/>
                <w:iCs/>
                <w:lang w:val="en-US"/>
                <w:rPrChange w:id="18031" w:author="CR#1569r3" w:date="2020-07-06T13:29:00Z">
                  <w:rPr>
                    <w:ins w:id="18032" w:author="CR#1569r3" w:date="2020-07-06T13:29:00Z"/>
                    <w:lang w:val="en-US"/>
                  </w:rPr>
                </w:rPrChange>
              </w:rPr>
              <w:pPrChange w:id="18033" w:author="CR#1569r3" w:date="2020-07-06T13:29:00Z">
                <w:pPr>
                  <w:keepNext/>
                  <w:keepLines/>
                  <w:spacing w:after="0"/>
                </w:pPr>
              </w:pPrChange>
            </w:pPr>
            <w:ins w:id="18034" w:author="CR#1569r3" w:date="2020-07-06T13:29:00Z">
              <w:r w:rsidRPr="00E9711D">
                <w:rPr>
                  <w:b/>
                  <w:bCs/>
                  <w:i/>
                  <w:iCs/>
                  <w:lang w:val="en-US"/>
                  <w:rPrChange w:id="18035" w:author="CR#1569r3" w:date="2020-07-06T13:29:00Z">
                    <w:rPr>
                      <w:lang w:val="en-US"/>
                    </w:rPr>
                  </w:rPrChange>
                </w:rPr>
                <w:t>sl-BSR-Config</w:t>
              </w:r>
            </w:ins>
          </w:p>
          <w:p w14:paraId="77EEF052" w14:textId="77777777" w:rsidR="00E9711D" w:rsidRDefault="00E9711D" w:rsidP="00E9711D">
            <w:pPr>
              <w:pStyle w:val="TAL"/>
              <w:rPr>
                <w:ins w:id="18036" w:author="CR#1569r3" w:date="2020-07-06T13:29:00Z"/>
                <w:lang w:val="en-US" w:eastAsia="en-GB"/>
              </w:rPr>
              <w:pPrChange w:id="18037" w:author="CR#1569r3" w:date="2020-07-06T13:29:00Z">
                <w:pPr>
                  <w:keepNext/>
                  <w:keepLines/>
                  <w:spacing w:after="0"/>
                </w:pPr>
              </w:pPrChange>
            </w:pPr>
            <w:ins w:id="18038" w:author="CR#1569r3" w:date="2020-07-06T13:29:00Z">
              <w:r>
                <w:rPr>
                  <w:lang w:val="en-US"/>
                </w:rPr>
                <w:t>This field is to configure the sidelink buffer status report.</w:t>
              </w:r>
            </w:ins>
          </w:p>
        </w:tc>
      </w:tr>
      <w:tr w:rsidR="00E9711D" w14:paraId="4B678768" w14:textId="77777777" w:rsidTr="00E9711D">
        <w:trPr>
          <w:cantSplit/>
          <w:trHeight w:val="70"/>
          <w:tblHeader/>
          <w:ins w:id="18039" w:author="CR#1569r3" w:date="2020-07-06T13:29:00Z"/>
        </w:trPr>
        <w:tc>
          <w:tcPr>
            <w:tcW w:w="14204" w:type="dxa"/>
            <w:tcBorders>
              <w:top w:val="single" w:sz="4" w:space="0" w:color="808080"/>
              <w:left w:val="single" w:sz="4" w:space="0" w:color="808080"/>
              <w:bottom w:val="single" w:sz="4" w:space="0" w:color="808080"/>
              <w:right w:val="single" w:sz="4" w:space="0" w:color="808080"/>
            </w:tcBorders>
            <w:hideMark/>
          </w:tcPr>
          <w:p w14:paraId="5575FD6E" w14:textId="77777777" w:rsidR="00E9711D" w:rsidRPr="00E9711D" w:rsidRDefault="00E9711D" w:rsidP="00E9711D">
            <w:pPr>
              <w:pStyle w:val="TAL"/>
              <w:rPr>
                <w:ins w:id="18040" w:author="CR#1569r3" w:date="2020-07-06T13:29:00Z"/>
                <w:b/>
                <w:bCs/>
                <w:i/>
                <w:iCs/>
                <w:lang w:val="en-US" w:eastAsia="zh-CN"/>
                <w:rPrChange w:id="18041" w:author="CR#1569r3" w:date="2020-07-06T13:30:00Z">
                  <w:rPr>
                    <w:ins w:id="18042" w:author="CR#1569r3" w:date="2020-07-06T13:29:00Z"/>
                    <w:lang w:val="en-US" w:eastAsia="zh-CN"/>
                  </w:rPr>
                </w:rPrChange>
              </w:rPr>
              <w:pPrChange w:id="18043" w:author="CR#1569r3" w:date="2020-07-06T13:29:00Z">
                <w:pPr>
                  <w:keepNext/>
                  <w:keepLines/>
                  <w:spacing w:after="0"/>
                </w:pPr>
              </w:pPrChange>
            </w:pPr>
            <w:ins w:id="18044" w:author="CR#1569r3" w:date="2020-07-06T13:29:00Z">
              <w:r w:rsidRPr="00E9711D">
                <w:rPr>
                  <w:b/>
                  <w:bCs/>
                  <w:i/>
                  <w:iCs/>
                  <w:lang w:val="en-US" w:eastAsia="zh-CN"/>
                  <w:rPrChange w:id="18045" w:author="CR#1569r3" w:date="2020-07-06T13:30:00Z">
                    <w:rPr>
                      <w:lang w:val="en-US" w:eastAsia="zh-CN"/>
                    </w:rPr>
                  </w:rPrChange>
                </w:rPr>
                <w:t>sl-PrioritizationThres</w:t>
              </w:r>
            </w:ins>
          </w:p>
          <w:p w14:paraId="2A885667" w14:textId="77777777" w:rsidR="00E9711D" w:rsidRDefault="00E9711D" w:rsidP="00E9711D">
            <w:pPr>
              <w:pStyle w:val="TAL"/>
              <w:rPr>
                <w:ins w:id="18046" w:author="CR#1569r3" w:date="2020-07-06T13:29:00Z"/>
                <w:lang w:val="en-US" w:eastAsia="zh-CN"/>
              </w:rPr>
              <w:pPrChange w:id="18047" w:author="CR#1569r3" w:date="2020-07-06T13:29:00Z">
                <w:pPr>
                  <w:keepNext/>
                  <w:keepLines/>
                  <w:spacing w:after="0"/>
                </w:pPr>
              </w:pPrChange>
            </w:pPr>
            <w:ins w:id="18048" w:author="CR#1569r3" w:date="2020-07-06T13:29:00Z">
              <w:r>
                <w:rPr>
                  <w:lang w:val="en-US" w:eastAsia="zh-CN"/>
                </w:rPr>
                <w:t xml:space="preserve">Indicates the SL priority threshold, which is used to determine whether SL TX is prioritized over UL TX, </w:t>
              </w:r>
              <w:r>
                <w:rPr>
                  <w:lang w:val="en-US" w:eastAsia="en-GB"/>
                </w:rPr>
                <w:t>as specified in TS 38.321 [3].</w:t>
              </w:r>
            </w:ins>
          </w:p>
        </w:tc>
      </w:tr>
      <w:tr w:rsidR="00E9711D" w14:paraId="4ADD104B" w14:textId="77777777" w:rsidTr="00E9711D">
        <w:trPr>
          <w:cantSplit/>
          <w:trHeight w:val="70"/>
          <w:tblHeader/>
          <w:ins w:id="18049" w:author="CR#1569r3" w:date="2020-07-06T13:29:00Z"/>
        </w:trPr>
        <w:tc>
          <w:tcPr>
            <w:tcW w:w="14204" w:type="dxa"/>
            <w:tcBorders>
              <w:top w:val="single" w:sz="4" w:space="0" w:color="808080"/>
              <w:left w:val="single" w:sz="4" w:space="0" w:color="808080"/>
              <w:bottom w:val="single" w:sz="4" w:space="0" w:color="808080"/>
              <w:right w:val="single" w:sz="4" w:space="0" w:color="808080"/>
            </w:tcBorders>
            <w:hideMark/>
          </w:tcPr>
          <w:p w14:paraId="5DC28063" w14:textId="77777777" w:rsidR="00E9711D" w:rsidRPr="00E9711D" w:rsidRDefault="00E9711D" w:rsidP="00E9711D">
            <w:pPr>
              <w:pStyle w:val="TAL"/>
              <w:rPr>
                <w:ins w:id="18050" w:author="CR#1569r3" w:date="2020-07-06T13:29:00Z"/>
                <w:b/>
                <w:bCs/>
                <w:i/>
                <w:iCs/>
                <w:lang w:val="en-US" w:eastAsia="zh-CN"/>
                <w:rPrChange w:id="18051" w:author="CR#1569r3" w:date="2020-07-06T13:30:00Z">
                  <w:rPr>
                    <w:ins w:id="18052" w:author="CR#1569r3" w:date="2020-07-06T13:29:00Z"/>
                    <w:lang w:val="en-US" w:eastAsia="zh-CN"/>
                  </w:rPr>
                </w:rPrChange>
              </w:rPr>
              <w:pPrChange w:id="18053" w:author="CR#1569r3" w:date="2020-07-06T13:29:00Z">
                <w:pPr>
                  <w:keepNext/>
                  <w:keepLines/>
                  <w:spacing w:after="0"/>
                </w:pPr>
              </w:pPrChange>
            </w:pPr>
            <w:ins w:id="18054" w:author="CR#1569r3" w:date="2020-07-06T13:29:00Z">
              <w:r w:rsidRPr="00E9711D">
                <w:rPr>
                  <w:b/>
                  <w:bCs/>
                  <w:i/>
                  <w:iCs/>
                  <w:lang w:val="en-US" w:eastAsia="zh-CN"/>
                  <w:rPrChange w:id="18055" w:author="CR#1569r3" w:date="2020-07-06T13:30:00Z">
                    <w:rPr>
                      <w:lang w:val="en-US" w:eastAsia="zh-CN"/>
                    </w:rPr>
                  </w:rPrChange>
                </w:rPr>
                <w:t>ul-PrioritizationThres</w:t>
              </w:r>
            </w:ins>
          </w:p>
          <w:p w14:paraId="09C44D7B" w14:textId="77777777" w:rsidR="00E9711D" w:rsidRDefault="00E9711D" w:rsidP="00E9711D">
            <w:pPr>
              <w:pStyle w:val="TAL"/>
              <w:rPr>
                <w:ins w:id="18056" w:author="CR#1569r3" w:date="2020-07-06T13:29:00Z"/>
                <w:lang w:val="en-US" w:eastAsia="zh-CN"/>
              </w:rPr>
              <w:pPrChange w:id="18057" w:author="CR#1569r3" w:date="2020-07-06T13:29:00Z">
                <w:pPr>
                  <w:keepNext/>
                  <w:keepLines/>
                  <w:spacing w:after="0"/>
                </w:pPr>
              </w:pPrChange>
            </w:pPr>
            <w:ins w:id="18058" w:author="CR#1569r3" w:date="2020-07-06T13:29:00Z">
              <w:r>
                <w:rPr>
                  <w:lang w:val="en-US" w:eastAsia="zh-CN"/>
                </w:rPr>
                <w:t xml:space="preserve">Indicates the UL priority threshold, which is used to determine whether SL TX is prioritized over UL TX, </w:t>
              </w:r>
              <w:r>
                <w:rPr>
                  <w:lang w:val="en-US" w:eastAsia="en-GB"/>
                </w:rPr>
                <w:t>as specified in TS 38.321 [3].</w:t>
              </w:r>
            </w:ins>
          </w:p>
        </w:tc>
      </w:tr>
    </w:tbl>
    <w:p w14:paraId="5F6C5ECC"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7D3AB317"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B7D9E9C" w14:textId="77777777" w:rsidR="00A65E28" w:rsidRDefault="00A65E28">
            <w:pPr>
              <w:pStyle w:val="TAH"/>
              <w:rPr>
                <w:lang w:val="sv-SE" w:eastAsia="en-GB"/>
              </w:rPr>
            </w:pPr>
            <w:r>
              <w:rPr>
                <w:bCs/>
                <w:i/>
                <w:lang w:val="sv-SE" w:eastAsia="sv-SE"/>
              </w:rPr>
              <w:lastRenderedPageBreak/>
              <w:t xml:space="preserve">SL-TimingConfig </w:t>
            </w:r>
            <w:r>
              <w:rPr>
                <w:noProof/>
                <w:lang w:val="sv-SE" w:eastAsia="en-GB"/>
              </w:rPr>
              <w:t>field descriptions</w:t>
            </w:r>
          </w:p>
        </w:tc>
      </w:tr>
      <w:tr w:rsidR="00A65E28" w14:paraId="37A52830"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F57330" w14:textId="77777777" w:rsidR="00A65E28" w:rsidRDefault="00A65E28">
            <w:pPr>
              <w:pStyle w:val="TAL"/>
              <w:rPr>
                <w:b/>
                <w:bCs/>
                <w:i/>
                <w:iCs/>
                <w:lang w:val="sv-SE" w:eastAsia="zh-CN"/>
              </w:rPr>
            </w:pPr>
            <w:r>
              <w:rPr>
                <w:b/>
                <w:bCs/>
                <w:i/>
                <w:iCs/>
                <w:lang w:val="sv-SE" w:eastAsia="zh-CN"/>
              </w:rPr>
              <w:t>sl-DCI-ToSL-Trans</w:t>
            </w:r>
          </w:p>
          <w:p w14:paraId="1650DFC4" w14:textId="77777777" w:rsidR="00A65E28" w:rsidRDefault="00A65E28">
            <w:pPr>
              <w:pStyle w:val="TAL"/>
              <w:rPr>
                <w:lang w:val="sv-SE" w:eastAsia="sv-SE"/>
              </w:rPr>
            </w:pPr>
            <w:r>
              <w:rPr>
                <w:lang w:val="sv-SE" w:eastAsia="zh-CN"/>
              </w:rPr>
              <w:t xml:space="preserve">Indicate </w:t>
            </w:r>
            <w:r>
              <w:rPr>
                <w:lang w:val="sv-SE" w:eastAsia="sv-SE"/>
              </w:rPr>
              <w:t>the time gap between DCI reception and the first sidelink transmission scheduled by the DCI.</w:t>
            </w:r>
          </w:p>
        </w:tc>
      </w:tr>
    </w:tbl>
    <w:p w14:paraId="560385F0" w14:textId="77777777" w:rsidR="00A65E28" w:rsidRDefault="00A65E28" w:rsidP="00A65E28">
      <w:pPr>
        <w:rPr>
          <w:rFonts w:eastAsia="Yu Mincho"/>
        </w:rPr>
      </w:pPr>
    </w:p>
    <w:p w14:paraId="6036337C" w14:textId="77777777" w:rsidR="00A65E28" w:rsidRDefault="00A65E28" w:rsidP="00A65E28">
      <w:pPr>
        <w:pStyle w:val="Heading4"/>
      </w:pPr>
      <w:r>
        <w:t>–</w:t>
      </w:r>
      <w:r>
        <w:tab/>
      </w:r>
      <w:r>
        <w:rPr>
          <w:i/>
          <w:iCs/>
        </w:rPr>
        <w:t>SL-SDAP-Config</w:t>
      </w:r>
    </w:p>
    <w:p w14:paraId="1A61FA16" w14:textId="77777777" w:rsidR="00A65E28" w:rsidRDefault="00A65E28" w:rsidP="00A65E28">
      <w:r>
        <w:t>The IE</w:t>
      </w:r>
      <w:r>
        <w:rPr>
          <w:i/>
        </w:rPr>
        <w:t xml:space="preserve"> SL-SDAP-Config</w:t>
      </w:r>
      <w:r>
        <w:rPr>
          <w:iCs/>
        </w:rPr>
        <w:t xml:space="preserve"> is </w:t>
      </w:r>
      <w:r>
        <w:rPr>
          <w:lang w:eastAsia="zh-CN"/>
        </w:rPr>
        <w:t>used to set the configurable SDAP parameters for a Sidelink DRB</w:t>
      </w:r>
      <w:r>
        <w:t>.</w:t>
      </w:r>
    </w:p>
    <w:p w14:paraId="3BC3CFE5" w14:textId="77777777" w:rsidR="00A65E28" w:rsidRDefault="00A65E28" w:rsidP="00A65E28">
      <w:pPr>
        <w:pStyle w:val="TH"/>
      </w:pPr>
      <w:r>
        <w:rPr>
          <w:i/>
        </w:rPr>
        <w:t>SL-SDAP-Config</w:t>
      </w:r>
      <w:r>
        <w:t xml:space="preserve"> information element</w:t>
      </w:r>
    </w:p>
    <w:p w14:paraId="620B5CFB" w14:textId="77777777" w:rsidR="00A65E28" w:rsidRDefault="00A65E28" w:rsidP="00A65E28">
      <w:pPr>
        <w:pStyle w:val="PL"/>
      </w:pPr>
      <w:r>
        <w:t>-- ASN1START</w:t>
      </w:r>
    </w:p>
    <w:p w14:paraId="68FAEC63" w14:textId="77777777" w:rsidR="00A65E28" w:rsidRDefault="00A65E28" w:rsidP="00A65E28">
      <w:pPr>
        <w:pStyle w:val="PL"/>
      </w:pPr>
      <w:r>
        <w:t>-- TAG-SL-SDAP-CONFIG-START</w:t>
      </w:r>
    </w:p>
    <w:p w14:paraId="7D4B7EAF" w14:textId="77777777" w:rsidR="00A65E28" w:rsidRDefault="00A65E28" w:rsidP="00A65E28">
      <w:pPr>
        <w:pStyle w:val="PL"/>
      </w:pPr>
    </w:p>
    <w:p w14:paraId="5447EEEB" w14:textId="77777777" w:rsidR="00A65E28" w:rsidRDefault="00A65E28" w:rsidP="00A65E28">
      <w:pPr>
        <w:pStyle w:val="PL"/>
      </w:pPr>
      <w:r>
        <w:t>SL-SDAP-Config-r16 ::=                  SEQUENCE {</w:t>
      </w:r>
    </w:p>
    <w:p w14:paraId="66A58436" w14:textId="77777777" w:rsidR="00A65E28" w:rsidRDefault="00A65E28" w:rsidP="00A65E28">
      <w:pPr>
        <w:pStyle w:val="PL"/>
      </w:pPr>
      <w:r>
        <w:t xml:space="preserve">    sl-SDAP-Header-r16                      ENUMERATED {present, absent},</w:t>
      </w:r>
    </w:p>
    <w:p w14:paraId="76CDF976" w14:textId="77777777" w:rsidR="00A65E28" w:rsidRDefault="00A65E28" w:rsidP="00A65E28">
      <w:pPr>
        <w:pStyle w:val="PL"/>
      </w:pPr>
      <w:r>
        <w:t xml:space="preserve">    sl-DefaultRB-r16                        BOOLEAN,</w:t>
      </w:r>
    </w:p>
    <w:p w14:paraId="56E808A5" w14:textId="77777777" w:rsidR="00A65E28" w:rsidRDefault="00A65E28" w:rsidP="00A65E28">
      <w:pPr>
        <w:pStyle w:val="PL"/>
      </w:pPr>
      <w:r>
        <w:t xml:space="preserve">    sl-MappedQoS-Flows-r16                  CHOICE {</w:t>
      </w:r>
    </w:p>
    <w:p w14:paraId="1EA0879F" w14:textId="77777777" w:rsidR="00A65E28" w:rsidRDefault="00A65E28" w:rsidP="00A65E28">
      <w:pPr>
        <w:pStyle w:val="PL"/>
      </w:pPr>
      <w:r>
        <w:t xml:space="preserve">        sl-MappedQoS-FlowsList-r16              SEQUENCE (SIZE (1..maxNrofSL-QFIs-r16)) OF SL-QoS-Profile-r16,</w:t>
      </w:r>
    </w:p>
    <w:p w14:paraId="0F7FA4E6" w14:textId="77777777" w:rsidR="00A65E28" w:rsidRDefault="00A65E28" w:rsidP="00A65E28">
      <w:pPr>
        <w:pStyle w:val="PL"/>
      </w:pPr>
      <w:r>
        <w:t xml:space="preserve">        sl-MappedQoS-FlowsListDedicated-r16     SL-MappedQoS-FlowsListDedicated-r16</w:t>
      </w:r>
    </w:p>
    <w:p w14:paraId="2EE5BFA2" w14:textId="77777777" w:rsidR="00A65E28" w:rsidRDefault="00A65E28" w:rsidP="00A65E28">
      <w:pPr>
        <w:pStyle w:val="PL"/>
      </w:pPr>
      <w:r>
        <w:t xml:space="preserve">    }                                                                                                           OPTIONAL,   -- Need M</w:t>
      </w:r>
    </w:p>
    <w:p w14:paraId="3EF5668B" w14:textId="77777777" w:rsidR="00A65E28" w:rsidRDefault="00A65E28" w:rsidP="00A65E28">
      <w:pPr>
        <w:pStyle w:val="PL"/>
      </w:pPr>
      <w:r>
        <w:t xml:space="preserve">    sl-CastType-r16                            ENUMERATED {broadcast, groupcast, unicast, spare1}               OPTIONAL,   -- Need M</w:t>
      </w:r>
    </w:p>
    <w:p w14:paraId="676BC147" w14:textId="77777777" w:rsidR="00A65E28" w:rsidRDefault="00A65E28" w:rsidP="00A65E28">
      <w:pPr>
        <w:pStyle w:val="PL"/>
      </w:pPr>
      <w:r>
        <w:t xml:space="preserve">    ...</w:t>
      </w:r>
    </w:p>
    <w:p w14:paraId="2BE2B861" w14:textId="77777777" w:rsidR="00A65E28" w:rsidRDefault="00A65E28" w:rsidP="00A65E28">
      <w:pPr>
        <w:pStyle w:val="PL"/>
      </w:pPr>
      <w:r>
        <w:t>}</w:t>
      </w:r>
    </w:p>
    <w:p w14:paraId="33C8372F" w14:textId="77777777" w:rsidR="00A65E28" w:rsidRDefault="00A65E28" w:rsidP="00A65E28">
      <w:pPr>
        <w:pStyle w:val="PL"/>
      </w:pPr>
    </w:p>
    <w:p w14:paraId="22F9C6AA" w14:textId="77777777" w:rsidR="00A65E28" w:rsidRDefault="00A65E28" w:rsidP="00A65E28">
      <w:pPr>
        <w:pStyle w:val="PL"/>
      </w:pPr>
      <w:r>
        <w:t>SL-MappedQoS-FlowsListDedicated-r16 ::= SEQUENCE {</w:t>
      </w:r>
    </w:p>
    <w:p w14:paraId="63473143" w14:textId="77777777" w:rsidR="00A65E28" w:rsidRDefault="00A65E28" w:rsidP="00A65E28">
      <w:pPr>
        <w:pStyle w:val="PL"/>
      </w:pPr>
      <w:r>
        <w:t xml:space="preserve">    sl-MappedQoS-FlowsToAddList-r16         SEQUENCE (SIZE (1..maxNrofSL-QFIs-r16)) OF SL-QoS-FlowIdentity-r16  OPTIONAL,    -- Need N</w:t>
      </w:r>
    </w:p>
    <w:p w14:paraId="3D39B873" w14:textId="77777777" w:rsidR="00A65E28" w:rsidRDefault="00A65E28" w:rsidP="00A65E28">
      <w:pPr>
        <w:pStyle w:val="PL"/>
      </w:pPr>
      <w:r>
        <w:t xml:space="preserve">    sl-MappedQoS-FlowsToReleaseList-16      SEQUENCE (SIZE (1..maxNrofSL-QFIs-r16)) OF SL-QoS-FlowIdentity-r16  OPTIONAL     -- Need N</w:t>
      </w:r>
    </w:p>
    <w:p w14:paraId="6A65D6D6" w14:textId="77777777" w:rsidR="00A65E28" w:rsidRDefault="00A65E28" w:rsidP="00A65E28">
      <w:pPr>
        <w:pStyle w:val="PL"/>
      </w:pPr>
      <w:r>
        <w:t>}</w:t>
      </w:r>
    </w:p>
    <w:p w14:paraId="5FEFBF62" w14:textId="77777777" w:rsidR="00A65E28" w:rsidRDefault="00A65E28" w:rsidP="00A65E28">
      <w:pPr>
        <w:pStyle w:val="PL"/>
      </w:pPr>
    </w:p>
    <w:p w14:paraId="0B8E052C" w14:textId="77777777" w:rsidR="00A65E28" w:rsidRDefault="00A65E28" w:rsidP="00A65E28">
      <w:pPr>
        <w:pStyle w:val="PL"/>
      </w:pPr>
      <w:r>
        <w:t>-- TAG-SL-SDAP-CONFIG-STOP</w:t>
      </w:r>
    </w:p>
    <w:p w14:paraId="6269120B" w14:textId="77777777" w:rsidR="00A65E28" w:rsidRDefault="00A65E28" w:rsidP="00A65E28">
      <w:pPr>
        <w:pStyle w:val="PL"/>
      </w:pPr>
      <w:r>
        <w:t>-- ASN1STOP</w:t>
      </w:r>
    </w:p>
    <w:p w14:paraId="73E61E83" w14:textId="77777777" w:rsidR="00A65E28"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3496DE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E2D84B8" w14:textId="77777777" w:rsidR="00A65E28" w:rsidRDefault="00A65E28">
            <w:pPr>
              <w:pStyle w:val="TAH"/>
              <w:rPr>
                <w:lang w:val="sv-SE" w:eastAsia="sv-SE"/>
              </w:rPr>
            </w:pPr>
            <w:r>
              <w:rPr>
                <w:i/>
                <w:lang w:val="sv-SE" w:eastAsia="sv-SE"/>
              </w:rPr>
              <w:lastRenderedPageBreak/>
              <w:t xml:space="preserve">SL-SDAP-Config </w:t>
            </w:r>
            <w:r>
              <w:rPr>
                <w:lang w:val="sv-SE" w:eastAsia="sv-SE"/>
              </w:rPr>
              <w:t>field descriptions</w:t>
            </w:r>
          </w:p>
        </w:tc>
      </w:tr>
      <w:tr w:rsidR="00A65E28" w14:paraId="32D8FAB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08D47D" w14:textId="77777777" w:rsidR="00A65E28" w:rsidRDefault="00A65E28">
            <w:pPr>
              <w:pStyle w:val="TAL"/>
              <w:rPr>
                <w:b/>
                <w:bCs/>
                <w:i/>
                <w:iCs/>
                <w:lang w:val="sv-SE" w:eastAsia="en-GB"/>
              </w:rPr>
            </w:pPr>
            <w:r>
              <w:rPr>
                <w:b/>
                <w:bCs/>
                <w:i/>
                <w:iCs/>
                <w:lang w:val="sv-SE" w:eastAsia="en-GB"/>
              </w:rPr>
              <w:t>sl-DefaultRB</w:t>
            </w:r>
          </w:p>
          <w:p w14:paraId="04CC7609" w14:textId="45D03C31" w:rsidR="00A65E28" w:rsidRDefault="00A65E28">
            <w:pPr>
              <w:pStyle w:val="TAL"/>
              <w:rPr>
                <w:lang w:val="sv-SE" w:eastAsia="en-GB"/>
              </w:rPr>
            </w:pPr>
            <w:r>
              <w:rPr>
                <w:lang w:val="sv-SE" w:eastAsia="en-GB"/>
              </w:rPr>
              <w:t xml:space="preserve">Indicates whether or not this is the default </w:t>
            </w:r>
            <w:ins w:id="18059" w:author="CR#1569r3" w:date="2020-07-06T13:30:00Z">
              <w:r w:rsidR="00E9711D">
                <w:rPr>
                  <w:rFonts w:cs="Arial"/>
                  <w:lang w:eastAsia="en-GB"/>
                </w:rPr>
                <w:t>sidelink DRB</w:t>
              </w:r>
            </w:ins>
            <w:del w:id="18060" w:author="CR#1569r3" w:date="2020-07-06T13:30:00Z">
              <w:r w:rsidDel="00E9711D">
                <w:rPr>
                  <w:lang w:val="sv-SE" w:eastAsia="en-GB"/>
                </w:rPr>
                <w:delText>SLRB</w:delText>
              </w:r>
            </w:del>
            <w:r>
              <w:rPr>
                <w:lang w:val="sv-SE" w:eastAsia="en-GB"/>
              </w:rPr>
              <w:t xml:space="preserve"> for this </w:t>
            </w:r>
            <w:r>
              <w:rPr>
                <w:iCs/>
                <w:lang w:val="sv-SE" w:eastAsia="en-GB"/>
              </w:rPr>
              <w:t>NR</w:t>
            </w:r>
            <w:r>
              <w:rPr>
                <w:lang w:val="sv-SE" w:eastAsia="en-GB"/>
              </w:rPr>
              <w:t xml:space="preserve"> sidelink communication transmission destination. Among all configured instances of </w:t>
            </w:r>
            <w:r>
              <w:rPr>
                <w:i/>
                <w:iCs/>
                <w:lang w:val="sv-SE" w:eastAsia="en-GB"/>
              </w:rPr>
              <w:t>SL-SDAP-Config</w:t>
            </w:r>
            <w:r>
              <w:rPr>
                <w:lang w:val="sv-SE" w:eastAsia="en-GB"/>
              </w:rPr>
              <w:t xml:space="preserve"> with the same value of </w:t>
            </w:r>
            <w:r>
              <w:rPr>
                <w:i/>
                <w:iCs/>
                <w:lang w:val="sv-SE" w:eastAsia="en-GB"/>
              </w:rPr>
              <w:t>sl-DestinationIdentity</w:t>
            </w:r>
            <w:r>
              <w:rPr>
                <w:lang w:val="sv-SE" w:eastAsia="en-GB"/>
              </w:rPr>
              <w:t xml:space="preserve">, this field shall be set to </w:t>
            </w:r>
            <w:r>
              <w:rPr>
                <w:i/>
                <w:lang w:val="sv-SE" w:eastAsia="en-GB"/>
              </w:rPr>
              <w:t>true</w:t>
            </w:r>
            <w:r>
              <w:rPr>
                <w:lang w:val="sv-SE" w:eastAsia="en-GB"/>
              </w:rPr>
              <w:t xml:space="preserve"> in at most one instance of </w:t>
            </w:r>
            <w:r>
              <w:rPr>
                <w:i/>
                <w:iCs/>
                <w:lang w:val="sv-SE" w:eastAsia="en-GB"/>
              </w:rPr>
              <w:t>SL-SDAP-Config</w:t>
            </w:r>
            <w:r>
              <w:rPr>
                <w:lang w:val="sv-SE" w:eastAsia="en-GB"/>
              </w:rPr>
              <w:t xml:space="preserve"> and to </w:t>
            </w:r>
            <w:r>
              <w:rPr>
                <w:i/>
                <w:iCs/>
                <w:lang w:val="sv-SE" w:eastAsia="en-GB"/>
              </w:rPr>
              <w:t>false</w:t>
            </w:r>
            <w:r>
              <w:rPr>
                <w:lang w:val="sv-SE" w:eastAsia="en-GB"/>
              </w:rPr>
              <w:t xml:space="preserve"> in all other instances.</w:t>
            </w:r>
          </w:p>
        </w:tc>
      </w:tr>
      <w:tr w:rsidR="00A65E28" w14:paraId="2A634FA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916CE81" w14:textId="77777777" w:rsidR="00A65E28" w:rsidRDefault="00A65E28">
            <w:pPr>
              <w:pStyle w:val="TAL"/>
              <w:rPr>
                <w:b/>
                <w:bCs/>
                <w:i/>
                <w:iCs/>
                <w:lang w:val="sv-SE" w:eastAsia="en-GB"/>
              </w:rPr>
            </w:pPr>
            <w:r>
              <w:rPr>
                <w:b/>
                <w:bCs/>
                <w:i/>
                <w:iCs/>
                <w:lang w:val="sv-SE" w:eastAsia="en-GB"/>
              </w:rPr>
              <w:t>sl-MappedQoS-Flows</w:t>
            </w:r>
          </w:p>
          <w:p w14:paraId="0AFD16E0" w14:textId="1374CE7D" w:rsidR="00A65E28" w:rsidRDefault="00A65E28">
            <w:pPr>
              <w:pStyle w:val="TAL"/>
              <w:rPr>
                <w:lang w:val="sv-SE" w:eastAsia="en-GB"/>
              </w:rPr>
            </w:pPr>
            <w:r>
              <w:rPr>
                <w:lang w:val="sv-SE" w:eastAsia="en-GB"/>
              </w:rPr>
              <w:t xml:space="preserve">Indicates QoS flows to be mapped to the </w:t>
            </w:r>
            <w:ins w:id="18061" w:author="CR#1569r3" w:date="2020-07-06T13:30:00Z">
              <w:r w:rsidR="00E9711D">
                <w:rPr>
                  <w:rFonts w:cs="Arial"/>
                  <w:lang w:eastAsia="en-GB"/>
                </w:rPr>
                <w:t>sidelink DRB</w:t>
              </w:r>
            </w:ins>
            <w:del w:id="18062" w:author="CR#1569r3" w:date="2020-07-06T13:30:00Z">
              <w:r w:rsidDel="00E9711D">
                <w:rPr>
                  <w:lang w:val="sv-SE" w:eastAsia="en-GB"/>
                </w:rPr>
                <w:delText>SLRB</w:delText>
              </w:r>
            </w:del>
            <w:r>
              <w:rPr>
                <w:lang w:val="sv-SE" w:eastAsia="en-GB"/>
              </w:rPr>
              <w:t xml:space="preserve">. </w:t>
            </w:r>
            <w:ins w:id="18063" w:author="CR#1569r3" w:date="2020-07-06T13:31:00Z">
              <w:r w:rsidR="00E9711D">
                <w:rPr>
                  <w:rFonts w:cs="Arial"/>
                  <w:lang w:eastAsia="en-GB"/>
                </w:rPr>
                <w:t xml:space="preserve">If the field is included in dedicated signalling, it is set to </w:t>
              </w:r>
              <w:r w:rsidR="00E9711D">
                <w:rPr>
                  <w:rFonts w:cs="Arial"/>
                  <w:i/>
                  <w:lang w:eastAsia="en-GB"/>
                </w:rPr>
                <w:t>sl-MappedQoS-FlowsListDedicated</w:t>
              </w:r>
              <w:r w:rsidR="00E9711D">
                <w:rPr>
                  <w:rFonts w:cs="Arial"/>
                  <w:lang w:eastAsia="en-GB"/>
                </w:rPr>
                <w:t xml:space="preserve">; otherwise, it is set fo </w:t>
              </w:r>
              <w:r w:rsidR="00E9711D">
                <w:rPr>
                  <w:rFonts w:cs="Arial"/>
                  <w:i/>
                  <w:lang w:eastAsia="en-GB"/>
                </w:rPr>
                <w:t>sl-MappedQoS-FlowsList</w:t>
              </w:r>
            </w:ins>
            <w:del w:id="18064" w:author="CR#1569r3" w:date="2020-07-06T13:31:00Z">
              <w:r w:rsidDel="00E9711D">
                <w:rPr>
                  <w:lang w:val="sv-SE" w:eastAsia="en-GB"/>
                </w:rPr>
                <w:delText xml:space="preserve">The </w:delText>
              </w:r>
              <w:r w:rsidDel="00E9711D">
                <w:rPr>
                  <w:i/>
                  <w:iCs/>
                  <w:lang w:val="sv-SE" w:eastAsia="en-GB"/>
                </w:rPr>
                <w:delText>sl-MappedQoS-FlowsListDedicated</w:delText>
              </w:r>
              <w:r w:rsidDel="00E9711D">
                <w:rPr>
                  <w:lang w:val="sv-SE" w:eastAsia="en-GB"/>
                </w:rPr>
                <w:delText xml:space="preserve"> is optionally present in case of </w:delText>
              </w:r>
              <w:r w:rsidDel="00E9711D">
                <w:rPr>
                  <w:lang w:val="sv-SE" w:eastAsia="sv-SE"/>
                </w:rPr>
                <w:delText xml:space="preserve">dedicated signanling. Otherwise, the </w:delText>
              </w:r>
              <w:r w:rsidDel="00E9711D">
                <w:rPr>
                  <w:i/>
                  <w:iCs/>
                  <w:lang w:val="sv-SE" w:eastAsia="sv-SE"/>
                </w:rPr>
                <w:delText>sl-MappedQoS-FlowsList</w:delText>
              </w:r>
              <w:r w:rsidDel="00E9711D">
                <w:rPr>
                  <w:lang w:val="sv-SE" w:eastAsia="sv-SE"/>
                </w:rPr>
                <w:delText xml:space="preserve"> is optionally present</w:delText>
              </w:r>
            </w:del>
            <w:r>
              <w:rPr>
                <w:lang w:val="sv-SE" w:eastAsia="sv-SE"/>
              </w:rPr>
              <w:t>.</w:t>
            </w:r>
          </w:p>
        </w:tc>
      </w:tr>
      <w:tr w:rsidR="00A65E28" w14:paraId="3BFF6C8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EF400C1" w14:textId="77777777" w:rsidR="00A65E28" w:rsidRDefault="00A65E28">
            <w:pPr>
              <w:pStyle w:val="TAL"/>
              <w:rPr>
                <w:b/>
                <w:bCs/>
                <w:i/>
                <w:iCs/>
                <w:lang w:val="sv-SE" w:eastAsia="en-GB"/>
              </w:rPr>
            </w:pPr>
            <w:r>
              <w:rPr>
                <w:b/>
                <w:bCs/>
                <w:i/>
                <w:iCs/>
                <w:lang w:val="sv-SE" w:eastAsia="en-GB"/>
              </w:rPr>
              <w:t>sl-MappedQoS-FlowsList</w:t>
            </w:r>
          </w:p>
          <w:p w14:paraId="31CDB758" w14:textId="75C19320" w:rsidR="00A65E28" w:rsidRDefault="00A65E28">
            <w:pPr>
              <w:pStyle w:val="TAL"/>
              <w:rPr>
                <w:lang w:val="sv-SE" w:eastAsia="en-GB"/>
              </w:rPr>
            </w:pPr>
            <w:r>
              <w:rPr>
                <w:lang w:val="sv-SE" w:eastAsia="en-GB"/>
              </w:rPr>
              <w:t>Indicates the list of SL QoS flows ID of the</w:t>
            </w:r>
            <w:r>
              <w:rPr>
                <w:iCs/>
                <w:lang w:val="sv-SE" w:eastAsia="en-GB"/>
              </w:rPr>
              <w:t xml:space="preserve"> NR</w:t>
            </w:r>
            <w:r>
              <w:rPr>
                <w:lang w:val="sv-SE" w:eastAsia="en-GB"/>
              </w:rPr>
              <w:t xml:space="preserve"> sidelink communication transmission destination mapped to this </w:t>
            </w:r>
            <w:ins w:id="18065" w:author="CR#1569r3" w:date="2020-07-06T13:30:00Z">
              <w:r w:rsidR="00E9711D">
                <w:rPr>
                  <w:rFonts w:cs="Arial"/>
                  <w:lang w:eastAsia="en-GB"/>
                </w:rPr>
                <w:t>sidelink DRB</w:t>
              </w:r>
            </w:ins>
            <w:del w:id="18066" w:author="CR#1569r3" w:date="2020-07-06T13:30:00Z">
              <w:r w:rsidDel="00E9711D">
                <w:rPr>
                  <w:lang w:val="sv-SE" w:eastAsia="en-GB"/>
                </w:rPr>
                <w:delText>SLRB</w:delText>
              </w:r>
            </w:del>
            <w:r>
              <w:rPr>
                <w:lang w:val="sv-SE" w:eastAsia="en-GB"/>
              </w:rPr>
              <w:t>.</w:t>
            </w:r>
          </w:p>
        </w:tc>
      </w:tr>
      <w:tr w:rsidR="00A65E28" w14:paraId="1FF409F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0F374C6" w14:textId="77777777" w:rsidR="00A65E28" w:rsidRDefault="00A65E28">
            <w:pPr>
              <w:pStyle w:val="TAL"/>
              <w:rPr>
                <w:b/>
                <w:bCs/>
                <w:i/>
                <w:iCs/>
                <w:lang w:val="sv-SE" w:eastAsia="en-GB"/>
              </w:rPr>
            </w:pPr>
            <w:r>
              <w:rPr>
                <w:b/>
                <w:bCs/>
                <w:i/>
                <w:iCs/>
                <w:lang w:val="sv-SE" w:eastAsia="en-GB"/>
              </w:rPr>
              <w:t>sl-MappedQoS-FlowsToAddList</w:t>
            </w:r>
          </w:p>
          <w:p w14:paraId="26D3A1D4" w14:textId="1A92AFFD" w:rsidR="00A65E28" w:rsidRDefault="00A65E28">
            <w:pPr>
              <w:pStyle w:val="TAL"/>
              <w:rPr>
                <w:lang w:val="sv-SE" w:eastAsia="en-GB"/>
              </w:rPr>
            </w:pPr>
            <w:r>
              <w:rPr>
                <w:lang w:val="sv-SE" w:eastAsia="en-GB"/>
              </w:rPr>
              <w:t>Indicates the list of SL QoS flows ID of the</w:t>
            </w:r>
            <w:r>
              <w:rPr>
                <w:iCs/>
                <w:lang w:val="sv-SE" w:eastAsia="en-GB"/>
              </w:rPr>
              <w:t xml:space="preserve"> NR</w:t>
            </w:r>
            <w:r>
              <w:rPr>
                <w:lang w:val="sv-SE" w:eastAsia="en-GB"/>
              </w:rPr>
              <w:t xml:space="preserve"> sidelink communication transmission destination to be additionally mapped to this </w:t>
            </w:r>
            <w:ins w:id="18067" w:author="CR#1569r3" w:date="2020-07-06T13:30:00Z">
              <w:r w:rsidR="00E9711D">
                <w:rPr>
                  <w:rFonts w:cs="Arial"/>
                  <w:lang w:eastAsia="en-GB"/>
                </w:rPr>
                <w:t>sidelink DRB</w:t>
              </w:r>
            </w:ins>
            <w:del w:id="18068" w:author="CR#1569r3" w:date="2020-07-06T13:30:00Z">
              <w:r w:rsidDel="00E9711D">
                <w:rPr>
                  <w:lang w:val="sv-SE" w:eastAsia="en-GB"/>
                </w:rPr>
                <w:delText>SLRB</w:delText>
              </w:r>
            </w:del>
            <w:r>
              <w:rPr>
                <w:lang w:val="sv-SE" w:eastAsia="en-GB"/>
              </w:rPr>
              <w:t>.</w:t>
            </w:r>
          </w:p>
        </w:tc>
      </w:tr>
      <w:tr w:rsidR="00A65E28" w14:paraId="50F6FE9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02E7123" w14:textId="77777777" w:rsidR="00A65E28" w:rsidRDefault="00A65E28">
            <w:pPr>
              <w:pStyle w:val="TAL"/>
              <w:rPr>
                <w:b/>
                <w:bCs/>
                <w:i/>
                <w:iCs/>
                <w:lang w:val="sv-SE" w:eastAsia="en-GB"/>
              </w:rPr>
            </w:pPr>
            <w:r>
              <w:rPr>
                <w:b/>
                <w:bCs/>
                <w:i/>
                <w:iCs/>
                <w:lang w:val="sv-SE" w:eastAsia="en-GB"/>
              </w:rPr>
              <w:t>sl-MappedQoS-FlowsToReleaseList</w:t>
            </w:r>
          </w:p>
          <w:p w14:paraId="40B73EF4" w14:textId="56AA4F2C" w:rsidR="00A65E28" w:rsidRDefault="00A65E28">
            <w:pPr>
              <w:pStyle w:val="TAL"/>
              <w:rPr>
                <w:lang w:val="sv-SE" w:eastAsia="en-GB"/>
              </w:rPr>
            </w:pPr>
            <w:r>
              <w:rPr>
                <w:lang w:val="sv-SE" w:eastAsia="en-GB"/>
              </w:rPr>
              <w:t xml:space="preserve">Indicates the list of SL QoS flows ID of the </w:t>
            </w:r>
            <w:r>
              <w:rPr>
                <w:iCs/>
                <w:lang w:val="sv-SE" w:eastAsia="en-GB"/>
              </w:rPr>
              <w:t>NR</w:t>
            </w:r>
            <w:r>
              <w:rPr>
                <w:lang w:val="sv-SE" w:eastAsia="en-GB"/>
              </w:rPr>
              <w:t xml:space="preserve"> sidelink communication transmission destination to be released from existing QoS flow to SLRB mapping of this </w:t>
            </w:r>
            <w:ins w:id="18069" w:author="CR#1569r3" w:date="2020-07-06T13:32:00Z">
              <w:r w:rsidR="00E9711D">
                <w:rPr>
                  <w:rFonts w:cs="Arial"/>
                  <w:lang w:eastAsia="en-GB"/>
                </w:rPr>
                <w:t>sidelink DRB</w:t>
              </w:r>
            </w:ins>
            <w:del w:id="18070" w:author="CR#1569r3" w:date="2020-07-06T13:32:00Z">
              <w:r w:rsidDel="00E9711D">
                <w:rPr>
                  <w:lang w:val="sv-SE" w:eastAsia="en-GB"/>
                </w:rPr>
                <w:delText>SLRB</w:delText>
              </w:r>
            </w:del>
            <w:r>
              <w:rPr>
                <w:lang w:val="sv-SE" w:eastAsia="en-GB"/>
              </w:rPr>
              <w:t xml:space="preserve">. </w:t>
            </w:r>
          </w:p>
        </w:tc>
      </w:tr>
      <w:tr w:rsidR="00A65E28" w14:paraId="3C4BEC2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E90D80B" w14:textId="77777777" w:rsidR="00A65E28" w:rsidRDefault="00A65E28">
            <w:pPr>
              <w:pStyle w:val="TAL"/>
              <w:rPr>
                <w:b/>
                <w:bCs/>
                <w:i/>
                <w:iCs/>
                <w:lang w:val="sv-SE" w:eastAsia="en-GB"/>
              </w:rPr>
            </w:pPr>
            <w:r>
              <w:rPr>
                <w:b/>
                <w:bCs/>
                <w:i/>
                <w:iCs/>
                <w:lang w:val="sv-SE" w:eastAsia="en-GB"/>
              </w:rPr>
              <w:t>sl-SDAP-Header</w:t>
            </w:r>
          </w:p>
          <w:p w14:paraId="05BCEFE6" w14:textId="77777777" w:rsidR="00A65E28" w:rsidRDefault="00A65E28">
            <w:pPr>
              <w:pStyle w:val="TAL"/>
              <w:rPr>
                <w:lang w:val="sv-SE" w:eastAsia="en-GB"/>
              </w:rPr>
            </w:pPr>
            <w:r>
              <w:rPr>
                <w:lang w:val="sv-SE" w:eastAsia="en-GB"/>
              </w:rPr>
              <w:t xml:space="preserve">Indicates whether or not a SDAP header is present on this sidelink DRB. The field cannot be changed after a sidelink DRB is established. This field is set to present if the field </w:t>
            </w:r>
            <w:r>
              <w:rPr>
                <w:i/>
                <w:iCs/>
                <w:lang w:val="sv-SE" w:eastAsia="en-GB"/>
              </w:rPr>
              <w:t>sl-DefaultRB</w:t>
            </w:r>
            <w:r>
              <w:rPr>
                <w:lang w:val="sv-SE" w:eastAsia="en-GB"/>
              </w:rPr>
              <w:t xml:space="preserve"> is set to </w:t>
            </w:r>
            <w:r>
              <w:rPr>
                <w:i/>
                <w:iCs/>
                <w:lang w:val="sv-SE" w:eastAsia="en-GB"/>
              </w:rPr>
              <w:t>true</w:t>
            </w:r>
            <w:r>
              <w:rPr>
                <w:lang w:val="sv-SE" w:eastAsia="en-GB"/>
              </w:rPr>
              <w:t>.</w:t>
            </w:r>
          </w:p>
        </w:tc>
      </w:tr>
    </w:tbl>
    <w:p w14:paraId="47AE497D" w14:textId="77777777" w:rsidR="00A65E28" w:rsidRDefault="00A65E28" w:rsidP="00A65E28">
      <w:pPr>
        <w:rPr>
          <w:rFonts w:eastAsia="Yu Mincho"/>
        </w:rPr>
      </w:pPr>
    </w:p>
    <w:p w14:paraId="04460D4A" w14:textId="77777777" w:rsidR="00A65E28" w:rsidRDefault="00A65E28" w:rsidP="00A65E28">
      <w:pPr>
        <w:pStyle w:val="Heading4"/>
      </w:pPr>
      <w:r>
        <w:t>–</w:t>
      </w:r>
      <w:r>
        <w:tab/>
      </w:r>
      <w:r>
        <w:rPr>
          <w:i/>
          <w:iCs/>
        </w:rPr>
        <w:t>SL-SyncConfig</w:t>
      </w:r>
    </w:p>
    <w:p w14:paraId="0E78914C" w14:textId="77777777" w:rsidR="00A65E28" w:rsidRDefault="00A65E28" w:rsidP="00A65E28">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26ADA0A" w14:textId="77777777" w:rsidR="00A65E28" w:rsidRDefault="00A65E28" w:rsidP="00A65E28">
      <w:pPr>
        <w:pStyle w:val="TH"/>
        <w:rPr>
          <w:b w:val="0"/>
        </w:rPr>
      </w:pPr>
      <w:r>
        <w:t>SL-SyncConfig element</w:t>
      </w:r>
    </w:p>
    <w:p w14:paraId="183B8BC6" w14:textId="77777777" w:rsidR="00A65E28" w:rsidRDefault="00A65E28" w:rsidP="00A65E28">
      <w:pPr>
        <w:pStyle w:val="PL"/>
      </w:pPr>
      <w:r>
        <w:t>-- ASN1START</w:t>
      </w:r>
    </w:p>
    <w:p w14:paraId="3F6DF21D" w14:textId="77777777" w:rsidR="00A65E28" w:rsidRDefault="00A65E28" w:rsidP="00A65E28">
      <w:pPr>
        <w:pStyle w:val="PL"/>
      </w:pPr>
      <w:r>
        <w:t>-- TAG-SL-SYNCCONFIG-START</w:t>
      </w:r>
    </w:p>
    <w:p w14:paraId="77EE0B70" w14:textId="77777777" w:rsidR="00A65E28" w:rsidRDefault="00A65E28" w:rsidP="00A65E28">
      <w:pPr>
        <w:pStyle w:val="PL"/>
      </w:pPr>
    </w:p>
    <w:p w14:paraId="0239BDC7" w14:textId="77777777" w:rsidR="00A65E28" w:rsidRDefault="00A65E28" w:rsidP="00A65E28">
      <w:pPr>
        <w:pStyle w:val="PL"/>
      </w:pPr>
      <w:r>
        <w:t>SL-SyncConfigList-r16 ::=          SEQUENCE (SIZE (1..maxSL-SyncConfig-r16)) OF SL-SyncConfig-r16</w:t>
      </w:r>
    </w:p>
    <w:p w14:paraId="7C3238F5" w14:textId="77777777" w:rsidR="00A65E28" w:rsidRDefault="00A65E28" w:rsidP="00A65E28">
      <w:pPr>
        <w:pStyle w:val="PL"/>
      </w:pPr>
    </w:p>
    <w:p w14:paraId="2DBFFBA7" w14:textId="77777777" w:rsidR="00A65E28" w:rsidRDefault="00A65E28" w:rsidP="00A65E28">
      <w:pPr>
        <w:pStyle w:val="PL"/>
      </w:pPr>
      <w:r>
        <w:t>SL-SyncConfig-r16 ::=              SEQUENCE {</w:t>
      </w:r>
    </w:p>
    <w:p w14:paraId="39260EC2" w14:textId="44B587FC" w:rsidR="00A65E28" w:rsidRDefault="00A65E28" w:rsidP="00A65E28">
      <w:pPr>
        <w:pStyle w:val="PL"/>
      </w:pPr>
      <w:r>
        <w:t xml:space="preserve">    sl-SyncRefMinHyst-r16              ENUMERATED {dB0, dB3, dB6, dB9, dB12}                                   OPTIONAL,    -- Need </w:t>
      </w:r>
      <w:ins w:id="18071" w:author="CR#1569r3" w:date="2020-07-06T13:33:00Z">
        <w:r w:rsidR="00E9711D">
          <w:t>R</w:t>
        </w:r>
      </w:ins>
      <w:del w:id="18072" w:author="CR#1569r3" w:date="2020-07-06T13:32:00Z">
        <w:r w:rsidDel="00E9711D">
          <w:delText>N</w:delText>
        </w:r>
      </w:del>
    </w:p>
    <w:p w14:paraId="04110132" w14:textId="032EA4DE" w:rsidR="00A65E28" w:rsidRDefault="00A65E28" w:rsidP="00A65E28">
      <w:pPr>
        <w:pStyle w:val="PL"/>
      </w:pPr>
      <w:r>
        <w:t xml:space="preserve">    sl-SyncRefDiffHyst-r16             ENUMERATED {dB0, dB3, dB6, dB9, dB12, dBinf}                            OPTIONAL,    -- Need </w:t>
      </w:r>
      <w:ins w:id="18073" w:author="CR#1569r3" w:date="2020-07-06T13:33:00Z">
        <w:r w:rsidR="00E9711D">
          <w:t>R</w:t>
        </w:r>
      </w:ins>
      <w:del w:id="18074" w:author="CR#1569r3" w:date="2020-07-06T13:33:00Z">
        <w:r w:rsidDel="00E9711D">
          <w:delText>N</w:delText>
        </w:r>
      </w:del>
    </w:p>
    <w:p w14:paraId="1B67910A" w14:textId="2F7795B7" w:rsidR="00A65E28" w:rsidRDefault="00A65E28" w:rsidP="00A65E28">
      <w:pPr>
        <w:pStyle w:val="PL"/>
      </w:pPr>
      <w:r>
        <w:t xml:space="preserve">    sl-filterCoefficient-r16           FilterCoefficient                                                       OPTIONAL,    -- Need </w:t>
      </w:r>
      <w:ins w:id="18075" w:author="CR#1569r3" w:date="2020-07-06T13:33:00Z">
        <w:r w:rsidR="00E9711D">
          <w:t>R</w:t>
        </w:r>
      </w:ins>
      <w:del w:id="18076" w:author="CR#1569r3" w:date="2020-07-06T13:33:00Z">
        <w:r w:rsidDel="00E9711D">
          <w:delText>N</w:delText>
        </w:r>
      </w:del>
    </w:p>
    <w:p w14:paraId="6F33F71C" w14:textId="19B768C0" w:rsidR="00A65E28" w:rsidRDefault="00A65E28" w:rsidP="00A65E28">
      <w:pPr>
        <w:pStyle w:val="PL"/>
      </w:pPr>
      <w:r>
        <w:t xml:space="preserve">    sl-SSB-TimeAllocation1-r16         SL-SSB-TimeAllocation-r16                                               OPTIONAL,    -- Need </w:t>
      </w:r>
      <w:ins w:id="18077" w:author="CR#1569r3" w:date="2020-07-06T13:33:00Z">
        <w:r w:rsidR="00E9711D">
          <w:t>R</w:t>
        </w:r>
      </w:ins>
      <w:del w:id="18078" w:author="CR#1569r3" w:date="2020-07-06T13:33:00Z">
        <w:r w:rsidDel="00E9711D">
          <w:delText>N</w:delText>
        </w:r>
      </w:del>
    </w:p>
    <w:p w14:paraId="379BDC24" w14:textId="2C3A3B02" w:rsidR="00A65E28" w:rsidRDefault="00A65E28" w:rsidP="00A65E28">
      <w:pPr>
        <w:pStyle w:val="PL"/>
      </w:pPr>
      <w:r>
        <w:t xml:space="preserve">    sl-SSB-TimeAllocation2-r16         SL-SSB-TimeAllocation-r16                                               OPTIONAL,    -- Need </w:t>
      </w:r>
      <w:ins w:id="18079" w:author="CR#1569r3" w:date="2020-07-06T13:33:00Z">
        <w:r w:rsidR="00E9711D">
          <w:t>R</w:t>
        </w:r>
      </w:ins>
      <w:del w:id="18080" w:author="CR#1569r3" w:date="2020-07-06T13:33:00Z">
        <w:r w:rsidDel="00E9711D">
          <w:delText>N</w:delText>
        </w:r>
      </w:del>
    </w:p>
    <w:p w14:paraId="473C3E1E" w14:textId="77777777" w:rsidR="00E9711D" w:rsidRDefault="00E9711D" w:rsidP="00A65E28">
      <w:pPr>
        <w:pStyle w:val="PL"/>
        <w:rPr>
          <w:ins w:id="18081" w:author="CR#1569r3" w:date="2020-07-06T13:33:00Z"/>
        </w:rPr>
      </w:pPr>
      <w:ins w:id="18082" w:author="CR#1569r3" w:date="2020-07-06T13:33:00Z">
        <w:r w:rsidRPr="00E9711D">
          <w:t xml:space="preserve">    sl-SSB-TimeAllocation3-r16         SL-SSB-TimeAllocation-r16                                               OPTIONAL,    -- Need R</w:t>
        </w:r>
      </w:ins>
    </w:p>
    <w:p w14:paraId="71592B5D" w14:textId="60055289" w:rsidR="00A65E28" w:rsidRDefault="00A65E28" w:rsidP="00A65E28">
      <w:pPr>
        <w:pStyle w:val="PL"/>
      </w:pPr>
      <w:r>
        <w:t xml:space="preserve">    sl-SSID-r16                        INTEGER (0..671)                                                        OPTIONAL,    -- Need R</w:t>
      </w:r>
    </w:p>
    <w:p w14:paraId="04E18A45" w14:textId="77777777" w:rsidR="00A65E28" w:rsidRDefault="00A65E28" w:rsidP="00A65E28">
      <w:pPr>
        <w:pStyle w:val="PL"/>
      </w:pPr>
      <w:r>
        <w:t xml:space="preserve">    txParameters-r16                   SEQUENCE {</w:t>
      </w:r>
    </w:p>
    <w:p w14:paraId="5B8239BA" w14:textId="77777777" w:rsidR="00A65E28" w:rsidRDefault="00A65E28" w:rsidP="00A65E28">
      <w:pPr>
        <w:pStyle w:val="PL"/>
      </w:pPr>
      <w:r>
        <w:t xml:space="preserve">        syncTxThreshIC-r16                 SL-RSRP-Range-r16                                                   OPTIONAL,    -- Need R</w:t>
      </w:r>
    </w:p>
    <w:p w14:paraId="2DED8B68" w14:textId="77777777" w:rsidR="00A65E28" w:rsidRDefault="00A65E28" w:rsidP="00A65E28">
      <w:pPr>
        <w:pStyle w:val="PL"/>
      </w:pPr>
      <w:r>
        <w:t xml:space="preserve">        syncTxThreshOoC-r16                SL-RSRP-Range-r16                                                   OPTIONAL,    -- Need R</w:t>
      </w:r>
    </w:p>
    <w:p w14:paraId="0D09F1C5" w14:textId="77777777" w:rsidR="00A65E28" w:rsidRDefault="00A65E28" w:rsidP="00A65E28">
      <w:pPr>
        <w:pStyle w:val="PL"/>
      </w:pPr>
      <w:r>
        <w:t xml:space="preserve">        syncInfoReserved-r16               BIT STRING (SIZE (2))                                               OPTIONAL     -- Need R</w:t>
      </w:r>
    </w:p>
    <w:p w14:paraId="518CD600" w14:textId="77777777" w:rsidR="00A65E28" w:rsidRDefault="00A65E28" w:rsidP="00A65E28">
      <w:pPr>
        <w:pStyle w:val="PL"/>
      </w:pPr>
      <w:r>
        <w:t xml:space="preserve">    },</w:t>
      </w:r>
    </w:p>
    <w:p w14:paraId="22FAAA20" w14:textId="77777777" w:rsidR="00A65E28" w:rsidRDefault="00A65E28" w:rsidP="00A65E28">
      <w:pPr>
        <w:pStyle w:val="PL"/>
      </w:pPr>
      <w:r>
        <w:t xml:space="preserve">    gnss-Sync-r16                      ENUMERATED {true}                                                       OPTIONAL,    -- Need R</w:t>
      </w:r>
    </w:p>
    <w:p w14:paraId="055D453A" w14:textId="77777777" w:rsidR="00A65E28" w:rsidRDefault="00A65E28" w:rsidP="00A65E28">
      <w:pPr>
        <w:pStyle w:val="PL"/>
      </w:pPr>
      <w:r>
        <w:t>...</w:t>
      </w:r>
    </w:p>
    <w:p w14:paraId="66356D01" w14:textId="77777777" w:rsidR="00A65E28" w:rsidRDefault="00A65E28" w:rsidP="00A65E28">
      <w:pPr>
        <w:pStyle w:val="PL"/>
      </w:pPr>
      <w:r>
        <w:t>}</w:t>
      </w:r>
    </w:p>
    <w:p w14:paraId="2AA39C47" w14:textId="77777777" w:rsidR="00A65E28" w:rsidRDefault="00A65E28" w:rsidP="00A65E28">
      <w:pPr>
        <w:pStyle w:val="PL"/>
      </w:pPr>
    </w:p>
    <w:p w14:paraId="61AF0C42" w14:textId="77777777" w:rsidR="00A65E28" w:rsidRDefault="00A65E28" w:rsidP="00A65E28">
      <w:pPr>
        <w:pStyle w:val="PL"/>
      </w:pPr>
      <w:r>
        <w:t>SL-RSRP-Range-r16 ::=                  INTEGER (0..13)</w:t>
      </w:r>
    </w:p>
    <w:p w14:paraId="13763039" w14:textId="77777777" w:rsidR="00A65E28" w:rsidRDefault="00A65E28" w:rsidP="00A65E28">
      <w:pPr>
        <w:pStyle w:val="PL"/>
      </w:pPr>
    </w:p>
    <w:p w14:paraId="3824B1EE" w14:textId="77777777" w:rsidR="00A65E28" w:rsidRDefault="00A65E28" w:rsidP="00A65E28">
      <w:pPr>
        <w:pStyle w:val="PL"/>
      </w:pPr>
      <w:r>
        <w:t>SL-SSB-TimeAllocation-r16 ::=          SEQUENCE {</w:t>
      </w:r>
    </w:p>
    <w:p w14:paraId="72CACC47" w14:textId="77777777" w:rsidR="00A65E28" w:rsidRDefault="00A65E28" w:rsidP="00A65E28">
      <w:pPr>
        <w:pStyle w:val="PL"/>
      </w:pPr>
      <w:r>
        <w:t xml:space="preserve">    sl-NumSSB-WithinPeriod-r16         ENUMERATED {n1, n2, n4, n5, n16, n32, n64}                              OPTIONAL,    -- Need R</w:t>
      </w:r>
    </w:p>
    <w:p w14:paraId="690BB14F" w14:textId="77777777" w:rsidR="00A65E28" w:rsidRDefault="00A65E28" w:rsidP="00A65E28">
      <w:pPr>
        <w:pStyle w:val="PL"/>
      </w:pPr>
      <w:r>
        <w:t xml:space="preserve">    sl-TimeOffsetSSB-r16               INTEGER (0..1279)                                                       OPTIONAL,    -- Need R</w:t>
      </w:r>
    </w:p>
    <w:p w14:paraId="009E04BC" w14:textId="77777777" w:rsidR="00A65E28" w:rsidRDefault="00A65E28" w:rsidP="00A65E28">
      <w:pPr>
        <w:pStyle w:val="PL"/>
      </w:pPr>
      <w:r>
        <w:t xml:space="preserve">    sl-TimeInterval-r16                INTEGER (0..639)                                                        OPTIONAL     -- Need R</w:t>
      </w:r>
    </w:p>
    <w:p w14:paraId="49285C64" w14:textId="77777777" w:rsidR="00A65E28" w:rsidRDefault="00A65E28" w:rsidP="00A65E28">
      <w:pPr>
        <w:pStyle w:val="PL"/>
      </w:pPr>
      <w:r>
        <w:t>}</w:t>
      </w:r>
    </w:p>
    <w:p w14:paraId="2C6D35BB" w14:textId="77777777" w:rsidR="00A65E28" w:rsidRDefault="00A65E28" w:rsidP="00A65E28">
      <w:pPr>
        <w:pStyle w:val="PL"/>
      </w:pPr>
    </w:p>
    <w:p w14:paraId="74B31E39" w14:textId="77777777" w:rsidR="00A65E28" w:rsidRDefault="00A65E28" w:rsidP="00A65E28">
      <w:pPr>
        <w:pStyle w:val="PL"/>
      </w:pPr>
      <w:r>
        <w:t>-- TAG-SL-SYNCCONFIG-STOP</w:t>
      </w:r>
    </w:p>
    <w:p w14:paraId="169B6200" w14:textId="77777777" w:rsidR="00A65E28" w:rsidRDefault="00A65E28" w:rsidP="00A65E28">
      <w:pPr>
        <w:pStyle w:val="PL"/>
      </w:pPr>
      <w:r>
        <w:t>-- ASN1STOP</w:t>
      </w:r>
    </w:p>
    <w:p w14:paraId="620B660D" w14:textId="77777777" w:rsidR="00A65E28"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3251FC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A56E892" w14:textId="77777777" w:rsidR="00A65E28" w:rsidRDefault="00A65E28">
            <w:pPr>
              <w:pStyle w:val="TAH"/>
              <w:rPr>
                <w:b w:val="0"/>
                <w:lang w:val="sv-SE" w:eastAsia="sv-SE"/>
              </w:rPr>
            </w:pPr>
            <w:r>
              <w:rPr>
                <w:i/>
                <w:lang w:val="sv-SE" w:eastAsia="sv-SE"/>
              </w:rPr>
              <w:t>SL-SyncConfig</w:t>
            </w:r>
            <w:r>
              <w:rPr>
                <w:lang w:val="sv-SE" w:eastAsia="sv-SE"/>
              </w:rPr>
              <w:t xml:space="preserve"> field descriptions</w:t>
            </w:r>
          </w:p>
        </w:tc>
      </w:tr>
      <w:tr w:rsidR="00A65E28" w14:paraId="54AA004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41D17D" w14:textId="77777777" w:rsidR="00A65E28" w:rsidRDefault="00A65E28">
            <w:pPr>
              <w:pStyle w:val="TAL"/>
              <w:rPr>
                <w:rFonts w:eastAsiaTheme="minorEastAsia"/>
                <w:b/>
                <w:bCs/>
                <w:i/>
                <w:iCs/>
                <w:lang w:val="sv-SE" w:eastAsia="zh-CN"/>
              </w:rPr>
            </w:pPr>
            <w:r>
              <w:rPr>
                <w:rFonts w:eastAsiaTheme="minorEastAsia"/>
                <w:b/>
                <w:bCs/>
                <w:i/>
                <w:iCs/>
                <w:lang w:val="sv-SE" w:eastAsia="zh-CN"/>
              </w:rPr>
              <w:t>gnss-Sync</w:t>
            </w:r>
          </w:p>
          <w:p w14:paraId="120E9655" w14:textId="6D27D166" w:rsidR="00A65E28" w:rsidRDefault="00A65E28">
            <w:pPr>
              <w:pStyle w:val="TAL"/>
              <w:rPr>
                <w:rFonts w:eastAsiaTheme="minorEastAsia"/>
                <w:lang w:val="sv-SE" w:eastAsia="zh-CN"/>
              </w:rPr>
            </w:pPr>
            <w:r>
              <w:rPr>
                <w:rFonts w:eastAsiaTheme="minorEastAsia"/>
                <w:lang w:val="sv-SE"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8083" w:author="CR#1569r3" w:date="2020-07-06T13:33:00Z">
              <w:r w:rsidR="00E9711D">
                <w:rPr>
                  <w:rFonts w:eastAsiaTheme="minorEastAsia"/>
                  <w:lang w:val="sv-SE" w:eastAsia="zh-CN"/>
                </w:rPr>
                <w:t>B</w:t>
              </w:r>
            </w:ins>
            <w:del w:id="18084" w:author="CR#1569r3" w:date="2020-07-06T13:33:00Z">
              <w:r w:rsidDel="00E9711D">
                <w:rPr>
                  <w:rFonts w:eastAsiaTheme="minorEastAsia"/>
                  <w:lang w:val="sv-SE" w:eastAsia="zh-CN"/>
                </w:rPr>
                <w:delText>b</w:delText>
              </w:r>
            </w:del>
            <w:r>
              <w:rPr>
                <w:rFonts w:eastAsiaTheme="minorEastAsia"/>
                <w:lang w:val="sv-SE" w:eastAsia="zh-CN"/>
              </w:rPr>
              <w:t>.</w:t>
            </w:r>
          </w:p>
        </w:tc>
      </w:tr>
      <w:tr w:rsidR="00A65E28" w14:paraId="0CF5DBD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8D8EBD3" w14:textId="77777777" w:rsidR="00A65E28" w:rsidRDefault="00A65E28">
            <w:pPr>
              <w:pStyle w:val="TAL"/>
              <w:rPr>
                <w:b/>
                <w:bCs/>
                <w:i/>
                <w:iCs/>
                <w:lang w:val="sv-SE" w:eastAsia="zh-CN"/>
              </w:rPr>
            </w:pPr>
            <w:r>
              <w:rPr>
                <w:b/>
                <w:bCs/>
                <w:i/>
                <w:iCs/>
                <w:lang w:val="sv-SE" w:eastAsia="zh-CN"/>
              </w:rPr>
              <w:t>sl-SyncRefMinHyst</w:t>
            </w:r>
          </w:p>
          <w:p w14:paraId="54DBBD31" w14:textId="77777777" w:rsidR="00A65E28" w:rsidRDefault="00A65E28">
            <w:pPr>
              <w:pStyle w:val="TAL"/>
              <w:rPr>
                <w:bCs/>
                <w:lang w:val="sv-SE" w:eastAsia="en-GB"/>
              </w:rPr>
            </w:pPr>
            <w:r>
              <w:rPr>
                <w:iCs/>
                <w:lang w:val="sv-SE" w:eastAsia="en-GB"/>
              </w:rPr>
              <w:t>Hysteresis when evaluating a SyncRef UE using absolute comparison.</w:t>
            </w:r>
          </w:p>
        </w:tc>
      </w:tr>
      <w:tr w:rsidR="00A65E28" w14:paraId="43BBA4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EFF952E" w14:textId="77777777" w:rsidR="00A65E28" w:rsidRDefault="00A65E28">
            <w:pPr>
              <w:pStyle w:val="TAL"/>
              <w:rPr>
                <w:lang w:val="sv-SE" w:eastAsia="zh-CN"/>
              </w:rPr>
            </w:pPr>
            <w:r>
              <w:rPr>
                <w:b/>
                <w:bCs/>
                <w:i/>
                <w:iCs/>
                <w:lang w:val="sv-SE" w:eastAsia="zh-CN"/>
              </w:rPr>
              <w:t>sl-SyncRefDiffHyst</w:t>
            </w:r>
          </w:p>
          <w:p w14:paraId="3E0AE9E4" w14:textId="77777777" w:rsidR="00A65E28" w:rsidRDefault="00A65E28">
            <w:pPr>
              <w:pStyle w:val="TAL"/>
              <w:rPr>
                <w:lang w:val="sv-SE" w:eastAsia="zh-CN"/>
              </w:rPr>
            </w:pPr>
            <w:r>
              <w:rPr>
                <w:iCs/>
                <w:lang w:val="sv-SE" w:eastAsia="en-GB"/>
              </w:rPr>
              <w:t xml:space="preserve">Hysteresis when evaluating a SyncRef UE using </w:t>
            </w:r>
            <w:r>
              <w:rPr>
                <w:bCs/>
                <w:iCs/>
                <w:kern w:val="2"/>
                <w:lang w:val="sv-SE" w:eastAsia="en-GB"/>
              </w:rPr>
              <w:t xml:space="preserve">relative </w:t>
            </w:r>
            <w:r>
              <w:rPr>
                <w:iCs/>
                <w:lang w:val="sv-SE" w:eastAsia="en-GB"/>
              </w:rPr>
              <w:t>comparison.</w:t>
            </w:r>
          </w:p>
        </w:tc>
      </w:tr>
      <w:tr w:rsidR="00A65E28" w14:paraId="29FAA4B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091407F" w14:textId="77777777" w:rsidR="00A65E28" w:rsidRDefault="00A65E28">
            <w:pPr>
              <w:pStyle w:val="TAL"/>
              <w:rPr>
                <w:b/>
                <w:bCs/>
                <w:i/>
                <w:iCs/>
                <w:lang w:val="sv-SE" w:eastAsia="zh-CN"/>
              </w:rPr>
            </w:pPr>
            <w:r>
              <w:rPr>
                <w:lang w:val="sv-SE" w:eastAsia="zh-CN"/>
              </w:rPr>
              <w:t>s</w:t>
            </w:r>
            <w:r>
              <w:rPr>
                <w:b/>
                <w:bCs/>
                <w:i/>
                <w:iCs/>
                <w:lang w:val="sv-SE" w:eastAsia="zh-CN"/>
              </w:rPr>
              <w:t>yncInfoReserved</w:t>
            </w:r>
          </w:p>
          <w:p w14:paraId="2F63FD56" w14:textId="77777777" w:rsidR="00A65E28" w:rsidRDefault="00A65E28">
            <w:pPr>
              <w:pStyle w:val="TAL"/>
              <w:rPr>
                <w:lang w:val="sv-SE" w:eastAsia="zh-CN"/>
              </w:rPr>
            </w:pPr>
            <w:r>
              <w:rPr>
                <w:iCs/>
                <w:lang w:val="sv-SE" w:eastAsia="en-GB"/>
              </w:rPr>
              <w:t>Reserved for future use.</w:t>
            </w:r>
          </w:p>
        </w:tc>
      </w:tr>
      <w:tr w:rsidR="00A65E28" w14:paraId="6296A72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F8E87A2" w14:textId="77777777" w:rsidR="00A65E28" w:rsidRDefault="00A65E28">
            <w:pPr>
              <w:pStyle w:val="TAL"/>
              <w:rPr>
                <w:b/>
                <w:bCs/>
                <w:i/>
                <w:iCs/>
                <w:lang w:val="sv-SE" w:eastAsia="zh-CN"/>
              </w:rPr>
            </w:pPr>
            <w:r>
              <w:rPr>
                <w:b/>
                <w:bCs/>
                <w:i/>
                <w:iCs/>
                <w:lang w:val="sv-SE" w:eastAsia="zh-CN"/>
              </w:rPr>
              <w:t>sl-NumSSB-WithinPeriod</w:t>
            </w:r>
          </w:p>
          <w:p w14:paraId="69F60254" w14:textId="77777777" w:rsidR="00A65E28" w:rsidRDefault="00A65E28">
            <w:pPr>
              <w:pStyle w:val="TAL"/>
              <w:rPr>
                <w:iCs/>
                <w:lang w:val="sv-SE" w:eastAsia="en-GB"/>
              </w:rPr>
            </w:pPr>
            <w:r>
              <w:rPr>
                <w:iCs/>
                <w:lang w:val="sv-SE" w:eastAsia="en-GB"/>
              </w:rPr>
              <w:t>Indicates the number of sidelink SSB transmissions within one sidelink SSB period. The applicable values are related to the subcarrier spacing and frequency as follows:</w:t>
            </w:r>
          </w:p>
          <w:p w14:paraId="1DC43E5D" w14:textId="7974BD35" w:rsidR="00A65E28" w:rsidRDefault="00A65E28">
            <w:pPr>
              <w:pStyle w:val="TAL"/>
              <w:rPr>
                <w:iCs/>
                <w:lang w:val="sv-SE" w:eastAsia="en-GB"/>
              </w:rPr>
            </w:pPr>
            <w:r>
              <w:rPr>
                <w:iCs/>
                <w:lang w:val="sv-SE" w:eastAsia="en-GB"/>
              </w:rPr>
              <w:t>FR1, SCS = 15 kHz: 1</w:t>
            </w:r>
            <w:ins w:id="18085" w:author="CR#1569r3" w:date="2020-07-06T13:33:00Z">
              <w:r w:rsidR="00E9711D">
                <w:rPr>
                  <w:iCs/>
                  <w:lang w:val="sv-SE" w:eastAsia="en-GB"/>
                </w:rPr>
                <w:t>,</w:t>
              </w:r>
            </w:ins>
            <w:ins w:id="18086" w:author="CR#1569r3" w:date="2020-07-06T13:34:00Z">
              <w:r w:rsidR="00E9711D">
                <w:rPr>
                  <w:iCs/>
                  <w:lang w:val="sv-SE" w:eastAsia="en-GB"/>
                </w:rPr>
                <w:t xml:space="preserve"> </w:t>
              </w:r>
            </w:ins>
            <w:ins w:id="18087" w:author="CR#1569r3" w:date="2020-07-06T13:33:00Z">
              <w:r w:rsidR="00E9711D">
                <w:rPr>
                  <w:iCs/>
                  <w:lang w:val="sv-SE" w:eastAsia="en-GB"/>
                </w:rPr>
                <w:t>2</w:t>
              </w:r>
            </w:ins>
          </w:p>
          <w:p w14:paraId="0C993434" w14:textId="1A2A896D" w:rsidR="00A65E28" w:rsidRDefault="00A65E28">
            <w:pPr>
              <w:pStyle w:val="TAL"/>
              <w:rPr>
                <w:iCs/>
                <w:lang w:val="sv-SE" w:eastAsia="en-GB"/>
              </w:rPr>
            </w:pPr>
            <w:r>
              <w:rPr>
                <w:iCs/>
                <w:lang w:val="sv-SE" w:eastAsia="en-GB"/>
              </w:rPr>
              <w:t>FR1, SCS = 30 kHz: 1, 2</w:t>
            </w:r>
            <w:ins w:id="18088" w:author="CR#1569r3" w:date="2020-07-06T13:33:00Z">
              <w:r w:rsidR="00E9711D">
                <w:rPr>
                  <w:iCs/>
                  <w:lang w:val="sv-SE" w:eastAsia="en-GB"/>
                </w:rPr>
                <w:t>,</w:t>
              </w:r>
            </w:ins>
            <w:ins w:id="18089" w:author="CR#1569r3" w:date="2020-07-06T13:34:00Z">
              <w:r w:rsidR="00E9711D">
                <w:rPr>
                  <w:iCs/>
                  <w:lang w:val="sv-SE" w:eastAsia="en-GB"/>
                </w:rPr>
                <w:t xml:space="preserve"> 4</w:t>
              </w:r>
            </w:ins>
          </w:p>
          <w:p w14:paraId="6C746E21" w14:textId="5FCDD1AC" w:rsidR="00A65E28" w:rsidRDefault="00A65E28">
            <w:pPr>
              <w:pStyle w:val="TAL"/>
              <w:rPr>
                <w:iCs/>
                <w:lang w:val="sv-SE" w:eastAsia="en-GB"/>
              </w:rPr>
            </w:pPr>
            <w:r>
              <w:rPr>
                <w:iCs/>
                <w:lang w:val="sv-SE" w:eastAsia="en-GB"/>
              </w:rPr>
              <w:t>FR1, SCS = 60 kHz: 1, 2, 4</w:t>
            </w:r>
            <w:ins w:id="18090" w:author="CR#1569r3" w:date="2020-07-06T13:34:00Z">
              <w:r w:rsidR="00E9711D">
                <w:rPr>
                  <w:iCs/>
                  <w:lang w:val="sv-SE" w:eastAsia="en-GB"/>
                </w:rPr>
                <w:t>, 8</w:t>
              </w:r>
            </w:ins>
          </w:p>
          <w:p w14:paraId="49B1CD84" w14:textId="2F5766B6" w:rsidR="00A65E28" w:rsidRDefault="00A65E28">
            <w:pPr>
              <w:pStyle w:val="TAL"/>
              <w:rPr>
                <w:iCs/>
                <w:lang w:val="sv-SE" w:eastAsia="en-GB"/>
              </w:rPr>
            </w:pPr>
            <w:r>
              <w:rPr>
                <w:iCs/>
                <w:lang w:val="sv-SE" w:eastAsia="en-GB"/>
              </w:rPr>
              <w:t xml:space="preserve">FR2, SCS = </w:t>
            </w:r>
            <w:ins w:id="18091" w:author="CR#1569r3" w:date="2020-07-06T13:34:00Z">
              <w:r w:rsidR="00E9711D">
                <w:rPr>
                  <w:iCs/>
                  <w:lang w:val="sv-SE" w:eastAsia="en-GB"/>
                </w:rPr>
                <w:t>6</w:t>
              </w:r>
            </w:ins>
            <w:del w:id="18092" w:author="CR#1569r3" w:date="2020-07-06T13:34:00Z">
              <w:r w:rsidDel="00E9711D">
                <w:rPr>
                  <w:iCs/>
                  <w:lang w:val="sv-SE" w:eastAsia="en-GB"/>
                </w:rPr>
                <w:delText>3</w:delText>
              </w:r>
            </w:del>
            <w:r>
              <w:rPr>
                <w:iCs/>
                <w:lang w:val="sv-SE" w:eastAsia="en-GB"/>
              </w:rPr>
              <w:t>0 kHz: 1, 2, 4, 8, 16, 32</w:t>
            </w:r>
          </w:p>
          <w:p w14:paraId="45261F96" w14:textId="35A2CBD6" w:rsidR="00A65E28" w:rsidRDefault="00A65E28">
            <w:pPr>
              <w:pStyle w:val="TAL"/>
              <w:rPr>
                <w:lang w:val="sv-SE" w:eastAsia="zh-CN"/>
              </w:rPr>
            </w:pPr>
            <w:r>
              <w:rPr>
                <w:iCs/>
                <w:lang w:val="sv-SE" w:eastAsia="en-GB"/>
              </w:rPr>
              <w:t xml:space="preserve">FR2, SCS = </w:t>
            </w:r>
            <w:ins w:id="18093" w:author="CR#1569r3" w:date="2020-07-06T13:34:00Z">
              <w:r w:rsidR="00E9711D">
                <w:rPr>
                  <w:iCs/>
                  <w:lang w:val="sv-SE" w:eastAsia="en-GB"/>
                </w:rPr>
                <w:t>12</w:t>
              </w:r>
            </w:ins>
            <w:del w:id="18094" w:author="CR#1569r3" w:date="2020-07-06T13:34:00Z">
              <w:r w:rsidDel="00E9711D">
                <w:rPr>
                  <w:iCs/>
                  <w:lang w:val="sv-SE" w:eastAsia="en-GB"/>
                </w:rPr>
                <w:delText>6</w:delText>
              </w:r>
            </w:del>
            <w:r>
              <w:rPr>
                <w:iCs/>
                <w:lang w:val="sv-SE" w:eastAsia="en-GB"/>
              </w:rPr>
              <w:t>0 kHz: 1, 2, 4, 8, 16, 32, 64</w:t>
            </w:r>
          </w:p>
        </w:tc>
      </w:tr>
      <w:tr w:rsidR="00A65E28" w14:paraId="584DB30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896EE43" w14:textId="77777777" w:rsidR="00A65E28" w:rsidRDefault="00A65E28">
            <w:pPr>
              <w:pStyle w:val="TAL"/>
              <w:rPr>
                <w:b/>
                <w:bCs/>
                <w:i/>
                <w:iCs/>
                <w:lang w:val="sv-SE" w:eastAsia="zh-CN"/>
              </w:rPr>
            </w:pPr>
            <w:r>
              <w:rPr>
                <w:b/>
                <w:bCs/>
                <w:i/>
                <w:iCs/>
                <w:lang w:val="sv-SE" w:eastAsia="zh-CN"/>
              </w:rPr>
              <w:t>sl-TimeOffsetSSB</w:t>
            </w:r>
          </w:p>
          <w:p w14:paraId="613F668A" w14:textId="77777777" w:rsidR="00A65E28" w:rsidRDefault="00A65E28">
            <w:pPr>
              <w:pStyle w:val="TAL"/>
              <w:rPr>
                <w:lang w:val="sv-SE" w:eastAsia="zh-CN"/>
              </w:rPr>
            </w:pPr>
            <w:r>
              <w:rPr>
                <w:iCs/>
                <w:lang w:val="sv-SE" w:eastAsia="en-GB"/>
              </w:rPr>
              <w:t>Indicates the slot offset from the start of sidelink SSB period to the first sidelink SSB.</w:t>
            </w:r>
          </w:p>
        </w:tc>
      </w:tr>
      <w:tr w:rsidR="00A65E28" w14:paraId="74C0402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7DA90F4" w14:textId="77777777" w:rsidR="00A65E28" w:rsidRDefault="00A65E28">
            <w:pPr>
              <w:pStyle w:val="TAL"/>
              <w:rPr>
                <w:b/>
                <w:bCs/>
                <w:i/>
                <w:iCs/>
                <w:lang w:val="sv-SE" w:eastAsia="zh-CN"/>
              </w:rPr>
            </w:pPr>
            <w:r>
              <w:rPr>
                <w:b/>
                <w:bCs/>
                <w:i/>
                <w:iCs/>
                <w:lang w:val="sv-SE" w:eastAsia="zh-CN"/>
              </w:rPr>
              <w:t>sl-TimeInterval</w:t>
            </w:r>
          </w:p>
          <w:p w14:paraId="56F79FF4" w14:textId="77777777" w:rsidR="00A65E28" w:rsidRDefault="00A65E28">
            <w:pPr>
              <w:pStyle w:val="TAL"/>
              <w:rPr>
                <w:lang w:val="sv-SE" w:eastAsia="zh-CN"/>
              </w:rPr>
            </w:pPr>
            <w:r>
              <w:rPr>
                <w:iCs/>
                <w:lang w:val="sv-SE" w:eastAsia="en-GB"/>
              </w:rPr>
              <w:t>Indicates the slot interval between neighboring sidelink SSBs. This value is applicable when there are more than one sidelink SSBs within one sidelink SSB period.</w:t>
            </w:r>
          </w:p>
        </w:tc>
      </w:tr>
      <w:tr w:rsidR="00A65E28" w14:paraId="3714195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E695928" w14:textId="77777777" w:rsidR="00A65E28" w:rsidRDefault="00A65E28">
            <w:pPr>
              <w:pStyle w:val="TAL"/>
              <w:rPr>
                <w:b/>
                <w:bCs/>
                <w:i/>
                <w:iCs/>
                <w:lang w:val="sv-SE" w:eastAsia="zh-CN"/>
              </w:rPr>
            </w:pPr>
            <w:r>
              <w:rPr>
                <w:b/>
                <w:bCs/>
                <w:i/>
                <w:iCs/>
                <w:lang w:val="sv-SE" w:eastAsia="zh-CN"/>
              </w:rPr>
              <w:t>sl-SSID</w:t>
            </w:r>
          </w:p>
          <w:p w14:paraId="7A8E104B" w14:textId="77777777" w:rsidR="00A65E28" w:rsidRDefault="00A65E28">
            <w:pPr>
              <w:pStyle w:val="TAL"/>
              <w:rPr>
                <w:lang w:val="sv-SE" w:eastAsia="zh-CN"/>
              </w:rPr>
            </w:pPr>
            <w:r>
              <w:rPr>
                <w:iCs/>
                <w:lang w:val="sv-SE" w:eastAsia="en-GB"/>
              </w:rPr>
              <w:t>Indicates the ID of sidelink synchronization signal assoicated with different synchronization priorities.</w:t>
            </w:r>
          </w:p>
        </w:tc>
      </w:tr>
      <w:tr w:rsidR="00A65E28" w14:paraId="76CEFAD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91DD20A" w14:textId="77777777" w:rsidR="00A65E28" w:rsidRDefault="00A65E28">
            <w:pPr>
              <w:pStyle w:val="TAL"/>
              <w:rPr>
                <w:b/>
                <w:bCs/>
                <w:i/>
                <w:iCs/>
                <w:lang w:val="sv-SE" w:eastAsia="zh-CN"/>
              </w:rPr>
            </w:pPr>
            <w:r>
              <w:rPr>
                <w:b/>
                <w:bCs/>
                <w:i/>
                <w:iCs/>
                <w:lang w:val="sv-SE" w:eastAsia="zh-CN"/>
              </w:rPr>
              <w:t>SL-RSRP-Range</w:t>
            </w:r>
          </w:p>
          <w:p w14:paraId="280F8786" w14:textId="77777777" w:rsidR="00A65E28" w:rsidRDefault="00A65E28">
            <w:pPr>
              <w:pStyle w:val="TAL"/>
              <w:rPr>
                <w:lang w:val="sv-SE" w:eastAsia="zh-CN"/>
              </w:rPr>
            </w:pPr>
            <w:r>
              <w:rPr>
                <w:iCs/>
                <w:lang w:val="sv-SE" w:eastAsia="en-GB"/>
              </w:rPr>
              <w:t>Value 0 corresponds to -infinity, value 1 to -115dBm, value 2 to -110dBm, and so on (i.e. in steps of 5dBm) until value 12, which corresponds to -60dBm, while value 13 corresponds to +infinity.</w:t>
            </w:r>
          </w:p>
        </w:tc>
      </w:tr>
    </w:tbl>
    <w:p w14:paraId="7D7AF2A8" w14:textId="77777777" w:rsidR="00A65E28" w:rsidRDefault="00A65E28" w:rsidP="00A65E28">
      <w:pPr>
        <w:rPr>
          <w:rFonts w:eastAsia="Yu Mincho"/>
        </w:rPr>
      </w:pPr>
    </w:p>
    <w:p w14:paraId="70BC1954" w14:textId="77777777" w:rsidR="00A65E28" w:rsidRDefault="00A65E28" w:rsidP="00A65E28">
      <w:pPr>
        <w:pStyle w:val="Heading4"/>
      </w:pPr>
      <w:r>
        <w:t>–</w:t>
      </w:r>
      <w:r>
        <w:tab/>
      </w:r>
      <w:r>
        <w:rPr>
          <w:i/>
          <w:iCs/>
        </w:rPr>
        <w:t>SL-ThresPSSCH-RSRP-List</w:t>
      </w:r>
    </w:p>
    <w:p w14:paraId="7B24A6EB" w14:textId="77777777" w:rsidR="00A65E28" w:rsidRDefault="00A65E28" w:rsidP="00A65E28">
      <w:r>
        <w:t xml:space="preserve">IE </w:t>
      </w:r>
      <w:r>
        <w:rPr>
          <w:i/>
        </w:rPr>
        <w:t>SL-ThresPSSCH-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PSSCH-RSRP-List</w:t>
      </w:r>
      <w:r>
        <w:rPr>
          <w:bCs/>
          <w:kern w:val="2"/>
          <w:lang w:eastAsia="en-GB"/>
        </w:rPr>
        <w:t>.</w:t>
      </w:r>
    </w:p>
    <w:p w14:paraId="48248BDE" w14:textId="77777777" w:rsidR="00A65E28" w:rsidRDefault="00A65E28" w:rsidP="00A65E28">
      <w:pPr>
        <w:pStyle w:val="TH"/>
        <w:rPr>
          <w:b w:val="0"/>
        </w:rPr>
      </w:pPr>
      <w:r>
        <w:rPr>
          <w:i/>
          <w:iCs/>
        </w:rPr>
        <w:lastRenderedPageBreak/>
        <w:t>SL-ThresPSSCH-RSRP-List</w:t>
      </w:r>
      <w:r>
        <w:t xml:space="preserve"> information element</w:t>
      </w:r>
    </w:p>
    <w:p w14:paraId="3D169F49" w14:textId="77777777" w:rsidR="00A65E28" w:rsidRDefault="00A65E28" w:rsidP="00A65E28">
      <w:pPr>
        <w:pStyle w:val="PL"/>
      </w:pPr>
      <w:r>
        <w:t>-- ASN1START</w:t>
      </w:r>
    </w:p>
    <w:p w14:paraId="27E992FB" w14:textId="77777777" w:rsidR="00A65E28" w:rsidRDefault="00A65E28" w:rsidP="00A65E28">
      <w:pPr>
        <w:pStyle w:val="PL"/>
      </w:pPr>
      <w:r>
        <w:t>-- TAG-SL-THRESPSSCH-RSRP-LIST-START</w:t>
      </w:r>
    </w:p>
    <w:p w14:paraId="46B86A65" w14:textId="77777777" w:rsidR="00A65E28" w:rsidRDefault="00A65E28" w:rsidP="00A65E28">
      <w:pPr>
        <w:pStyle w:val="PL"/>
      </w:pPr>
    </w:p>
    <w:p w14:paraId="2BD67BE9" w14:textId="77777777" w:rsidR="00A65E28" w:rsidRDefault="00A65E28" w:rsidP="00A65E28">
      <w:pPr>
        <w:pStyle w:val="PL"/>
      </w:pPr>
      <w:r>
        <w:t>SL-ThresPSSCH-RSRP-List-r16 ::=    SEQUENCE (SIZE (64)) OF SL-ThresPSSCH-RSRP-r16</w:t>
      </w:r>
    </w:p>
    <w:p w14:paraId="5E5C5D9A" w14:textId="77777777" w:rsidR="00A65E28" w:rsidRDefault="00A65E28" w:rsidP="00A65E28">
      <w:pPr>
        <w:pStyle w:val="PL"/>
      </w:pPr>
    </w:p>
    <w:p w14:paraId="187FD37C" w14:textId="77777777" w:rsidR="00A65E28" w:rsidRDefault="00A65E28" w:rsidP="00A65E28">
      <w:pPr>
        <w:pStyle w:val="PL"/>
      </w:pPr>
      <w:r>
        <w:t>SL-ThresPSSCH-RSRP-r16 ::=         INTEGER (0..66)</w:t>
      </w:r>
    </w:p>
    <w:p w14:paraId="7AE0FD28" w14:textId="77777777" w:rsidR="00A65E28" w:rsidRDefault="00A65E28" w:rsidP="00A65E28">
      <w:pPr>
        <w:pStyle w:val="PL"/>
      </w:pPr>
    </w:p>
    <w:p w14:paraId="245CE1D1" w14:textId="77777777" w:rsidR="00A65E28" w:rsidRDefault="00A65E28" w:rsidP="00A65E28">
      <w:pPr>
        <w:pStyle w:val="PL"/>
      </w:pPr>
      <w:r>
        <w:t>-- TAG-SL-THRESPSSCH-RSRP-LIST-STOP</w:t>
      </w:r>
    </w:p>
    <w:p w14:paraId="1A4FD330" w14:textId="77777777" w:rsidR="00A65E28" w:rsidRDefault="00A65E28" w:rsidP="00A65E28">
      <w:pPr>
        <w:pStyle w:val="PL"/>
      </w:pPr>
      <w:r>
        <w:t>-- ASN1STOP</w:t>
      </w:r>
    </w:p>
    <w:p w14:paraId="03659E20" w14:textId="77777777" w:rsidR="00A65E28"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B47AD0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C6FE240" w14:textId="77777777" w:rsidR="00A65E28" w:rsidRDefault="00A65E28">
            <w:pPr>
              <w:pStyle w:val="TAH"/>
              <w:rPr>
                <w:b w:val="0"/>
                <w:lang w:val="sv-SE" w:eastAsia="sv-SE"/>
              </w:rPr>
            </w:pPr>
            <w:r>
              <w:rPr>
                <w:i/>
                <w:iCs/>
                <w:lang w:val="sv-SE" w:eastAsia="sv-SE"/>
              </w:rPr>
              <w:t>SL-ThresPSSCH-RSRP-List</w:t>
            </w:r>
            <w:r>
              <w:rPr>
                <w:lang w:val="sv-SE" w:eastAsia="sv-SE"/>
              </w:rPr>
              <w:t xml:space="preserve"> field descriptions</w:t>
            </w:r>
          </w:p>
        </w:tc>
      </w:tr>
      <w:tr w:rsidR="00A65E28" w14:paraId="513BD6E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7C5E872" w14:textId="77777777" w:rsidR="00A65E28" w:rsidRDefault="00A65E28">
            <w:pPr>
              <w:pStyle w:val="TAL"/>
              <w:rPr>
                <w:b/>
                <w:bCs/>
                <w:i/>
                <w:iCs/>
                <w:noProof/>
                <w:lang w:val="sv-SE" w:eastAsia="zh-CN"/>
              </w:rPr>
            </w:pPr>
            <w:r>
              <w:rPr>
                <w:b/>
                <w:bCs/>
                <w:i/>
                <w:iCs/>
                <w:noProof/>
                <w:lang w:val="sv-SE" w:eastAsia="en-GB"/>
              </w:rPr>
              <w:t>SL-ThresPSSCH-RSRP</w:t>
            </w:r>
          </w:p>
          <w:p w14:paraId="6E731D66" w14:textId="77777777" w:rsidR="00A65E28" w:rsidRDefault="00A65E28">
            <w:pPr>
              <w:pStyle w:val="TAL"/>
              <w:rPr>
                <w:szCs w:val="22"/>
                <w:lang w:val="sv-SE" w:eastAsia="en-GB"/>
              </w:rPr>
            </w:pPr>
            <w:r>
              <w:rPr>
                <w:iCs/>
                <w:szCs w:val="22"/>
                <w:lang w:val="sv-SE" w:eastAsia="en-GB"/>
              </w:rPr>
              <w:t>Value 0 corresponds to minus infinity dBm, value 1 corresponds to -128dBm, value 2 corresponds to -126dBm, value n corresponds to (-128 + (n-1)*2) dBm and so on, value 66 corresponds to infinity dBm.</w:t>
            </w:r>
          </w:p>
        </w:tc>
      </w:tr>
    </w:tbl>
    <w:p w14:paraId="7FB037B4" w14:textId="77777777" w:rsidR="00A65E28" w:rsidRDefault="00A65E28" w:rsidP="00A65E28">
      <w:pPr>
        <w:rPr>
          <w:rFonts w:eastAsia="Yu Mincho"/>
        </w:rPr>
      </w:pPr>
    </w:p>
    <w:p w14:paraId="2655E1CA" w14:textId="77777777" w:rsidR="00A65E28" w:rsidRDefault="00A65E28" w:rsidP="00A65E28">
      <w:pPr>
        <w:pStyle w:val="Heading4"/>
      </w:pPr>
      <w:r>
        <w:t>–</w:t>
      </w:r>
      <w:r>
        <w:tab/>
      </w:r>
      <w:r>
        <w:rPr>
          <w:i/>
          <w:iCs/>
        </w:rPr>
        <w:t>SL-TxPower</w:t>
      </w:r>
    </w:p>
    <w:p w14:paraId="47C3BD5A" w14:textId="77777777" w:rsidR="00A65E28" w:rsidRDefault="00A65E28" w:rsidP="00A65E28">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43FDA9" w14:textId="77777777" w:rsidR="00A65E28" w:rsidRDefault="00A65E28" w:rsidP="00A65E28">
      <w:pPr>
        <w:pStyle w:val="TH"/>
      </w:pPr>
      <w:r>
        <w:rPr>
          <w:i/>
        </w:rPr>
        <w:t xml:space="preserve">SL-TxPower </w:t>
      </w:r>
      <w:r>
        <w:t>information element</w:t>
      </w:r>
    </w:p>
    <w:p w14:paraId="3A671FAD" w14:textId="77777777" w:rsidR="00A65E28" w:rsidRDefault="00A65E28" w:rsidP="00A65E28">
      <w:pPr>
        <w:pStyle w:val="PL"/>
      </w:pPr>
      <w:r>
        <w:t>-- ASN1START</w:t>
      </w:r>
    </w:p>
    <w:p w14:paraId="2136FD2D" w14:textId="77777777" w:rsidR="00A65E28" w:rsidRDefault="00A65E28" w:rsidP="00A65E28">
      <w:pPr>
        <w:pStyle w:val="PL"/>
      </w:pPr>
      <w:r>
        <w:t>-- TAG-SL-TXPOWER-START</w:t>
      </w:r>
    </w:p>
    <w:p w14:paraId="559B6C35" w14:textId="77777777" w:rsidR="00A65E28" w:rsidRDefault="00A65E28" w:rsidP="00A65E28">
      <w:pPr>
        <w:pStyle w:val="PL"/>
      </w:pPr>
    </w:p>
    <w:p w14:paraId="46930452" w14:textId="77777777" w:rsidR="00A65E28" w:rsidRDefault="00A65E28" w:rsidP="00A65E28">
      <w:pPr>
        <w:pStyle w:val="PL"/>
      </w:pPr>
      <w:r>
        <w:t>SL-TxPower-r16 ::=                    CHOICE{</w:t>
      </w:r>
    </w:p>
    <w:p w14:paraId="11199A2E" w14:textId="77777777" w:rsidR="00A65E28" w:rsidRDefault="00A65E28" w:rsidP="00A65E28">
      <w:pPr>
        <w:pStyle w:val="PL"/>
      </w:pPr>
      <w:r>
        <w:t xml:space="preserve">    minusinfinity-r16                     NULL,</w:t>
      </w:r>
    </w:p>
    <w:p w14:paraId="1E3C88C4" w14:textId="77777777" w:rsidR="00A65E28" w:rsidRDefault="00A65E28" w:rsidP="00A65E28">
      <w:pPr>
        <w:pStyle w:val="PL"/>
      </w:pPr>
      <w:r>
        <w:t xml:space="preserve">    txPower-r16                           INTEGER (-30..33)</w:t>
      </w:r>
    </w:p>
    <w:p w14:paraId="13578792" w14:textId="77777777" w:rsidR="00A65E28" w:rsidRDefault="00A65E28" w:rsidP="00A65E28">
      <w:pPr>
        <w:pStyle w:val="PL"/>
      </w:pPr>
      <w:r>
        <w:t>}</w:t>
      </w:r>
    </w:p>
    <w:p w14:paraId="1FF8A0A4" w14:textId="77777777" w:rsidR="00A65E28" w:rsidRDefault="00A65E28" w:rsidP="00A65E28">
      <w:pPr>
        <w:pStyle w:val="PL"/>
      </w:pPr>
    </w:p>
    <w:p w14:paraId="20377AB0" w14:textId="77777777" w:rsidR="00A65E28" w:rsidRDefault="00A65E28" w:rsidP="00A65E28">
      <w:pPr>
        <w:pStyle w:val="PL"/>
      </w:pPr>
      <w:r>
        <w:t>-- TAG-SL-TXPOWER-STOP</w:t>
      </w:r>
    </w:p>
    <w:p w14:paraId="0B6A73E1" w14:textId="77777777" w:rsidR="00A65E28" w:rsidRDefault="00A65E28" w:rsidP="00A65E28">
      <w:pPr>
        <w:pStyle w:val="PL"/>
      </w:pPr>
      <w:r>
        <w:t>-- ASN1STOP</w:t>
      </w:r>
    </w:p>
    <w:p w14:paraId="0DEC2C39" w14:textId="77777777" w:rsidR="00A65E28" w:rsidRDefault="00A65E28" w:rsidP="00A65E28"/>
    <w:p w14:paraId="38694400" w14:textId="77777777" w:rsidR="00A65E28" w:rsidRDefault="00A65E28" w:rsidP="00A65E28">
      <w:pPr>
        <w:pStyle w:val="Heading4"/>
      </w:pPr>
      <w:r>
        <w:t>–</w:t>
      </w:r>
      <w:r>
        <w:tab/>
      </w:r>
      <w:r>
        <w:rPr>
          <w:i/>
          <w:iCs/>
        </w:rPr>
        <w:t>SL-TypeTxSync</w:t>
      </w:r>
    </w:p>
    <w:p w14:paraId="39627DCE" w14:textId="77777777" w:rsidR="00A65E28" w:rsidRDefault="00A65E28" w:rsidP="00A65E28">
      <w:r>
        <w:t>The IE</w:t>
      </w:r>
      <w:r>
        <w:rPr>
          <w:i/>
        </w:rPr>
        <w:t xml:space="preserve"> SL-TypeTxSync</w:t>
      </w:r>
      <w:r>
        <w:rPr>
          <w:iCs/>
        </w:rPr>
        <w:t xml:space="preserve"> </w:t>
      </w:r>
      <w:r>
        <w:rPr>
          <w:lang w:eastAsia="zh-CN"/>
        </w:rPr>
        <w:t>indicates the synchronization reference type</w:t>
      </w:r>
      <w:r>
        <w:t>.</w:t>
      </w:r>
    </w:p>
    <w:p w14:paraId="12811E75" w14:textId="77777777" w:rsidR="00A65E28" w:rsidRDefault="00A65E28" w:rsidP="00A65E28">
      <w:pPr>
        <w:pStyle w:val="TH"/>
      </w:pPr>
      <w:r>
        <w:rPr>
          <w:i/>
        </w:rPr>
        <w:t>SL-TypeTxSync</w:t>
      </w:r>
      <w:r>
        <w:t xml:space="preserve"> information element</w:t>
      </w:r>
    </w:p>
    <w:p w14:paraId="7E7A2114" w14:textId="77777777" w:rsidR="00A65E28" w:rsidRDefault="00A65E28" w:rsidP="00A65E28">
      <w:pPr>
        <w:pStyle w:val="PL"/>
      </w:pPr>
      <w:r>
        <w:t>-- ASN1START</w:t>
      </w:r>
    </w:p>
    <w:p w14:paraId="2E53ED69" w14:textId="77777777" w:rsidR="00A65E28" w:rsidRDefault="00A65E28" w:rsidP="00A65E28">
      <w:pPr>
        <w:pStyle w:val="PL"/>
      </w:pPr>
      <w:r>
        <w:t>-- TAG-SL-TYPETXSYNC-START</w:t>
      </w:r>
    </w:p>
    <w:p w14:paraId="64C79368" w14:textId="77777777" w:rsidR="00A65E28" w:rsidRDefault="00A65E28" w:rsidP="00A65E28">
      <w:pPr>
        <w:pStyle w:val="PL"/>
      </w:pPr>
    </w:p>
    <w:p w14:paraId="576EFACF" w14:textId="77777777" w:rsidR="00A65E28" w:rsidRDefault="00A65E28" w:rsidP="00A65E28">
      <w:pPr>
        <w:pStyle w:val="PL"/>
      </w:pPr>
      <w:r>
        <w:t>SL-TypeTxSync-r16 ::=                     ENUMERATED {gnss, gnbEnb, ue}</w:t>
      </w:r>
    </w:p>
    <w:p w14:paraId="5798C4F8" w14:textId="77777777" w:rsidR="00A65E28" w:rsidRDefault="00A65E28" w:rsidP="00A65E28">
      <w:pPr>
        <w:pStyle w:val="PL"/>
      </w:pPr>
    </w:p>
    <w:p w14:paraId="1AC93BE8" w14:textId="77777777" w:rsidR="00A65E28" w:rsidRDefault="00A65E28" w:rsidP="00A65E28">
      <w:pPr>
        <w:pStyle w:val="PL"/>
      </w:pPr>
      <w:r>
        <w:t>-- TAG-SL-TYPETXSYNC-STOP</w:t>
      </w:r>
    </w:p>
    <w:p w14:paraId="350BF6A5" w14:textId="77777777" w:rsidR="00A65E28" w:rsidRDefault="00A65E28" w:rsidP="00A65E28">
      <w:pPr>
        <w:pStyle w:val="PL"/>
      </w:pPr>
      <w:r>
        <w:lastRenderedPageBreak/>
        <w:t>-- ASN1STOP</w:t>
      </w:r>
    </w:p>
    <w:p w14:paraId="2701D6BC" w14:textId="77777777" w:rsidR="00A65E28" w:rsidRDefault="00A65E28" w:rsidP="00A65E28"/>
    <w:p w14:paraId="0C97A605" w14:textId="77777777" w:rsidR="00A65E28" w:rsidRDefault="00A65E28" w:rsidP="00A65E28">
      <w:pPr>
        <w:pStyle w:val="Heading4"/>
      </w:pPr>
      <w:r>
        <w:t>–</w:t>
      </w:r>
      <w:r>
        <w:tab/>
      </w:r>
      <w:r>
        <w:rPr>
          <w:i/>
          <w:iCs/>
        </w:rPr>
        <w:t>SL-UE-SelectedConfig</w:t>
      </w:r>
    </w:p>
    <w:p w14:paraId="30C8B860" w14:textId="77777777" w:rsidR="00A65E28" w:rsidRDefault="00A65E28" w:rsidP="00A65E28">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F561B4F" w14:textId="77777777" w:rsidR="00A65E28" w:rsidRDefault="00A65E28" w:rsidP="00A65E28">
      <w:pPr>
        <w:pStyle w:val="TH"/>
        <w:rPr>
          <w:b w:val="0"/>
        </w:rPr>
      </w:pPr>
      <w:r>
        <w:rPr>
          <w:i/>
          <w:iCs/>
        </w:rPr>
        <w:t>SL-UE-SelectedConfig</w:t>
      </w:r>
      <w:r>
        <w:t xml:space="preserve"> information element</w:t>
      </w:r>
    </w:p>
    <w:p w14:paraId="456276C6" w14:textId="77777777" w:rsidR="00A65E28" w:rsidRDefault="00A65E28" w:rsidP="00A65E28">
      <w:pPr>
        <w:pStyle w:val="PL"/>
      </w:pPr>
      <w:r>
        <w:t>-- ASN1START</w:t>
      </w:r>
    </w:p>
    <w:p w14:paraId="6D7351EF" w14:textId="77777777" w:rsidR="00A65E28" w:rsidRDefault="00A65E28" w:rsidP="00A65E28">
      <w:pPr>
        <w:pStyle w:val="PL"/>
      </w:pPr>
      <w:r>
        <w:t>-- TAG-SL-UE-SELECTEDCONFIG-START</w:t>
      </w:r>
    </w:p>
    <w:p w14:paraId="7C1B2D04" w14:textId="77777777" w:rsidR="00A65E28" w:rsidRDefault="00A65E28" w:rsidP="00A65E28">
      <w:pPr>
        <w:pStyle w:val="PL"/>
      </w:pPr>
    </w:p>
    <w:p w14:paraId="399AE193" w14:textId="77777777" w:rsidR="00A65E28" w:rsidRDefault="00A65E28" w:rsidP="00A65E28">
      <w:pPr>
        <w:pStyle w:val="PL"/>
      </w:pPr>
      <w:r>
        <w:t>SL-UE-SelectedConfig-r16 ::=                 SEQUENCE {</w:t>
      </w:r>
    </w:p>
    <w:p w14:paraId="05CC8645" w14:textId="77777777" w:rsidR="00A65E28" w:rsidRDefault="00A65E28" w:rsidP="00A65E28">
      <w:pPr>
        <w:pStyle w:val="PL"/>
      </w:pPr>
      <w:r>
        <w:t xml:space="preserve">    sl-PSSCH-TxConfigList-r16                    SL-PSSCH-TxConfigList-r16                                   OPTIONAL,    -- Need R</w:t>
      </w:r>
    </w:p>
    <w:p w14:paraId="1247AB95" w14:textId="77777777" w:rsidR="00A65E28" w:rsidRDefault="00A65E28" w:rsidP="00A65E28">
      <w:pPr>
        <w:pStyle w:val="PL"/>
      </w:pPr>
      <w:r>
        <w:t xml:space="preserve">    sl-ProbResourceKeep-r16                      ENUMERATED {v0, v0dot2, v0dot4, v0dot6, v0dot8}             OPTIONAL,    -- Need R</w:t>
      </w:r>
    </w:p>
    <w:p w14:paraId="628E348A" w14:textId="77777777" w:rsidR="00A65E28" w:rsidRDefault="00A65E28" w:rsidP="00A65E28">
      <w:pPr>
        <w:pStyle w:val="PL"/>
      </w:pPr>
      <w:r>
        <w:t xml:space="preserve">    sl-ReselectAfter-r16                         ENUMERATED {n1, n2, n3, n4, n5, n6, n7, n8, n9}             OPTIONAL,    -- Need R</w:t>
      </w:r>
    </w:p>
    <w:p w14:paraId="048281EE" w14:textId="11A85893" w:rsidR="00A65E28" w:rsidDel="00E9711D" w:rsidRDefault="00A65E28" w:rsidP="00A65E28">
      <w:pPr>
        <w:pStyle w:val="PL"/>
        <w:rPr>
          <w:del w:id="18095" w:author="CR#1569r3" w:date="2020-07-06T13:34:00Z"/>
        </w:rPr>
      </w:pPr>
      <w:del w:id="18096" w:author="CR#1569r3" w:date="2020-07-06T13:34:00Z">
        <w:r w:rsidDel="00E9711D">
          <w:delText xml:space="preserve">    sl-PreemptionEnable-r16                      ENUMERATED {enabled}                                        OPTIONAL,    -- Need R</w:delText>
        </w:r>
      </w:del>
    </w:p>
    <w:p w14:paraId="1DBF3B3D" w14:textId="77777777" w:rsidR="00A65E28" w:rsidRDefault="00A65E28" w:rsidP="00A65E28">
      <w:pPr>
        <w:pStyle w:val="PL"/>
        <w:rPr>
          <w:rFonts w:eastAsia="DengXian"/>
        </w:rPr>
      </w:pPr>
      <w:r>
        <w:t xml:space="preserve">    sl-CBR-CommonTxConfigList-r16                SL-CBR-CommonTxConfigList-r16                               OPTIONAL,    -- Need R</w:t>
      </w:r>
    </w:p>
    <w:p w14:paraId="4C505A57" w14:textId="77777777" w:rsidR="00A65E28" w:rsidRDefault="00A65E28" w:rsidP="00A65E28">
      <w:pPr>
        <w:pStyle w:val="PL"/>
      </w:pPr>
      <w:r>
        <w:t xml:space="preserve">    ul-PrioritizationThres-r16                   INTEGER (1..16)                                             OPTIONAL,    -- Need R</w:t>
      </w:r>
    </w:p>
    <w:p w14:paraId="41A6AAE0" w14:textId="77777777" w:rsidR="00A65E28" w:rsidRDefault="00A65E28" w:rsidP="00A65E28">
      <w:pPr>
        <w:pStyle w:val="PL"/>
      </w:pPr>
      <w:r>
        <w:t xml:space="preserve">    sl-PrioritizationThres-r16                   INTEGER (1..8)                                              OPTIONAL,    -- Need R</w:t>
      </w:r>
    </w:p>
    <w:p w14:paraId="31F6231A" w14:textId="77777777" w:rsidR="00A65E28" w:rsidRDefault="00A65E28" w:rsidP="00A65E28">
      <w:pPr>
        <w:pStyle w:val="PL"/>
      </w:pPr>
      <w:r>
        <w:t xml:space="preserve">    ...</w:t>
      </w:r>
    </w:p>
    <w:p w14:paraId="4AAD5A1C" w14:textId="77777777" w:rsidR="00A65E28" w:rsidRDefault="00A65E28" w:rsidP="00A65E28">
      <w:pPr>
        <w:pStyle w:val="PL"/>
      </w:pPr>
      <w:r>
        <w:t>}</w:t>
      </w:r>
    </w:p>
    <w:p w14:paraId="7766D0D1" w14:textId="77777777" w:rsidR="00A65E28" w:rsidRDefault="00A65E28" w:rsidP="00A65E28">
      <w:pPr>
        <w:pStyle w:val="PL"/>
      </w:pPr>
    </w:p>
    <w:p w14:paraId="3E65CA4D" w14:textId="77777777" w:rsidR="00A65E28" w:rsidRDefault="00A65E28" w:rsidP="00A65E28">
      <w:pPr>
        <w:pStyle w:val="PL"/>
      </w:pPr>
      <w:r>
        <w:t>-- TAG-SL-UE-SELECTEDCONFIG-STOP</w:t>
      </w:r>
    </w:p>
    <w:p w14:paraId="620EC6DC" w14:textId="77777777" w:rsidR="00A65E28" w:rsidRDefault="00A65E28" w:rsidP="00A65E28">
      <w:pPr>
        <w:pStyle w:val="PL"/>
      </w:pPr>
      <w:r>
        <w:t>-- ASN1STOP</w:t>
      </w:r>
    </w:p>
    <w:p w14:paraId="6BEFCC6C" w14:textId="77777777" w:rsidR="00A65E28"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39DFB9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98237A7" w14:textId="77777777" w:rsidR="00A65E28" w:rsidRDefault="00A65E28">
            <w:pPr>
              <w:pStyle w:val="TAH"/>
              <w:rPr>
                <w:b w:val="0"/>
                <w:lang w:val="sv-SE" w:eastAsia="sv-SE"/>
              </w:rPr>
            </w:pPr>
            <w:r>
              <w:rPr>
                <w:i/>
                <w:iCs/>
                <w:lang w:val="sv-SE" w:eastAsia="sv-SE"/>
              </w:rPr>
              <w:t>SL-UE-SelectedConfig</w:t>
            </w:r>
            <w:r>
              <w:rPr>
                <w:lang w:val="sv-SE" w:eastAsia="sv-SE"/>
              </w:rPr>
              <w:t xml:space="preserve"> field descriptions</w:t>
            </w:r>
          </w:p>
        </w:tc>
      </w:tr>
      <w:tr w:rsidR="00A65E28" w14:paraId="037C2BE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EC9248D" w14:textId="77777777" w:rsidR="00A65E28" w:rsidRDefault="00A65E28">
            <w:pPr>
              <w:pStyle w:val="TAL"/>
              <w:rPr>
                <w:b/>
                <w:bCs/>
                <w:i/>
                <w:iCs/>
                <w:lang w:val="sv-SE" w:eastAsia="zh-CN"/>
              </w:rPr>
            </w:pPr>
            <w:r>
              <w:rPr>
                <w:b/>
                <w:bCs/>
                <w:i/>
                <w:iCs/>
                <w:lang w:val="sv-SE" w:eastAsia="zh-CN"/>
              </w:rPr>
              <w:t>sl-PrioritizationThres</w:t>
            </w:r>
          </w:p>
          <w:p w14:paraId="258BE926" w14:textId="77777777" w:rsidR="00A65E28" w:rsidRDefault="00A65E28">
            <w:pPr>
              <w:pStyle w:val="TAL"/>
              <w:rPr>
                <w:szCs w:val="22"/>
                <w:lang w:val="sv-SE" w:eastAsia="sv-SE"/>
              </w:rPr>
            </w:pPr>
            <w:r>
              <w:rPr>
                <w:lang w:val="sv-SE" w:eastAsia="zh-CN"/>
              </w:rPr>
              <w:t xml:space="preserve">Indicates the SL priority threshold, which is used to determine whether SL TX is prioritized over UL TX, </w:t>
            </w:r>
            <w:r>
              <w:rPr>
                <w:lang w:val="sv-SE" w:eastAsia="en-GB"/>
              </w:rPr>
              <w:t>as specified in TS 38.321 [3].</w:t>
            </w:r>
          </w:p>
        </w:tc>
      </w:tr>
      <w:tr w:rsidR="00A65E28" w14:paraId="71D25A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ADE3C3" w14:textId="77777777" w:rsidR="00A65E28" w:rsidRDefault="00A65E28">
            <w:pPr>
              <w:pStyle w:val="TAL"/>
              <w:rPr>
                <w:b/>
                <w:i/>
                <w:iCs/>
                <w:noProof/>
                <w:lang w:val="sv-SE" w:eastAsia="zh-CN"/>
              </w:rPr>
            </w:pPr>
            <w:r>
              <w:rPr>
                <w:b/>
                <w:i/>
                <w:iCs/>
                <w:noProof/>
                <w:lang w:val="sv-SE" w:eastAsia="en-GB"/>
              </w:rPr>
              <w:t>sl-ProbResourceKeep</w:t>
            </w:r>
          </w:p>
          <w:p w14:paraId="23078051" w14:textId="77777777" w:rsidR="00A65E28" w:rsidRDefault="00A65E28">
            <w:pPr>
              <w:pStyle w:val="TAL"/>
              <w:rPr>
                <w:bCs/>
                <w:noProof/>
                <w:lang w:val="sv-SE" w:eastAsia="en-GB"/>
              </w:rPr>
            </w:pPr>
            <w:r>
              <w:rPr>
                <w:iCs/>
                <w:szCs w:val="22"/>
                <w:lang w:val="sv-SE" w:eastAsia="en-GB"/>
              </w:rPr>
              <w:t>Indicates the probability with which the UE keeps the current resource when the resource reselection counter reaches zero for sensing based UE autonomous resource selection (see TS 38.321 [3]).</w:t>
            </w:r>
          </w:p>
        </w:tc>
      </w:tr>
      <w:tr w:rsidR="00A65E28" w14:paraId="62178E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DD56829" w14:textId="77777777" w:rsidR="00A65E28" w:rsidRDefault="00A65E28">
            <w:pPr>
              <w:pStyle w:val="TAL"/>
              <w:rPr>
                <w:b/>
                <w:i/>
                <w:iCs/>
                <w:noProof/>
                <w:lang w:val="sv-SE" w:eastAsia="zh-CN"/>
              </w:rPr>
            </w:pPr>
            <w:r>
              <w:rPr>
                <w:b/>
                <w:i/>
                <w:iCs/>
                <w:noProof/>
                <w:lang w:val="sv-SE" w:eastAsia="en-GB"/>
              </w:rPr>
              <w:t>sl-PSSCH-TxConfigList</w:t>
            </w:r>
          </w:p>
          <w:p w14:paraId="6F09B2A6" w14:textId="77777777" w:rsidR="00A65E28" w:rsidRDefault="00A65E28">
            <w:pPr>
              <w:pStyle w:val="TAL"/>
              <w:rPr>
                <w:bCs/>
                <w:noProof/>
                <w:lang w:val="sv-SE" w:eastAsia="en-GB"/>
              </w:rPr>
            </w:pPr>
            <w:r>
              <w:rPr>
                <w:iCs/>
                <w:szCs w:val="22"/>
                <w:lang w:val="sv-SE" w:eastAsia="en-GB"/>
              </w:rPr>
              <w:t xml:space="preserve">Indicates </w:t>
            </w:r>
            <w:r>
              <w:rPr>
                <w:bCs/>
                <w:kern w:val="2"/>
                <w:lang w:val="sv-SE" w:eastAsia="zh-CN"/>
              </w:rPr>
              <w:t>PSSCH TX parameters [such as MCS, PRB number, retransmission number], associated to different UE absolute speeds [and</w:t>
            </w:r>
            <w:r>
              <w:rPr>
                <w:lang w:val="sv-SE" w:eastAsia="sv-SE"/>
              </w:rPr>
              <w:t xml:space="preserve"> </w:t>
            </w:r>
            <w:r>
              <w:rPr>
                <w:bCs/>
                <w:kern w:val="2"/>
                <w:lang w:val="sv-SE" w:eastAsia="zh-CN"/>
              </w:rPr>
              <w:t>different synchronization reference types] for UE autonomous resource selection</w:t>
            </w:r>
            <w:r>
              <w:rPr>
                <w:iCs/>
                <w:szCs w:val="22"/>
                <w:lang w:val="sv-SE" w:eastAsia="en-GB"/>
              </w:rPr>
              <w:t>.</w:t>
            </w:r>
          </w:p>
        </w:tc>
      </w:tr>
      <w:tr w:rsidR="00A65E28" w14:paraId="77F08F1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C787F0" w14:textId="77777777" w:rsidR="00A65E28" w:rsidRDefault="00A65E28">
            <w:pPr>
              <w:pStyle w:val="TAL"/>
              <w:rPr>
                <w:b/>
                <w:i/>
                <w:iCs/>
                <w:noProof/>
                <w:lang w:val="sv-SE" w:eastAsia="zh-CN"/>
              </w:rPr>
            </w:pPr>
            <w:r>
              <w:rPr>
                <w:b/>
                <w:i/>
                <w:iCs/>
                <w:noProof/>
                <w:lang w:val="sv-SE" w:eastAsia="en-GB"/>
              </w:rPr>
              <w:t>sl-ReselectAfter</w:t>
            </w:r>
          </w:p>
          <w:p w14:paraId="4DB6C6AC" w14:textId="77777777" w:rsidR="00A65E28" w:rsidRDefault="00A65E28">
            <w:pPr>
              <w:pStyle w:val="TAL"/>
              <w:rPr>
                <w:bCs/>
                <w:noProof/>
                <w:lang w:val="sv-SE" w:eastAsia="en-GB"/>
              </w:rPr>
            </w:pPr>
            <w:r>
              <w:rPr>
                <w:iCs/>
                <w:szCs w:val="22"/>
                <w:lang w:val="sv-SE" w:eastAsia="en-GB"/>
              </w:rPr>
              <w:t xml:space="preserve">Indicates </w:t>
            </w:r>
            <w:r>
              <w:rPr>
                <w:bCs/>
                <w:noProof/>
                <w:lang w:val="sv-SE" w:eastAsia="en-GB"/>
              </w:rPr>
              <w:t xml:space="preserve">the number of consecutive </w:t>
            </w:r>
            <w:r>
              <w:rPr>
                <w:bCs/>
                <w:noProof/>
                <w:lang w:val="sv-SE" w:eastAsia="zh-CN"/>
              </w:rPr>
              <w:t>skipped</w:t>
            </w:r>
            <w:r>
              <w:rPr>
                <w:bCs/>
                <w:noProof/>
                <w:lang w:val="sv-SE" w:eastAsia="en-GB"/>
              </w:rPr>
              <w:t xml:space="preserve"> transmissions before triggering resource reselection for sidelink communication</w:t>
            </w:r>
            <w:r>
              <w:rPr>
                <w:iCs/>
                <w:szCs w:val="22"/>
                <w:lang w:val="sv-SE" w:eastAsia="en-GB"/>
              </w:rPr>
              <w:t xml:space="preserve"> (see TS 38.321 [3]).</w:t>
            </w:r>
          </w:p>
        </w:tc>
      </w:tr>
      <w:tr w:rsidR="00A65E28" w14:paraId="7074FD3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AD9687" w14:textId="77777777" w:rsidR="00A65E28" w:rsidRDefault="00A65E28">
            <w:pPr>
              <w:pStyle w:val="TAL"/>
              <w:rPr>
                <w:b/>
                <w:bCs/>
                <w:i/>
                <w:iCs/>
                <w:lang w:val="sv-SE" w:eastAsia="zh-CN"/>
              </w:rPr>
            </w:pPr>
            <w:r>
              <w:rPr>
                <w:b/>
                <w:bCs/>
                <w:i/>
                <w:iCs/>
                <w:lang w:val="sv-SE" w:eastAsia="zh-CN"/>
              </w:rPr>
              <w:t>ul-PrioritizationThres</w:t>
            </w:r>
          </w:p>
          <w:p w14:paraId="3874B5F3" w14:textId="77777777" w:rsidR="00A65E28" w:rsidRDefault="00A65E28">
            <w:pPr>
              <w:pStyle w:val="TAL"/>
              <w:rPr>
                <w:bCs/>
                <w:noProof/>
                <w:lang w:val="sv-SE" w:eastAsia="en-GB"/>
              </w:rPr>
            </w:pPr>
            <w:r>
              <w:rPr>
                <w:lang w:val="sv-SE" w:eastAsia="zh-CN"/>
              </w:rPr>
              <w:t xml:space="preserve">Indicates the UL priority threshold, which is used to determine whether SL TX is prioritized over UL TX, </w:t>
            </w:r>
            <w:r>
              <w:rPr>
                <w:lang w:val="sv-SE" w:eastAsia="en-GB"/>
              </w:rPr>
              <w:t>as specified in TS 38.321 [3].</w:t>
            </w:r>
          </w:p>
        </w:tc>
      </w:tr>
    </w:tbl>
    <w:p w14:paraId="53244F26" w14:textId="77777777" w:rsidR="00A65E28" w:rsidRDefault="00A65E28" w:rsidP="00A65E28"/>
    <w:p w14:paraId="32FD48FC" w14:textId="77777777" w:rsidR="00A65E28" w:rsidRDefault="00A65E28" w:rsidP="00A65E28">
      <w:pPr>
        <w:pStyle w:val="Heading4"/>
        <w:rPr>
          <w:i/>
          <w:iCs/>
        </w:rPr>
      </w:pPr>
      <w:r>
        <w:t>–</w:t>
      </w:r>
      <w:r>
        <w:tab/>
      </w:r>
      <w:r>
        <w:rPr>
          <w:i/>
          <w:iCs/>
        </w:rPr>
        <w:t>SL-ZoneConfig</w:t>
      </w:r>
    </w:p>
    <w:p w14:paraId="39E5BFC4" w14:textId="77777777" w:rsidR="00A65E28" w:rsidRDefault="00A65E28" w:rsidP="00A65E28">
      <w:r>
        <w:t>The IE</w:t>
      </w:r>
      <w:r>
        <w:rPr>
          <w:i/>
        </w:rPr>
        <w:t xml:space="preserve"> SL-ZoneConfig </w:t>
      </w:r>
      <w:r>
        <w:rPr>
          <w:iCs/>
        </w:rPr>
        <w:t xml:space="preserve">is </w:t>
      </w:r>
      <w:r>
        <w:rPr>
          <w:lang w:eastAsia="zh-CN"/>
        </w:rPr>
        <w:t>used to configure the zone ID related parameters</w:t>
      </w:r>
      <w:r>
        <w:t>.</w:t>
      </w:r>
    </w:p>
    <w:p w14:paraId="3DFAA256" w14:textId="77777777" w:rsidR="00A65E28" w:rsidRDefault="00A65E28" w:rsidP="00A65E28">
      <w:pPr>
        <w:pStyle w:val="TH"/>
      </w:pPr>
      <w:r>
        <w:rPr>
          <w:i/>
        </w:rPr>
        <w:lastRenderedPageBreak/>
        <w:t xml:space="preserve">SL-ZoneConfig </w:t>
      </w:r>
      <w:r>
        <w:t>information element</w:t>
      </w:r>
    </w:p>
    <w:p w14:paraId="533298CE" w14:textId="77777777" w:rsidR="00A65E28" w:rsidRDefault="00A65E28" w:rsidP="00A65E28">
      <w:pPr>
        <w:pStyle w:val="PL"/>
      </w:pPr>
      <w:r>
        <w:t>-- ASN1START</w:t>
      </w:r>
    </w:p>
    <w:p w14:paraId="571CEF53" w14:textId="77777777" w:rsidR="00A65E28" w:rsidRDefault="00A65E28" w:rsidP="00A65E28">
      <w:pPr>
        <w:pStyle w:val="PL"/>
      </w:pPr>
      <w:r>
        <w:t>-- TAG-SL-ZONECONFIG-START</w:t>
      </w:r>
    </w:p>
    <w:p w14:paraId="0C1630DA" w14:textId="77777777" w:rsidR="00A65E28" w:rsidRDefault="00A65E28" w:rsidP="00A65E28">
      <w:pPr>
        <w:pStyle w:val="PL"/>
      </w:pPr>
    </w:p>
    <w:p w14:paraId="4A5CCBAC" w14:textId="77777777" w:rsidR="00A65E28" w:rsidRDefault="00A65E28" w:rsidP="00A65E28">
      <w:pPr>
        <w:pStyle w:val="PL"/>
      </w:pPr>
      <w:r>
        <w:t>SL-ZoneConfig-r16 ::=              SEQUENCE {</w:t>
      </w:r>
    </w:p>
    <w:p w14:paraId="64FE7354" w14:textId="77777777" w:rsidR="00A65E28" w:rsidRDefault="00A65E28" w:rsidP="00A65E28">
      <w:pPr>
        <w:pStyle w:val="PL"/>
      </w:pPr>
      <w:r>
        <w:t xml:space="preserve">    sl-ZoneLength-r16                  ENUMERATED { m5, m10, m20, m30, m40, m50, spare2, spare1},</w:t>
      </w:r>
    </w:p>
    <w:p w14:paraId="109B424C" w14:textId="77777777" w:rsidR="00A65E28" w:rsidRDefault="00A65E28" w:rsidP="00A65E28">
      <w:pPr>
        <w:pStyle w:val="PL"/>
      </w:pPr>
      <w:r>
        <w:t xml:space="preserve">    ...</w:t>
      </w:r>
    </w:p>
    <w:p w14:paraId="2F4B1CDA" w14:textId="77777777" w:rsidR="00A65E28" w:rsidRDefault="00A65E28" w:rsidP="00A65E28">
      <w:pPr>
        <w:pStyle w:val="PL"/>
      </w:pPr>
      <w:r>
        <w:t>}</w:t>
      </w:r>
    </w:p>
    <w:p w14:paraId="6F9E965B" w14:textId="77777777" w:rsidR="00A65E28" w:rsidRDefault="00A65E28" w:rsidP="00A65E28">
      <w:pPr>
        <w:pStyle w:val="PL"/>
      </w:pPr>
    </w:p>
    <w:p w14:paraId="31FB25FC" w14:textId="77777777" w:rsidR="00A65E28" w:rsidRDefault="00A65E28" w:rsidP="00A65E28">
      <w:pPr>
        <w:pStyle w:val="PL"/>
      </w:pPr>
      <w:r>
        <w:t>-- TAG-SL-ZONECONFIG-STOP</w:t>
      </w:r>
    </w:p>
    <w:p w14:paraId="0AECF104" w14:textId="77777777" w:rsidR="00A65E28" w:rsidRDefault="00A65E28" w:rsidP="00A65E28">
      <w:pPr>
        <w:pStyle w:val="PL"/>
      </w:pPr>
      <w:r>
        <w:t>-- ASN1STOP</w:t>
      </w:r>
    </w:p>
    <w:p w14:paraId="3EE6F055" w14:textId="77777777" w:rsidR="00A65E28"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2CA0C0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9ECA77" w14:textId="77777777" w:rsidR="00A65E28" w:rsidRDefault="00A65E28">
            <w:pPr>
              <w:pStyle w:val="TAH"/>
              <w:rPr>
                <w:b w:val="0"/>
                <w:lang w:val="sv-SE" w:eastAsia="sv-SE"/>
              </w:rPr>
            </w:pPr>
            <w:r>
              <w:rPr>
                <w:i/>
                <w:lang w:val="sv-SE" w:eastAsia="sv-SE"/>
              </w:rPr>
              <w:t xml:space="preserve">SL-ZoneConfig </w:t>
            </w:r>
            <w:r>
              <w:rPr>
                <w:lang w:val="sv-SE" w:eastAsia="sv-SE"/>
              </w:rPr>
              <w:t>field descriptions</w:t>
            </w:r>
          </w:p>
        </w:tc>
      </w:tr>
      <w:tr w:rsidR="00A65E28" w14:paraId="3E52A35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C3D19E1" w14:textId="77777777" w:rsidR="00A65E28" w:rsidRDefault="00A65E28">
            <w:pPr>
              <w:pStyle w:val="TAL"/>
              <w:rPr>
                <w:b/>
                <w:bCs/>
                <w:i/>
                <w:iCs/>
                <w:lang w:val="sv-SE" w:eastAsia="en-GB"/>
              </w:rPr>
            </w:pPr>
            <w:r>
              <w:rPr>
                <w:b/>
                <w:bCs/>
                <w:i/>
                <w:iCs/>
                <w:lang w:val="sv-SE" w:eastAsia="en-GB"/>
              </w:rPr>
              <w:t>sl-ZoneLength</w:t>
            </w:r>
          </w:p>
          <w:p w14:paraId="1F168756" w14:textId="77777777" w:rsidR="00A65E28" w:rsidRDefault="00A65E28">
            <w:pPr>
              <w:pStyle w:val="TAL"/>
              <w:rPr>
                <w:lang w:val="sv-SE" w:eastAsia="en-GB"/>
              </w:rPr>
            </w:pPr>
            <w:r>
              <w:rPr>
                <w:lang w:val="sv-SE" w:eastAsia="en-GB"/>
              </w:rPr>
              <w:t>Indicates the length of each geographic zone.</w:t>
            </w:r>
          </w:p>
        </w:tc>
      </w:tr>
    </w:tbl>
    <w:p w14:paraId="03521EAD" w14:textId="77777777" w:rsidR="00A65E28" w:rsidRDefault="00A65E28" w:rsidP="00A65E28"/>
    <w:p w14:paraId="006F77F1" w14:textId="77777777" w:rsidR="00A65E28" w:rsidRDefault="00A65E28" w:rsidP="00A65E28">
      <w:pPr>
        <w:pStyle w:val="Heading4"/>
      </w:pPr>
      <w:r>
        <w:t>–</w:t>
      </w:r>
      <w:r>
        <w:tab/>
      </w:r>
      <w:r>
        <w:rPr>
          <w:i/>
          <w:iCs/>
        </w:rPr>
        <w:t>SLRB-Uu-ConfigIndex</w:t>
      </w:r>
    </w:p>
    <w:p w14:paraId="4F5908A8" w14:textId="77777777" w:rsidR="00A65E28" w:rsidRDefault="00A65E28" w:rsidP="00A65E28">
      <w:r>
        <w:t xml:space="preserve">The IE </w:t>
      </w:r>
      <w:r>
        <w:rPr>
          <w:i/>
        </w:rPr>
        <w:t xml:space="preserve">SLRB-Uu-ConfigIndex </w:t>
      </w:r>
      <w:r>
        <w:t>is used to identify a sidelink DRB configu</w:t>
      </w:r>
      <w:del w:id="18097" w:author="CR#1569r3" w:date="2020-07-06T13:35:00Z">
        <w:r w:rsidDel="00E9711D">
          <w:delText>a</w:delText>
        </w:r>
      </w:del>
      <w:r>
        <w:t>ration from the network side.</w:t>
      </w:r>
    </w:p>
    <w:p w14:paraId="25ADF709" w14:textId="77777777" w:rsidR="00A65E28" w:rsidRDefault="00A65E28" w:rsidP="00A65E28">
      <w:pPr>
        <w:pStyle w:val="TH"/>
        <w:rPr>
          <w:b w:val="0"/>
        </w:rPr>
      </w:pPr>
      <w:r>
        <w:rPr>
          <w:i/>
          <w:iCs/>
        </w:rPr>
        <w:t>SLRB-Uu-ConfigIndex</w:t>
      </w:r>
      <w:r>
        <w:t xml:space="preserve"> information element</w:t>
      </w:r>
    </w:p>
    <w:p w14:paraId="1DEACB1F" w14:textId="77777777" w:rsidR="00A65E28" w:rsidRDefault="00A65E28" w:rsidP="00A65E28">
      <w:pPr>
        <w:pStyle w:val="PL"/>
      </w:pPr>
      <w:r>
        <w:t>-- ASN1START</w:t>
      </w:r>
    </w:p>
    <w:p w14:paraId="537F163D" w14:textId="77777777" w:rsidR="00A65E28" w:rsidRDefault="00A65E28" w:rsidP="00A65E28">
      <w:pPr>
        <w:pStyle w:val="PL"/>
      </w:pPr>
      <w:r>
        <w:t>-- TAG-SLRB-UU-CONFIGINDEX-START</w:t>
      </w:r>
    </w:p>
    <w:p w14:paraId="4D8501EB" w14:textId="77777777" w:rsidR="00A65E28" w:rsidRDefault="00A65E28" w:rsidP="00A65E28">
      <w:pPr>
        <w:pStyle w:val="PL"/>
      </w:pPr>
    </w:p>
    <w:p w14:paraId="02A77376" w14:textId="77777777" w:rsidR="00A65E28" w:rsidRDefault="00A65E28" w:rsidP="00A65E28">
      <w:pPr>
        <w:pStyle w:val="PL"/>
      </w:pPr>
      <w:r>
        <w:t>SLRB-Uu-ConfigIndex-r16 ::=                    INTEGER (1..maxNrofSLRB-r16)</w:t>
      </w:r>
    </w:p>
    <w:p w14:paraId="6D05163C" w14:textId="77777777" w:rsidR="00A65E28" w:rsidRDefault="00A65E28" w:rsidP="00A65E28">
      <w:pPr>
        <w:pStyle w:val="PL"/>
      </w:pPr>
    </w:p>
    <w:p w14:paraId="7732E79E" w14:textId="77777777" w:rsidR="00A65E28" w:rsidRDefault="00A65E28" w:rsidP="00A65E28">
      <w:pPr>
        <w:pStyle w:val="PL"/>
      </w:pPr>
      <w:r>
        <w:t>-- TAG-SLRB-UU-CONFIGINDEX-STOP</w:t>
      </w:r>
    </w:p>
    <w:p w14:paraId="76EC97D9" w14:textId="77777777" w:rsidR="00A65E28" w:rsidRDefault="00A65E28" w:rsidP="00A65E28">
      <w:pPr>
        <w:pStyle w:val="PL"/>
      </w:pPr>
      <w:r>
        <w:t>-- ASN1STOP</w:t>
      </w:r>
    </w:p>
    <w:p w14:paraId="6D8A5EFC" w14:textId="77777777" w:rsidR="00A65E28" w:rsidRDefault="00A65E28" w:rsidP="00A65E28"/>
    <w:p w14:paraId="706ACCD3" w14:textId="77777777" w:rsidR="00A65E28" w:rsidRDefault="00A65E28" w:rsidP="00A65E28">
      <w:pPr>
        <w:pStyle w:val="Heading2"/>
      </w:pPr>
      <w:r>
        <w:t>6.4</w:t>
      </w:r>
      <w:r>
        <w:tab/>
        <w:t>RRC multiplicity and type constraint values</w:t>
      </w:r>
    </w:p>
    <w:p w14:paraId="4C40AE6B" w14:textId="77777777" w:rsidR="00A65E28" w:rsidRDefault="00A65E28" w:rsidP="00A65E28">
      <w:pPr>
        <w:pStyle w:val="Heading3"/>
      </w:pPr>
      <w:r>
        <w:t>–</w:t>
      </w:r>
      <w:r>
        <w:tab/>
        <w:t>Multiplicity and type constraint definitions</w:t>
      </w:r>
    </w:p>
    <w:p w14:paraId="68700AC5" w14:textId="77777777" w:rsidR="00A65E28" w:rsidRDefault="00A65E28" w:rsidP="00A65E28">
      <w:pPr>
        <w:pStyle w:val="PL"/>
      </w:pPr>
      <w:r>
        <w:t>-- ASN1START</w:t>
      </w:r>
    </w:p>
    <w:p w14:paraId="2D5A27D8" w14:textId="77777777" w:rsidR="00A65E28" w:rsidRDefault="00A65E28" w:rsidP="00A65E28">
      <w:pPr>
        <w:pStyle w:val="PL"/>
      </w:pPr>
      <w:r>
        <w:t>-- TAG-MULTIPLICITY-AND-TYPE-CONSTRAINT-DEFINITIONS-START</w:t>
      </w:r>
    </w:p>
    <w:p w14:paraId="76B7621B" w14:textId="77777777" w:rsidR="00A65E28" w:rsidRDefault="00A65E28" w:rsidP="00A65E28">
      <w:pPr>
        <w:pStyle w:val="PL"/>
      </w:pPr>
    </w:p>
    <w:p w14:paraId="743BA170" w14:textId="77777777" w:rsidR="00A65E28" w:rsidRDefault="00A65E28" w:rsidP="00A65E28">
      <w:pPr>
        <w:pStyle w:val="PL"/>
      </w:pPr>
      <w:r>
        <w:t>ffsValue                                INTEGER ::= 65536   -- Placehold for all FFS values, to be removed</w:t>
      </w:r>
    </w:p>
    <w:p w14:paraId="2EAD3ACD" w14:textId="6071B62A" w:rsidR="00A65E28" w:rsidDel="00CE6070" w:rsidRDefault="00A65E28" w:rsidP="00A65E28">
      <w:pPr>
        <w:pStyle w:val="PL"/>
        <w:rPr>
          <w:del w:id="18098" w:author="CR#1718r1" w:date="2020-07-09T17:48:00Z"/>
        </w:rPr>
      </w:pPr>
      <w:del w:id="18099" w:author="CR#1718r1" w:date="2020-07-09T17:48:00Z">
        <w:r w:rsidDel="00CE6070">
          <w:delText>maxNrofFFS-r16                          INTEGER ::= 65536   -- Maximum number of FFS</w:delText>
        </w:r>
      </w:del>
    </w:p>
    <w:p w14:paraId="46B5A0B7" w14:textId="77777777" w:rsidR="00A65E28" w:rsidRDefault="00A65E28" w:rsidP="00A65E28">
      <w:pPr>
        <w:pStyle w:val="PL"/>
      </w:pPr>
      <w:r>
        <w:t>maxAI-DCI-PayloadSize-r16               INTEGER ::= 128      --Maximum size of the DCI payload scrambled with ai-RNTI</w:t>
      </w:r>
    </w:p>
    <w:p w14:paraId="40E368F1" w14:textId="77777777" w:rsidR="00A65E28" w:rsidRDefault="00A65E28" w:rsidP="00A65E28">
      <w:pPr>
        <w:pStyle w:val="PL"/>
      </w:pPr>
      <w:r>
        <w:t>maxAI-DCI-PayloadSize-r16-1             INTEGER ::= 127      --Maximum size of the DCI payload scrambled with ai-RNTI minus 1</w:t>
      </w:r>
    </w:p>
    <w:p w14:paraId="6F3DC4EF" w14:textId="77777777" w:rsidR="00A65E28" w:rsidRDefault="00A65E28" w:rsidP="00A65E28">
      <w:pPr>
        <w:pStyle w:val="PL"/>
      </w:pPr>
      <w:r>
        <w:t>maxBandComb                             INTEGER ::= 65536   -- Maximum number of DL band combinations</w:t>
      </w:r>
    </w:p>
    <w:p w14:paraId="2FB8E76E" w14:textId="77777777" w:rsidR="00A65E28" w:rsidRDefault="00A65E28" w:rsidP="00A65E28">
      <w:pPr>
        <w:pStyle w:val="PL"/>
      </w:pPr>
      <w:r>
        <w:t>maxBandsUTRA-FDD-r16                    INTEGER ::= 64      -- Maximum number of bands listed in UTRA-FDD UE caps</w:t>
      </w:r>
    </w:p>
    <w:p w14:paraId="164F5CD3" w14:textId="77777777" w:rsidR="00CE6070" w:rsidRDefault="00CE6070" w:rsidP="00CE6070">
      <w:pPr>
        <w:pStyle w:val="PL"/>
        <w:rPr>
          <w:ins w:id="18100" w:author="CR#1718r1" w:date="2020-07-09T17:48:00Z"/>
        </w:rPr>
      </w:pPr>
      <w:ins w:id="18101" w:author="CR#1718r1" w:date="2020-07-09T17:48:00Z">
        <w:r>
          <w:t>maxBH-RLC-ChannelID-r16                 INTEGER ::= 65536   -- Maximum value of BH RLC Channel ID</w:t>
        </w:r>
      </w:ins>
    </w:p>
    <w:p w14:paraId="6393424C" w14:textId="3B71C2EA" w:rsidR="00A65E28" w:rsidRDefault="00A65E28" w:rsidP="00CE6070">
      <w:pPr>
        <w:pStyle w:val="PL"/>
      </w:pPr>
      <w:r>
        <w:lastRenderedPageBreak/>
        <w:t>maxBT-IdReport-r16                      INTEGER ::= 32      -- Maximum number of Bluetooth IDs to report</w:t>
      </w:r>
    </w:p>
    <w:p w14:paraId="2363478F" w14:textId="77777777" w:rsidR="00A65E28" w:rsidRDefault="00A65E28" w:rsidP="00A65E28">
      <w:pPr>
        <w:pStyle w:val="PL"/>
      </w:pPr>
      <w:r>
        <w:t>maxBT-Name-r16                          INTEGER ::= 4       -- Maximum number of Bluetooth name</w:t>
      </w:r>
    </w:p>
    <w:p w14:paraId="5D50AF8B" w14:textId="77777777" w:rsidR="00407F1E" w:rsidRDefault="00407F1E" w:rsidP="00A65E28">
      <w:pPr>
        <w:pStyle w:val="PL"/>
        <w:rPr>
          <w:ins w:id="18102" w:author="CR#1513r2" w:date="2020-07-02T18:25:00Z"/>
        </w:rPr>
      </w:pPr>
      <w:ins w:id="18103" w:author="CR#1513r2" w:date="2020-07-02T18:25:00Z">
        <w:r w:rsidRPr="00407F1E">
          <w:t>maxCAG-Cell-r16                         INTEGER ::= 16      -- Maximum number of NR CAG cell ranges in SIB3, SIB4</w:t>
        </w:r>
      </w:ins>
    </w:p>
    <w:p w14:paraId="32BD0CA5" w14:textId="290FC6F7" w:rsidR="00A65E28" w:rsidRDefault="00A65E28" w:rsidP="00A65E28">
      <w:pPr>
        <w:pStyle w:val="PL"/>
      </w:pPr>
      <w:r>
        <w:t>maxCBR-Config-r16                       INTEGER ::= 8       -- Maximum number of CBR range configurations for sidelink communication</w:t>
      </w:r>
    </w:p>
    <w:p w14:paraId="199AEBA9" w14:textId="77777777" w:rsidR="00A65E28" w:rsidRDefault="00A65E28" w:rsidP="00A65E28">
      <w:pPr>
        <w:pStyle w:val="PL"/>
      </w:pPr>
      <w:r>
        <w:t xml:space="preserve">                                                            -- congestion control</w:t>
      </w:r>
    </w:p>
    <w:p w14:paraId="6D4A29F4" w14:textId="77777777" w:rsidR="00E9711D" w:rsidRDefault="00A65E28" w:rsidP="00E9711D">
      <w:pPr>
        <w:pStyle w:val="PL"/>
        <w:rPr>
          <w:ins w:id="18104" w:author="CR#1569r3" w:date="2020-07-06T13:35:00Z"/>
        </w:rPr>
      </w:pPr>
      <w:r>
        <w:t xml:space="preserve">maxCBR-Config-1-r16                     INTEGER ::= 7       </w:t>
      </w:r>
      <w:ins w:id="18105" w:author="CR#1569r3" w:date="2020-07-06T13:35:00Z">
        <w:r w:rsidR="00E9711D">
          <w:t xml:space="preserve">-- Maximum number of CBR range configurations for sidelink communication </w:t>
        </w:r>
      </w:ins>
    </w:p>
    <w:p w14:paraId="674F8470" w14:textId="51385D44" w:rsidR="00A65E28" w:rsidRDefault="00E9711D" w:rsidP="00E9711D">
      <w:pPr>
        <w:pStyle w:val="PL"/>
      </w:pPr>
      <w:ins w:id="18106" w:author="CR#1569r3" w:date="2020-07-06T13:35:00Z">
        <w:r>
          <w:t xml:space="preserve">                                                            -- congestion control minus 1</w:t>
        </w:r>
      </w:ins>
    </w:p>
    <w:p w14:paraId="7098B8EA" w14:textId="77777777" w:rsidR="00A65E28" w:rsidRDefault="00A65E28" w:rsidP="00A65E28">
      <w:pPr>
        <w:pStyle w:val="PL"/>
      </w:pPr>
      <w:r>
        <w:t>maxCBR-Level-r16                        INTEGER ::= 16      -- Maximum nuber of CBR levels</w:t>
      </w:r>
    </w:p>
    <w:p w14:paraId="2DFAEF5B" w14:textId="718186CB" w:rsidR="00A65E28" w:rsidRDefault="00A65E28" w:rsidP="00A65E28">
      <w:pPr>
        <w:pStyle w:val="PL"/>
      </w:pPr>
      <w:r>
        <w:t xml:space="preserve">maxCBR-Level-1-r16                      INTEGER ::= 15      </w:t>
      </w:r>
      <w:ins w:id="18107" w:author="CR#1569r3" w:date="2020-07-06T13:36:00Z">
        <w:r w:rsidR="00E9711D" w:rsidRPr="00E9711D">
          <w:t>-- Maximum number of CBR levels minus 1</w:t>
        </w:r>
      </w:ins>
    </w:p>
    <w:p w14:paraId="0EBD43C3" w14:textId="77777777" w:rsidR="00A65E28" w:rsidRDefault="00A65E28" w:rsidP="00A65E28">
      <w:pPr>
        <w:pStyle w:val="PL"/>
      </w:pPr>
      <w:r>
        <w:t>maxCellBlack                            INTEGER ::= 16      -- Maximum number of NR blacklisted cell ranges in SIB3, SIB4</w:t>
      </w:r>
    </w:p>
    <w:p w14:paraId="0DDD512E" w14:textId="77777777" w:rsidR="00A65E28" w:rsidRDefault="00A65E28" w:rsidP="00A65E28">
      <w:pPr>
        <w:pStyle w:val="PL"/>
      </w:pPr>
      <w:r>
        <w:t>maxCellHistory-r16                      INTEGER ::= 16      -- Maximum number of visited cells reported</w:t>
      </w:r>
    </w:p>
    <w:p w14:paraId="7E80142B" w14:textId="77777777" w:rsidR="00A65E28" w:rsidRDefault="00A65E28" w:rsidP="00A65E28">
      <w:pPr>
        <w:pStyle w:val="PL"/>
      </w:pPr>
      <w:r>
        <w:t>maxCellInter                            INTEGER ::= 16      -- Maximum number of inter-Freq cells listed in SIB4</w:t>
      </w:r>
    </w:p>
    <w:p w14:paraId="1292BA3F" w14:textId="77777777" w:rsidR="00A65E28" w:rsidRDefault="00A65E28" w:rsidP="00A65E28">
      <w:pPr>
        <w:pStyle w:val="PL"/>
      </w:pPr>
      <w:r>
        <w:t>maxCellIntra                            INTEGER ::= 16      -- Maximum number of intra-Freq cells listed in SIB3</w:t>
      </w:r>
    </w:p>
    <w:p w14:paraId="21FFC9D9" w14:textId="77777777" w:rsidR="00A65E28" w:rsidRDefault="00A65E28" w:rsidP="00A65E28">
      <w:pPr>
        <w:pStyle w:val="PL"/>
      </w:pPr>
      <w:r>
        <w:t>maxCellMeasEUTRA                        INTEGER ::= 32      -- Maximum number of cells in E-UTRAN</w:t>
      </w:r>
    </w:p>
    <w:p w14:paraId="6CEF3DD4" w14:textId="7B5D6EA6" w:rsidR="00A65E28" w:rsidRDefault="00A65E28" w:rsidP="00A65E28">
      <w:pPr>
        <w:pStyle w:val="PL"/>
      </w:pPr>
      <w:r>
        <w:t xml:space="preserve">maxCellMeasIdle-r16                     INTEGER ::= </w:t>
      </w:r>
      <w:ins w:id="18108" w:author="CR#1557r2" w:date="2020-07-05T11:31:00Z">
        <w:r w:rsidR="002228C0">
          <w:t>8</w:t>
        </w:r>
      </w:ins>
      <w:del w:id="18109" w:author="CR#1557r2" w:date="2020-07-05T11:31:00Z">
        <w:r w:rsidDel="002228C0">
          <w:delText>65535</w:delText>
        </w:r>
      </w:del>
      <w:ins w:id="18110" w:author="CR#1557r2" w:date="2020-07-05T11:31:00Z">
        <w:r w:rsidR="002228C0">
          <w:t xml:space="preserve">    </w:t>
        </w:r>
      </w:ins>
      <w:r>
        <w:t xml:space="preserve">   -- Maximum number of cells per carrier for idle/inactive measurements</w:t>
      </w:r>
      <w:del w:id="18111" w:author="CR#1557r2" w:date="2020-07-05T11:31:00Z">
        <w:r w:rsidDel="002228C0">
          <w:delText xml:space="preserve"> is FFS</w:delText>
        </w:r>
      </w:del>
    </w:p>
    <w:p w14:paraId="3123F078" w14:textId="77777777" w:rsidR="00A65E28" w:rsidRDefault="00A65E28" w:rsidP="00A65E28">
      <w:pPr>
        <w:pStyle w:val="PL"/>
      </w:pPr>
      <w:r>
        <w:t>maxCellMeasUTRA-FDD-r16                 INTEGER ::= 32      -- Maximum number of cells in FDD UTRAN</w:t>
      </w:r>
    </w:p>
    <w:p w14:paraId="4ACCE836" w14:textId="77777777" w:rsidR="00A65E28" w:rsidRDefault="00A65E28" w:rsidP="00A65E28">
      <w:pPr>
        <w:pStyle w:val="PL"/>
      </w:pPr>
      <w:r>
        <w:t>maxCellWhite                            INTEGER ::= 16      -- Maximum number of NR whitelisted cell ranges in SIB3, SIB4</w:t>
      </w:r>
    </w:p>
    <w:p w14:paraId="31F5376F" w14:textId="77777777" w:rsidR="00A65E28" w:rsidRDefault="00A65E28" w:rsidP="00A65E28">
      <w:pPr>
        <w:pStyle w:val="PL"/>
      </w:pPr>
      <w:r>
        <w:t>maxEARFCN                               INTEGER ::= 262143  -- Maximum value of E-UTRA carrier frequency</w:t>
      </w:r>
    </w:p>
    <w:p w14:paraId="275C72AB" w14:textId="77777777" w:rsidR="00A65E28" w:rsidRDefault="00A65E28" w:rsidP="00A65E28">
      <w:pPr>
        <w:pStyle w:val="PL"/>
      </w:pPr>
      <w:r>
        <w:t>maxEUTRA-CellBlack                      INTEGER ::= 16      -- Maximum number of E-UTRA blacklisted physical cell identity ranges</w:t>
      </w:r>
    </w:p>
    <w:p w14:paraId="20A7DFB1" w14:textId="77777777" w:rsidR="00A65E28" w:rsidRDefault="00A65E28" w:rsidP="00A65E28">
      <w:pPr>
        <w:pStyle w:val="PL"/>
      </w:pPr>
      <w:r>
        <w:t xml:space="preserve">                                                            -- in SIB5</w:t>
      </w:r>
    </w:p>
    <w:p w14:paraId="633D4D69" w14:textId="77777777" w:rsidR="00A65E28" w:rsidRDefault="00A65E28" w:rsidP="00A65E28">
      <w:pPr>
        <w:pStyle w:val="PL"/>
      </w:pPr>
      <w:r>
        <w:t>maxEUTRA-NS-Pmax                        INTEGER ::= 8       -- Maximum number of NS and P-Max values per band</w:t>
      </w:r>
    </w:p>
    <w:p w14:paraId="41CF9341" w14:textId="77777777" w:rsidR="00A65E28" w:rsidRDefault="00A65E28" w:rsidP="00A65E28">
      <w:pPr>
        <w:pStyle w:val="PL"/>
      </w:pPr>
      <w:r>
        <w:t>maxLogMeasReport-r16                    INTEGER ::= 520     -- Maximum number of entries for logged measurements</w:t>
      </w:r>
    </w:p>
    <w:p w14:paraId="535103D9" w14:textId="77777777" w:rsidR="00A65E28" w:rsidRDefault="00A65E28" w:rsidP="00A65E28">
      <w:pPr>
        <w:pStyle w:val="PL"/>
      </w:pPr>
      <w:r>
        <w:t>maxMultiBands                           INTEGER ::= 8       -- Maximum number of additional frequency bands that a cell belongs to</w:t>
      </w:r>
    </w:p>
    <w:p w14:paraId="660D7080" w14:textId="77777777" w:rsidR="00A65E28" w:rsidRDefault="00A65E28" w:rsidP="00A65E28">
      <w:pPr>
        <w:pStyle w:val="PL"/>
      </w:pPr>
      <w:r>
        <w:t>maxNARFCN                               INTEGER ::= 3279165 -- Maximum value of NR carrier frequency</w:t>
      </w:r>
    </w:p>
    <w:p w14:paraId="2CA1C215" w14:textId="77777777" w:rsidR="00A65E28" w:rsidRDefault="00A65E28" w:rsidP="00A65E28">
      <w:pPr>
        <w:pStyle w:val="PL"/>
      </w:pPr>
      <w:r>
        <w:t>maxNR-NS-Pmax                           INTEGER ::= 8       -- Maximum number of NS and P-Max values per band</w:t>
      </w:r>
    </w:p>
    <w:p w14:paraId="549F6277" w14:textId="77777777" w:rsidR="00A65E28" w:rsidRDefault="00A65E28" w:rsidP="00A65E28">
      <w:pPr>
        <w:pStyle w:val="PL"/>
      </w:pPr>
      <w:r>
        <w:t>maxFreqIdle-r16                         INTEGER ::= 8       -- Maximum number of carrier frequencies for idle/inactive measurements</w:t>
      </w:r>
    </w:p>
    <w:p w14:paraId="019149F9" w14:textId="77777777" w:rsidR="00A65E28" w:rsidRDefault="00A65E28" w:rsidP="00A65E28">
      <w:pPr>
        <w:pStyle w:val="PL"/>
      </w:pPr>
      <w:r>
        <w:t>maxNrofServingCells                     INTEGER ::= 32      -- Max number of serving cells (SpCells + SCells)</w:t>
      </w:r>
    </w:p>
    <w:p w14:paraId="3DCF87A9" w14:textId="77777777" w:rsidR="00A65E28" w:rsidRDefault="00A65E28" w:rsidP="00A65E28">
      <w:pPr>
        <w:pStyle w:val="PL"/>
      </w:pPr>
      <w:r>
        <w:t>maxNrofServingCells-1                   INTEGER ::= 31      -- Max number of serving cells (SpCell + SCells) per cell group</w:t>
      </w:r>
    </w:p>
    <w:p w14:paraId="5D942CB2" w14:textId="77777777" w:rsidR="00A65E28" w:rsidRDefault="00A65E28" w:rsidP="00A65E28">
      <w:pPr>
        <w:pStyle w:val="PL"/>
      </w:pPr>
      <w:r>
        <w:t>maxNrofAggregatedCellsPerCellGroup      INTEGER ::= 16</w:t>
      </w:r>
    </w:p>
    <w:p w14:paraId="188386DA" w14:textId="77777777" w:rsidR="00A65E28" w:rsidRDefault="00A65E28" w:rsidP="00A65E28">
      <w:pPr>
        <w:pStyle w:val="PL"/>
      </w:pPr>
      <w:r>
        <w:t>maxNrofDUCells-r16                      INTEGER ::= 512     -- Max number of cells configured on the collocated IAB-DU</w:t>
      </w:r>
    </w:p>
    <w:p w14:paraId="08D9190A" w14:textId="77777777" w:rsidR="00A65E28" w:rsidRDefault="00A65E28" w:rsidP="00A65E28">
      <w:pPr>
        <w:pStyle w:val="PL"/>
      </w:pPr>
      <w:r>
        <w:t>maxNrofAssociatedDUCellsPerMT-r16       INTEGER ::= 65535</w:t>
      </w:r>
      <w:del w:id="18112" w:author="CR#1718r1" w:date="2020-07-09T17:49:00Z">
        <w:r w:rsidDel="00CE6070">
          <w:delText xml:space="preserve">   -- FFS</w:delText>
        </w:r>
      </w:del>
    </w:p>
    <w:p w14:paraId="0BA23ED2" w14:textId="77777777" w:rsidR="00A65E28" w:rsidRDefault="00A65E28" w:rsidP="00A65E28">
      <w:pPr>
        <w:pStyle w:val="PL"/>
      </w:pPr>
      <w:r>
        <w:t>maxNrofAvailabilityCombinationsPerSet-r16   INTEGER ::= 512 -- Max number of AvailabilityCombinationId used in the DCI format 2_5</w:t>
      </w:r>
    </w:p>
    <w:p w14:paraId="6A50BBE1" w14:textId="77777777" w:rsidR="00A65E28" w:rsidRDefault="00A65E28" w:rsidP="00A65E28">
      <w:pPr>
        <w:pStyle w:val="PL"/>
      </w:pPr>
      <w:r>
        <w:t>maxNrofAvailabilityCombinationsPerSet-r16-1 INTEGER ::= 511 -- Max number of AvailabilityCombinationId used in the DCI format 2_5 minus 1</w:t>
      </w:r>
    </w:p>
    <w:p w14:paraId="36448C6B" w14:textId="77777777" w:rsidR="00A65E28" w:rsidRDefault="00A65E28" w:rsidP="00A65E28">
      <w:pPr>
        <w:pStyle w:val="PL"/>
      </w:pPr>
      <w:r>
        <w:t>maxNrofSCells                           INTEGER ::= 31      -- Max number of secondary serving cells per cell group</w:t>
      </w:r>
    </w:p>
    <w:p w14:paraId="7ECBAB00" w14:textId="77777777" w:rsidR="00A65E28" w:rsidRDefault="00A65E28" w:rsidP="00A65E28">
      <w:pPr>
        <w:pStyle w:val="PL"/>
      </w:pPr>
      <w:r>
        <w:t>maxNrofCellMeas                         INTEGER ::= 32      -- Maximum number of entries in each of the cell lists in a measurement</w:t>
      </w:r>
    </w:p>
    <w:p w14:paraId="666C1FCD" w14:textId="77777777" w:rsidR="00A65E28" w:rsidRDefault="00A65E28" w:rsidP="00A65E28">
      <w:pPr>
        <w:pStyle w:val="PL"/>
      </w:pPr>
      <w:r>
        <w:t xml:space="preserve">                                                            -- object</w:t>
      </w:r>
    </w:p>
    <w:p w14:paraId="5D0CDE9A" w14:textId="7C123556" w:rsidR="00A65E28" w:rsidRDefault="00A65E28" w:rsidP="00A65E28">
      <w:pPr>
        <w:pStyle w:val="PL"/>
      </w:pPr>
      <w:r>
        <w:t xml:space="preserve">maxNrofCG-SL-r16                        INTEGER ::= 8       -- Max number of </w:t>
      </w:r>
      <w:ins w:id="18113" w:author="CR#1569r3" w:date="2020-07-06T13:36:00Z">
        <w:r w:rsidR="00E9711D">
          <w:rPr>
            <w:rFonts w:cs="Courier New"/>
          </w:rPr>
          <w:t xml:space="preserve">sidelink </w:t>
        </w:r>
      </w:ins>
      <w:r>
        <w:t xml:space="preserve">configured </w:t>
      </w:r>
      <w:del w:id="18114" w:author="CR#1569r3" w:date="2020-07-06T13:36:00Z">
        <w:r w:rsidDel="00E9711D">
          <w:delText xml:space="preserve">sidelink </w:delText>
        </w:r>
      </w:del>
      <w:r>
        <w:t>grant</w:t>
      </w:r>
    </w:p>
    <w:p w14:paraId="301EB4ED" w14:textId="77777777" w:rsidR="00E9711D" w:rsidRDefault="00E9711D" w:rsidP="00A65E28">
      <w:pPr>
        <w:pStyle w:val="PL"/>
        <w:rPr>
          <w:ins w:id="18115" w:author="CR#1569r3" w:date="2020-07-06T13:36:00Z"/>
        </w:rPr>
      </w:pPr>
      <w:ins w:id="18116" w:author="CR#1569r3" w:date="2020-07-06T13:36:00Z">
        <w:r w:rsidRPr="00E9711D">
          <w:t>maxNrofCG-SL-r16-1                      INTEGER ::= 7       -- Max number of sidelink configured grant minus 1</w:t>
        </w:r>
      </w:ins>
    </w:p>
    <w:p w14:paraId="51C49FB2" w14:textId="4066502D" w:rsidR="00A65E28" w:rsidRDefault="00A65E28" w:rsidP="00A65E28">
      <w:pPr>
        <w:pStyle w:val="PL"/>
      </w:pPr>
      <w:r>
        <w:t>maxNrofSS-BlocksToAverage               INTEGER ::= 16      -- Max number for the (max) number of SS blocks to average to determine cell</w:t>
      </w:r>
    </w:p>
    <w:p w14:paraId="7F2F6320" w14:textId="77777777" w:rsidR="00A65E28" w:rsidRDefault="00A65E28" w:rsidP="00A65E28">
      <w:pPr>
        <w:pStyle w:val="PL"/>
      </w:pPr>
      <w:r>
        <w:t xml:space="preserve">                                                            -- measurement</w:t>
      </w:r>
    </w:p>
    <w:p w14:paraId="57FABF4E" w14:textId="77777777" w:rsidR="00A65E28" w:rsidRDefault="00A65E28" w:rsidP="00A65E28">
      <w:pPr>
        <w:pStyle w:val="PL"/>
      </w:pPr>
      <w:r>
        <w:t>maxNrofCondCells-r16                    INTEGER ::= 8       -- Max number of conditional candidate SpCells</w:t>
      </w:r>
    </w:p>
    <w:p w14:paraId="4989F6C4" w14:textId="77777777" w:rsidR="00A65E28" w:rsidRDefault="00A65E28" w:rsidP="00A65E28">
      <w:pPr>
        <w:pStyle w:val="PL"/>
      </w:pPr>
      <w:r>
        <w:t>maxNrofCSI-RS-ResourcesToAverage        INTEGER ::= 16      -- Max number for the (max) number of CSI-RS to average to determine cell</w:t>
      </w:r>
    </w:p>
    <w:p w14:paraId="4CCC9877" w14:textId="77777777" w:rsidR="00A65E28" w:rsidRDefault="00A65E28" w:rsidP="00A65E28">
      <w:pPr>
        <w:pStyle w:val="PL"/>
      </w:pPr>
      <w:r>
        <w:t xml:space="preserve">                                                            -- measurement</w:t>
      </w:r>
    </w:p>
    <w:p w14:paraId="6001F036" w14:textId="77777777" w:rsidR="00A65E28" w:rsidRDefault="00A65E28" w:rsidP="00A65E28">
      <w:pPr>
        <w:pStyle w:val="PL"/>
      </w:pPr>
      <w:r>
        <w:t>maxNrofDL-Allocations                   INTEGER ::= 16      -- Maximum number of PDSCH time domain resource allocations</w:t>
      </w:r>
    </w:p>
    <w:p w14:paraId="45691F6F" w14:textId="77777777" w:rsidR="00A65E28" w:rsidRDefault="00A65E28" w:rsidP="00A65E28">
      <w:pPr>
        <w:pStyle w:val="PL"/>
      </w:pPr>
      <w:r>
        <w:t>maxNrofSR-ConfigPerCellGroup            INTEGER ::= 8       -- Maximum number of SR configurations per cell group</w:t>
      </w:r>
    </w:p>
    <w:p w14:paraId="6CE7BAAA" w14:textId="77777777" w:rsidR="00A65E28" w:rsidRDefault="00A65E28" w:rsidP="00A65E28">
      <w:pPr>
        <w:pStyle w:val="PL"/>
      </w:pPr>
      <w:r>
        <w:t>maxLCG-ID                               INTEGER ::= 7       -- Maximum value of LCG ID</w:t>
      </w:r>
    </w:p>
    <w:p w14:paraId="10F107B1" w14:textId="77777777" w:rsidR="00A65E28" w:rsidRDefault="00A65E28" w:rsidP="00A65E28">
      <w:pPr>
        <w:pStyle w:val="PL"/>
      </w:pPr>
      <w:r>
        <w:t>maxLC-ID                                INTEGER ::= 32      -- Maximum value of Logical Channel ID</w:t>
      </w:r>
    </w:p>
    <w:p w14:paraId="09C0D590" w14:textId="16EF867B" w:rsidR="00A65E28" w:rsidRDefault="00A65E28" w:rsidP="00A65E28">
      <w:pPr>
        <w:pStyle w:val="PL"/>
      </w:pPr>
      <w:r>
        <w:t xml:space="preserve">maxLC-ID-Iab-r16                        INTEGER ::= </w:t>
      </w:r>
      <w:ins w:id="18117" w:author="CR#1718r1" w:date="2020-07-09T17:49:00Z">
        <w:r w:rsidR="00CE6070">
          <w:t xml:space="preserve">65536 </w:t>
        </w:r>
      </w:ins>
      <w:del w:id="18118" w:author="CR#1718r1" w:date="2020-07-09T17:49:00Z">
        <w:r w:rsidDel="00CE6070">
          <w:delText>ffsValue</w:delText>
        </w:r>
      </w:del>
      <w:r>
        <w:t xml:space="preserve"> </w:t>
      </w:r>
      <w:ins w:id="18119" w:author="CR#1718r1" w:date="2020-07-09T17:49:00Z">
        <w:r w:rsidR="00CE6070">
          <w:t xml:space="preserve"> </w:t>
        </w:r>
      </w:ins>
      <w:r>
        <w:t>-- Maximum value of BH Logical Channel ID extension</w:t>
      </w:r>
    </w:p>
    <w:p w14:paraId="45CDBAFF" w14:textId="77777777" w:rsidR="00A65E28" w:rsidRDefault="00A65E28" w:rsidP="00A65E28">
      <w:pPr>
        <w:pStyle w:val="PL"/>
      </w:pPr>
      <w:r>
        <w:t>maxLTE-CRS-Patterns-r16                 INTEGER ::= 3       -- Maximum number of additional LTE CRS rate matching patterns</w:t>
      </w:r>
    </w:p>
    <w:p w14:paraId="008B9FA2" w14:textId="77777777" w:rsidR="00A65E28" w:rsidRDefault="00A65E28" w:rsidP="00A65E28">
      <w:pPr>
        <w:pStyle w:val="PL"/>
      </w:pPr>
      <w:r>
        <w:t>maxNrofTAGs                             INTEGER ::= 4       -- Maximum number of Timing Advance Groups</w:t>
      </w:r>
    </w:p>
    <w:p w14:paraId="0777B8E9" w14:textId="77777777" w:rsidR="00A65E28" w:rsidRDefault="00A65E28" w:rsidP="00A65E28">
      <w:pPr>
        <w:pStyle w:val="PL"/>
      </w:pPr>
      <w:r>
        <w:t>maxNrofTAGs-1                           INTEGER ::= 3       -- Maximum number of Timing Advance Groups minus 1</w:t>
      </w:r>
    </w:p>
    <w:p w14:paraId="16FD78D2" w14:textId="77777777" w:rsidR="00A65E28" w:rsidRDefault="00A65E28" w:rsidP="00A65E28">
      <w:pPr>
        <w:pStyle w:val="PL"/>
      </w:pPr>
      <w:r>
        <w:t>maxNrofBWPs                             INTEGER ::= 4       -- Maximum number of BWPs per serving cell</w:t>
      </w:r>
    </w:p>
    <w:p w14:paraId="1510DBC8" w14:textId="77777777" w:rsidR="00A65E28" w:rsidRDefault="00A65E28" w:rsidP="00A65E28">
      <w:pPr>
        <w:pStyle w:val="PL"/>
      </w:pPr>
      <w:r>
        <w:t>maxNrofCombIDC                          INTEGER ::= 128     -- Maximum number of reported MR-DC combinations for IDC</w:t>
      </w:r>
    </w:p>
    <w:p w14:paraId="42CC4E6D" w14:textId="77777777" w:rsidR="00A65E28" w:rsidRDefault="00A65E28" w:rsidP="00A65E28">
      <w:pPr>
        <w:pStyle w:val="PL"/>
      </w:pPr>
      <w:r>
        <w:lastRenderedPageBreak/>
        <w:t>maxNrofSymbols-1                        INTEGER ::= 13      -- Maximum index identifying a symbol within a slot (14 symbols, indexed</w:t>
      </w:r>
    </w:p>
    <w:p w14:paraId="32E987B9" w14:textId="77777777" w:rsidR="00A65E28" w:rsidRDefault="00A65E28" w:rsidP="00A65E28">
      <w:pPr>
        <w:pStyle w:val="PL"/>
      </w:pPr>
      <w:r>
        <w:t xml:space="preserve">                                                            -- from 0..13)</w:t>
      </w:r>
    </w:p>
    <w:p w14:paraId="44089761" w14:textId="77777777" w:rsidR="00A65E28" w:rsidRDefault="00A65E28" w:rsidP="00A65E28">
      <w:pPr>
        <w:pStyle w:val="PL"/>
      </w:pPr>
      <w:r>
        <w:t>maxNrofSlots                            INTEGER ::= 320     -- Maximum number of slots in a 10 ms period</w:t>
      </w:r>
    </w:p>
    <w:p w14:paraId="18A42F8B" w14:textId="77777777" w:rsidR="00A65E28" w:rsidRDefault="00A65E28" w:rsidP="00A65E28">
      <w:pPr>
        <w:pStyle w:val="PL"/>
      </w:pPr>
      <w:r>
        <w:t>maxNrofSlots-1                          INTEGER ::= 319     -- Maximum number of slots in a 10 ms period minus 1</w:t>
      </w:r>
    </w:p>
    <w:p w14:paraId="6DC0B006" w14:textId="77777777" w:rsidR="00A65E28" w:rsidRDefault="00A65E28" w:rsidP="00A65E28">
      <w:pPr>
        <w:pStyle w:val="PL"/>
      </w:pPr>
      <w:r>
        <w:t>maxNrofPhysicalResourceBlocks           INTEGER ::= 275     -- Maximum number of PRBs</w:t>
      </w:r>
    </w:p>
    <w:p w14:paraId="142DCFCB" w14:textId="77777777" w:rsidR="00A65E28" w:rsidRDefault="00A65E28" w:rsidP="00A65E28">
      <w:pPr>
        <w:pStyle w:val="PL"/>
      </w:pPr>
      <w:r>
        <w:t>maxNrofPhysicalResourceBlocks-1         INTEGER ::= 274     -- Maximum number of PRBs minus 1</w:t>
      </w:r>
    </w:p>
    <w:p w14:paraId="3C894ABB" w14:textId="77777777" w:rsidR="00A65E28" w:rsidRDefault="00A65E28" w:rsidP="00A65E28">
      <w:pPr>
        <w:pStyle w:val="PL"/>
      </w:pPr>
      <w:r>
        <w:t>maxNrofPhysicalResourceBlocksPlus1      INTEGER ::= 276     -- Maximum number of PRBs plus 1</w:t>
      </w:r>
    </w:p>
    <w:p w14:paraId="7A04B34F" w14:textId="77777777" w:rsidR="00A65E28" w:rsidRDefault="00A65E28" w:rsidP="00A65E28">
      <w:pPr>
        <w:pStyle w:val="PL"/>
        <w:rPr>
          <w:ins w:id="18120" w:author="CR#1666r1" w:date="2020-06-17T12:41:00Z"/>
        </w:rPr>
      </w:pPr>
      <w:ins w:id="18121" w:author="CR#1666r1" w:date="2020-06-17T12:41:00Z">
        <w:r>
          <w:t>maxNrofControlResourceSets              INTEGER ::= 12      -- Max number of CoReSets configurable on a serving cell</w:t>
        </w:r>
      </w:ins>
    </w:p>
    <w:p w14:paraId="215FD390" w14:textId="77777777" w:rsidR="00A65E28" w:rsidRDefault="00A65E28" w:rsidP="00A65E28">
      <w:pPr>
        <w:pStyle w:val="PL"/>
      </w:pPr>
      <w:r>
        <w:t>maxNrofControlResourceSets-1            INTEGER ::= 11      -- Max number of CoReSets configurable on a serving cell minus 1</w:t>
      </w:r>
    </w:p>
    <w:p w14:paraId="74440A82" w14:textId="77777777" w:rsidR="00A65E28" w:rsidRDefault="00A65E28" w:rsidP="00A65E28">
      <w:pPr>
        <w:pStyle w:val="PL"/>
      </w:pPr>
      <w:r>
        <w:t>maxNrofControlResourceSets-1-r16        INTEGER ::= 15      -- Max number of CoReSets configurable on a serving cell extended in minus 1</w:t>
      </w:r>
    </w:p>
    <w:p w14:paraId="71541D34" w14:textId="77777777" w:rsidR="00A65E28" w:rsidRDefault="00A65E28" w:rsidP="00A65E28">
      <w:pPr>
        <w:pStyle w:val="PL"/>
      </w:pPr>
      <w:r>
        <w:t>maxNrofCoresetPools-r16                 INTEGER ::= 2       -- Maximum number of CORESET pools</w:t>
      </w:r>
    </w:p>
    <w:p w14:paraId="42F13705" w14:textId="77777777" w:rsidR="00A65E28" w:rsidRDefault="00A65E28" w:rsidP="00A65E28">
      <w:pPr>
        <w:pStyle w:val="PL"/>
      </w:pPr>
      <w:r>
        <w:t>maxCoReSetDuration                      INTEGER ::= 3       -- Max number of OFDM symbols in a control resource set</w:t>
      </w:r>
    </w:p>
    <w:p w14:paraId="3AD8A0A5" w14:textId="77777777" w:rsidR="00A65E28" w:rsidRDefault="00A65E28" w:rsidP="00A65E28">
      <w:pPr>
        <w:pStyle w:val="PL"/>
      </w:pPr>
      <w:r>
        <w:t>maxNrofSearchSpaces-1                   INTEGER ::= 39      -- Max number of Search Spaces minus 1</w:t>
      </w:r>
    </w:p>
    <w:p w14:paraId="2397AE03" w14:textId="77777777" w:rsidR="00A65E28" w:rsidRDefault="00A65E28" w:rsidP="00A65E28">
      <w:pPr>
        <w:pStyle w:val="PL"/>
      </w:pPr>
      <w:r>
        <w:t>maxSFI-DCI-PayloadSize                  INTEGER ::= 128     -- Max number payload of a DCI scrambled with SFI-RNTI</w:t>
      </w:r>
    </w:p>
    <w:p w14:paraId="0CFB7B4A" w14:textId="77777777" w:rsidR="00A65E28" w:rsidRDefault="00A65E28" w:rsidP="00A65E28">
      <w:pPr>
        <w:pStyle w:val="PL"/>
      </w:pPr>
      <w:r>
        <w:t>maxSFI-DCI-PayloadSize-1                INTEGER ::= 127     -- Max number payload of a DCI scrambled with SFI-RNTI minus 1</w:t>
      </w:r>
    </w:p>
    <w:p w14:paraId="26943205" w14:textId="77777777" w:rsidR="00CE6070" w:rsidRDefault="00CE6070" w:rsidP="00A65E28">
      <w:pPr>
        <w:pStyle w:val="PL"/>
        <w:rPr>
          <w:ins w:id="18122" w:author="CR#1718r1" w:date="2020-07-09T17:51:00Z"/>
        </w:rPr>
      </w:pPr>
      <w:ins w:id="18123" w:author="CR#1718r1" w:date="2020-07-09T17:50:00Z">
        <w:r w:rsidRPr="00CE6070">
          <w:t>maxIAB-IP-Address-r16</w:t>
        </w:r>
      </w:ins>
      <w:ins w:id="18124" w:author="CR#1718r1" w:date="2020-07-09T17:51:00Z">
        <w:r>
          <w:t xml:space="preserve">                   </w:t>
        </w:r>
      </w:ins>
      <w:ins w:id="18125" w:author="CR#1718r1" w:date="2020-07-09T17:50:00Z">
        <w:r w:rsidRPr="00CE6070">
          <w:t>INTEGER ::= 32      -- Max number of assigned IP addresses</w:t>
        </w:r>
      </w:ins>
    </w:p>
    <w:p w14:paraId="26B58353" w14:textId="60F4B36C" w:rsidR="00A65E28" w:rsidRDefault="00A65E28" w:rsidP="00A65E28">
      <w:pPr>
        <w:pStyle w:val="PL"/>
      </w:pPr>
      <w:r>
        <w:t>maxINT-DCI-PayloadSize                  INTEGER ::= 126     -- Max number payload of a DCI scrambled with INT-RNTI</w:t>
      </w:r>
    </w:p>
    <w:p w14:paraId="1C7BDEE5" w14:textId="77777777" w:rsidR="00A65E28" w:rsidRDefault="00A65E28" w:rsidP="00A65E28">
      <w:pPr>
        <w:pStyle w:val="PL"/>
      </w:pPr>
      <w:r>
        <w:t>maxINT-DCI-PayloadSize-1                INTEGER ::= 125     -- Max number payload of a DCI scrambled with INT-RNTI minus 1</w:t>
      </w:r>
    </w:p>
    <w:p w14:paraId="5722C591" w14:textId="77777777" w:rsidR="00A65E28" w:rsidRDefault="00A65E28" w:rsidP="00A65E28">
      <w:pPr>
        <w:pStyle w:val="PL"/>
      </w:pPr>
      <w:r>
        <w:t>maxNrofRateMatchPatterns                INTEGER ::= 4       -- Max number of rate matching patterns that may be configured</w:t>
      </w:r>
    </w:p>
    <w:p w14:paraId="6C02255D" w14:textId="77777777" w:rsidR="00A65E28" w:rsidRDefault="00A65E28" w:rsidP="00A65E28">
      <w:pPr>
        <w:pStyle w:val="PL"/>
      </w:pPr>
      <w:r>
        <w:t>maxNrofRateMatchPatterns-1              INTEGER ::= 3       -- Max number of rate matching patterns that may be configured minus 1</w:t>
      </w:r>
    </w:p>
    <w:p w14:paraId="29604AE3" w14:textId="77777777" w:rsidR="00A65E28" w:rsidRDefault="00A65E28" w:rsidP="00A65E28">
      <w:pPr>
        <w:pStyle w:val="PL"/>
      </w:pPr>
      <w:r>
        <w:t>maxNrofRateMatchPatternsPerGroup        INTEGER ::= 8       -- Max number of rate matching patterns that may be configured in one group</w:t>
      </w:r>
    </w:p>
    <w:p w14:paraId="6E25A1BB" w14:textId="77777777" w:rsidR="00A65E28" w:rsidRDefault="00A65E28" w:rsidP="00A65E28">
      <w:pPr>
        <w:pStyle w:val="PL"/>
      </w:pPr>
      <w:r>
        <w:t>maxNrofCSI-ReportConfigurations         INTEGER ::= 48      -- Maximum number of report configurations</w:t>
      </w:r>
    </w:p>
    <w:p w14:paraId="34BA76C6" w14:textId="77777777" w:rsidR="00A65E28" w:rsidRDefault="00A65E28" w:rsidP="00A65E28">
      <w:pPr>
        <w:pStyle w:val="PL"/>
      </w:pPr>
      <w:r>
        <w:t>maxNrofCSI-ReportConfigurations-1       INTEGER ::= 47      -- Maximum number of report configurations minus 1</w:t>
      </w:r>
    </w:p>
    <w:p w14:paraId="706B5CDF" w14:textId="77777777" w:rsidR="00A65E28" w:rsidRDefault="00A65E28" w:rsidP="00A65E28">
      <w:pPr>
        <w:pStyle w:val="PL"/>
      </w:pPr>
      <w:r>
        <w:t>maxNrofCSI-ResourceConfigurations       INTEGER ::= 112     -- Maximum number of resource configurations</w:t>
      </w:r>
    </w:p>
    <w:p w14:paraId="61D6DA22" w14:textId="77777777" w:rsidR="00A65E28" w:rsidRDefault="00A65E28" w:rsidP="00A65E28">
      <w:pPr>
        <w:pStyle w:val="PL"/>
      </w:pPr>
      <w:r>
        <w:t>maxNrofCSI-ResourceConfigurations-1     INTEGER ::= 111     -- Maximum number of resource configurations minus 1</w:t>
      </w:r>
    </w:p>
    <w:p w14:paraId="0A7B45C3" w14:textId="77777777" w:rsidR="00A65E28" w:rsidRDefault="00A65E28" w:rsidP="00A65E28">
      <w:pPr>
        <w:pStyle w:val="PL"/>
      </w:pPr>
      <w:r>
        <w:t>maxNrofAP-CSI-RS-ResourcesPerSet        INTEGER ::= 16</w:t>
      </w:r>
    </w:p>
    <w:p w14:paraId="36300389" w14:textId="77777777" w:rsidR="00A65E28" w:rsidRDefault="00A65E28" w:rsidP="00A65E28">
      <w:pPr>
        <w:pStyle w:val="PL"/>
      </w:pPr>
      <w:r>
        <w:t>maxNrOfCSI-AperiodicTriggers            INTEGER ::= 128     -- Maximum number of triggers for aperiodic CSI reporting</w:t>
      </w:r>
    </w:p>
    <w:p w14:paraId="6B04735C" w14:textId="77777777" w:rsidR="00A65E28" w:rsidRDefault="00A65E28" w:rsidP="00A65E28">
      <w:pPr>
        <w:pStyle w:val="PL"/>
      </w:pPr>
      <w:r>
        <w:t>maxNrofReportConfigPerAperiodicTrigger  INTEGER ::= 16      -- Maximum number of report configurations per trigger state for aperiodic</w:t>
      </w:r>
    </w:p>
    <w:p w14:paraId="24CA9366" w14:textId="77777777" w:rsidR="00A65E28" w:rsidRDefault="00A65E28" w:rsidP="00A65E28">
      <w:pPr>
        <w:pStyle w:val="PL"/>
      </w:pPr>
      <w:r>
        <w:t xml:space="preserve">                                                            -- reporting</w:t>
      </w:r>
    </w:p>
    <w:p w14:paraId="0A857704" w14:textId="77777777" w:rsidR="00A65E28" w:rsidRDefault="00A65E28" w:rsidP="00A65E28">
      <w:pPr>
        <w:pStyle w:val="PL"/>
      </w:pPr>
      <w:r>
        <w:t>maxNrofNZP-CSI-RS-Resources             INTEGER ::= 192     -- Maximum number of Non-Zero-Power (NZP) CSI-RS resources</w:t>
      </w:r>
    </w:p>
    <w:p w14:paraId="3D338874" w14:textId="77777777" w:rsidR="00A65E28" w:rsidRDefault="00A65E28" w:rsidP="00A65E28">
      <w:pPr>
        <w:pStyle w:val="PL"/>
      </w:pPr>
      <w:r>
        <w:t>maxNrofNZP-CSI-RS-Resources-1           INTEGER ::= 191     -- Maximum number of Non-Zero-Power (NZP) CSI-RS resources minus 1</w:t>
      </w:r>
    </w:p>
    <w:p w14:paraId="7D06A639" w14:textId="77777777" w:rsidR="00A65E28" w:rsidRDefault="00A65E28" w:rsidP="00A65E28">
      <w:pPr>
        <w:pStyle w:val="PL"/>
      </w:pPr>
      <w:r>
        <w:t>maxNrofNZP-CSI-RS-ResourcesPerSet       INTEGER ::= 64      -- Maximum number of NZP CSI-RS resources per resource set</w:t>
      </w:r>
    </w:p>
    <w:p w14:paraId="0323E1FB" w14:textId="77777777" w:rsidR="00A65E28" w:rsidRDefault="00A65E28" w:rsidP="00A65E28">
      <w:pPr>
        <w:pStyle w:val="PL"/>
      </w:pPr>
      <w:r>
        <w:t>maxNrofNZP-CSI-RS-ResourceSets          INTEGER ::= 64      -- Maximum number of NZP CSI-RS resources per cell</w:t>
      </w:r>
    </w:p>
    <w:p w14:paraId="12A104AC" w14:textId="77777777" w:rsidR="00A65E28" w:rsidRDefault="00A65E28" w:rsidP="00A65E28">
      <w:pPr>
        <w:pStyle w:val="PL"/>
      </w:pPr>
      <w:r>
        <w:t>maxNrofNZP-CSI-RS-ResourceSets-1        INTEGER ::= 63      -- Maximum number of NZP CSI-RS resources per cell minus 1</w:t>
      </w:r>
    </w:p>
    <w:p w14:paraId="463CED96" w14:textId="77777777" w:rsidR="00A65E28" w:rsidRDefault="00A65E28" w:rsidP="00A65E28">
      <w:pPr>
        <w:pStyle w:val="PL"/>
      </w:pPr>
      <w:r>
        <w:t>maxNrofNZP-CSI-RS-ResourceSetsPerConfig INTEGER ::= 16      -- Maximum number of resource sets per resource configuration</w:t>
      </w:r>
    </w:p>
    <w:p w14:paraId="2A737FB1" w14:textId="77777777" w:rsidR="00A65E28" w:rsidRDefault="00A65E28" w:rsidP="00A65E28">
      <w:pPr>
        <w:pStyle w:val="PL"/>
      </w:pPr>
      <w:r>
        <w:t>maxNrofNZP-CSI-RS-ResourcesPerConfig    INTEGER ::= 128     -- Maximum number of resources per resource configuration</w:t>
      </w:r>
    </w:p>
    <w:p w14:paraId="2BF667DE" w14:textId="77777777" w:rsidR="00A65E28" w:rsidRDefault="00A65E28" w:rsidP="00A65E28">
      <w:pPr>
        <w:pStyle w:val="PL"/>
      </w:pPr>
      <w:r>
        <w:t>maxNrofZP-CSI-RS-Resources              INTEGER ::= 32      -- Maximum number of Zero-Power (ZP) CSI-RS resources</w:t>
      </w:r>
    </w:p>
    <w:p w14:paraId="26FB7CD4" w14:textId="77777777" w:rsidR="00A65E28" w:rsidRDefault="00A65E28" w:rsidP="00A65E28">
      <w:pPr>
        <w:pStyle w:val="PL"/>
      </w:pPr>
      <w:r>
        <w:t>maxNrofZP-CSI-RS-Resources-1            INTEGER ::= 31      -- Maximum number of Zero-Power (ZP) CSI-RS resources minus 1</w:t>
      </w:r>
    </w:p>
    <w:p w14:paraId="18F087F1" w14:textId="77777777" w:rsidR="00A65E28" w:rsidRDefault="00A65E28" w:rsidP="00A65E28">
      <w:pPr>
        <w:pStyle w:val="PL"/>
      </w:pPr>
      <w:r>
        <w:t>maxNrofZP-CSI-RS-ResourceSets-1         INTEGER ::= 15</w:t>
      </w:r>
    </w:p>
    <w:p w14:paraId="5E9BE17F" w14:textId="77777777" w:rsidR="00A65E28" w:rsidRDefault="00A65E28" w:rsidP="00A65E28">
      <w:pPr>
        <w:pStyle w:val="PL"/>
      </w:pPr>
      <w:r>
        <w:t>maxNrofZP-CSI-RS-ResourcesPerSet        INTEGER ::= 16</w:t>
      </w:r>
    </w:p>
    <w:p w14:paraId="1D26A0C7" w14:textId="77777777" w:rsidR="00A65E28" w:rsidRDefault="00A65E28" w:rsidP="00A65E28">
      <w:pPr>
        <w:pStyle w:val="PL"/>
      </w:pPr>
      <w:r>
        <w:t>maxNrofZP-CSI-RS-ResourceSets           INTEGER ::= 16</w:t>
      </w:r>
    </w:p>
    <w:p w14:paraId="6DF2AB63" w14:textId="77777777" w:rsidR="00A65E28" w:rsidRDefault="00A65E28" w:rsidP="00A65E28">
      <w:pPr>
        <w:pStyle w:val="PL"/>
      </w:pPr>
      <w:r>
        <w:t>maxNrofCSI-IM-Resources                 INTEGER ::= 32      -- Maximum number of CSI-IM resources. See CSI-IM-ResourceMax in 38.214.</w:t>
      </w:r>
    </w:p>
    <w:p w14:paraId="11A5DE8B" w14:textId="77777777" w:rsidR="00A65E28" w:rsidRDefault="00A65E28" w:rsidP="00A65E28">
      <w:pPr>
        <w:pStyle w:val="PL"/>
      </w:pPr>
      <w:r>
        <w:t>maxNrofCSI-IM-Resources-1               INTEGER ::= 31      -- Maximum number of CSI-IM resources minus 1. See CSI-IM-ResourceMax</w:t>
      </w:r>
    </w:p>
    <w:p w14:paraId="23572B6D" w14:textId="77777777" w:rsidR="00A65E28" w:rsidRDefault="00A65E28" w:rsidP="00A65E28">
      <w:pPr>
        <w:pStyle w:val="PL"/>
      </w:pPr>
      <w:r>
        <w:t xml:space="preserve">                                                            -- in 38.214.</w:t>
      </w:r>
    </w:p>
    <w:p w14:paraId="6229BF86" w14:textId="77777777" w:rsidR="00A65E28" w:rsidRDefault="00A65E28" w:rsidP="00A65E28">
      <w:pPr>
        <w:pStyle w:val="PL"/>
      </w:pPr>
      <w:r>
        <w:t>maxNrofCSI-IM-ResourcesPerSet           INTEGER ::= 8       -- Maximum number of CSI-IM resources per set. See CSI-IM-ResourcePerSetMax</w:t>
      </w:r>
    </w:p>
    <w:p w14:paraId="76A56A18" w14:textId="77777777" w:rsidR="00A65E28" w:rsidRDefault="00A65E28" w:rsidP="00A65E28">
      <w:pPr>
        <w:pStyle w:val="PL"/>
      </w:pPr>
      <w:r>
        <w:t xml:space="preserve">                                                            -- in 38.214</w:t>
      </w:r>
    </w:p>
    <w:p w14:paraId="42E40292" w14:textId="77777777" w:rsidR="00A65E28" w:rsidRDefault="00A65E28" w:rsidP="00A65E28">
      <w:pPr>
        <w:pStyle w:val="PL"/>
      </w:pPr>
      <w:r>
        <w:t>maxNrofCSI-IM-ResourceSets              INTEGER ::= 64      -- Maximum number of NZP CSI-IM resources per cell</w:t>
      </w:r>
    </w:p>
    <w:p w14:paraId="40436B96" w14:textId="77777777" w:rsidR="00A65E28" w:rsidRDefault="00A65E28" w:rsidP="00A65E28">
      <w:pPr>
        <w:pStyle w:val="PL"/>
      </w:pPr>
      <w:r>
        <w:t>maxNrofCSI-IM-ResourceSets-1            INTEGER ::= 63      -- Maximum number of NZP CSI-IM resources per cell minus 1</w:t>
      </w:r>
    </w:p>
    <w:p w14:paraId="75833D72" w14:textId="77777777" w:rsidR="00A65E28" w:rsidRDefault="00A65E28" w:rsidP="00A65E28">
      <w:pPr>
        <w:pStyle w:val="PL"/>
      </w:pPr>
      <w:r>
        <w:t>maxNrofCSI-IM-ResourceSetsPerConfig     INTEGER ::= 16      -- Maximum number of CSI IM resource sets per resource configuration</w:t>
      </w:r>
    </w:p>
    <w:p w14:paraId="46D92417" w14:textId="77777777" w:rsidR="00A65E28" w:rsidRDefault="00A65E28" w:rsidP="00A65E28">
      <w:pPr>
        <w:pStyle w:val="PL"/>
      </w:pPr>
      <w:r>
        <w:t>maxNrofCSI-SSB-ResourcePerSet           INTEGER ::= 64      -- Maximum number of SSB resources in a resource set</w:t>
      </w:r>
    </w:p>
    <w:p w14:paraId="134A72EE" w14:textId="77777777" w:rsidR="00A65E28" w:rsidRDefault="00A65E28" w:rsidP="00A65E28">
      <w:pPr>
        <w:pStyle w:val="PL"/>
      </w:pPr>
      <w:r>
        <w:t>maxNrofCSI-SSB-ResourceSets             INTEGER ::= 64      -- Maximum number of CSI SSB resource sets per cell</w:t>
      </w:r>
    </w:p>
    <w:p w14:paraId="2A27CF82" w14:textId="77777777" w:rsidR="00A65E28" w:rsidRDefault="00A65E28" w:rsidP="00A65E28">
      <w:pPr>
        <w:pStyle w:val="PL"/>
      </w:pPr>
      <w:r>
        <w:t>maxNrofCSI-SSB-ResourceSets-1           INTEGER ::= 63      -- Maximum number of CSI SSB resource sets per cell minus 1</w:t>
      </w:r>
    </w:p>
    <w:p w14:paraId="545066CC" w14:textId="77777777" w:rsidR="00A65E28" w:rsidRDefault="00A65E28" w:rsidP="00A65E28">
      <w:pPr>
        <w:pStyle w:val="PL"/>
      </w:pPr>
      <w:r>
        <w:t>maxNrofCSI-SSB-ResourceSetsPerConfig    INTEGER ::= 1       -- Maximum number of CSI SSB resource sets per resource configuration</w:t>
      </w:r>
    </w:p>
    <w:p w14:paraId="2B847F45" w14:textId="77777777" w:rsidR="00A65E28" w:rsidRDefault="00A65E28" w:rsidP="00A65E28">
      <w:pPr>
        <w:pStyle w:val="PL"/>
      </w:pPr>
      <w:r>
        <w:lastRenderedPageBreak/>
        <w:t>maxNrofFailureDetectionResources        INTEGER ::= 10      -- Maximum number of failure detection resources</w:t>
      </w:r>
    </w:p>
    <w:p w14:paraId="151347C5" w14:textId="77777777" w:rsidR="00A65E28" w:rsidRDefault="00A65E28" w:rsidP="00A65E28">
      <w:pPr>
        <w:pStyle w:val="PL"/>
      </w:pPr>
      <w:r>
        <w:t>maxNrofFailureDetectionResources-1      INTEGER ::= 9       -- Maximum number of failure detection resources minus 1</w:t>
      </w:r>
    </w:p>
    <w:p w14:paraId="1FB511E8" w14:textId="77777777" w:rsidR="00A65E28" w:rsidRDefault="00A65E28" w:rsidP="00A65E28">
      <w:pPr>
        <w:pStyle w:val="PL"/>
      </w:pPr>
      <w:r>
        <w:t xml:space="preserve">maxNrofFreqSL-r16                       INTEGER ::= 8       -- Maximum number of carrier frequncy for for NR sidelink communication </w:t>
      </w:r>
    </w:p>
    <w:p w14:paraId="007CB3BF" w14:textId="77777777" w:rsidR="00A65E28" w:rsidRDefault="00A65E28" w:rsidP="00A65E28">
      <w:pPr>
        <w:pStyle w:val="PL"/>
      </w:pPr>
      <w:r>
        <w:t>maxNrofSL-BWPs-r16                      INTEGER ::= 4       -- Maximum number of BWP for for NR sidelink communication</w:t>
      </w:r>
    </w:p>
    <w:p w14:paraId="4B085E48" w14:textId="77777777" w:rsidR="00A65E28" w:rsidRDefault="00A65E28" w:rsidP="00A65E28">
      <w:pPr>
        <w:pStyle w:val="PL"/>
      </w:pPr>
      <w:r>
        <w:t>maxFreqSL-EUTRA-r16                     INTEGER ::= 8       -- Maximum number of EUTRA anchor carrier frequncy for NR sidelink</w:t>
      </w:r>
    </w:p>
    <w:p w14:paraId="1B15DD55" w14:textId="77777777" w:rsidR="00A65E28" w:rsidRDefault="00A65E28" w:rsidP="00A65E28">
      <w:pPr>
        <w:pStyle w:val="PL"/>
      </w:pPr>
      <w:r>
        <w:t xml:space="preserve">                                                            -- communication</w:t>
      </w:r>
    </w:p>
    <w:p w14:paraId="30D8B768" w14:textId="74A5CB68" w:rsidR="00A65E28" w:rsidRDefault="00A65E28" w:rsidP="00A65E28">
      <w:pPr>
        <w:pStyle w:val="PL"/>
      </w:pPr>
      <w:r>
        <w:t xml:space="preserve">maxNrofSL-MeasId-r16                    INTEGER ::= </w:t>
      </w:r>
      <w:ins w:id="18126" w:author="CR#1569r3" w:date="2020-07-06T13:37:00Z">
        <w:r w:rsidR="00E9711D">
          <w:t>6</w:t>
        </w:r>
      </w:ins>
      <w:del w:id="18127" w:author="CR#1569r3" w:date="2020-07-06T13:37:00Z">
        <w:r w:rsidDel="00E9711D">
          <w:delText>8</w:delText>
        </w:r>
      </w:del>
      <w:r>
        <w:t>4      -- Maximum number of sidelink measurement identity (RSRP)</w:t>
      </w:r>
      <w:ins w:id="18128" w:author="CR#1569r3" w:date="2020-07-06T13:37:00Z">
        <w:r w:rsidR="00E9711D">
          <w:t xml:space="preserve"> </w:t>
        </w:r>
        <w:r w:rsidR="00E9711D">
          <w:rPr>
            <w:rFonts w:cs="Courier New"/>
          </w:rPr>
          <w:t>per destination</w:t>
        </w:r>
      </w:ins>
    </w:p>
    <w:p w14:paraId="0500ED19" w14:textId="1F06BA60" w:rsidR="00A65E28" w:rsidRDefault="00A65E28" w:rsidP="00A65E28">
      <w:pPr>
        <w:pStyle w:val="PL"/>
      </w:pPr>
      <w:r>
        <w:t>maxNrofSL-ObjectId-r16                  INTEGER ::= 64      -- Maximum number of sidelink measurement objects (RSRP)</w:t>
      </w:r>
      <w:ins w:id="18129" w:author="CR#1569r3" w:date="2020-07-06T13:38:00Z">
        <w:r w:rsidR="00E9711D">
          <w:t xml:space="preserve"> </w:t>
        </w:r>
        <w:r w:rsidR="00E9711D">
          <w:rPr>
            <w:rFonts w:cs="Courier New"/>
          </w:rPr>
          <w:t>per destination</w:t>
        </w:r>
      </w:ins>
    </w:p>
    <w:p w14:paraId="0F94832B" w14:textId="1ACBD9AC" w:rsidR="00A65E28" w:rsidRDefault="00A65E28" w:rsidP="00A65E28">
      <w:pPr>
        <w:pStyle w:val="PL"/>
      </w:pPr>
      <w:r>
        <w:t>maxNrofSL-ReportConfigId-r16            INTEGER ::= 64      -- Maximum number of sidelink measurement reporting configuration(RSRP)</w:t>
      </w:r>
      <w:ins w:id="18130" w:author="CR#1569r3" w:date="2020-07-06T13:38:00Z">
        <w:r w:rsidR="00E9711D">
          <w:t xml:space="preserve"> </w:t>
        </w:r>
        <w:r w:rsidR="00E9711D">
          <w:rPr>
            <w:rFonts w:cs="Courier New"/>
          </w:rPr>
          <w:t>per destination</w:t>
        </w:r>
      </w:ins>
    </w:p>
    <w:p w14:paraId="4F78CD1B" w14:textId="7431368B" w:rsidR="00A65E28" w:rsidDel="00E9711D" w:rsidRDefault="00A65E28" w:rsidP="00A65E28">
      <w:pPr>
        <w:pStyle w:val="PL"/>
        <w:rPr>
          <w:del w:id="18131" w:author="CR#1569r3" w:date="2020-07-06T13:38:00Z"/>
        </w:rPr>
      </w:pPr>
      <w:del w:id="18132" w:author="CR#1569r3" w:date="2020-07-06T13:38:00Z">
        <w:r w:rsidDel="00E9711D">
          <w:delText>maxNrofSL-PoolToMeasureEUTRA-r16        INTEGER ::= 8       -- Maximum number of resoure pool for V2X sidelink measurement to measure</w:delText>
        </w:r>
      </w:del>
    </w:p>
    <w:p w14:paraId="68615F65" w14:textId="25E03FDB" w:rsidR="00A65E28" w:rsidDel="00E9711D" w:rsidRDefault="00A65E28" w:rsidP="00A65E28">
      <w:pPr>
        <w:pStyle w:val="PL"/>
        <w:rPr>
          <w:del w:id="18133" w:author="CR#1569r3" w:date="2020-07-06T13:38:00Z"/>
        </w:rPr>
      </w:pPr>
      <w:del w:id="18134" w:author="CR#1569r3" w:date="2020-07-06T13:38:00Z">
        <w:r w:rsidDel="00E9711D">
          <w:delText xml:space="preserve">                                                            -- for each measurement object (for CBR)</w:delText>
        </w:r>
      </w:del>
    </w:p>
    <w:p w14:paraId="7A9596AE" w14:textId="77777777" w:rsidR="00A65E28" w:rsidRDefault="00A65E28" w:rsidP="00A65E28">
      <w:pPr>
        <w:pStyle w:val="PL"/>
      </w:pPr>
      <w:r>
        <w:t>maxNrofSL-PoolToMeasureNR-r16           INTEGER ::= 8       -- Maximum number of resoure pool for NR sidelink measurement to measure for</w:t>
      </w:r>
    </w:p>
    <w:p w14:paraId="57C28E1E" w14:textId="77777777" w:rsidR="00A65E28" w:rsidRDefault="00A65E28" w:rsidP="00A65E28">
      <w:pPr>
        <w:pStyle w:val="PL"/>
      </w:pPr>
      <w:r>
        <w:t xml:space="preserve">                                                            -- each measurement object (for CBR)</w:t>
      </w:r>
    </w:p>
    <w:p w14:paraId="5DD2E6F2" w14:textId="77777777" w:rsidR="00A65E28" w:rsidRDefault="00A65E28" w:rsidP="00A65E28">
      <w:pPr>
        <w:pStyle w:val="PL"/>
      </w:pPr>
      <w:r>
        <w:t>maxFreqSL-NR-r16                        INTEGER ::= 8       -- Maximum number of NR anchor carrier frequncy for NR sidelink</w:t>
      </w:r>
    </w:p>
    <w:p w14:paraId="7EF2A7C7" w14:textId="77777777" w:rsidR="00A65E28" w:rsidRDefault="00A65E28" w:rsidP="00A65E28">
      <w:pPr>
        <w:pStyle w:val="PL"/>
      </w:pPr>
      <w:r>
        <w:t xml:space="preserve">                                                            -- communication</w:t>
      </w:r>
    </w:p>
    <w:p w14:paraId="3E1B83A4" w14:textId="77777777" w:rsidR="00A65E28" w:rsidRDefault="00A65E28" w:rsidP="00A65E28">
      <w:pPr>
        <w:pStyle w:val="PL"/>
      </w:pPr>
      <w:r>
        <w:t>maxNrofSL-QFIs-r16                      INTEGER ::= 2048    -- Maximum number of QoS flow for NR sidelink communication per UE</w:t>
      </w:r>
    </w:p>
    <w:p w14:paraId="4095F847" w14:textId="77777777" w:rsidR="00A65E28" w:rsidRDefault="00A65E28" w:rsidP="00A65E28">
      <w:pPr>
        <w:pStyle w:val="PL"/>
      </w:pPr>
      <w:r>
        <w:t>maxNrofSL-QFIsPerDest-r16               INTEGER ::= 64      -- Maximum number of QoS flow per destination for NR sidelink communication</w:t>
      </w:r>
    </w:p>
    <w:p w14:paraId="5462A37E" w14:textId="77777777" w:rsidR="00A65E28" w:rsidRDefault="00A65E28" w:rsidP="00A65E28">
      <w:pPr>
        <w:pStyle w:val="PL"/>
      </w:pPr>
      <w:r>
        <w:t>maxNrofObjectId                         INTEGER ::= 64      -- Maximum number of measurement objects</w:t>
      </w:r>
    </w:p>
    <w:p w14:paraId="67270199" w14:textId="77777777" w:rsidR="00A65E28" w:rsidRDefault="00A65E28" w:rsidP="00A65E28">
      <w:pPr>
        <w:pStyle w:val="PL"/>
      </w:pPr>
      <w:r>
        <w:t>maxNrofPageRec                          INTEGER ::= 32      -- Maximum number of page records</w:t>
      </w:r>
    </w:p>
    <w:p w14:paraId="5E7528D7" w14:textId="77777777" w:rsidR="00A65E28" w:rsidRDefault="00A65E28" w:rsidP="00A65E28">
      <w:pPr>
        <w:pStyle w:val="PL"/>
      </w:pPr>
      <w:r>
        <w:t>maxNrofPCI-Ranges                       INTEGER ::= 8       -- Maximum number of PCI ranges</w:t>
      </w:r>
    </w:p>
    <w:p w14:paraId="4FACAD46" w14:textId="77777777" w:rsidR="00A65E28" w:rsidRDefault="00A65E28" w:rsidP="00A65E28">
      <w:pPr>
        <w:pStyle w:val="PL"/>
      </w:pPr>
      <w:r>
        <w:t>maxPLMN                                 INTEGER ::= 12      -- Maximum number of PLMNs broadcast and reported by UE at establisghment</w:t>
      </w:r>
    </w:p>
    <w:p w14:paraId="2E804939" w14:textId="77777777" w:rsidR="00A65E28" w:rsidRDefault="00A65E28" w:rsidP="00A65E28">
      <w:pPr>
        <w:pStyle w:val="PL"/>
      </w:pPr>
      <w:r>
        <w:t>maxNrofCSI-RS-ResourcesRRM              INTEGER ::= 96      -- Maximum number of CSI-RS resources for an RRM measurement object</w:t>
      </w:r>
    </w:p>
    <w:p w14:paraId="0A85CDAD" w14:textId="77777777" w:rsidR="00A65E28" w:rsidRDefault="00A65E28" w:rsidP="00A65E28">
      <w:pPr>
        <w:pStyle w:val="PL"/>
      </w:pPr>
      <w:r>
        <w:t>maxNrofCSI-RS-ResourcesRRM-1            INTEGER ::= 95      -- Maximum number of CSI-RS resources for an RRM measurement object minus 1</w:t>
      </w:r>
    </w:p>
    <w:p w14:paraId="4A3021A4" w14:textId="77777777" w:rsidR="00A65E28" w:rsidRDefault="00A65E28" w:rsidP="00A65E28">
      <w:pPr>
        <w:pStyle w:val="PL"/>
      </w:pPr>
      <w:r>
        <w:t>maxNrofMeasId                           INTEGER ::= 64      -- Maximum number of configured measurements</w:t>
      </w:r>
    </w:p>
    <w:p w14:paraId="33876878" w14:textId="77777777" w:rsidR="00A65E28" w:rsidRDefault="00A65E28" w:rsidP="00A65E28">
      <w:pPr>
        <w:pStyle w:val="PL"/>
      </w:pPr>
      <w:r>
        <w:t>maxNrofQuantityConfig                   INTEGER ::= 2       -- Maximum number of quantity configurations</w:t>
      </w:r>
    </w:p>
    <w:p w14:paraId="6CBF9FE7" w14:textId="77777777" w:rsidR="00A65E28" w:rsidRDefault="00A65E28" w:rsidP="00A65E28">
      <w:pPr>
        <w:pStyle w:val="PL"/>
      </w:pPr>
      <w:r>
        <w:t>maxNrofCSI-RS-CellsRRM                  INTEGER ::= 96      -- Maximum number of cells with CSI-RS resources for an RRM measurement</w:t>
      </w:r>
    </w:p>
    <w:p w14:paraId="0E6658BB" w14:textId="77777777" w:rsidR="00A65E28" w:rsidRDefault="00A65E28" w:rsidP="00A65E28">
      <w:pPr>
        <w:pStyle w:val="PL"/>
      </w:pPr>
      <w:r>
        <w:t xml:space="preserve">                                                            -- object</w:t>
      </w:r>
    </w:p>
    <w:p w14:paraId="0766C27F" w14:textId="77777777" w:rsidR="00A65E28" w:rsidRDefault="00A65E28" w:rsidP="00A65E28">
      <w:pPr>
        <w:pStyle w:val="PL"/>
      </w:pPr>
      <w:r>
        <w:t>maxNrofSL-Dest-r16                      INTEGER ::= 32      -- Maximum number of destination for NR sidelink communication</w:t>
      </w:r>
    </w:p>
    <w:p w14:paraId="0C403D55" w14:textId="77777777" w:rsidR="00A65E28" w:rsidRDefault="00A65E28" w:rsidP="00A65E28">
      <w:pPr>
        <w:pStyle w:val="PL"/>
      </w:pPr>
      <w:r>
        <w:t>maxNrofSL-Dest-1-r16                    INTEGER ::= 31      -- Highest index of destination for NR sidelink communication</w:t>
      </w:r>
    </w:p>
    <w:p w14:paraId="177DAC64" w14:textId="77777777" w:rsidR="00A65E28" w:rsidRDefault="00A65E28" w:rsidP="00A65E28">
      <w:pPr>
        <w:pStyle w:val="PL"/>
      </w:pPr>
      <w:r>
        <w:t>maxNrofSLRB-r16                         INTEGER ::= 512     -- Maximum number of radio bearer for NR sidelink communication per UE</w:t>
      </w:r>
    </w:p>
    <w:p w14:paraId="4B4B28E2" w14:textId="77777777" w:rsidR="00A65E28" w:rsidRDefault="00A65E28" w:rsidP="00A65E28">
      <w:pPr>
        <w:pStyle w:val="PL"/>
      </w:pPr>
      <w:r>
        <w:t>maxSL-LCID-r16                          INTEGER ::= 512     -- Maximum number of RLC bearer for NR sidelink communication per UE</w:t>
      </w:r>
    </w:p>
    <w:p w14:paraId="1D6C348E" w14:textId="77777777" w:rsidR="00A65E28" w:rsidRDefault="00A65E28" w:rsidP="00A65E28">
      <w:pPr>
        <w:pStyle w:val="PL"/>
      </w:pPr>
      <w:r>
        <w:t>maxSL-SyncConfig-r16                    INTEGER ::= 16      -- Maximum number of sidelink Sync configurations</w:t>
      </w:r>
    </w:p>
    <w:p w14:paraId="5B28E5E1" w14:textId="77777777" w:rsidR="00A65E28" w:rsidRDefault="00A65E28" w:rsidP="00A65E28">
      <w:pPr>
        <w:pStyle w:val="PL"/>
      </w:pPr>
      <w:r>
        <w:t>maxNrofRXPool-r16                       INTEGER ::= 16      -- Maximum number of Rx resource poolfor NR sidelink communication</w:t>
      </w:r>
    </w:p>
    <w:p w14:paraId="4B07CEB7" w14:textId="77777777" w:rsidR="00A65E28" w:rsidRDefault="00A65E28" w:rsidP="00A65E28">
      <w:pPr>
        <w:pStyle w:val="PL"/>
      </w:pPr>
      <w:r>
        <w:t>maxNrofTXPool-r16                       INTEGER ::= 8       -- Maximum number of Tx resourcepoolfor NR sidelink communication</w:t>
      </w:r>
    </w:p>
    <w:p w14:paraId="0592247E" w14:textId="77777777" w:rsidR="00A65E28" w:rsidRDefault="00A65E28" w:rsidP="00A65E28">
      <w:pPr>
        <w:pStyle w:val="PL"/>
      </w:pPr>
      <w:r>
        <w:t>maxNrofPoolID-r16                       INTEGER ::= 16      -- Maximum index of resource pool for NR sidelink communication</w:t>
      </w:r>
    </w:p>
    <w:p w14:paraId="2D1A0F6F" w14:textId="3859A58A" w:rsidR="00B76386" w:rsidRDefault="00B76386" w:rsidP="00B76386">
      <w:pPr>
        <w:pStyle w:val="PL"/>
        <w:rPr>
          <w:ins w:id="18135" w:author="CR#1696r4" w:date="2020-07-09T00:36:00Z"/>
        </w:rPr>
        <w:pPrChange w:id="18136" w:author="CR#1696r4" w:date="2020-07-09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137" w:author="CR#1696r4" w:date="2020-07-09T00:36:00Z">
        <w:r>
          <w:t>maxNrofSRS-PathlossReferenceRS-r16      INTEGER ::= 64      -- Maximum number of RSs used as pathloss reference for SRS power control.</w:t>
        </w:r>
      </w:ins>
    </w:p>
    <w:p w14:paraId="528E995D" w14:textId="384ED1C0" w:rsidR="00A65E28" w:rsidRDefault="00A65E28" w:rsidP="00A65E28">
      <w:pPr>
        <w:pStyle w:val="PL"/>
      </w:pPr>
      <w:r>
        <w:t>maxNrofSRS-PathlossReferenceRS-</w:t>
      </w:r>
      <w:ins w:id="18138" w:author="CR#1696r4" w:date="2020-07-09T00:36:00Z">
        <w:r w:rsidR="00B76386">
          <w:t>1</w:t>
        </w:r>
      </w:ins>
      <w:ins w:id="18139" w:author="CR#1696r4" w:date="2020-07-09T00:37:00Z">
        <w:r w:rsidR="00B76386">
          <w:t>-</w:t>
        </w:r>
      </w:ins>
      <w:r>
        <w:t>r16</w:t>
      </w:r>
      <w:del w:id="18140" w:author="CR#1696r4" w:date="2020-07-09T00:37:00Z">
        <w:r w:rsidDel="00B76386">
          <w:delText>-1</w:delText>
        </w:r>
      </w:del>
      <w:r>
        <w:t xml:space="preserve">    INTEGER ::= </w:t>
      </w:r>
      <w:ins w:id="18141" w:author="CR#1696r4" w:date="2020-07-09T00:37:00Z">
        <w:r w:rsidR="00B76386">
          <w:t>63</w:t>
        </w:r>
      </w:ins>
      <w:del w:id="18142" w:author="CR#1696r4" w:date="2020-07-09T00:37:00Z">
        <w:r w:rsidDel="00B76386">
          <w:delText>ffsValue</w:delText>
        </w:r>
      </w:del>
      <w:ins w:id="18143" w:author="CR#1696r4" w:date="2020-07-09T00:37:00Z">
        <w:r w:rsidR="00B76386">
          <w:t xml:space="preserve">   </w:t>
        </w:r>
      </w:ins>
      <w:ins w:id="18144" w:author="CR#1696r4" w:date="2020-07-09T00:38:00Z">
        <w:r w:rsidR="00B76386">
          <w:t xml:space="preserve"> </w:t>
        </w:r>
      </w:ins>
      <w:ins w:id="18145" w:author="CR#1696r4" w:date="2020-07-09T00:37:00Z">
        <w:r w:rsidR="00B76386">
          <w:t xml:space="preserve"> </w:t>
        </w:r>
      </w:ins>
      <w:r>
        <w:t xml:space="preserve"> -- </w:t>
      </w:r>
      <w:ins w:id="18146" w:author="CR#1696r4" w:date="2020-07-09T00:37:00Z">
        <w:r w:rsidR="00B76386">
          <w:t>Maximum number of RSs used as pathloss reference for SRS power control-1.</w:t>
        </w:r>
      </w:ins>
    </w:p>
    <w:p w14:paraId="439E6957" w14:textId="77777777" w:rsidR="00A65E28" w:rsidRDefault="00A65E28" w:rsidP="00A65E28">
      <w:pPr>
        <w:pStyle w:val="PL"/>
      </w:pPr>
      <w:r>
        <w:t>maxNrofSRS-ResourceSets                 INTEGER ::= 16      -- Maximum number of SRS resource sets in a BWP.</w:t>
      </w:r>
    </w:p>
    <w:p w14:paraId="2F3BFF4E" w14:textId="77777777" w:rsidR="00A65E28" w:rsidRDefault="00A65E28" w:rsidP="00A65E28">
      <w:pPr>
        <w:pStyle w:val="PL"/>
      </w:pPr>
      <w:r>
        <w:t>maxNrofSRS-ResourceSets-1               INTEGER ::= 15      -- Maximum number of SRS resource sets in a BWP minus 1.</w:t>
      </w:r>
    </w:p>
    <w:p w14:paraId="2BBE1EDD" w14:textId="77777777" w:rsidR="00A65E28" w:rsidRDefault="00A65E28" w:rsidP="00A65E28">
      <w:pPr>
        <w:pStyle w:val="PL"/>
      </w:pPr>
      <w:r>
        <w:t>maxNrofSRS-PosResourceSets-r16          INTEGER ::= 16      -- Maximum number of SRS Positioning resource sets in a BWP.</w:t>
      </w:r>
    </w:p>
    <w:p w14:paraId="37B2E1B9" w14:textId="77777777" w:rsidR="00A65E28" w:rsidRDefault="00A65E28" w:rsidP="00A65E28">
      <w:pPr>
        <w:pStyle w:val="PL"/>
      </w:pPr>
      <w:r>
        <w:t>maxNrofSRS-PosResourceSets-1-r16        INTEGER ::= 15      -- Maximum number of SRS Positioning resource sets in a BWP minus 1.</w:t>
      </w:r>
    </w:p>
    <w:p w14:paraId="648A3D16" w14:textId="77777777" w:rsidR="00A65E28" w:rsidRDefault="00A65E28" w:rsidP="00A65E28">
      <w:pPr>
        <w:pStyle w:val="PL"/>
      </w:pPr>
      <w:r>
        <w:t>maxNrofSRS-Resources                    INTEGER ::= 64      -- Maximum number of SRS resources.</w:t>
      </w:r>
    </w:p>
    <w:p w14:paraId="26566EC1" w14:textId="77777777" w:rsidR="00A65E28" w:rsidRDefault="00A65E28" w:rsidP="00A65E28">
      <w:pPr>
        <w:pStyle w:val="PL"/>
      </w:pPr>
      <w:r>
        <w:t>maxNrofSRS-Resources-1                  INTEGER ::= 63      -- Maximum number of SRS resources in an SRS resource set minus 1.</w:t>
      </w:r>
    </w:p>
    <w:p w14:paraId="5CE39BF5" w14:textId="77777777" w:rsidR="00A65E28" w:rsidRDefault="00A65E28" w:rsidP="00A65E28">
      <w:pPr>
        <w:pStyle w:val="PL"/>
      </w:pPr>
      <w:r>
        <w:t>maxNrofSRS-PosResources-r16             INTEGER ::= 64      -- Maximum number of SRS Positioning resources.</w:t>
      </w:r>
    </w:p>
    <w:p w14:paraId="22E2E889" w14:textId="77777777" w:rsidR="00A65E28" w:rsidRDefault="00A65E28" w:rsidP="00A65E28">
      <w:pPr>
        <w:pStyle w:val="PL"/>
      </w:pPr>
      <w:r>
        <w:t>maxNrofSRS-PosResources-1-r16           INTEGER ::= 63      -- Maximum number of SRS Positioning resources in an SRS Positioning</w:t>
      </w:r>
    </w:p>
    <w:p w14:paraId="75FFA423" w14:textId="77777777" w:rsidR="00A65E28" w:rsidRDefault="00A65E28" w:rsidP="00A65E28">
      <w:pPr>
        <w:pStyle w:val="PL"/>
      </w:pPr>
      <w:r>
        <w:t xml:space="preserve">                                                            -- resource set minus 1.</w:t>
      </w:r>
    </w:p>
    <w:p w14:paraId="6B48C0C8" w14:textId="77777777" w:rsidR="00A65E28" w:rsidRDefault="00A65E28" w:rsidP="00A65E28">
      <w:pPr>
        <w:pStyle w:val="PL"/>
      </w:pPr>
      <w:r>
        <w:t>maxNrofSRS-ResourcesPerSet              INTEGER ::= 16      -- Maximum number of SRS resources in an SRS resource set</w:t>
      </w:r>
    </w:p>
    <w:p w14:paraId="6118B26A" w14:textId="77777777" w:rsidR="00A65E28" w:rsidRDefault="00A65E28" w:rsidP="00A65E28">
      <w:pPr>
        <w:pStyle w:val="PL"/>
      </w:pPr>
      <w:r>
        <w:t>maxNrofSRS-TriggerStates-1              INTEGER ::= 3       -- Maximum number of SRS trigger states minus 1, i.e., the largest code</w:t>
      </w:r>
    </w:p>
    <w:p w14:paraId="0B816CCB" w14:textId="77777777" w:rsidR="00A65E28" w:rsidRDefault="00A65E28" w:rsidP="00A65E28">
      <w:pPr>
        <w:pStyle w:val="PL"/>
      </w:pPr>
      <w:r>
        <w:t xml:space="preserve">                                                            -- point.</w:t>
      </w:r>
    </w:p>
    <w:p w14:paraId="7F376AE1" w14:textId="77777777" w:rsidR="00A65E28" w:rsidRDefault="00A65E28" w:rsidP="00A65E28">
      <w:pPr>
        <w:pStyle w:val="PL"/>
      </w:pPr>
      <w:r>
        <w:t>maxNrofSRS-TriggerStates-2              INTEGER ::= 2       -- Maximum number of SRS trigger states minus 2.</w:t>
      </w:r>
    </w:p>
    <w:p w14:paraId="0C0C305A" w14:textId="77777777" w:rsidR="00A65E28" w:rsidRDefault="00A65E28" w:rsidP="00A65E28">
      <w:pPr>
        <w:pStyle w:val="PL"/>
      </w:pPr>
      <w:r>
        <w:t>maxRAT-CapabilityContainers             INTEGER ::= 8       -- Maximum number of interworking RAT containers (incl NR and MRDC)</w:t>
      </w:r>
    </w:p>
    <w:p w14:paraId="4AA7B4DA" w14:textId="77777777" w:rsidR="00A65E28" w:rsidRDefault="00A65E28" w:rsidP="00A65E28">
      <w:pPr>
        <w:pStyle w:val="PL"/>
      </w:pPr>
      <w:r>
        <w:t>maxSimultaneousBands                    INTEGER ::= 32      -- Maximum number of simultaneously aggregated bands</w:t>
      </w:r>
    </w:p>
    <w:p w14:paraId="0D39C8D8" w14:textId="77777777" w:rsidR="00A74D15" w:rsidRDefault="00A74D15" w:rsidP="00A74D15">
      <w:pPr>
        <w:pStyle w:val="PL"/>
        <w:rPr>
          <w:ins w:id="18147" w:author="CR#1720" w:date="2020-07-09T23:34:00Z"/>
        </w:rPr>
        <w:pPrChange w:id="18148" w:author="CR#1720" w:date="2020-07-09T23: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149" w:author="CR#1720" w:date="2020-07-09T23:33:00Z">
        <w:r>
          <w:rPr>
            <w:lang w:eastAsia="zh-CN"/>
          </w:rPr>
          <w:t>maxULTxSwitchingBandPairs</w:t>
        </w:r>
        <w:r>
          <w:rPr>
            <w:lang w:eastAsia="zh-CN"/>
          </w:rPr>
          <w:t xml:space="preserve">               </w:t>
        </w:r>
        <w:r>
          <w:t>INTEGER ::= 32      -- Maximum number of band pairs supporting dynamic UL Tx switching in a band</w:t>
        </w:r>
      </w:ins>
    </w:p>
    <w:p w14:paraId="0A4AE9A8" w14:textId="1DBDC06B" w:rsidR="00A74D15" w:rsidRDefault="00A74D15" w:rsidP="00A74D15">
      <w:pPr>
        <w:pStyle w:val="PL"/>
        <w:rPr>
          <w:ins w:id="18150" w:author="CR#1720" w:date="2020-07-09T23:33:00Z"/>
          <w:lang w:eastAsia="zh-CN"/>
        </w:rPr>
        <w:pPrChange w:id="18151" w:author="CR#1720" w:date="2020-07-09T23: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152" w:author="CR#1720" w:date="2020-07-09T23:34:00Z">
        <w:r>
          <w:lastRenderedPageBreak/>
          <w:t xml:space="preserve">                                                            --</w:t>
        </w:r>
      </w:ins>
      <w:ins w:id="18153" w:author="CR#1720" w:date="2020-07-09T23:33:00Z">
        <w:r>
          <w:t xml:space="preserve"> combination</w:t>
        </w:r>
      </w:ins>
    </w:p>
    <w:p w14:paraId="1ED1E5F7" w14:textId="77777777" w:rsidR="00A65E28" w:rsidRDefault="00A65E28" w:rsidP="00A65E28">
      <w:pPr>
        <w:pStyle w:val="PL"/>
      </w:pPr>
      <w:r>
        <w:t>maxNrofSlotFormatCombinationsPerSet     INTEGER ::= 512     -- Maximum number of Slot Format Combinations in a SF-Set.</w:t>
      </w:r>
    </w:p>
    <w:p w14:paraId="756FF53E" w14:textId="77777777" w:rsidR="00A65E28" w:rsidRDefault="00A65E28" w:rsidP="00A65E28">
      <w:pPr>
        <w:pStyle w:val="PL"/>
      </w:pPr>
      <w:r>
        <w:t>maxNrofSlotFormatCombinationsPerSet-1   INTEGER ::= 511     -- Maximum number of Slot Format Combinations in a SF-Set minus 1.</w:t>
      </w:r>
    </w:p>
    <w:p w14:paraId="6320346C" w14:textId="77777777" w:rsidR="00A65E28" w:rsidRDefault="00A65E28" w:rsidP="00A65E28">
      <w:pPr>
        <w:pStyle w:val="PL"/>
      </w:pPr>
      <w:r>
        <w:t>maxNrofTrafficPattern-r16               INTEGER ::= 8       -- Maximum number of Traffic Pattern for NR sidelink communication.</w:t>
      </w:r>
    </w:p>
    <w:p w14:paraId="6587F876" w14:textId="77777777" w:rsidR="00A65E28" w:rsidRDefault="00A65E28" w:rsidP="00A65E28">
      <w:pPr>
        <w:pStyle w:val="PL"/>
      </w:pPr>
      <w:r>
        <w:t>maxNrofPUCCH-Resources                  INTEGER ::= 128</w:t>
      </w:r>
    </w:p>
    <w:p w14:paraId="2C53AFEB" w14:textId="77777777" w:rsidR="00A65E28" w:rsidRDefault="00A65E28" w:rsidP="00A65E28">
      <w:pPr>
        <w:pStyle w:val="PL"/>
      </w:pPr>
      <w:r>
        <w:t>maxNrofPUCCH-Resources-1                INTEGER ::= 127</w:t>
      </w:r>
    </w:p>
    <w:p w14:paraId="2190972D" w14:textId="77777777" w:rsidR="00A65E28" w:rsidRDefault="00A65E28" w:rsidP="00A65E28">
      <w:pPr>
        <w:pStyle w:val="PL"/>
      </w:pPr>
      <w:r>
        <w:t>maxNrofPUCCH-ResourceSets               INTEGER ::= 4       -- Maximum number of PUCCH Resource Sets</w:t>
      </w:r>
    </w:p>
    <w:p w14:paraId="430453CB" w14:textId="77777777" w:rsidR="00A65E28" w:rsidRDefault="00A65E28" w:rsidP="00A65E28">
      <w:pPr>
        <w:pStyle w:val="PL"/>
      </w:pPr>
      <w:r>
        <w:t>maxNrofPUCCH-ResourceSets-1             INTEGER ::= 3       -- Maximum number of PUCCH Resource Sets minus 1.</w:t>
      </w:r>
    </w:p>
    <w:p w14:paraId="180F604D" w14:textId="77777777" w:rsidR="00A65E28" w:rsidRDefault="00A65E28" w:rsidP="00A65E28">
      <w:pPr>
        <w:pStyle w:val="PL"/>
      </w:pPr>
      <w:r>
        <w:t>maxNrofPUCCH-ResourcesPerSet            INTEGER ::= 32      -- Maximum number of PUCCH Resources per PUCCH-ResourceSet</w:t>
      </w:r>
    </w:p>
    <w:p w14:paraId="20EE1D60" w14:textId="77777777" w:rsidR="00A65E28" w:rsidRDefault="00A65E28" w:rsidP="00A65E28">
      <w:pPr>
        <w:pStyle w:val="PL"/>
      </w:pPr>
      <w:r>
        <w:t>maxNrofPUCCH-P0-PerSet                  INTEGER ::= 8       -- Maximum number of P0-pucch present in a p0-pucch set</w:t>
      </w:r>
    </w:p>
    <w:p w14:paraId="69E9B694" w14:textId="77777777" w:rsidR="00A65E28" w:rsidRDefault="00A65E28" w:rsidP="00A65E28">
      <w:pPr>
        <w:pStyle w:val="PL"/>
      </w:pPr>
      <w:r>
        <w:t>maxNrofPUCCH-PathlossReferenceRSs       INTEGER ::= 4       -- Maximum number of RSs used as pathloss reference for PUCCH power control.</w:t>
      </w:r>
    </w:p>
    <w:p w14:paraId="460E2947" w14:textId="77777777" w:rsidR="00A65E28" w:rsidRDefault="00A65E28" w:rsidP="00A65E28">
      <w:pPr>
        <w:pStyle w:val="PL"/>
      </w:pPr>
      <w:r>
        <w:t>maxNrofPUCCH-PathlossReferenceRSs-1     INTEGER ::= 3       -- Maximum number of RSs used as pathloss reference for PUCCH power</w:t>
      </w:r>
    </w:p>
    <w:p w14:paraId="285256A5" w14:textId="77777777" w:rsidR="00A65E28" w:rsidRDefault="00A65E28" w:rsidP="00A65E28">
      <w:pPr>
        <w:pStyle w:val="PL"/>
      </w:pPr>
      <w:r>
        <w:t xml:space="preserve">                                                            -- control minus 1.</w:t>
      </w:r>
    </w:p>
    <w:p w14:paraId="79D2C736" w14:textId="77777777" w:rsidR="00A65E28" w:rsidRDefault="00A65E28" w:rsidP="00A65E28">
      <w:pPr>
        <w:pStyle w:val="PL"/>
      </w:pPr>
      <w:r>
        <w:t>maxNrofPUCCH-PathlossReferenceRSs-r16   INTEGER ::= 64      -- Maximum number of RSs used as pathloss reference for PUCCH power control</w:t>
      </w:r>
    </w:p>
    <w:p w14:paraId="26316991" w14:textId="77777777" w:rsidR="00A65E28" w:rsidRDefault="00A65E28" w:rsidP="00A65E28">
      <w:pPr>
        <w:pStyle w:val="PL"/>
      </w:pPr>
      <w:r>
        <w:t xml:space="preserve">                                                            -- extended.</w:t>
      </w:r>
    </w:p>
    <w:p w14:paraId="50AB9865" w14:textId="77777777" w:rsidR="00A65E28" w:rsidRDefault="00A65E28" w:rsidP="00A65E28">
      <w:pPr>
        <w:pStyle w:val="PL"/>
      </w:pPr>
      <w:r>
        <w:t>maxNrofPUCCH-PathlossReferenceRSs-1-r16 INTEGER ::= 63      -- Maximum number of RSs used as pathloss reference for PUCCH power control</w:t>
      </w:r>
    </w:p>
    <w:p w14:paraId="620247C9" w14:textId="77777777" w:rsidR="00A65E28" w:rsidRDefault="00A65E28" w:rsidP="00A65E28">
      <w:pPr>
        <w:pStyle w:val="PL"/>
      </w:pPr>
      <w:r>
        <w:t xml:space="preserve">                                                            -- minus 1 extended.</w:t>
      </w:r>
    </w:p>
    <w:p w14:paraId="0C88D5D8" w14:textId="77777777" w:rsidR="00A65E28" w:rsidRDefault="00A65E28" w:rsidP="00A65E28">
      <w:pPr>
        <w:pStyle w:val="PL"/>
        <w:rPr>
          <w:ins w:id="18154" w:author="CR#1666r1" w:date="2020-06-17T12:43:00Z"/>
        </w:rPr>
      </w:pPr>
      <w:ins w:id="18155" w:author="CR#1666r1" w:date="2020-06-17T12:43:00Z">
        <w:r>
          <w:t>maxNrofPUCCH-PathlossReferenceRSsDiff-r16 INTEGER ::= 60    -- Difference between the extended maximum and the non-extended maximum</w:t>
        </w:r>
      </w:ins>
    </w:p>
    <w:p w14:paraId="7880818D" w14:textId="77777777" w:rsidR="00A65E28" w:rsidRDefault="00A65E28" w:rsidP="00A65E28">
      <w:pPr>
        <w:pStyle w:val="PL"/>
      </w:pPr>
      <w:r>
        <w:t>maxNrofPUCCH-ResourceGroups-r16         INTEGER ::= 4       -- Maximum number of PUCCH resources groups.</w:t>
      </w:r>
    </w:p>
    <w:p w14:paraId="74F7065D" w14:textId="64B5816F" w:rsidR="00A65E28" w:rsidRDefault="00A65E28" w:rsidP="00A65E28">
      <w:pPr>
        <w:pStyle w:val="PL"/>
      </w:pPr>
      <w:r>
        <w:t xml:space="preserve">maxNrofPUCCH-ResourcesPerGroup-r16      INTEGER ::= </w:t>
      </w:r>
      <w:r w:rsidR="00B76386">
        <w:t xml:space="preserve">128    </w:t>
      </w:r>
      <w:r>
        <w:t xml:space="preserve"> -- Maximum number of PUCCH resources in a PUCCH group.</w:t>
      </w:r>
    </w:p>
    <w:p w14:paraId="43BC1FA3" w14:textId="37E83D8D" w:rsidR="00A65E28" w:rsidDel="00B76386" w:rsidRDefault="00A65E28" w:rsidP="00A65E28">
      <w:pPr>
        <w:pStyle w:val="PL"/>
        <w:rPr>
          <w:del w:id="18156" w:author="CR#1696r4" w:date="2020-07-09T00:38:00Z"/>
        </w:rPr>
      </w:pPr>
      <w:del w:id="18157" w:author="CR#1696r4" w:date="2020-07-09T00:38:00Z">
        <w:r w:rsidDel="00B76386">
          <w:delText>maxNrofPUCCH-ResourcesPerGroup-1-r16    INTEGER ::= ffsValue -- Maximum number of PUCCH resources in a PUCCH group minus 1.</w:delText>
        </w:r>
      </w:del>
    </w:p>
    <w:p w14:paraId="231681D0" w14:textId="6F4203D9" w:rsidR="00A65E28" w:rsidDel="00B76386" w:rsidRDefault="00A65E28" w:rsidP="00A65E28">
      <w:pPr>
        <w:pStyle w:val="PL"/>
        <w:rPr>
          <w:del w:id="18158" w:author="CR#1696r4" w:date="2020-07-09T00:41:00Z"/>
        </w:rPr>
      </w:pPr>
      <w:del w:id="18159" w:author="CR#1696r4" w:date="2020-07-09T00:41:00Z">
        <w:r w:rsidDel="00B76386">
          <w:delText>maxNrofServingCells-r16                 INTEGER ::= ffsValue -- Maximum number of serving cells in simultaneousTCI-UpdateList.</w:delText>
        </w:r>
      </w:del>
    </w:p>
    <w:p w14:paraId="317EDAFC" w14:textId="77777777" w:rsidR="00A65E28" w:rsidRDefault="00A65E28" w:rsidP="00A65E28">
      <w:pPr>
        <w:pStyle w:val="PL"/>
        <w:rPr>
          <w:ins w:id="18160" w:author="CR#1666r1" w:date="2020-06-18T05:16:00Z"/>
        </w:rPr>
      </w:pPr>
      <w:ins w:id="18161" w:author="CR#1666r1" w:date="2020-06-18T05:16:00Z">
        <w:r>
          <w:t>maxNrofMultiplePUSCHs-r16               INTEGER ::= 8</w:t>
        </w:r>
        <w:del w:id="18162" w:author="CR#1696r4" w:date="2020-07-09T00:41:00Z">
          <w:r w:rsidDel="00B76386">
            <w:delText xml:space="preserve"> </w:delText>
          </w:r>
        </w:del>
        <w:r>
          <w:t xml:space="preserve">  </w:t>
        </w:r>
      </w:ins>
      <w:ins w:id="18163" w:author="CR#1666r1" w:date="2020-06-18T05:18:00Z">
        <w:r>
          <w:t xml:space="preserve">     </w:t>
        </w:r>
      </w:ins>
      <w:ins w:id="18164" w:author="CR#1666r1" w:date="2020-06-18T05:16:00Z">
        <w:r>
          <w:t>-- Maximum number of multiple PUSCHs in PUSCH TDRA list</w:t>
        </w:r>
      </w:ins>
    </w:p>
    <w:p w14:paraId="6AA3C7E4" w14:textId="77777777" w:rsidR="00A65E28" w:rsidRDefault="00A65E28" w:rsidP="00A65E28">
      <w:pPr>
        <w:pStyle w:val="PL"/>
      </w:pPr>
      <w:r>
        <w:t>maxNrofP0-PUSCH-AlphaSets               INTEGER ::= 30      -- Maximum number of P0-pusch-alpha-sets (see 38,213, clause 7.1)</w:t>
      </w:r>
    </w:p>
    <w:p w14:paraId="28386792" w14:textId="77777777" w:rsidR="00A65E28" w:rsidRDefault="00A65E28" w:rsidP="00A65E28">
      <w:pPr>
        <w:pStyle w:val="PL"/>
      </w:pPr>
      <w:r>
        <w:t>maxNrofP0-PUSCH-AlphaSets-1             INTEGER ::= 29      -- Maximum number of P0-pusch-alpha-sets minus 1 (see 38,213, clause 7.1)</w:t>
      </w:r>
    </w:p>
    <w:p w14:paraId="16EA1B8A" w14:textId="77777777" w:rsidR="00A65E28" w:rsidRDefault="00A65E28" w:rsidP="00A65E28">
      <w:pPr>
        <w:pStyle w:val="PL"/>
      </w:pPr>
      <w:r>
        <w:t>maxNrofPUSCH-PathlossReferenceRSs       INTEGER ::= 4       -- Maximum number of RSs used as pathloss reference for PUSCH power control.</w:t>
      </w:r>
    </w:p>
    <w:p w14:paraId="2E2F4C42" w14:textId="77777777" w:rsidR="00A65E28" w:rsidRDefault="00A65E28" w:rsidP="00A65E28">
      <w:pPr>
        <w:pStyle w:val="PL"/>
      </w:pPr>
      <w:r>
        <w:t>maxNrofPUSCH-PathlossReferenceRSs-1     INTEGER ::= 3       -- Maximum number of RSs used as pathloss reference for PUSCH power</w:t>
      </w:r>
    </w:p>
    <w:p w14:paraId="678D529F" w14:textId="77777777" w:rsidR="00A65E28" w:rsidRDefault="00A65E28" w:rsidP="00A65E28">
      <w:pPr>
        <w:pStyle w:val="PL"/>
      </w:pPr>
      <w:r>
        <w:t xml:space="preserve">                                                            -- control minus 1.</w:t>
      </w:r>
    </w:p>
    <w:p w14:paraId="33A78504" w14:textId="77777777" w:rsidR="00A65E28" w:rsidRDefault="00A65E28" w:rsidP="00A65E28">
      <w:pPr>
        <w:pStyle w:val="PL"/>
      </w:pPr>
      <w:r>
        <w:t>maxNrofPUSCH-PathlossReferenceRSs-r16   INTEGER ::= 64      -- Maximum number of RSs used as pathloss reference for PUSCH power control</w:t>
      </w:r>
    </w:p>
    <w:p w14:paraId="3CA6A978" w14:textId="77777777" w:rsidR="00A65E28" w:rsidRDefault="00A65E28" w:rsidP="00A65E28">
      <w:pPr>
        <w:pStyle w:val="PL"/>
      </w:pPr>
      <w:r>
        <w:t xml:space="preserve">                                                            -- extended</w:t>
      </w:r>
    </w:p>
    <w:p w14:paraId="60C03137" w14:textId="77777777" w:rsidR="00A65E28" w:rsidRDefault="00A65E28" w:rsidP="00A65E28">
      <w:pPr>
        <w:pStyle w:val="PL"/>
      </w:pPr>
      <w:r>
        <w:t>maxNrofPUSCH-PathlossReferenceRSs-1-r16 INTEGER ::= 63      -- Maximum number of RSs used as pathloss reference for PUSCH power control</w:t>
      </w:r>
    </w:p>
    <w:p w14:paraId="482CF5E7" w14:textId="77777777" w:rsidR="00A65E28" w:rsidRDefault="00A65E28" w:rsidP="00A65E28">
      <w:pPr>
        <w:pStyle w:val="PL"/>
      </w:pPr>
      <w:r>
        <w:t xml:space="preserve">                                                            -- minus 1</w:t>
      </w:r>
    </w:p>
    <w:p w14:paraId="7FE28079" w14:textId="77777777" w:rsidR="00A65E28" w:rsidRDefault="00A65E28" w:rsidP="00A65E28">
      <w:pPr>
        <w:pStyle w:val="PL"/>
        <w:rPr>
          <w:ins w:id="18165" w:author="CR#1666r1" w:date="2020-06-17T16:21:00Z"/>
        </w:rPr>
      </w:pPr>
      <w:ins w:id="18166" w:author="CR#1666r1" w:date="2020-06-17T16:19:00Z">
        <w:r>
          <w:t>maxNrofPUSCH-PathlossReferenceRSsDiff-r16  INTEGER ::=</w:t>
        </w:r>
      </w:ins>
      <w:ins w:id="18167" w:author="CR#1666r1" w:date="2020-06-17T16:20:00Z">
        <w:r>
          <w:t xml:space="preserve"> 60   -- Difference between maxNrofPUSCH-PathlossReferenceRSs-r16 and </w:t>
        </w:r>
      </w:ins>
    </w:p>
    <w:p w14:paraId="2F678ED4" w14:textId="77777777" w:rsidR="00A65E28" w:rsidRDefault="00A65E28" w:rsidP="00A65E28">
      <w:pPr>
        <w:pStyle w:val="PL"/>
        <w:rPr>
          <w:ins w:id="18168" w:author="CR#1666r1" w:date="2020-06-17T16:19:00Z"/>
        </w:rPr>
      </w:pPr>
      <w:ins w:id="18169" w:author="CR#1666r1" w:date="2020-06-17T16:21:00Z">
        <w:r>
          <w:t xml:space="preserve">                                                            -- maxNrofPUSCH-PathlossReferenceRSs</w:t>
        </w:r>
      </w:ins>
    </w:p>
    <w:p w14:paraId="32DF3202" w14:textId="77777777" w:rsidR="00A65E28" w:rsidRDefault="00A65E28" w:rsidP="00A65E28">
      <w:pPr>
        <w:pStyle w:val="PL"/>
      </w:pPr>
      <w:r>
        <w:t>maxNrofNAICS-Entries                    INTEGER ::= 8       -- Maximum number of supported NAICS capability set</w:t>
      </w:r>
    </w:p>
    <w:p w14:paraId="378E4C25" w14:textId="77777777" w:rsidR="00A65E28" w:rsidRDefault="00A65E28" w:rsidP="00A65E28">
      <w:pPr>
        <w:pStyle w:val="PL"/>
      </w:pPr>
      <w:r>
        <w:t>maxBands                                INTEGER ::= 1024    -- Maximum number of supported bands in UE capability.</w:t>
      </w:r>
    </w:p>
    <w:p w14:paraId="690C03FA" w14:textId="77777777" w:rsidR="00A65E28" w:rsidRDefault="00A65E28" w:rsidP="00A65E28">
      <w:pPr>
        <w:pStyle w:val="PL"/>
      </w:pPr>
      <w:r>
        <w:t>maxBandsMRDC                            INTEGER ::= 1280</w:t>
      </w:r>
    </w:p>
    <w:p w14:paraId="0D01742D" w14:textId="77777777" w:rsidR="00A65E28" w:rsidRDefault="00A65E28" w:rsidP="00A65E28">
      <w:pPr>
        <w:pStyle w:val="PL"/>
      </w:pPr>
      <w:r>
        <w:t>maxBandsEUTRA                           INTEGER ::= 256</w:t>
      </w:r>
    </w:p>
    <w:p w14:paraId="0BD29A79" w14:textId="77777777" w:rsidR="00A65E28" w:rsidRDefault="00A65E28" w:rsidP="00A65E28">
      <w:pPr>
        <w:pStyle w:val="PL"/>
      </w:pPr>
      <w:r>
        <w:t>maxCellReport                           INTEGER ::= 8</w:t>
      </w:r>
    </w:p>
    <w:p w14:paraId="297CC94F" w14:textId="77777777" w:rsidR="00A65E28" w:rsidRDefault="00A65E28" w:rsidP="00A65E28">
      <w:pPr>
        <w:pStyle w:val="PL"/>
      </w:pPr>
      <w:r>
        <w:t>maxDRB                                  INTEGER ::= 29      -- Maximum number of DRBs (that can be added in DRB-ToAddModLIst).</w:t>
      </w:r>
    </w:p>
    <w:p w14:paraId="33439BC4" w14:textId="77777777" w:rsidR="00A65E28" w:rsidRDefault="00A65E28" w:rsidP="00A65E28">
      <w:pPr>
        <w:pStyle w:val="PL"/>
      </w:pPr>
      <w:r>
        <w:t>maxFreq                                 INTEGER ::= 8       -- Max number of frequencies.</w:t>
      </w:r>
    </w:p>
    <w:p w14:paraId="3A4F416E" w14:textId="263DAAAD" w:rsidR="004E7DC2" w:rsidRDefault="004E7DC2" w:rsidP="004E7DC2">
      <w:pPr>
        <w:pStyle w:val="PL"/>
        <w:rPr>
          <w:ins w:id="18170" w:author="CR#1592r2" w:date="2020-07-07T02:28:00Z"/>
        </w:rPr>
      </w:pPr>
      <w:ins w:id="18171" w:author="CR#1592r2" w:date="2020-07-07T02:28:00Z">
        <w:r>
          <w:rPr>
            <w:rFonts w:eastAsiaTheme="minorEastAsia"/>
            <w:lang w:eastAsia="zh-CN"/>
          </w:rPr>
          <w:t>maxFreqLayers</w:t>
        </w:r>
        <w:r>
          <w:t xml:space="preserve">                           </w:t>
        </w:r>
        <w:r>
          <w:rPr>
            <w:rFonts w:eastAsiaTheme="minorEastAsia"/>
            <w:lang w:eastAsia="zh-CN"/>
          </w:rPr>
          <w:t>INTEGER</w:t>
        </w:r>
      </w:ins>
      <w:ins w:id="18172" w:author="CR#1592r2" w:date="2020-07-07T02:29:00Z">
        <w:r>
          <w:rPr>
            <w:rFonts w:eastAsiaTheme="minorEastAsia"/>
            <w:lang w:eastAsia="zh-CN"/>
          </w:rPr>
          <w:t xml:space="preserve"> </w:t>
        </w:r>
      </w:ins>
      <w:ins w:id="18173" w:author="CR#1592r2" w:date="2020-07-07T02:28:00Z">
        <w:r>
          <w:rPr>
            <w:rFonts w:eastAsiaTheme="minorEastAsia"/>
            <w:lang w:eastAsia="zh-CN"/>
          </w:rPr>
          <w:t>::= 4</w:t>
        </w:r>
      </w:ins>
      <w:ins w:id="18174" w:author="CR#1592r2" w:date="2020-07-07T02:29:00Z">
        <w:r>
          <w:t xml:space="preserve">       </w:t>
        </w:r>
      </w:ins>
      <w:ins w:id="18175" w:author="CR#1592r2" w:date="2020-07-07T02:28:00Z">
        <w:r>
          <w:t>-- Max number of frequency layers.</w:t>
        </w:r>
      </w:ins>
    </w:p>
    <w:p w14:paraId="43BB6D4B" w14:textId="77777777" w:rsidR="00A65E28" w:rsidRDefault="00A65E28" w:rsidP="00A65E28">
      <w:pPr>
        <w:pStyle w:val="PL"/>
      </w:pPr>
      <w:r>
        <w:t>maxFreqIDC-r16                          INTEGER ::= 128     -- Max number of frequencies for IDC indication.</w:t>
      </w:r>
    </w:p>
    <w:p w14:paraId="085CADD7" w14:textId="77777777" w:rsidR="00A65E28" w:rsidRDefault="00A65E28" w:rsidP="00A65E28">
      <w:pPr>
        <w:pStyle w:val="PL"/>
      </w:pPr>
      <w:r>
        <w:t>maxCombIDC-r16                          INTEGER ::= 128     -- Max number of reported UL CA for IDC indication.</w:t>
      </w:r>
    </w:p>
    <w:p w14:paraId="6685D18B" w14:textId="77777777" w:rsidR="00A65E28" w:rsidRDefault="00A65E28" w:rsidP="00A65E28">
      <w:pPr>
        <w:pStyle w:val="PL"/>
      </w:pPr>
      <w:r>
        <w:t>maxFreqIDC-MRDC                         INTEGER ::= 32      -- Maximum number of candidate NR frequencies for MR-DC IDC indication</w:t>
      </w:r>
    </w:p>
    <w:p w14:paraId="36C4A36E" w14:textId="77777777" w:rsidR="00A65E28" w:rsidRDefault="00A65E28" w:rsidP="00A65E28">
      <w:pPr>
        <w:pStyle w:val="PL"/>
      </w:pPr>
      <w:r>
        <w:t>maxNrofCandidateBeams                   INTEGER ::= 16      -- Max number of PRACH-ResourceDedicatedBFR that in BFR config.</w:t>
      </w:r>
    </w:p>
    <w:p w14:paraId="30BE75F3" w14:textId="77777777" w:rsidR="00A65E28" w:rsidRDefault="00A65E28" w:rsidP="00A65E28">
      <w:pPr>
        <w:pStyle w:val="PL"/>
      </w:pPr>
      <w:r>
        <w:t>maxNrofCandidateBeams-r16               INTEGER ::= 64      -- Max number of candidate beam resources in BFR config.</w:t>
      </w:r>
    </w:p>
    <w:p w14:paraId="15BFAD97" w14:textId="60CD2E7F" w:rsidR="00A65E28" w:rsidRDefault="00A65E28" w:rsidP="00A65E28">
      <w:pPr>
        <w:pStyle w:val="PL"/>
      </w:pPr>
      <w:r>
        <w:t xml:space="preserve">maxNrofCandidateBeamsExt-r16            INTEGER ::= </w:t>
      </w:r>
      <w:ins w:id="18176" w:author="CR#1696r4" w:date="2020-07-09T00:42:00Z">
        <w:r w:rsidR="00B76386">
          <w:t>48</w:t>
        </w:r>
      </w:ins>
      <w:del w:id="18177" w:author="CR#1696r4" w:date="2020-07-09T00:42:00Z">
        <w:r w:rsidDel="00B76386">
          <w:delText>9999</w:delText>
        </w:r>
      </w:del>
      <w:ins w:id="18178" w:author="CR#1696r4" w:date="2020-07-09T00:43:00Z">
        <w:r w:rsidR="00B76386">
          <w:t xml:space="preserve">  </w:t>
        </w:r>
      </w:ins>
      <w:r>
        <w:t xml:space="preserve">    -- </w:t>
      </w:r>
      <w:ins w:id="18179" w:author="CR#1696r4" w:date="2020-07-09T00:43:00Z">
        <w:r w:rsidR="00B76386">
          <w:t>Max number of PRACH-ResourceDedicatedBFR in the CandidateBeamRSListExt</w:t>
        </w:r>
      </w:ins>
      <w:del w:id="18180" w:author="CR#1696r4" w:date="2020-07-09T00:43:00Z">
        <w:r w:rsidDel="00B76386">
          <w:delText>FFS</w:delText>
        </w:r>
      </w:del>
    </w:p>
    <w:p w14:paraId="75734A2D" w14:textId="77777777" w:rsidR="00A65E28" w:rsidRDefault="00A65E28" w:rsidP="00A65E28">
      <w:pPr>
        <w:pStyle w:val="PL"/>
      </w:pPr>
      <w:r>
        <w:t>maxNrofPCIsPerSMTC                      INTEGER ::= 64      -- Maximun number of PCIs per SMTC.</w:t>
      </w:r>
    </w:p>
    <w:p w14:paraId="62F195C2" w14:textId="77777777" w:rsidR="00A65E28" w:rsidRDefault="00A65E28" w:rsidP="00A65E28">
      <w:pPr>
        <w:pStyle w:val="PL"/>
      </w:pPr>
      <w:r>
        <w:t>maxNrofQFIs                             INTEGER ::= 64</w:t>
      </w:r>
    </w:p>
    <w:p w14:paraId="690B2597" w14:textId="4C91AB5F" w:rsidR="00A65E28" w:rsidRDefault="00A65E28" w:rsidP="00A65E28">
      <w:pPr>
        <w:pStyle w:val="PL"/>
      </w:pPr>
      <w:r>
        <w:t xml:space="preserve">maxNrofResourceAvailabilityPerCombination-r16 INTEGER ::= </w:t>
      </w:r>
      <w:del w:id="18181" w:author="CR#1718r1" w:date="2020-07-09T17:51:00Z">
        <w:r w:rsidDel="00CE6070">
          <w:delText xml:space="preserve">64  </w:delText>
        </w:r>
      </w:del>
      <w:ins w:id="18182" w:author="CR#1718r1" w:date="2020-07-09T17:51:00Z">
        <w:r w:rsidR="00CE6070">
          <w:t>256</w:t>
        </w:r>
      </w:ins>
      <w:del w:id="18183" w:author="CR#1718r1" w:date="2020-07-09T17:51:00Z">
        <w:r w:rsidDel="00CE6070">
          <w:delText>-- FFS</w:delText>
        </w:r>
      </w:del>
    </w:p>
    <w:p w14:paraId="6BAE0432" w14:textId="77777777" w:rsidR="00A65E28" w:rsidRDefault="00A65E28" w:rsidP="00A65E28">
      <w:pPr>
        <w:pStyle w:val="PL"/>
      </w:pPr>
      <w:r>
        <w:t>maxNrOfSemiPersistentPUSCH-Triggers     INTEGER ::= 64      -- Maximum number of triggers for semi persistent reporting on PUSCH</w:t>
      </w:r>
    </w:p>
    <w:p w14:paraId="0DE3D30D" w14:textId="77777777" w:rsidR="00A65E28" w:rsidRDefault="00A65E28" w:rsidP="00A65E28">
      <w:pPr>
        <w:pStyle w:val="PL"/>
      </w:pPr>
      <w:r>
        <w:t>maxNrofSR-Resources                     INTEGER ::= 8       -- Maximum number of SR resources per BWP in a cell.</w:t>
      </w:r>
    </w:p>
    <w:p w14:paraId="782447F3" w14:textId="77777777" w:rsidR="00A65E28" w:rsidRDefault="00A65E28" w:rsidP="00A65E28">
      <w:pPr>
        <w:pStyle w:val="PL"/>
      </w:pPr>
      <w:r>
        <w:lastRenderedPageBreak/>
        <w:t>maxNrofSlotFormatsPerCombination        INTEGER ::= 256</w:t>
      </w:r>
    </w:p>
    <w:p w14:paraId="22E93841" w14:textId="77777777" w:rsidR="00A65E28" w:rsidRDefault="00A65E28" w:rsidP="00A65E28">
      <w:pPr>
        <w:pStyle w:val="PL"/>
      </w:pPr>
      <w:r>
        <w:t>maxNrofSpatialRelationInfos             INTEGER ::= 8</w:t>
      </w:r>
    </w:p>
    <w:p w14:paraId="681FDC91" w14:textId="77777777" w:rsidR="00A65E28" w:rsidRDefault="00A65E28" w:rsidP="00A65E28">
      <w:pPr>
        <w:pStyle w:val="PL"/>
        <w:rPr>
          <w:ins w:id="18184" w:author="CR#1666r1" w:date="2020-06-17T12:44:00Z"/>
        </w:rPr>
      </w:pPr>
      <w:ins w:id="18185" w:author="CR#1666r1" w:date="2020-06-17T12:44:00Z">
        <w:r>
          <w:t>maxNrofSpatialRelationInfos-plus-1      INTEGER ::= 9</w:t>
        </w:r>
      </w:ins>
    </w:p>
    <w:p w14:paraId="295DA767" w14:textId="77777777" w:rsidR="00A65E28" w:rsidRDefault="00A65E28" w:rsidP="00A65E28">
      <w:pPr>
        <w:pStyle w:val="PL"/>
      </w:pPr>
      <w:r>
        <w:t>maxNrofSpatialRelationInfos-r16         INTEGER ::= 64</w:t>
      </w:r>
    </w:p>
    <w:p w14:paraId="08EBF682" w14:textId="77777777" w:rsidR="00A65E28" w:rsidRDefault="00A65E28" w:rsidP="00A65E28">
      <w:pPr>
        <w:pStyle w:val="PL"/>
        <w:rPr>
          <w:ins w:id="18186" w:author="CR#1666r1" w:date="2020-06-17T12:44:00Z"/>
        </w:rPr>
      </w:pPr>
      <w:ins w:id="18187" w:author="CR#1666r1" w:date="2020-06-17T12:44:00Z">
        <w:r>
          <w:t>maxNrofSpatialRelationInfosDiff-r16     INTEGER ::= 56      -- Difference between maxNrofSpatialRelationInfos-r16 and maxNrofSpatialRelationInfos</w:t>
        </w:r>
      </w:ins>
    </w:p>
    <w:p w14:paraId="5F5C95C4" w14:textId="77777777" w:rsidR="00A65E28" w:rsidRDefault="00A65E28" w:rsidP="00A65E28">
      <w:pPr>
        <w:pStyle w:val="PL"/>
      </w:pPr>
      <w:r>
        <w:t>maxNrofIndexesToReport                  INTEGER ::= 32</w:t>
      </w:r>
    </w:p>
    <w:p w14:paraId="7DEA7769" w14:textId="77777777" w:rsidR="00A65E28" w:rsidRDefault="00A65E28" w:rsidP="00A65E28">
      <w:pPr>
        <w:pStyle w:val="PL"/>
      </w:pPr>
      <w:r>
        <w:t>maxNrofIndexesToReport2                 INTEGER ::= 64</w:t>
      </w:r>
    </w:p>
    <w:p w14:paraId="26F3F6F9" w14:textId="77777777" w:rsidR="00A65E28" w:rsidRDefault="00A65E28" w:rsidP="00A65E28">
      <w:pPr>
        <w:pStyle w:val="PL"/>
      </w:pPr>
      <w:r>
        <w:t>maxNrofSSBs-r16                         INTEGER ::= 64      -- Maximum number of SSB resources in a resource set.</w:t>
      </w:r>
    </w:p>
    <w:p w14:paraId="785683CC" w14:textId="77777777" w:rsidR="00A65E28" w:rsidRDefault="00A65E28" w:rsidP="00A65E28">
      <w:pPr>
        <w:pStyle w:val="PL"/>
      </w:pPr>
      <w:r>
        <w:t>maxNrofSSBs-1                           INTEGER ::= 63      -- Maximum number of SSB resources in a resource set minus 1.</w:t>
      </w:r>
    </w:p>
    <w:p w14:paraId="2A0B250B" w14:textId="77777777" w:rsidR="00A65E28" w:rsidRDefault="00A65E28" w:rsidP="00A65E28">
      <w:pPr>
        <w:pStyle w:val="PL"/>
      </w:pPr>
      <w:r>
        <w:t>maxNrofS-NSSAI                          INTEGER ::= 8       -- Maximum number of S-NSSAI.</w:t>
      </w:r>
    </w:p>
    <w:p w14:paraId="0898DB42" w14:textId="77777777" w:rsidR="00A65E28" w:rsidRDefault="00A65E28" w:rsidP="00A65E28">
      <w:pPr>
        <w:pStyle w:val="PL"/>
      </w:pPr>
      <w:r>
        <w:t>maxNrofTCI-StatesPDCCH                  INTEGER ::= 64</w:t>
      </w:r>
    </w:p>
    <w:p w14:paraId="6B2038A8" w14:textId="77777777" w:rsidR="00A65E28" w:rsidRDefault="00A65E28" w:rsidP="00A65E28">
      <w:pPr>
        <w:pStyle w:val="PL"/>
      </w:pPr>
      <w:r>
        <w:t>maxNrofTCI-States                       INTEGER ::= 128     -- Maximum number of TCI states.</w:t>
      </w:r>
    </w:p>
    <w:p w14:paraId="4E2A8263" w14:textId="77777777" w:rsidR="00A65E28" w:rsidRDefault="00A65E28" w:rsidP="00A65E28">
      <w:pPr>
        <w:pStyle w:val="PL"/>
      </w:pPr>
      <w:r>
        <w:t>maxNrofTCI-States-1                     INTEGER ::= 127     -- Maximum number of TCI states minus 1.</w:t>
      </w:r>
    </w:p>
    <w:p w14:paraId="4FD8E575" w14:textId="77777777" w:rsidR="00A65E28" w:rsidRDefault="00A65E28" w:rsidP="00A65E28">
      <w:pPr>
        <w:pStyle w:val="PL"/>
      </w:pPr>
      <w:r>
        <w:t>maxNrofUL-Allocations                   INTEGER ::= 16      -- Maximum number of PUSCH time domain resource allocations.</w:t>
      </w:r>
    </w:p>
    <w:p w14:paraId="4EE79D02" w14:textId="77777777" w:rsidR="00A65E28" w:rsidRDefault="00A65E28" w:rsidP="00A65E28">
      <w:pPr>
        <w:pStyle w:val="PL"/>
      </w:pPr>
      <w:r>
        <w:t>maxQFI                                  INTEGER ::= 63</w:t>
      </w:r>
    </w:p>
    <w:p w14:paraId="267F37F6" w14:textId="77777777" w:rsidR="00A65E28" w:rsidRDefault="00A65E28" w:rsidP="00A65E28">
      <w:pPr>
        <w:pStyle w:val="PL"/>
      </w:pPr>
      <w:r>
        <w:t>maxRA-CSIRS-Resources                   INTEGER ::= 96</w:t>
      </w:r>
    </w:p>
    <w:p w14:paraId="799290DC" w14:textId="77777777" w:rsidR="00A65E28" w:rsidRDefault="00A65E28" w:rsidP="00A65E28">
      <w:pPr>
        <w:pStyle w:val="PL"/>
      </w:pPr>
      <w:r>
        <w:t>maxRA-OccasionsPerCSIRS                 INTEGER ::= 64      -- Maximum number of RA occasions for one CSI-RS</w:t>
      </w:r>
    </w:p>
    <w:p w14:paraId="06CC467B" w14:textId="77777777" w:rsidR="00A65E28" w:rsidRDefault="00A65E28" w:rsidP="00A65E28">
      <w:pPr>
        <w:pStyle w:val="PL"/>
      </w:pPr>
      <w:r>
        <w:t>maxRA-Occasions-1                       INTEGER ::= 511     -- Maximum number of RA occasions in the system</w:t>
      </w:r>
    </w:p>
    <w:p w14:paraId="65B88837" w14:textId="77777777" w:rsidR="00A65E28" w:rsidRDefault="00A65E28" w:rsidP="00A65E28">
      <w:pPr>
        <w:pStyle w:val="PL"/>
      </w:pPr>
      <w:r>
        <w:t>maxRA-SSB-Resources                     INTEGER ::= 64</w:t>
      </w:r>
    </w:p>
    <w:p w14:paraId="734E9446" w14:textId="77777777" w:rsidR="00A65E28" w:rsidRDefault="00A65E28" w:rsidP="00A65E28">
      <w:pPr>
        <w:pStyle w:val="PL"/>
      </w:pPr>
      <w:r>
        <w:t>maxSCSs                                 INTEGER ::= 5</w:t>
      </w:r>
    </w:p>
    <w:p w14:paraId="289B29A8" w14:textId="77777777" w:rsidR="00A65E28" w:rsidRDefault="00A65E28" w:rsidP="00A65E28">
      <w:pPr>
        <w:pStyle w:val="PL"/>
      </w:pPr>
      <w:r>
        <w:t>maxSecondaryCellGroups                  INTEGER ::= 3</w:t>
      </w:r>
    </w:p>
    <w:p w14:paraId="6399DEFB" w14:textId="77777777" w:rsidR="00A65E28" w:rsidRDefault="00A65E28" w:rsidP="00A65E28">
      <w:pPr>
        <w:pStyle w:val="PL"/>
      </w:pPr>
      <w:r>
        <w:t>maxNrofServingCellsEUTRA                INTEGER ::= 32</w:t>
      </w:r>
    </w:p>
    <w:p w14:paraId="210C31EE" w14:textId="77777777" w:rsidR="00A65E28" w:rsidRDefault="00A65E28" w:rsidP="00A65E28">
      <w:pPr>
        <w:pStyle w:val="PL"/>
      </w:pPr>
      <w:r>
        <w:t>maxMBSFN-Allocations                    INTEGER ::= 8</w:t>
      </w:r>
    </w:p>
    <w:p w14:paraId="6BE43CC4" w14:textId="77777777" w:rsidR="00A65E28" w:rsidRDefault="00A65E28" w:rsidP="00A65E28">
      <w:pPr>
        <w:pStyle w:val="PL"/>
      </w:pPr>
      <w:r>
        <w:t>maxNrofMultiBands                       INTEGER ::= 8</w:t>
      </w:r>
    </w:p>
    <w:p w14:paraId="2DFC2C15" w14:textId="77777777" w:rsidR="00A65E28" w:rsidRDefault="00A65E28" w:rsidP="00A65E28">
      <w:pPr>
        <w:pStyle w:val="PL"/>
      </w:pPr>
      <w:r>
        <w:t>maxCellSFTD                             INTEGER ::= 3       -- Maximum number of cells for SFTD reporting</w:t>
      </w:r>
    </w:p>
    <w:p w14:paraId="3E33E54A" w14:textId="77777777" w:rsidR="00A65E28" w:rsidRDefault="00A65E28" w:rsidP="00A65E28">
      <w:pPr>
        <w:pStyle w:val="PL"/>
      </w:pPr>
      <w:r>
        <w:t>maxReportConfigId                       INTEGER ::= 64</w:t>
      </w:r>
    </w:p>
    <w:p w14:paraId="67F0228B" w14:textId="77777777" w:rsidR="00A65E28" w:rsidRDefault="00A65E28" w:rsidP="00A65E28">
      <w:pPr>
        <w:pStyle w:val="PL"/>
      </w:pPr>
      <w:r>
        <w:t>maxNrofCodebooks                        INTEGER ::= 16      -- Maximum number of codebooks suppoted by the UE</w:t>
      </w:r>
    </w:p>
    <w:p w14:paraId="026A2676" w14:textId="77777777" w:rsidR="00A65E28" w:rsidRDefault="00A65E28" w:rsidP="00A65E28">
      <w:pPr>
        <w:pStyle w:val="PL"/>
      </w:pPr>
      <w:r>
        <w:t>maxNrofCSI-RS-Resources                 INTEGER ::= 7       -- Maximum number of codebook resources supported by the UE</w:t>
      </w:r>
    </w:p>
    <w:p w14:paraId="19C6F725" w14:textId="441FA9CB" w:rsidR="00CA45C0" w:rsidRDefault="00CA45C0" w:rsidP="00CA45C0">
      <w:pPr>
        <w:pStyle w:val="PL"/>
        <w:rPr>
          <w:ins w:id="18188" w:author="CR#1665r2" w:date="2020-07-08T01:03:00Z"/>
        </w:rPr>
      </w:pPr>
      <w:ins w:id="18189" w:author="CR#1665r2" w:date="2020-07-08T01:03:00Z">
        <w:r>
          <w:rPr>
            <w:rFonts w:eastAsiaTheme="minorEastAsia"/>
            <w:lang w:eastAsia="ja-JP"/>
          </w:rPr>
          <w:t>maxNrofCSI-RS-ResourcesAlt-r16</w:t>
        </w:r>
        <w:r>
          <w:t xml:space="preserve">          </w:t>
        </w:r>
        <w:r>
          <w:rPr>
            <w:rFonts w:eastAsiaTheme="minorEastAsia"/>
            <w:lang w:eastAsia="ja-JP"/>
          </w:rPr>
          <w:t>INTEGER ::= 512</w:t>
        </w:r>
        <w:r>
          <w:t xml:space="preserve">     </w:t>
        </w:r>
        <w:r>
          <w:rPr>
            <w:rFonts w:eastAsiaTheme="minorEastAsia"/>
            <w:lang w:eastAsia="ja-JP"/>
          </w:rPr>
          <w:t>-- Maximum number of alternative codebook resources supported by the UE</w:t>
        </w:r>
      </w:ins>
    </w:p>
    <w:p w14:paraId="01040277" w14:textId="040FC4C6" w:rsidR="00CA45C0" w:rsidRDefault="00CA45C0" w:rsidP="00CA45C0">
      <w:pPr>
        <w:pStyle w:val="PL"/>
        <w:rPr>
          <w:ins w:id="18190" w:author="CR#1665r2" w:date="2020-07-08T01:03:00Z"/>
        </w:rPr>
      </w:pPr>
      <w:ins w:id="18191" w:author="CR#1665r2" w:date="2020-07-08T01:03:00Z">
        <w:r>
          <w:rPr>
            <w:rFonts w:eastAsiaTheme="minorEastAsia"/>
            <w:lang w:eastAsia="ja-JP"/>
          </w:rPr>
          <w:t>maxNrofCSI-RS-ResourcesAlt-1-r16</w:t>
        </w:r>
        <w:r>
          <w:t xml:space="preserve">        </w:t>
        </w:r>
        <w:r>
          <w:rPr>
            <w:rFonts w:eastAsiaTheme="minorEastAsia"/>
            <w:lang w:eastAsia="ja-JP"/>
          </w:rPr>
          <w:t>INTEGER ::= 511</w:t>
        </w:r>
        <w:r>
          <w:t xml:space="preserve">     </w:t>
        </w:r>
        <w:r>
          <w:rPr>
            <w:rFonts w:eastAsiaTheme="minorEastAsia"/>
            <w:lang w:eastAsia="ja-JP"/>
          </w:rPr>
          <w:t>-- Maximum number of alternative codebook resources supported by the UE minus 1</w:t>
        </w:r>
      </w:ins>
    </w:p>
    <w:p w14:paraId="3D5228ED" w14:textId="77777777" w:rsidR="00A65E28" w:rsidRDefault="00A65E28" w:rsidP="00A65E28">
      <w:pPr>
        <w:pStyle w:val="PL"/>
      </w:pPr>
      <w:r>
        <w:t>maxNrofSRI-PUSCH-Mappings               INTEGER ::= 16</w:t>
      </w:r>
    </w:p>
    <w:p w14:paraId="13F8DE73" w14:textId="77777777" w:rsidR="00A65E28" w:rsidRDefault="00A65E28" w:rsidP="00A65E28">
      <w:pPr>
        <w:pStyle w:val="PL"/>
      </w:pPr>
      <w:r>
        <w:t>maxNrofSRI-PUSCH-Mappings-1             INTEGER ::= 15</w:t>
      </w:r>
    </w:p>
    <w:p w14:paraId="4D7A9DCB" w14:textId="77777777" w:rsidR="00A65E28" w:rsidRDefault="00A65E28" w:rsidP="00A65E28">
      <w:pPr>
        <w:pStyle w:val="PL"/>
      </w:pPr>
      <w:r>
        <w:t>maxSIB                                  INTEGER::= 32       -- Maximum number of SIBs</w:t>
      </w:r>
    </w:p>
    <w:p w14:paraId="7404618A" w14:textId="77777777" w:rsidR="00A65E28" w:rsidRDefault="00A65E28" w:rsidP="00A65E28">
      <w:pPr>
        <w:pStyle w:val="PL"/>
      </w:pPr>
      <w:r>
        <w:t>maxSI-Message                           INTEGER::= 32       -- Maximum number of SI messages</w:t>
      </w:r>
    </w:p>
    <w:p w14:paraId="671EE171" w14:textId="77777777" w:rsidR="00A65E28" w:rsidRDefault="00A65E28" w:rsidP="00A65E28">
      <w:pPr>
        <w:pStyle w:val="PL"/>
      </w:pPr>
      <w:r>
        <w:t>maxPO-perPF                             INTEGER ::= 4       -- Maximum number of paging occasion per paging frame</w:t>
      </w:r>
    </w:p>
    <w:p w14:paraId="26BBA510" w14:textId="77777777" w:rsidR="00A65E28" w:rsidRDefault="00A65E28" w:rsidP="00A65E28">
      <w:pPr>
        <w:pStyle w:val="PL"/>
      </w:pPr>
      <w:r>
        <w:t>maxAccessCat-1                          INTEGER ::= 63      -- Maximum number of Access Categories minus 1</w:t>
      </w:r>
    </w:p>
    <w:p w14:paraId="07B817B4" w14:textId="77777777" w:rsidR="00A65E28" w:rsidRDefault="00A65E28" w:rsidP="00A65E28">
      <w:pPr>
        <w:pStyle w:val="PL"/>
      </w:pPr>
      <w:r>
        <w:t>maxBarringInfoSet                       INTEGER ::= 8       -- Maximum number of Access Categories</w:t>
      </w:r>
    </w:p>
    <w:p w14:paraId="3C721368" w14:textId="77777777" w:rsidR="00A65E28" w:rsidRDefault="00A65E28" w:rsidP="00A65E28">
      <w:pPr>
        <w:pStyle w:val="PL"/>
      </w:pPr>
      <w:r>
        <w:t>maxCellEUTRA                            INTEGER ::= 8       -- Maximum number of E-UTRA cells in SIB list</w:t>
      </w:r>
    </w:p>
    <w:p w14:paraId="7F5F4D67" w14:textId="77777777" w:rsidR="00A65E28" w:rsidRDefault="00A65E28" w:rsidP="00A65E28">
      <w:pPr>
        <w:pStyle w:val="PL"/>
      </w:pPr>
      <w:r>
        <w:t>maxEUTRA-Carrier                        INTEGER ::= 8       -- Maximum number of E-UTRA carriers in SIB list</w:t>
      </w:r>
    </w:p>
    <w:p w14:paraId="06295358" w14:textId="77777777" w:rsidR="00A65E28" w:rsidRDefault="00A65E28" w:rsidP="00A65E28">
      <w:pPr>
        <w:pStyle w:val="PL"/>
      </w:pPr>
      <w:r>
        <w:t>maxPLMNIdentities                       INTEGER ::= 8       -- Maximum number of PLMN identites in RAN area configurations</w:t>
      </w:r>
    </w:p>
    <w:p w14:paraId="7A6F123C" w14:textId="77777777" w:rsidR="00A65E28" w:rsidRDefault="00A65E28" w:rsidP="00A65E28">
      <w:pPr>
        <w:pStyle w:val="PL"/>
      </w:pPr>
      <w:r>
        <w:t>maxDownlinkFeatureSets                  INTEGER ::= 1024    -- (for NR DL) Total number of FeatureSets (size of the pool)</w:t>
      </w:r>
    </w:p>
    <w:p w14:paraId="121B7BA4" w14:textId="77777777" w:rsidR="00A65E28" w:rsidRDefault="00A65E28" w:rsidP="00A65E28">
      <w:pPr>
        <w:pStyle w:val="PL"/>
      </w:pPr>
      <w:r>
        <w:t>maxUplinkFeatureSets                    INTEGER ::= 1024    -- (for NR UL) Total number of FeatureSets (size of the pool)</w:t>
      </w:r>
    </w:p>
    <w:p w14:paraId="4362EF29" w14:textId="77777777" w:rsidR="00A65E28" w:rsidRDefault="00A65E28" w:rsidP="00A65E28">
      <w:pPr>
        <w:pStyle w:val="PL"/>
      </w:pPr>
      <w:r>
        <w:t>maxEUTRA-DL-FeatureSets                 INTEGER ::= 256     -- (for E-UTRA) Total number of FeatureSets (size of the pool)</w:t>
      </w:r>
    </w:p>
    <w:p w14:paraId="457DD4A8" w14:textId="77777777" w:rsidR="00A65E28" w:rsidRDefault="00A65E28" w:rsidP="00A65E28">
      <w:pPr>
        <w:pStyle w:val="PL"/>
      </w:pPr>
      <w:r>
        <w:t>maxEUTRA-UL-FeatureSets                 INTEGER ::= 256     -- (for E-UTRA) Total number of FeatureSets (size of the pool)</w:t>
      </w:r>
    </w:p>
    <w:p w14:paraId="075405EE" w14:textId="77777777" w:rsidR="00A65E28" w:rsidRDefault="00A65E28" w:rsidP="00A65E28">
      <w:pPr>
        <w:pStyle w:val="PL"/>
      </w:pPr>
      <w:r>
        <w:t>maxFeatureSetsPerBand                   INTEGER ::= 128     -- (for NR) The number of feature sets associated with one band.</w:t>
      </w:r>
    </w:p>
    <w:p w14:paraId="3D742738" w14:textId="77777777" w:rsidR="00A65E28" w:rsidRDefault="00A65E28" w:rsidP="00A65E28">
      <w:pPr>
        <w:pStyle w:val="PL"/>
      </w:pPr>
      <w:r>
        <w:t>maxPerCC-FeatureSets                    INTEGER ::= 1024    -- (for NR) Total number of CC-specific FeatureSets (size of the pool)</w:t>
      </w:r>
    </w:p>
    <w:p w14:paraId="2C116C2E" w14:textId="77777777" w:rsidR="00A65E28" w:rsidRDefault="00A65E28" w:rsidP="00A65E28">
      <w:pPr>
        <w:pStyle w:val="PL"/>
      </w:pPr>
      <w:r>
        <w:t>maxFeatureSetCombinations               INTEGER ::= 1024    -- (for MR-DC/NR)Total number of Feature set combinations (size of the</w:t>
      </w:r>
    </w:p>
    <w:p w14:paraId="336FFC93" w14:textId="77777777" w:rsidR="00A65E28" w:rsidRDefault="00A65E28" w:rsidP="00A65E28">
      <w:pPr>
        <w:pStyle w:val="PL"/>
      </w:pPr>
      <w:r>
        <w:t xml:space="preserve">                                                            -- pool)</w:t>
      </w:r>
    </w:p>
    <w:p w14:paraId="6A396167" w14:textId="77777777" w:rsidR="00A65E28" w:rsidRDefault="00A65E28" w:rsidP="00A65E28">
      <w:pPr>
        <w:pStyle w:val="PL"/>
      </w:pPr>
      <w:r>
        <w:t>maxInterRAT-RSTD-Freq                   INTEGER ::= 3</w:t>
      </w:r>
    </w:p>
    <w:p w14:paraId="365A89A1" w14:textId="73F2DADB" w:rsidR="00A65E28" w:rsidRDefault="00A65E28" w:rsidP="00A65E28">
      <w:pPr>
        <w:pStyle w:val="PL"/>
      </w:pPr>
      <w:r>
        <w:t xml:space="preserve">maxHRNN-Len-r16                         INTEGER ::= </w:t>
      </w:r>
      <w:ins w:id="18192" w:author="CR#1513r2" w:date="2020-07-02T18:26:00Z">
        <w:r w:rsidR="00407F1E">
          <w:t xml:space="preserve">48     </w:t>
        </w:r>
      </w:ins>
      <w:del w:id="18193" w:author="CR#1513r2" w:date="2020-07-02T18:26:00Z">
        <w:r w:rsidDel="00407F1E">
          <w:delText>ffsValue</w:delText>
        </w:r>
      </w:del>
      <w:r>
        <w:t xml:space="preserve"> -- Maximum length of HRNNs</w:t>
      </w:r>
      <w:del w:id="18194" w:author="CR#1513r2" w:date="2020-07-02T18:26:00Z">
        <w:r w:rsidDel="00407F1E">
          <w:delText>, value is FFS</w:delText>
        </w:r>
      </w:del>
    </w:p>
    <w:p w14:paraId="4A5EBDD4" w14:textId="77777777" w:rsidR="00A65E28" w:rsidRDefault="00A65E28" w:rsidP="00A65E28">
      <w:pPr>
        <w:pStyle w:val="PL"/>
      </w:pPr>
      <w:r>
        <w:t>maxNPN-r16                              INTEGER ::= 12      -- Maximum number of NPNs broadcast and reported by UE at establishment</w:t>
      </w:r>
    </w:p>
    <w:p w14:paraId="2FA54DC6" w14:textId="77777777" w:rsidR="00A65E28" w:rsidRDefault="00A65E28" w:rsidP="00A65E28">
      <w:pPr>
        <w:pStyle w:val="PL"/>
      </w:pPr>
      <w:r>
        <w:t>maxNrOfMinSchedulingOffsetValues-r16    INTEGER ::= 2       -- Maximum number of min. scheduling offset (K0/K2) configurations</w:t>
      </w:r>
    </w:p>
    <w:p w14:paraId="73A58403" w14:textId="77777777" w:rsidR="00A65E28" w:rsidRDefault="00A65E28" w:rsidP="00A65E28">
      <w:pPr>
        <w:pStyle w:val="PL"/>
      </w:pPr>
      <w:r>
        <w:t>maxK0-SchedulingOffset-r16              INTEGER ::= 16      -- Maximum number of slots configured as min. scheduling offset (K0)</w:t>
      </w:r>
    </w:p>
    <w:p w14:paraId="2FC65430" w14:textId="77777777" w:rsidR="00A65E28" w:rsidRDefault="00A65E28" w:rsidP="00A65E28">
      <w:pPr>
        <w:pStyle w:val="PL"/>
      </w:pPr>
      <w:r>
        <w:lastRenderedPageBreak/>
        <w:t>maxK2-SchedulingOffset-r16              INTEGER ::= 16      -- Maximum number of slots configured as min. scheduling offset (K2)</w:t>
      </w:r>
    </w:p>
    <w:p w14:paraId="66987AE5" w14:textId="77777777" w:rsidR="00A65E28" w:rsidRDefault="00A65E28" w:rsidP="00A65E28">
      <w:pPr>
        <w:pStyle w:val="PL"/>
      </w:pPr>
      <w:r>
        <w:t>maxDCI-2-6-Size-r16                     INTEGER ::= 140     -- Maximum size of DCI format 2-6</w:t>
      </w:r>
    </w:p>
    <w:p w14:paraId="02AF8BA5" w14:textId="77777777" w:rsidR="00A65E28" w:rsidRDefault="00A65E28" w:rsidP="00A65E28">
      <w:pPr>
        <w:pStyle w:val="PL"/>
      </w:pPr>
      <w:r>
        <w:t>maxDCI-2-6-Size-1-r16                   INTEGER ::= 139     -- Maximum DCI format 2-6 size minus 1</w:t>
      </w:r>
    </w:p>
    <w:p w14:paraId="238CF45D" w14:textId="77777777" w:rsidR="00A65E28" w:rsidRDefault="00A65E28" w:rsidP="00A65E28">
      <w:pPr>
        <w:pStyle w:val="PL"/>
      </w:pPr>
      <w:r>
        <w:t>maxNrofUL-Allocations-r16               INTEGER ::= 64      -- Maximum number of PUSCH time domain resource allocations</w:t>
      </w:r>
    </w:p>
    <w:p w14:paraId="718748D6" w14:textId="77777777" w:rsidR="00A65E28" w:rsidRDefault="00A65E28" w:rsidP="00A65E28">
      <w:pPr>
        <w:pStyle w:val="PL"/>
      </w:pPr>
      <w:r>
        <w:t>maxNrofP0-PUSCH-Set-r16                 INTEGER ::= 2       -- Maximum number of P0 PUSCH set(s)</w:t>
      </w:r>
    </w:p>
    <w:p w14:paraId="20EF41D3" w14:textId="3124493D" w:rsidR="007B410B" w:rsidRDefault="007B410B" w:rsidP="007B410B">
      <w:pPr>
        <w:pStyle w:val="PL"/>
        <w:rPr>
          <w:ins w:id="18195" w:author="CR#1657r1" w:date="2020-07-07T16:59:00Z"/>
        </w:rPr>
      </w:pPr>
      <w:ins w:id="18196" w:author="CR#1657r1" w:date="2020-07-07T16:59:00Z">
        <w:r>
          <w:t>maxOnDemandSIB-r16                      INTEGER ::= 8       -- Maximum number of SIB(s) that can be requested on-demand</w:t>
        </w:r>
      </w:ins>
    </w:p>
    <w:p w14:paraId="15BD048F" w14:textId="77777777" w:rsidR="007B410B" w:rsidRDefault="007B410B" w:rsidP="007B410B">
      <w:pPr>
        <w:pStyle w:val="PL"/>
        <w:rPr>
          <w:ins w:id="18197" w:author="CR#1657r1" w:date="2020-07-07T16:59:00Z"/>
        </w:rPr>
      </w:pPr>
      <w:ins w:id="18198" w:author="CR#1657r1" w:date="2020-07-07T16:59:00Z">
        <w:r>
          <w:t>maxOnDemandPosSIB-r16                   INTEGER ::= 32      -- Maximum number of posSIB(s) that can be requested on-demand</w:t>
        </w:r>
      </w:ins>
    </w:p>
    <w:p w14:paraId="6E021B4C" w14:textId="77777777" w:rsidR="00A65E28" w:rsidRDefault="00A65E28" w:rsidP="00A65E28">
      <w:pPr>
        <w:pStyle w:val="PL"/>
      </w:pPr>
      <w:r>
        <w:t>maxCI-DCI-PayloadSize-r16               INTEGER ::= 126     -- Maximum number of the DCI size for CI</w:t>
      </w:r>
    </w:p>
    <w:p w14:paraId="61DE1FA1" w14:textId="77777777" w:rsidR="00A65E28" w:rsidRDefault="00A65E28" w:rsidP="00A65E28">
      <w:pPr>
        <w:pStyle w:val="PL"/>
      </w:pPr>
      <w:r>
        <w:t>maxCI-DCI-PayloadSize-r16-1             INTEGER ::= 125     -- Maximum number of the DCI size for CI minus 1</w:t>
      </w:r>
    </w:p>
    <w:p w14:paraId="2170486B" w14:textId="77777777" w:rsidR="00A65E28" w:rsidRDefault="00A65E28" w:rsidP="00A65E28">
      <w:pPr>
        <w:pStyle w:val="PL"/>
      </w:pPr>
      <w:r>
        <w:t>maxWLAN-Id-Report-r16                   INTEGER ::= 32      -- Maximum number of WLAN IDs to report</w:t>
      </w:r>
    </w:p>
    <w:p w14:paraId="6B96FE0B" w14:textId="77777777" w:rsidR="00A65E28" w:rsidRDefault="00A65E28" w:rsidP="00A65E28">
      <w:pPr>
        <w:pStyle w:val="PL"/>
      </w:pPr>
      <w:r>
        <w:t>maxWLAN-Name-r16                        INTEGER ::= 4       -- Maximum number of WLAN name</w:t>
      </w:r>
    </w:p>
    <w:p w14:paraId="1A9CEFA6" w14:textId="77777777" w:rsidR="00A65E28" w:rsidRDefault="00A65E28" w:rsidP="00A65E28">
      <w:pPr>
        <w:pStyle w:val="PL"/>
      </w:pPr>
      <w:r>
        <w:rPr>
          <w:rFonts w:eastAsia="DengXian"/>
        </w:rPr>
        <w:t>maxRAReport-r16</w:t>
      </w:r>
      <w:r>
        <w:t xml:space="preserve">                         INTEGER ::= 8       -- Maximum number of RA procedures information to be included in the</w:t>
      </w:r>
    </w:p>
    <w:p w14:paraId="11A26C54" w14:textId="77777777" w:rsidR="00A65E28" w:rsidRDefault="00A65E28" w:rsidP="00A65E28">
      <w:pPr>
        <w:pStyle w:val="PL"/>
      </w:pPr>
      <w:r>
        <w:t xml:space="preserve">                                                            -- RA report</w:t>
      </w:r>
    </w:p>
    <w:p w14:paraId="1F228EC3" w14:textId="6C4A8F3B" w:rsidR="00A65E28" w:rsidRDefault="00A65E28" w:rsidP="00A65E28">
      <w:pPr>
        <w:pStyle w:val="PL"/>
      </w:pPr>
      <w:r>
        <w:t>maxTxConfig-r16                         INTEGER ::= 64</w:t>
      </w:r>
      <w:ins w:id="18199" w:author="CR#1569r3" w:date="2020-07-06T13:38:00Z">
        <w:r w:rsidR="00E9711D">
          <w:rPr>
            <w:rFonts w:cs="Courier New"/>
          </w:rPr>
          <w:t xml:space="preserve">      -- Maximum number of sidelink transmission parameters configurations</w:t>
        </w:r>
      </w:ins>
    </w:p>
    <w:p w14:paraId="0BCB83D1" w14:textId="2EECEB62" w:rsidR="00A65E28" w:rsidRDefault="00A65E28" w:rsidP="00A65E28">
      <w:pPr>
        <w:pStyle w:val="PL"/>
      </w:pPr>
      <w:r>
        <w:t>maxTxConfig-1-r16                       INTEGER ::= 63</w:t>
      </w:r>
      <w:ins w:id="18200" w:author="CR#1569r3" w:date="2020-07-06T13:38:00Z">
        <w:r w:rsidR="00E9711D">
          <w:rPr>
            <w:rFonts w:cs="Courier New"/>
          </w:rPr>
          <w:t xml:space="preserve">      -- Maximum number of sidelink transmission parameters configurations minus 1</w:t>
        </w:r>
      </w:ins>
    </w:p>
    <w:p w14:paraId="198CAC84" w14:textId="77777777" w:rsidR="00A65E28" w:rsidRDefault="00A65E28" w:rsidP="00A65E28">
      <w:pPr>
        <w:pStyle w:val="PL"/>
      </w:pPr>
      <w:r>
        <w:t>maxPSSCH-TxConfig-r16                   INTEGER ::= 16      -- Maximum number of PSSCH TX configurations</w:t>
      </w:r>
    </w:p>
    <w:p w14:paraId="44C2F149" w14:textId="77777777" w:rsidR="00A65E28" w:rsidRDefault="00A65E28" w:rsidP="00A65E28">
      <w:pPr>
        <w:pStyle w:val="PL"/>
      </w:pPr>
      <w:r>
        <w:t>maxNrofCLI-RSSI-Resources-r16           INTEGER ::= 64      -- Maximum number of CLI-RSSI resources for UE</w:t>
      </w:r>
    </w:p>
    <w:p w14:paraId="05AF533E" w14:textId="77777777" w:rsidR="00A65E28" w:rsidRDefault="00A65E28" w:rsidP="00A65E28">
      <w:pPr>
        <w:pStyle w:val="PL"/>
      </w:pPr>
      <w:r>
        <w:t>maxNrofCLI-RSSI-Resources-r16-1         INTEGER ::= 63      -- Maximum number of CLI-RSSI resources for UE minus 1</w:t>
      </w:r>
    </w:p>
    <w:p w14:paraId="32191D35" w14:textId="71859B0B" w:rsidR="00A65E28" w:rsidRDefault="00A65E28" w:rsidP="00A65E28">
      <w:pPr>
        <w:pStyle w:val="PL"/>
      </w:pPr>
      <w:r>
        <w:t>maxNrofSRS</w:t>
      </w:r>
      <w:ins w:id="18201" w:author="CR#1700" w:date="2020-07-09T01:02:00Z">
        <w:r w:rsidR="00B76386">
          <w:t>CLI</w:t>
        </w:r>
      </w:ins>
      <w:r>
        <w:t xml:space="preserve">-Resources-r16             </w:t>
      </w:r>
      <w:del w:id="18202" w:author="CR#1700" w:date="2020-07-09T01:02:00Z">
        <w:r w:rsidDel="00B76386">
          <w:delText xml:space="preserve">   </w:delText>
        </w:r>
      </w:del>
      <w:r>
        <w:t>INTEGER ::= 32      -- Maximum number of SRS resources for CLI measurement for UE</w:t>
      </w:r>
    </w:p>
    <w:p w14:paraId="08825020" w14:textId="77777777" w:rsidR="00A65E28" w:rsidRDefault="00A65E28" w:rsidP="00A65E28">
      <w:pPr>
        <w:pStyle w:val="PL"/>
      </w:pPr>
      <w:r>
        <w:t>maxCLI-Report-r16                       INTEGER ::= 8</w:t>
      </w:r>
    </w:p>
    <w:p w14:paraId="0A489540" w14:textId="77777777" w:rsidR="00A65E28" w:rsidRDefault="00A65E28" w:rsidP="00A65E28">
      <w:pPr>
        <w:pStyle w:val="PL"/>
      </w:pPr>
      <w:r>
        <w:t>maxNrofConfiguredGrantConfig-r16        INTEGER ::= 12      -- Maximum number of configured grant configurations per BWP</w:t>
      </w:r>
    </w:p>
    <w:p w14:paraId="1D925F84" w14:textId="77777777" w:rsidR="00A65E28" w:rsidRDefault="00A65E28" w:rsidP="00A65E28">
      <w:pPr>
        <w:pStyle w:val="PL"/>
      </w:pPr>
      <w:r>
        <w:t>maxNrofConfiguredGrantConfig-r16-1      INTEGER ::= 11      -- Maximum number of configured grant configurations per BWP minus 1</w:t>
      </w:r>
    </w:p>
    <w:p w14:paraId="364C65E2" w14:textId="77777777" w:rsidR="001A7D35" w:rsidRDefault="001A7D35" w:rsidP="001A7D35">
      <w:pPr>
        <w:pStyle w:val="PL"/>
        <w:rPr>
          <w:ins w:id="18203" w:author="CR#1641" w:date="2020-07-07T11:56:00Z"/>
        </w:rPr>
      </w:pPr>
      <w:ins w:id="18204" w:author="CR#1641" w:date="2020-07-07T11:56:00Z">
        <w:r>
          <w:t>maxNrofCG-Type2DeactivationState        INTEGER ::= 16      -- Maximum number of deactivation state for type 2 configured grants per BWP</w:t>
        </w:r>
      </w:ins>
    </w:p>
    <w:p w14:paraId="13670553" w14:textId="77777777" w:rsidR="00A65E28" w:rsidRDefault="00A65E28" w:rsidP="00A65E28">
      <w:pPr>
        <w:pStyle w:val="PL"/>
      </w:pPr>
      <w:r>
        <w:t>maxNrofConfiguredGrantConfigMAC-r16     INTEGER ::= 32      -- Maximum number of configured grant configurations per MAC entity</w:t>
      </w:r>
    </w:p>
    <w:p w14:paraId="724407BB" w14:textId="77777777" w:rsidR="00A65E28" w:rsidRDefault="00A65E28" w:rsidP="00A65E28">
      <w:pPr>
        <w:pStyle w:val="PL"/>
      </w:pPr>
      <w:r>
        <w:t>maxNrofConfiguredGrantConfigMAC-r16-1   INTEGER ::= 31      -- Maximum number of configured grant configurations per MAC entity minus 1</w:t>
      </w:r>
    </w:p>
    <w:p w14:paraId="36E9952F" w14:textId="77777777" w:rsidR="00A65E28" w:rsidRDefault="00A65E28" w:rsidP="00A65E28">
      <w:pPr>
        <w:pStyle w:val="PL"/>
      </w:pPr>
      <w:r>
        <w:t>maxNrofSPS-Config-r16                   INTEGER ::= 8       -- Maximum number of SPS configurations per BWP</w:t>
      </w:r>
    </w:p>
    <w:p w14:paraId="3A0CF67B" w14:textId="77777777" w:rsidR="00A65E28" w:rsidRDefault="00A65E28" w:rsidP="00A65E28">
      <w:pPr>
        <w:pStyle w:val="PL"/>
      </w:pPr>
      <w:r>
        <w:t>maxNrofSPS-Config-r16-1                 INTEGER ::= 7       -- Maximum number of SPS configurations per BWP minus 1</w:t>
      </w:r>
    </w:p>
    <w:p w14:paraId="38559915" w14:textId="77777777" w:rsidR="001A7D35" w:rsidRDefault="001A7D35" w:rsidP="001A7D35">
      <w:pPr>
        <w:pStyle w:val="PL"/>
        <w:rPr>
          <w:ins w:id="18205" w:author="CR#1641" w:date="2020-07-07T11:56:00Z"/>
        </w:rPr>
      </w:pPr>
      <w:ins w:id="18206" w:author="CR#1641" w:date="2020-07-07T11:56:00Z">
        <w:r>
          <w:t>maxNrofSPS-DeactivationState            INTEGER ::= 16      -- Maximum number of deactivation state for SPS per BWP</w:t>
        </w:r>
      </w:ins>
    </w:p>
    <w:p w14:paraId="1E588E53" w14:textId="77777777" w:rsidR="00A65E28" w:rsidRDefault="00A65E28" w:rsidP="00A65E28">
      <w:pPr>
        <w:pStyle w:val="PL"/>
      </w:pPr>
      <w:r>
        <w:t xml:space="preserve">maxNrofDormancyGroups                   INTEGER ::= 5       -- </w:t>
      </w:r>
    </w:p>
    <w:p w14:paraId="4658BE20" w14:textId="77777777" w:rsidR="00A65E28" w:rsidRDefault="00A65E28" w:rsidP="00A65E28">
      <w:pPr>
        <w:pStyle w:val="PL"/>
      </w:pPr>
      <w:r>
        <w:t xml:space="preserve">maxNrofPUCCH-ResourceGroups-1-r16       INTEGER ::= 3       -- </w:t>
      </w:r>
    </w:p>
    <w:p w14:paraId="55829F66" w14:textId="0A5BCAD1" w:rsidR="00A65E28" w:rsidRDefault="00A65E28" w:rsidP="00A65E28">
      <w:pPr>
        <w:pStyle w:val="PL"/>
      </w:pPr>
      <w:r>
        <w:t xml:space="preserve">maxNrofServingCellsTCI-r16              INTEGER ::= </w:t>
      </w:r>
      <w:del w:id="18207" w:author="CR#1696r4" w:date="2020-07-09T00:44:00Z">
        <w:r w:rsidDel="00B76386">
          <w:delText xml:space="preserve">ffsValue    </w:delText>
        </w:r>
      </w:del>
      <w:ins w:id="18208" w:author="CR#1696r4" w:date="2020-07-09T00:44:00Z">
        <w:r w:rsidR="00B76386">
          <w:t xml:space="preserve">32    </w:t>
        </w:r>
      </w:ins>
      <w:ins w:id="18209" w:author="CR#1696r4" w:date="2020-07-09T00:45:00Z">
        <w:r w:rsidR="00B76386">
          <w:t xml:space="preserve">  </w:t>
        </w:r>
      </w:ins>
      <w:r>
        <w:t>--</w:t>
      </w:r>
      <w:ins w:id="18210" w:author="CR#1696r4" w:date="2020-07-09T00:44:00Z">
        <w:r w:rsidR="00B76386">
          <w:t xml:space="preserve"> Maximum number of serving cells in simultaneousTCI-UpdateList</w:t>
        </w:r>
      </w:ins>
    </w:p>
    <w:p w14:paraId="0F29FABA" w14:textId="77777777" w:rsidR="00A65E28" w:rsidRDefault="00A65E28" w:rsidP="00A65E28">
      <w:pPr>
        <w:pStyle w:val="PL"/>
      </w:pPr>
    </w:p>
    <w:p w14:paraId="58846FE9" w14:textId="77777777" w:rsidR="00A65E28" w:rsidRDefault="00A65E28" w:rsidP="00A65E28">
      <w:pPr>
        <w:pStyle w:val="PL"/>
      </w:pPr>
      <w:r>
        <w:t>-- TAG-MULTIPLICITY-AND-TYPE-CONSTRAINT-DEFINITIONS-STOP</w:t>
      </w:r>
    </w:p>
    <w:p w14:paraId="6BC61C47" w14:textId="77777777" w:rsidR="00A65E28" w:rsidRDefault="00A65E28" w:rsidP="00A65E28">
      <w:pPr>
        <w:pStyle w:val="PL"/>
      </w:pPr>
      <w:r>
        <w:t>-- ASN1STOP</w:t>
      </w:r>
    </w:p>
    <w:p w14:paraId="2A37B972" w14:textId="77777777" w:rsidR="00A65E28" w:rsidRDefault="00A65E28" w:rsidP="00A65E28"/>
    <w:p w14:paraId="36D20263" w14:textId="77777777" w:rsidR="00A65E28" w:rsidRDefault="00A65E28" w:rsidP="00A65E28">
      <w:pPr>
        <w:pStyle w:val="Heading3"/>
      </w:pPr>
      <w:r>
        <w:t>–</w:t>
      </w:r>
      <w:r>
        <w:tab/>
        <w:t>End of NR-RRC-Definitions</w:t>
      </w:r>
    </w:p>
    <w:p w14:paraId="31B25DBE" w14:textId="77777777" w:rsidR="00A65E28" w:rsidRDefault="00A65E28" w:rsidP="00A65E28">
      <w:pPr>
        <w:pStyle w:val="PL"/>
      </w:pPr>
      <w:r>
        <w:t>-- ASN1START</w:t>
      </w:r>
    </w:p>
    <w:p w14:paraId="22C30A55" w14:textId="77777777" w:rsidR="00A65E28" w:rsidRDefault="00A65E28" w:rsidP="00A65E28">
      <w:pPr>
        <w:pStyle w:val="PL"/>
      </w:pPr>
    </w:p>
    <w:p w14:paraId="2F701D38" w14:textId="77777777" w:rsidR="00A65E28" w:rsidRDefault="00A65E28" w:rsidP="00A65E28">
      <w:pPr>
        <w:pStyle w:val="PL"/>
      </w:pPr>
      <w:r>
        <w:t>END</w:t>
      </w:r>
    </w:p>
    <w:p w14:paraId="7B1DCBFA" w14:textId="77777777" w:rsidR="00A65E28" w:rsidRDefault="00A65E28" w:rsidP="00A65E28">
      <w:pPr>
        <w:pStyle w:val="PL"/>
      </w:pPr>
    </w:p>
    <w:p w14:paraId="41271F78" w14:textId="77777777" w:rsidR="00A65E28" w:rsidRDefault="00A65E28" w:rsidP="00A65E28">
      <w:pPr>
        <w:pStyle w:val="PL"/>
      </w:pPr>
      <w:r>
        <w:t>-- ASN1STOP</w:t>
      </w:r>
    </w:p>
    <w:p w14:paraId="14EF1CEE" w14:textId="77777777" w:rsidR="00A65E28" w:rsidRDefault="00A65E28" w:rsidP="00A65E28"/>
    <w:p w14:paraId="3435A43D" w14:textId="77777777" w:rsidR="00A65E28" w:rsidRDefault="00A65E28" w:rsidP="00A65E28">
      <w:pPr>
        <w:pStyle w:val="Heading2"/>
      </w:pPr>
      <w:r>
        <w:t>6.5</w:t>
      </w:r>
      <w:r>
        <w:tab/>
        <w:t>Short Message</w:t>
      </w:r>
    </w:p>
    <w:p w14:paraId="08EA8078" w14:textId="77777777" w:rsidR="00A65E28" w:rsidRDefault="00A65E28" w:rsidP="00A65E28">
      <w:r>
        <w:t xml:space="preserve">Short Messages can be transmitted on PDCCH using P-RNTI with or without associated </w:t>
      </w:r>
      <w:r>
        <w:rPr>
          <w:i/>
        </w:rPr>
        <w:t xml:space="preserve">Paging </w:t>
      </w:r>
      <w:r>
        <w:t>message using Short Message field in DCI format 1_0 (see TS 38.212 [17], clause 7.3.1.2.1).</w:t>
      </w:r>
    </w:p>
    <w:p w14:paraId="274F39F0" w14:textId="77777777" w:rsidR="00A65E28" w:rsidRDefault="00A65E28" w:rsidP="00A65E28">
      <w:r>
        <w:lastRenderedPageBreak/>
        <w:t>Table 6.5-1 defines Short Messages. Bit 1 is the most significant bit.</w:t>
      </w:r>
    </w:p>
    <w:p w14:paraId="256E6476" w14:textId="77777777" w:rsidR="00A65E28" w:rsidRDefault="00A65E28" w:rsidP="00A65E28">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65E28" w14:paraId="7043F6E5"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1710C628" w14:textId="77777777" w:rsidR="00A65E28" w:rsidRDefault="00A65E28">
            <w:pPr>
              <w:pStyle w:val="TAH"/>
              <w:rPr>
                <w:rFonts w:eastAsia="Calibri"/>
                <w:lang w:val="sv-SE" w:eastAsia="sv-SE"/>
              </w:rPr>
            </w:pPr>
            <w:r>
              <w:rPr>
                <w:rFonts w:eastAsia="Calibri"/>
                <w:lang w:val="sv-SE"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98EA45A" w14:textId="77777777" w:rsidR="00A65E28" w:rsidRDefault="00A65E28">
            <w:pPr>
              <w:pStyle w:val="TAH"/>
              <w:rPr>
                <w:rFonts w:eastAsia="Calibri"/>
                <w:lang w:val="sv-SE" w:eastAsia="sv-SE"/>
              </w:rPr>
            </w:pPr>
            <w:r>
              <w:rPr>
                <w:rFonts w:eastAsia="Calibri"/>
                <w:lang w:val="sv-SE" w:eastAsia="sv-SE"/>
              </w:rPr>
              <w:t>Short Message</w:t>
            </w:r>
          </w:p>
        </w:tc>
      </w:tr>
      <w:tr w:rsidR="00A65E28" w14:paraId="3CB80131"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63A619" w14:textId="77777777" w:rsidR="00A65E28" w:rsidRDefault="00A65E28">
            <w:pPr>
              <w:pStyle w:val="TAL"/>
              <w:rPr>
                <w:lang w:val="sv-SE" w:eastAsia="sv-SE"/>
              </w:rPr>
            </w:pPr>
            <w:r>
              <w:rPr>
                <w:lang w:val="sv-SE"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5BE81779" w14:textId="77777777" w:rsidR="00A65E28" w:rsidRDefault="00A65E28">
            <w:pPr>
              <w:pStyle w:val="TAL"/>
              <w:rPr>
                <w:rFonts w:eastAsia="Calibri"/>
                <w:b/>
                <w:bCs/>
                <w:i/>
                <w:iCs/>
                <w:lang w:val="sv-SE" w:eastAsia="sv-SE"/>
              </w:rPr>
            </w:pPr>
            <w:r>
              <w:rPr>
                <w:rFonts w:eastAsia="Calibri"/>
                <w:b/>
                <w:bCs/>
                <w:i/>
                <w:iCs/>
                <w:lang w:val="sv-SE" w:eastAsia="sv-SE"/>
              </w:rPr>
              <w:t>systemInfoModification</w:t>
            </w:r>
          </w:p>
          <w:p w14:paraId="71D969AD" w14:textId="77777777" w:rsidR="00A65E28" w:rsidRDefault="00A65E28">
            <w:pPr>
              <w:pStyle w:val="TAL"/>
              <w:rPr>
                <w:rFonts w:eastAsia="Calibri"/>
                <w:lang w:val="sv-SE" w:eastAsia="sv-SE"/>
              </w:rPr>
            </w:pPr>
            <w:r>
              <w:rPr>
                <w:rFonts w:eastAsia="Calibri"/>
                <w:lang w:val="sv-SE" w:eastAsia="sv-SE"/>
              </w:rPr>
              <w:t>If set to 1: indication of a BCCH modification other than SIB6, SIB7 and SIB8.</w:t>
            </w:r>
          </w:p>
        </w:tc>
      </w:tr>
      <w:tr w:rsidR="00A65E28" w14:paraId="753F5C6E"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128BA4" w14:textId="77777777" w:rsidR="00A65E28" w:rsidRDefault="00A65E28">
            <w:pPr>
              <w:pStyle w:val="TAL"/>
              <w:rPr>
                <w:lang w:val="sv-SE" w:eastAsia="sv-SE"/>
              </w:rPr>
            </w:pPr>
            <w:r>
              <w:rPr>
                <w:lang w:val="sv-SE"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484006D" w14:textId="77777777" w:rsidR="00A65E28" w:rsidRDefault="00A65E28">
            <w:pPr>
              <w:pStyle w:val="TAL"/>
              <w:rPr>
                <w:rFonts w:eastAsia="Calibri"/>
                <w:b/>
                <w:bCs/>
                <w:i/>
                <w:iCs/>
                <w:lang w:val="sv-SE" w:eastAsia="sv-SE"/>
              </w:rPr>
            </w:pPr>
            <w:r>
              <w:rPr>
                <w:rFonts w:eastAsia="Calibri"/>
                <w:b/>
                <w:bCs/>
                <w:i/>
                <w:iCs/>
                <w:lang w:val="sv-SE" w:eastAsia="sv-SE"/>
              </w:rPr>
              <w:t>etwsAndCmasIndication</w:t>
            </w:r>
          </w:p>
          <w:p w14:paraId="4711142A" w14:textId="77777777" w:rsidR="00A65E28" w:rsidRDefault="00A65E28">
            <w:pPr>
              <w:pStyle w:val="TAL"/>
              <w:rPr>
                <w:rFonts w:eastAsia="Calibri"/>
                <w:lang w:val="sv-SE" w:eastAsia="sv-SE"/>
              </w:rPr>
            </w:pPr>
            <w:r>
              <w:rPr>
                <w:rFonts w:eastAsia="Calibri"/>
                <w:lang w:val="sv-SE" w:eastAsia="sv-SE"/>
              </w:rPr>
              <w:t>If set to 1: indication of an ETWS primary notification and/or an ETWS secondary notification and/or a CMAS notification.</w:t>
            </w:r>
          </w:p>
        </w:tc>
      </w:tr>
      <w:tr w:rsidR="00A65E28" w14:paraId="721A67A3"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1AC9EB9D" w14:textId="77777777" w:rsidR="00A65E28" w:rsidRDefault="00A65E28">
            <w:pPr>
              <w:pStyle w:val="TAL"/>
              <w:rPr>
                <w:lang w:val="sv-SE" w:eastAsia="sv-SE"/>
              </w:rPr>
            </w:pPr>
            <w:r>
              <w:rPr>
                <w:lang w:val="sv-SE"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4F609F0E" w14:textId="77777777" w:rsidR="00A65E28" w:rsidRDefault="00A65E28">
            <w:pPr>
              <w:pStyle w:val="TAL"/>
              <w:rPr>
                <w:rFonts w:eastAsia="Calibri"/>
                <w:b/>
                <w:bCs/>
                <w:i/>
                <w:iCs/>
                <w:lang w:val="sv-SE" w:eastAsia="sv-SE"/>
              </w:rPr>
            </w:pPr>
            <w:r>
              <w:rPr>
                <w:rFonts w:eastAsia="Calibri"/>
                <w:b/>
                <w:bCs/>
                <w:i/>
                <w:iCs/>
                <w:lang w:val="sv-SE" w:eastAsia="sv-SE"/>
              </w:rPr>
              <w:t>stopPagingMonitoring</w:t>
            </w:r>
          </w:p>
          <w:p w14:paraId="48C2BEB1" w14:textId="4BEDA0CB" w:rsidR="00A65E28" w:rsidRDefault="00A65E28">
            <w:pPr>
              <w:pStyle w:val="TAL"/>
              <w:rPr>
                <w:rFonts w:eastAsia="Calibri"/>
                <w:b/>
                <w:bCs/>
                <w:i/>
                <w:iCs/>
                <w:lang w:val="sv-SE" w:eastAsia="sv-SE"/>
              </w:rPr>
            </w:pPr>
            <w:r>
              <w:rPr>
                <w:rFonts w:eastAsia="Calibri"/>
                <w:lang w:val="sv-SE" w:eastAsia="sv-SE"/>
              </w:rPr>
              <w:t>If set to 1: stop monitoring PDCCH occasions(s) for paging in this P</w:t>
            </w:r>
            <w:ins w:id="18211" w:author="CR#1528r4" w:date="2020-07-04T01:00:00Z">
              <w:r w:rsidR="00FF00F4">
                <w:rPr>
                  <w:rFonts w:eastAsia="Calibri"/>
                  <w:lang w:val="en-US"/>
                </w:rPr>
                <w:t xml:space="preserve">aging </w:t>
              </w:r>
            </w:ins>
            <w:r>
              <w:rPr>
                <w:rFonts w:eastAsia="Calibri"/>
                <w:lang w:val="sv-SE" w:eastAsia="sv-SE"/>
              </w:rPr>
              <w:t>O</w:t>
            </w:r>
            <w:ins w:id="18212" w:author="CR#1528r4" w:date="2020-07-04T01:01:00Z">
              <w:r w:rsidR="00FF00F4">
                <w:rPr>
                  <w:rFonts w:eastAsia="Calibri"/>
                  <w:lang w:val="en-US"/>
                </w:rPr>
                <w:t>ccasion</w:t>
              </w:r>
            </w:ins>
            <w:r>
              <w:rPr>
                <w:rFonts w:eastAsia="Calibri"/>
                <w:lang w:val="sv-SE" w:eastAsia="sv-SE"/>
              </w:rPr>
              <w:t>.</w:t>
            </w:r>
          </w:p>
        </w:tc>
      </w:tr>
      <w:tr w:rsidR="00A65E28" w14:paraId="52255E2D"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06C229" w14:textId="77777777" w:rsidR="00A65E28" w:rsidRDefault="00A65E28">
            <w:pPr>
              <w:pStyle w:val="TAL"/>
              <w:rPr>
                <w:lang w:val="sv-SE" w:eastAsia="sv-SE"/>
              </w:rPr>
            </w:pPr>
            <w:r>
              <w:rPr>
                <w:lang w:val="sv-SE"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7053991A" w14:textId="77777777" w:rsidR="00A65E28" w:rsidRDefault="00A65E28">
            <w:pPr>
              <w:pStyle w:val="TAL"/>
              <w:rPr>
                <w:rFonts w:cs="Arial"/>
                <w:szCs w:val="18"/>
                <w:lang w:val="sv-SE" w:eastAsia="sv-SE"/>
              </w:rPr>
            </w:pPr>
            <w:r>
              <w:rPr>
                <w:rFonts w:cs="Arial"/>
                <w:szCs w:val="18"/>
                <w:lang w:val="sv-SE" w:eastAsia="sv-SE"/>
              </w:rPr>
              <w:t>Not used in this release of the specification, and shall be ignored by UE if received.</w:t>
            </w:r>
          </w:p>
        </w:tc>
      </w:tr>
    </w:tbl>
    <w:p w14:paraId="7E9AB531" w14:textId="763E73AB" w:rsidR="00A65E28" w:rsidRDefault="00A65E28" w:rsidP="00A65E28">
      <w:pPr>
        <w:rPr>
          <w:ins w:id="18213" w:author="CR#1528r4" w:date="2020-07-04T01:01:00Z"/>
        </w:rPr>
      </w:pPr>
    </w:p>
    <w:p w14:paraId="54E864DA" w14:textId="4F2AC5D8" w:rsidR="00FF00F4" w:rsidRPr="00FF00F4" w:rsidRDefault="00FF00F4" w:rsidP="00FF00F4">
      <w:pPr>
        <w:rPr>
          <w:lang w:val="en-US"/>
          <w:rPrChange w:id="18214" w:author="CR#1528r4" w:date="2020-07-04T01:01:00Z">
            <w:rPr/>
          </w:rPrChange>
        </w:rPr>
      </w:pPr>
      <w:ins w:id="18215" w:author="CR#1528r4" w:date="2020-07-04T01:01:00Z">
        <w:r>
          <w:rPr>
            <w:lang w:val="en-US"/>
          </w:rPr>
          <w:t>I</w:t>
        </w:r>
        <w:r>
          <w:t xml:space="preserve">f </w:t>
        </w:r>
        <w:r>
          <w:rPr>
            <w:rFonts w:eastAsia="DengXian"/>
            <w:i/>
            <w:iCs/>
          </w:rPr>
          <w:t>stopPagingMonitoring</w:t>
        </w:r>
        <w:r>
          <w:t xml:space="preserve"> bit is set</w:t>
        </w:r>
        <w:r>
          <w:rPr>
            <w:lang w:val="en-US"/>
          </w:rPr>
          <w:t xml:space="preserve"> to 1, the UE may </w:t>
        </w:r>
        <w:r>
          <w:rPr>
            <w:rFonts w:eastAsia="Malgun Gothic"/>
            <w:lang w:eastAsia="en-US"/>
          </w:rPr>
          <w:t>stop monitoring PDCCH monitoring occasion(s) for paging in th</w:t>
        </w:r>
        <w:r>
          <w:rPr>
            <w:rFonts w:eastAsia="Malgun Gothic"/>
            <w:lang w:val="en-US" w:eastAsia="en-US"/>
          </w:rPr>
          <w:t>at</w:t>
        </w:r>
        <w:r>
          <w:rPr>
            <w:rFonts w:eastAsia="Malgun Gothic"/>
            <w:lang w:eastAsia="en-US"/>
          </w:rPr>
          <w:t xml:space="preserve"> Paging Occasion (PO)</w:t>
        </w:r>
        <w:r>
          <w:rPr>
            <w:rFonts w:eastAsia="Malgun Gothic"/>
            <w:lang w:val="en-US" w:eastAsia="en-US"/>
          </w:rPr>
          <w:t xml:space="preserve"> as specified in TS 38.304 </w:t>
        </w:r>
        <w:r>
          <w:rPr>
            <w:lang w:val="en-US"/>
          </w:rPr>
          <w:t>[20].</w:t>
        </w:r>
      </w:ins>
    </w:p>
    <w:p w14:paraId="102618A2" w14:textId="77777777" w:rsidR="00A65E28" w:rsidRDefault="00A65E28" w:rsidP="00A65E28">
      <w:pPr>
        <w:pStyle w:val="Heading2"/>
      </w:pPr>
      <w:r>
        <w:t>6.6</w:t>
      </w:r>
      <w:r>
        <w:tab/>
        <w:t>PC5 RRC messages</w:t>
      </w:r>
    </w:p>
    <w:p w14:paraId="208BADD5" w14:textId="77777777" w:rsidR="00A65E28" w:rsidRDefault="00A65E28" w:rsidP="00A65E28">
      <w:pPr>
        <w:pStyle w:val="Heading3"/>
      </w:pPr>
      <w:r>
        <w:t>6.6.1</w:t>
      </w:r>
      <w:r>
        <w:tab/>
        <w:t>General message structure</w:t>
      </w:r>
    </w:p>
    <w:p w14:paraId="299899F3" w14:textId="77777777" w:rsidR="00A65E28" w:rsidRDefault="00A65E28" w:rsidP="00A65E28">
      <w:pPr>
        <w:pStyle w:val="Heading4"/>
        <w:rPr>
          <w:noProof/>
          <w:lang w:eastAsia="zh-CN"/>
        </w:rPr>
      </w:pPr>
      <w:r>
        <w:t>–</w:t>
      </w:r>
      <w:r>
        <w:tab/>
      </w:r>
      <w:r>
        <w:rPr>
          <w:i/>
          <w:iCs/>
          <w:noProof/>
        </w:rPr>
        <w:t>PC5-RRC-Definitions</w:t>
      </w:r>
    </w:p>
    <w:p w14:paraId="5E56C363" w14:textId="77777777" w:rsidR="00A65E28" w:rsidRDefault="00A65E28" w:rsidP="00A65E28">
      <w:r>
        <w:t>This ASN.1 segment is the start of the PC5 RRC PDU definitions.</w:t>
      </w:r>
    </w:p>
    <w:p w14:paraId="41928B13" w14:textId="77777777" w:rsidR="00A65E28" w:rsidRDefault="00A65E28" w:rsidP="00A65E28">
      <w:pPr>
        <w:pStyle w:val="PL"/>
      </w:pPr>
      <w:r>
        <w:t>-- ASN1START</w:t>
      </w:r>
    </w:p>
    <w:p w14:paraId="2DEE3723" w14:textId="77777777" w:rsidR="00A65E28" w:rsidRDefault="00A65E28" w:rsidP="00A65E28">
      <w:pPr>
        <w:pStyle w:val="PL"/>
      </w:pPr>
      <w:r>
        <w:t>-- TAG-PC5-RRC-DEFINITIONS-START</w:t>
      </w:r>
    </w:p>
    <w:p w14:paraId="26C60E63" w14:textId="77777777" w:rsidR="00A65E28" w:rsidRDefault="00A65E28" w:rsidP="00A65E28">
      <w:pPr>
        <w:pStyle w:val="PL"/>
      </w:pPr>
    </w:p>
    <w:p w14:paraId="1722A92F" w14:textId="77777777" w:rsidR="00A65E28" w:rsidRDefault="00A65E28" w:rsidP="00A65E28">
      <w:pPr>
        <w:pStyle w:val="PL"/>
      </w:pPr>
      <w:r>
        <w:t>PC5-RRC-Definitions DEFINITIONS AUTOMATIC TAGS ::=</w:t>
      </w:r>
    </w:p>
    <w:p w14:paraId="27C132E9" w14:textId="77777777" w:rsidR="00A65E28" w:rsidRDefault="00A65E28" w:rsidP="00A65E28">
      <w:pPr>
        <w:pStyle w:val="PL"/>
      </w:pPr>
    </w:p>
    <w:p w14:paraId="39CAEF62" w14:textId="77777777" w:rsidR="00A65E28" w:rsidRDefault="00A65E28" w:rsidP="00A65E28">
      <w:pPr>
        <w:pStyle w:val="PL"/>
      </w:pPr>
      <w:r>
        <w:t>BEGIN</w:t>
      </w:r>
    </w:p>
    <w:p w14:paraId="394E5B2B" w14:textId="77777777" w:rsidR="00A65E28" w:rsidRDefault="00A65E28" w:rsidP="00A65E28">
      <w:pPr>
        <w:pStyle w:val="PL"/>
      </w:pPr>
    </w:p>
    <w:p w14:paraId="0E0C4EED" w14:textId="77777777" w:rsidR="00A65E28" w:rsidRDefault="00A65E28" w:rsidP="00A65E28">
      <w:pPr>
        <w:pStyle w:val="PL"/>
      </w:pPr>
      <w:r>
        <w:t>IMPORTS</w:t>
      </w:r>
    </w:p>
    <w:p w14:paraId="5BC7173C" w14:textId="77777777" w:rsidR="00E9711D" w:rsidRDefault="00E9711D" w:rsidP="00A65E28">
      <w:pPr>
        <w:pStyle w:val="PL"/>
        <w:rPr>
          <w:ins w:id="18216" w:author="CR#1569r3" w:date="2020-07-06T13:39:00Z"/>
        </w:rPr>
      </w:pPr>
      <w:ins w:id="18217" w:author="CR#1569r3" w:date="2020-07-06T13:39:00Z">
        <w:r w:rsidRPr="00E9711D">
          <w:t xml:space="preserve">    SetupRelease,</w:t>
        </w:r>
      </w:ins>
    </w:p>
    <w:p w14:paraId="093C8675" w14:textId="277F5AB2" w:rsidR="00A65E28" w:rsidRDefault="00A65E28" w:rsidP="00A65E28">
      <w:pPr>
        <w:pStyle w:val="PL"/>
      </w:pPr>
      <w:r>
        <w:t xml:space="preserve">    RRC-TransactionIdentifier,</w:t>
      </w:r>
    </w:p>
    <w:p w14:paraId="71FEFE5B" w14:textId="77777777" w:rsidR="00A65E28" w:rsidRDefault="00A65E28" w:rsidP="00A65E28">
      <w:pPr>
        <w:pStyle w:val="PL"/>
      </w:pPr>
      <w:r>
        <w:t xml:space="preserve">    SN-FieldLengthAM,</w:t>
      </w:r>
    </w:p>
    <w:p w14:paraId="5E70F0AD" w14:textId="77777777" w:rsidR="00A65E28" w:rsidRDefault="00A65E28" w:rsidP="00A65E28">
      <w:pPr>
        <w:pStyle w:val="PL"/>
      </w:pPr>
      <w:r>
        <w:t xml:space="preserve">    SN-FieldLengthUM,</w:t>
      </w:r>
    </w:p>
    <w:p w14:paraId="2DCE145C" w14:textId="77777777" w:rsidR="00A65E28" w:rsidRDefault="00A65E28" w:rsidP="00A65E28">
      <w:pPr>
        <w:pStyle w:val="PL"/>
      </w:pPr>
      <w:r>
        <w:t xml:space="preserve">    LogicalChannelIdentity,</w:t>
      </w:r>
    </w:p>
    <w:p w14:paraId="55EFDC65" w14:textId="77777777" w:rsidR="00A65E28" w:rsidRDefault="00A65E28" w:rsidP="00A65E28">
      <w:pPr>
        <w:pStyle w:val="PL"/>
      </w:pPr>
      <w:r>
        <w:t xml:space="preserve">    maxNrofSLRB-r16,</w:t>
      </w:r>
    </w:p>
    <w:p w14:paraId="6DE6F9C3" w14:textId="77777777" w:rsidR="00A65E28" w:rsidRDefault="00A65E28" w:rsidP="00A65E28">
      <w:pPr>
        <w:pStyle w:val="PL"/>
      </w:pPr>
      <w:r>
        <w:t xml:space="preserve">    maxNrofSL-QFIs-r16,</w:t>
      </w:r>
    </w:p>
    <w:p w14:paraId="51089D55" w14:textId="77777777" w:rsidR="00A65E28" w:rsidRDefault="00A65E28" w:rsidP="00A65E28">
      <w:pPr>
        <w:pStyle w:val="PL"/>
      </w:pPr>
      <w:r>
        <w:t xml:space="preserve">    maxNrofSL-QFIsPerDest-r16,</w:t>
      </w:r>
    </w:p>
    <w:p w14:paraId="5288AA82" w14:textId="77777777" w:rsidR="00A65E28" w:rsidRDefault="00A65E28" w:rsidP="00A65E28">
      <w:pPr>
        <w:pStyle w:val="PL"/>
      </w:pPr>
      <w:r>
        <w:t xml:space="preserve">    RSRP-Range, </w:t>
      </w:r>
    </w:p>
    <w:p w14:paraId="600214E4" w14:textId="77777777" w:rsidR="00A65E28" w:rsidRDefault="00A65E28" w:rsidP="00A65E28">
      <w:pPr>
        <w:pStyle w:val="PL"/>
      </w:pPr>
      <w:r>
        <w:t xml:space="preserve">    SL-MeasConfig-r16,</w:t>
      </w:r>
    </w:p>
    <w:p w14:paraId="730C326A" w14:textId="77777777" w:rsidR="00CA45C0" w:rsidRDefault="00A65E28" w:rsidP="00CA45C0">
      <w:pPr>
        <w:pStyle w:val="PL"/>
        <w:rPr>
          <w:ins w:id="18218" w:author="CR#1665r2" w:date="2020-07-08T01:04:00Z"/>
        </w:rPr>
      </w:pPr>
      <w:r>
        <w:t xml:space="preserve">    SL-MeasId-r16</w:t>
      </w:r>
      <w:ins w:id="18219" w:author="CR#1665r2" w:date="2020-07-08T01:04:00Z">
        <w:r w:rsidR="00CA45C0">
          <w:t>,</w:t>
        </w:r>
      </w:ins>
    </w:p>
    <w:p w14:paraId="35F6F2A3" w14:textId="35BA456D" w:rsidR="00CA45C0" w:rsidRDefault="00CA45C0" w:rsidP="00CA45C0">
      <w:pPr>
        <w:pStyle w:val="PL"/>
        <w:rPr>
          <w:ins w:id="18220" w:author="CR#1665r2" w:date="2020-07-08T01:04:00Z"/>
        </w:rPr>
      </w:pPr>
      <w:ins w:id="18221" w:author="CR#1665r2" w:date="2020-07-08T01:04:00Z">
        <w:r>
          <w:t xml:space="preserve">    FreqBandList,</w:t>
        </w:r>
      </w:ins>
    </w:p>
    <w:p w14:paraId="4AE85C99" w14:textId="76E6113F" w:rsidR="00A65E28" w:rsidRDefault="00CA45C0" w:rsidP="00CA45C0">
      <w:pPr>
        <w:pStyle w:val="PL"/>
      </w:pPr>
      <w:ins w:id="18222" w:author="CR#1665r2" w:date="2020-07-08T01:05:00Z">
        <w:r>
          <w:t xml:space="preserve">    </w:t>
        </w:r>
      </w:ins>
      <w:ins w:id="18223" w:author="CR#1665r2" w:date="2020-07-08T01:04:00Z">
        <w:r>
          <w:t>SupportedBandCombinationListSidelink-r16</w:t>
        </w:r>
      </w:ins>
    </w:p>
    <w:p w14:paraId="4F353764" w14:textId="77777777" w:rsidR="00A65E28" w:rsidRDefault="00A65E28" w:rsidP="00A65E28">
      <w:pPr>
        <w:pStyle w:val="PL"/>
      </w:pPr>
    </w:p>
    <w:p w14:paraId="479AE10D" w14:textId="77777777" w:rsidR="00A65E28" w:rsidRDefault="00A65E28" w:rsidP="00A65E28">
      <w:pPr>
        <w:pStyle w:val="PL"/>
      </w:pPr>
      <w:r>
        <w:t>FROM NR-RRC-Definitions;</w:t>
      </w:r>
    </w:p>
    <w:p w14:paraId="1BB894E1" w14:textId="77777777" w:rsidR="00A65E28" w:rsidRDefault="00A65E28" w:rsidP="00A65E28">
      <w:pPr>
        <w:pStyle w:val="PL"/>
      </w:pPr>
    </w:p>
    <w:p w14:paraId="13343776" w14:textId="77777777" w:rsidR="00A65E28" w:rsidRDefault="00A65E28" w:rsidP="00A65E28">
      <w:pPr>
        <w:pStyle w:val="PL"/>
      </w:pPr>
      <w:r>
        <w:lastRenderedPageBreak/>
        <w:t>-- TAG-PC5-RRC-DEFINITIONS-STOP</w:t>
      </w:r>
    </w:p>
    <w:p w14:paraId="5540546D" w14:textId="77777777" w:rsidR="00A65E28" w:rsidRDefault="00A65E28" w:rsidP="00A65E28">
      <w:pPr>
        <w:pStyle w:val="PL"/>
      </w:pPr>
      <w:r>
        <w:t>-- ASN1STOP</w:t>
      </w:r>
    </w:p>
    <w:p w14:paraId="1FF3BA08" w14:textId="77777777" w:rsidR="00A65E28" w:rsidRDefault="00A65E28" w:rsidP="00A65E28"/>
    <w:p w14:paraId="643495FA" w14:textId="77777777" w:rsidR="00A65E28" w:rsidRDefault="00A65E28" w:rsidP="00A65E28">
      <w:pPr>
        <w:pStyle w:val="Heading4"/>
      </w:pPr>
      <w:r>
        <w:t>–</w:t>
      </w:r>
      <w:r>
        <w:tab/>
      </w:r>
      <w:r>
        <w:rPr>
          <w:i/>
          <w:iCs/>
          <w:noProof/>
        </w:rPr>
        <w:t>SBCCH-SL-BCH-Message</w:t>
      </w:r>
    </w:p>
    <w:p w14:paraId="506A8630" w14:textId="77777777" w:rsidR="00A65E28" w:rsidRDefault="00A65E28" w:rsidP="00A65E28">
      <w:r>
        <w:t xml:space="preserve">The </w:t>
      </w:r>
      <w:r>
        <w:rPr>
          <w:i/>
          <w:noProof/>
        </w:rPr>
        <w:t>SBCCH-SL-BCH-Message</w:t>
      </w:r>
      <w:r>
        <w:t xml:space="preserve"> class is the set of RRC messages that may be sent from the UE to the UE via SL-BCH on the SBCCH logical channel.</w:t>
      </w:r>
    </w:p>
    <w:p w14:paraId="21AACEA2" w14:textId="77777777" w:rsidR="00A65E28" w:rsidRDefault="00A65E28" w:rsidP="00A65E28">
      <w:pPr>
        <w:pStyle w:val="PL"/>
      </w:pPr>
      <w:r>
        <w:t>-- ASN1START</w:t>
      </w:r>
    </w:p>
    <w:p w14:paraId="30C5E59C" w14:textId="77777777" w:rsidR="00A65E28" w:rsidRDefault="00A65E28" w:rsidP="00A65E28">
      <w:pPr>
        <w:pStyle w:val="PL"/>
      </w:pPr>
      <w:r>
        <w:t>-- TAG-SBCCH-SL-BCH-MESSAGE-START</w:t>
      </w:r>
    </w:p>
    <w:p w14:paraId="33065376" w14:textId="77777777" w:rsidR="00A65E28" w:rsidRDefault="00A65E28" w:rsidP="00A65E28">
      <w:pPr>
        <w:pStyle w:val="PL"/>
      </w:pPr>
    </w:p>
    <w:p w14:paraId="14BC9BC7" w14:textId="77777777" w:rsidR="00A65E28" w:rsidRDefault="00A65E28" w:rsidP="00A65E28">
      <w:pPr>
        <w:pStyle w:val="PL"/>
      </w:pPr>
      <w:r>
        <w:t>SBCCH-SL-BCH-Message ::= SEQUENCE {</w:t>
      </w:r>
    </w:p>
    <w:p w14:paraId="22B0E6D4" w14:textId="77777777" w:rsidR="00A65E28" w:rsidRDefault="00A65E28" w:rsidP="00A65E28">
      <w:pPr>
        <w:pStyle w:val="PL"/>
      </w:pPr>
      <w:r>
        <w:t xml:space="preserve">    message                  SBCCH-SL-BCH-MessageType</w:t>
      </w:r>
    </w:p>
    <w:p w14:paraId="77941C11" w14:textId="77777777" w:rsidR="00A65E28" w:rsidRDefault="00A65E28" w:rsidP="00A65E28">
      <w:pPr>
        <w:pStyle w:val="PL"/>
      </w:pPr>
      <w:r>
        <w:t>}</w:t>
      </w:r>
    </w:p>
    <w:p w14:paraId="0805BC34" w14:textId="77777777" w:rsidR="00A65E28" w:rsidRDefault="00A65E28" w:rsidP="00A65E28">
      <w:pPr>
        <w:pStyle w:val="PL"/>
      </w:pPr>
    </w:p>
    <w:p w14:paraId="5F11CC76" w14:textId="77777777" w:rsidR="00A65E28" w:rsidRDefault="00A65E28" w:rsidP="00A65E28">
      <w:pPr>
        <w:pStyle w:val="PL"/>
      </w:pPr>
      <w:r>
        <w:t>SBCCH-SL-BCH-MessageType::=     CHOICE {</w:t>
      </w:r>
    </w:p>
    <w:p w14:paraId="48DDC633" w14:textId="77777777" w:rsidR="00A65E28" w:rsidRDefault="00A65E28" w:rsidP="00A65E28">
      <w:pPr>
        <w:pStyle w:val="PL"/>
      </w:pPr>
      <w:r>
        <w:t xml:space="preserve">    c1                              CHOICE {</w:t>
      </w:r>
    </w:p>
    <w:p w14:paraId="7F096B9D" w14:textId="77777777" w:rsidR="00A65E28" w:rsidRDefault="00A65E28" w:rsidP="00A65E28">
      <w:pPr>
        <w:pStyle w:val="PL"/>
      </w:pPr>
      <w:r>
        <w:t xml:space="preserve">        masterInformationBlockSidelink              MasterInformationBlockSidelink,</w:t>
      </w:r>
    </w:p>
    <w:p w14:paraId="2772651E" w14:textId="77777777" w:rsidR="00A65E28" w:rsidRDefault="00A65E28" w:rsidP="00A65E28">
      <w:pPr>
        <w:pStyle w:val="PL"/>
      </w:pPr>
      <w:r>
        <w:t xml:space="preserve">        </w:t>
      </w:r>
      <w:del w:id="18224" w:author="CR#1569r3" w:date="2020-07-06T13:39:00Z">
        <w:r w:rsidDel="00E9711D">
          <w:delText xml:space="preserve">spare3 NULL, spare2 NULL, </w:delText>
        </w:r>
      </w:del>
      <w:r>
        <w:t>spare1 NULL</w:t>
      </w:r>
    </w:p>
    <w:p w14:paraId="6A9DE5C5" w14:textId="77777777" w:rsidR="00A65E28" w:rsidRDefault="00A65E28" w:rsidP="00A65E28">
      <w:pPr>
        <w:pStyle w:val="PL"/>
      </w:pPr>
      <w:r>
        <w:t xml:space="preserve">    },</w:t>
      </w:r>
    </w:p>
    <w:p w14:paraId="4684A769" w14:textId="77777777" w:rsidR="00A65E28" w:rsidRDefault="00A65E28" w:rsidP="00A65E28">
      <w:pPr>
        <w:pStyle w:val="PL"/>
      </w:pPr>
      <w:r>
        <w:t xml:space="preserve">    messageClassExtension   SEQUENCE {}</w:t>
      </w:r>
    </w:p>
    <w:p w14:paraId="6A172FBF" w14:textId="77777777" w:rsidR="00A65E28" w:rsidRDefault="00A65E28" w:rsidP="00A65E28">
      <w:pPr>
        <w:pStyle w:val="PL"/>
      </w:pPr>
      <w:r>
        <w:t>}</w:t>
      </w:r>
    </w:p>
    <w:p w14:paraId="168FB2F7" w14:textId="77777777" w:rsidR="00A65E28" w:rsidRDefault="00A65E28" w:rsidP="00A65E28">
      <w:pPr>
        <w:pStyle w:val="PL"/>
      </w:pPr>
    </w:p>
    <w:p w14:paraId="21D17BE2" w14:textId="77777777" w:rsidR="00A65E28" w:rsidRDefault="00A65E28" w:rsidP="00A65E28">
      <w:pPr>
        <w:pStyle w:val="PL"/>
      </w:pPr>
      <w:r>
        <w:t>-- TAG-SBCCH-SL-BCH-MESSAGE-STOP</w:t>
      </w:r>
    </w:p>
    <w:p w14:paraId="7C8A51E2" w14:textId="77777777" w:rsidR="00A65E28" w:rsidRDefault="00A65E28" w:rsidP="00A65E28">
      <w:pPr>
        <w:pStyle w:val="PL"/>
      </w:pPr>
      <w:r>
        <w:t>-- ASN1STOP</w:t>
      </w:r>
    </w:p>
    <w:p w14:paraId="61744190" w14:textId="77777777" w:rsidR="00A65E28" w:rsidRDefault="00A65E28" w:rsidP="00A65E28">
      <w:pPr>
        <w:rPr>
          <w:iCs/>
          <w:lang w:eastAsia="zh-CN"/>
        </w:rPr>
      </w:pPr>
    </w:p>
    <w:p w14:paraId="440411E5" w14:textId="77777777" w:rsidR="00A65E28" w:rsidRDefault="00A65E28" w:rsidP="00A65E28">
      <w:pPr>
        <w:pStyle w:val="Heading4"/>
      </w:pPr>
      <w:r>
        <w:t>–</w:t>
      </w:r>
      <w:r>
        <w:tab/>
      </w:r>
      <w:r>
        <w:rPr>
          <w:i/>
          <w:iCs/>
        </w:rPr>
        <w:t>S</w:t>
      </w:r>
      <w:r>
        <w:rPr>
          <w:i/>
          <w:iCs/>
          <w:noProof/>
        </w:rPr>
        <w:t>CCH-Message</w:t>
      </w:r>
    </w:p>
    <w:p w14:paraId="6B2F5D33" w14:textId="77777777" w:rsidR="00A65E28" w:rsidRDefault="00A65E28" w:rsidP="00A65E28">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131753A8" w14:textId="77777777" w:rsidR="00A65E28" w:rsidRDefault="00A65E28" w:rsidP="00A65E28">
      <w:pPr>
        <w:pStyle w:val="PL"/>
      </w:pPr>
      <w:r>
        <w:t>-- ASN1START</w:t>
      </w:r>
    </w:p>
    <w:p w14:paraId="00F11DB1" w14:textId="77777777" w:rsidR="00A65E28" w:rsidRDefault="00A65E28" w:rsidP="00A65E28">
      <w:pPr>
        <w:pStyle w:val="PL"/>
      </w:pPr>
      <w:r>
        <w:t>-- TAG-SCCH-MESSAGE-START</w:t>
      </w:r>
    </w:p>
    <w:p w14:paraId="3D0CB19E" w14:textId="77777777" w:rsidR="00A65E28" w:rsidRDefault="00A65E28" w:rsidP="00A65E28">
      <w:pPr>
        <w:pStyle w:val="PL"/>
      </w:pPr>
    </w:p>
    <w:p w14:paraId="2B06DB95" w14:textId="77777777" w:rsidR="00A65E28" w:rsidRDefault="00A65E28" w:rsidP="00A65E28">
      <w:pPr>
        <w:pStyle w:val="PL"/>
      </w:pPr>
      <w:r>
        <w:t>SCCH-Message ::=             SEQUENCE {</w:t>
      </w:r>
    </w:p>
    <w:p w14:paraId="4122B89F" w14:textId="77777777" w:rsidR="00A65E28" w:rsidRDefault="00A65E28" w:rsidP="00A65E28">
      <w:pPr>
        <w:pStyle w:val="PL"/>
      </w:pPr>
      <w:r>
        <w:t xml:space="preserve">    message                         SCCH-MessageType</w:t>
      </w:r>
    </w:p>
    <w:p w14:paraId="6C118F44" w14:textId="77777777" w:rsidR="00A65E28" w:rsidRDefault="00A65E28" w:rsidP="00A65E28">
      <w:pPr>
        <w:pStyle w:val="PL"/>
      </w:pPr>
      <w:r>
        <w:t>}</w:t>
      </w:r>
    </w:p>
    <w:p w14:paraId="78B205EE" w14:textId="77777777" w:rsidR="00A65E28" w:rsidRDefault="00A65E28" w:rsidP="00A65E28">
      <w:pPr>
        <w:pStyle w:val="PL"/>
      </w:pPr>
    </w:p>
    <w:p w14:paraId="609A80C2" w14:textId="77777777" w:rsidR="00A65E28" w:rsidRDefault="00A65E28" w:rsidP="00A65E28">
      <w:pPr>
        <w:pStyle w:val="PL"/>
      </w:pPr>
      <w:r>
        <w:t>SCCH-MessageType ::=         CHOICE {</w:t>
      </w:r>
    </w:p>
    <w:p w14:paraId="224A71B6" w14:textId="77777777" w:rsidR="00A65E28" w:rsidRDefault="00A65E28" w:rsidP="00A65E28">
      <w:pPr>
        <w:pStyle w:val="PL"/>
      </w:pPr>
      <w:r>
        <w:t xml:space="preserve">    c1                              CHOICE {</w:t>
      </w:r>
    </w:p>
    <w:p w14:paraId="1CF927CA" w14:textId="77777777" w:rsidR="00A65E28" w:rsidRDefault="00A65E28" w:rsidP="00A65E28">
      <w:pPr>
        <w:pStyle w:val="PL"/>
      </w:pPr>
      <w:r>
        <w:t xml:space="preserve">        measurementReportSidelink                MeasurementReportSidelink,</w:t>
      </w:r>
    </w:p>
    <w:p w14:paraId="1D782D9A" w14:textId="77777777" w:rsidR="00A65E28" w:rsidRDefault="00A65E28" w:rsidP="00A65E28">
      <w:pPr>
        <w:pStyle w:val="PL"/>
      </w:pPr>
      <w:r>
        <w:t xml:space="preserve">        rrcReconfigurationSidelink               RRCReconfigurationSidelink,</w:t>
      </w:r>
    </w:p>
    <w:p w14:paraId="267A2FC9" w14:textId="77777777" w:rsidR="00A65E28" w:rsidRDefault="00A65E28" w:rsidP="00A65E28">
      <w:pPr>
        <w:pStyle w:val="PL"/>
      </w:pPr>
      <w:r>
        <w:t xml:space="preserve">        rrcReconfigurationCompleteSidelink       RRCReconfigurationCompleteSidelink,</w:t>
      </w:r>
    </w:p>
    <w:p w14:paraId="3887E665" w14:textId="77777777" w:rsidR="00A65E28" w:rsidRDefault="00A65E28" w:rsidP="00A65E28">
      <w:pPr>
        <w:pStyle w:val="PL"/>
      </w:pPr>
      <w:r>
        <w:t xml:space="preserve">        rrcReconfigurationFailureSidelink        RRCReconfigurationFailureSidelink,</w:t>
      </w:r>
    </w:p>
    <w:p w14:paraId="509E8942" w14:textId="77777777" w:rsidR="00A65E28" w:rsidRDefault="00A65E28" w:rsidP="00A65E28">
      <w:pPr>
        <w:pStyle w:val="PL"/>
      </w:pPr>
      <w:r>
        <w:t xml:space="preserve">        ueCapabilityEnquirySidelink              UECapabilityEnquirySidelink,</w:t>
      </w:r>
    </w:p>
    <w:p w14:paraId="6D047746" w14:textId="77777777" w:rsidR="00A65E28" w:rsidRDefault="00A65E28" w:rsidP="00A65E28">
      <w:pPr>
        <w:pStyle w:val="PL"/>
      </w:pPr>
      <w:r>
        <w:t xml:space="preserve">        ueCapabilityInformationSidelink          UECapabilityInformationSidelink,</w:t>
      </w:r>
    </w:p>
    <w:p w14:paraId="5F60B183" w14:textId="77777777" w:rsidR="00A65E28" w:rsidRDefault="00A65E28" w:rsidP="00A65E28">
      <w:pPr>
        <w:pStyle w:val="PL"/>
      </w:pPr>
      <w:r>
        <w:t xml:space="preserve">        spare2 NULL, spare1 NULL </w:t>
      </w:r>
    </w:p>
    <w:p w14:paraId="1B86DCD0" w14:textId="77777777" w:rsidR="00A65E28" w:rsidRDefault="00A65E28" w:rsidP="00A65E28">
      <w:pPr>
        <w:pStyle w:val="PL"/>
      </w:pPr>
      <w:r>
        <w:t xml:space="preserve">    },</w:t>
      </w:r>
    </w:p>
    <w:p w14:paraId="1FD1D275" w14:textId="77777777" w:rsidR="00A65E28" w:rsidRDefault="00A65E28" w:rsidP="00A65E28">
      <w:pPr>
        <w:pStyle w:val="PL"/>
      </w:pPr>
      <w:r>
        <w:t xml:space="preserve">    messageClassExtension           SEQUENCE {}</w:t>
      </w:r>
    </w:p>
    <w:p w14:paraId="4F83A380" w14:textId="77777777" w:rsidR="00A65E28" w:rsidRDefault="00A65E28" w:rsidP="00A65E28">
      <w:pPr>
        <w:pStyle w:val="PL"/>
      </w:pPr>
      <w:r>
        <w:t>}</w:t>
      </w:r>
    </w:p>
    <w:p w14:paraId="08244CE8" w14:textId="77777777" w:rsidR="00A65E28" w:rsidRDefault="00A65E28" w:rsidP="00A65E28">
      <w:pPr>
        <w:pStyle w:val="PL"/>
      </w:pPr>
    </w:p>
    <w:p w14:paraId="73A706DE" w14:textId="77777777" w:rsidR="00A65E28" w:rsidRDefault="00A65E28" w:rsidP="00A65E28">
      <w:pPr>
        <w:pStyle w:val="PL"/>
      </w:pPr>
      <w:r>
        <w:lastRenderedPageBreak/>
        <w:t>-- TAG-SCCH-MESSAGE-STOP</w:t>
      </w:r>
    </w:p>
    <w:p w14:paraId="69BF6164" w14:textId="77777777" w:rsidR="00A65E28" w:rsidRDefault="00A65E28" w:rsidP="00A65E28">
      <w:pPr>
        <w:pStyle w:val="PL"/>
      </w:pPr>
      <w:r>
        <w:t>-- ASN1STOP</w:t>
      </w:r>
    </w:p>
    <w:p w14:paraId="6E082526" w14:textId="77777777" w:rsidR="00A65E28" w:rsidRDefault="00A65E28" w:rsidP="00A65E28"/>
    <w:p w14:paraId="49860B41" w14:textId="77777777" w:rsidR="00A65E28" w:rsidRDefault="00A65E28" w:rsidP="00A65E28">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66A9E8C" w14:textId="77777777" w:rsidR="00A65E28" w:rsidRDefault="00A65E28" w:rsidP="00A65E28">
      <w:pPr>
        <w:pStyle w:val="Heading4"/>
      </w:pPr>
      <w:r>
        <w:t>–</w:t>
      </w:r>
      <w:r>
        <w:tab/>
      </w:r>
      <w:r>
        <w:rPr>
          <w:i/>
          <w:iCs/>
          <w:noProof/>
        </w:rPr>
        <w:t>MasterInformationBlockSidelink</w:t>
      </w:r>
    </w:p>
    <w:p w14:paraId="335123D9" w14:textId="77777777" w:rsidR="00A65E28" w:rsidRDefault="00A65E28" w:rsidP="00A65E28">
      <w:pPr>
        <w:rPr>
          <w:iCs/>
        </w:rPr>
      </w:pPr>
      <w:r>
        <w:t xml:space="preserve">The </w:t>
      </w:r>
      <w:r>
        <w:rPr>
          <w:i/>
          <w:noProof/>
        </w:rPr>
        <w:t xml:space="preserve">MasterInformationBlockSidelink </w:t>
      </w:r>
      <w:r>
        <w:t>includes the system information transmitted by a UE via SL-BCH.</w:t>
      </w:r>
    </w:p>
    <w:p w14:paraId="4AD8FE25" w14:textId="77777777" w:rsidR="00A65E28" w:rsidRDefault="00A65E28" w:rsidP="00A65E28">
      <w:pPr>
        <w:pStyle w:val="B1"/>
      </w:pPr>
      <w:r>
        <w:t>Signalling radio bearer: N/A</w:t>
      </w:r>
    </w:p>
    <w:p w14:paraId="019AA1C5" w14:textId="77777777" w:rsidR="00A65E28" w:rsidRDefault="00A65E28" w:rsidP="00A65E28">
      <w:pPr>
        <w:pStyle w:val="B1"/>
      </w:pPr>
      <w:r>
        <w:t>RLC-SAP: TM</w:t>
      </w:r>
    </w:p>
    <w:p w14:paraId="243CAB41" w14:textId="77777777" w:rsidR="00A65E28" w:rsidRDefault="00A65E28" w:rsidP="00A65E28">
      <w:pPr>
        <w:pStyle w:val="B1"/>
      </w:pPr>
      <w:r>
        <w:t>Logical channel: SBCCH</w:t>
      </w:r>
    </w:p>
    <w:p w14:paraId="4682A84B" w14:textId="77777777" w:rsidR="00A65E28" w:rsidRDefault="00A65E28" w:rsidP="00A65E28">
      <w:pPr>
        <w:pStyle w:val="B1"/>
      </w:pPr>
      <w:r>
        <w:t>Direction: UE to UE</w:t>
      </w:r>
    </w:p>
    <w:p w14:paraId="1D7F15C2" w14:textId="77777777" w:rsidR="00A65E28" w:rsidRDefault="00A65E28" w:rsidP="00A65E28">
      <w:pPr>
        <w:pStyle w:val="TH"/>
        <w:rPr>
          <w:b w:val="0"/>
          <w:i/>
          <w:iCs/>
        </w:rPr>
      </w:pPr>
      <w:r>
        <w:rPr>
          <w:i/>
          <w:iCs/>
        </w:rPr>
        <w:t>MasterInformationBlock</w:t>
      </w:r>
      <w:r>
        <w:rPr>
          <w:i/>
          <w:iCs/>
          <w:noProof/>
        </w:rPr>
        <w:t>Sidelink</w:t>
      </w:r>
    </w:p>
    <w:p w14:paraId="2F7280CE" w14:textId="77777777" w:rsidR="00A65E28" w:rsidRDefault="00A65E28" w:rsidP="00A65E28">
      <w:pPr>
        <w:pStyle w:val="PL"/>
      </w:pPr>
      <w:r>
        <w:t>-- ASN1START</w:t>
      </w:r>
    </w:p>
    <w:p w14:paraId="56C423B2" w14:textId="77777777" w:rsidR="00A65E28" w:rsidRDefault="00A65E28" w:rsidP="00A65E28">
      <w:pPr>
        <w:pStyle w:val="PL"/>
      </w:pPr>
      <w:r>
        <w:t>-- TAG-MASTERINFORMATIONBLOCKSIDELINK-START</w:t>
      </w:r>
    </w:p>
    <w:p w14:paraId="3D9A3ABB" w14:textId="77777777" w:rsidR="00A65E28" w:rsidRDefault="00A65E28" w:rsidP="00A65E28">
      <w:pPr>
        <w:pStyle w:val="PL"/>
      </w:pPr>
    </w:p>
    <w:p w14:paraId="60CBF452" w14:textId="77777777" w:rsidR="00A65E28" w:rsidRDefault="00A65E28" w:rsidP="00A65E28">
      <w:pPr>
        <w:pStyle w:val="PL"/>
      </w:pPr>
      <w:r>
        <w:t>MasterInformationBlockSidelink ::=           SEQUENCE {</w:t>
      </w:r>
    </w:p>
    <w:p w14:paraId="0B68C635" w14:textId="77777777" w:rsidR="00A65E28" w:rsidRDefault="00A65E28" w:rsidP="00A65E28">
      <w:pPr>
        <w:pStyle w:val="PL"/>
      </w:pPr>
      <w:r>
        <w:t xml:space="preserve">    sl-TDD-Config-r16                            BIT STRING (SIZE (12)),</w:t>
      </w:r>
    </w:p>
    <w:p w14:paraId="4D889F9E" w14:textId="77777777" w:rsidR="00A65E28" w:rsidRDefault="00A65E28" w:rsidP="00A65E28">
      <w:pPr>
        <w:pStyle w:val="PL"/>
      </w:pPr>
      <w:r>
        <w:t xml:space="preserve">    inCoverage-r16                               BOOLEAN,</w:t>
      </w:r>
    </w:p>
    <w:p w14:paraId="0D604B5D" w14:textId="77777777" w:rsidR="00A65E28" w:rsidRDefault="00A65E28" w:rsidP="00A65E28">
      <w:pPr>
        <w:pStyle w:val="PL"/>
      </w:pPr>
      <w:r>
        <w:t xml:space="preserve">    directFrameNumber-r16                        BIT STRING (SIZE (10)),</w:t>
      </w:r>
    </w:p>
    <w:p w14:paraId="4237F5E4" w14:textId="77777777" w:rsidR="00A65E28" w:rsidRDefault="00A65E28" w:rsidP="00A65E28">
      <w:pPr>
        <w:pStyle w:val="PL"/>
      </w:pPr>
      <w:r>
        <w:t xml:space="preserve">    slotIndex-r16                                BIT STRING (SIZE (7)),</w:t>
      </w:r>
    </w:p>
    <w:p w14:paraId="77E11420" w14:textId="77777777" w:rsidR="00A65E28" w:rsidRDefault="00A65E28" w:rsidP="00A65E28">
      <w:pPr>
        <w:pStyle w:val="PL"/>
      </w:pPr>
      <w:r>
        <w:t xml:space="preserve">    reservedBits-r16                             BIT STRING (SIZE (2))</w:t>
      </w:r>
    </w:p>
    <w:p w14:paraId="10CE09D6" w14:textId="77777777" w:rsidR="00A65E28" w:rsidRDefault="00A65E28" w:rsidP="00A65E28">
      <w:pPr>
        <w:pStyle w:val="PL"/>
      </w:pPr>
      <w:r>
        <w:t>}</w:t>
      </w:r>
    </w:p>
    <w:p w14:paraId="4B5C141C" w14:textId="77777777" w:rsidR="00A65E28" w:rsidRDefault="00A65E28" w:rsidP="00A65E28">
      <w:pPr>
        <w:pStyle w:val="PL"/>
      </w:pPr>
    </w:p>
    <w:p w14:paraId="267C46F2" w14:textId="77777777" w:rsidR="00A65E28" w:rsidRDefault="00A65E28" w:rsidP="00A65E28">
      <w:pPr>
        <w:pStyle w:val="PL"/>
      </w:pPr>
      <w:r>
        <w:t>-- TAG-MASTERINFORMATIONBLOCKSIDELINK-STOP</w:t>
      </w:r>
    </w:p>
    <w:p w14:paraId="08BA846A" w14:textId="77777777" w:rsidR="00A65E28" w:rsidRDefault="00A65E28" w:rsidP="00A65E28">
      <w:pPr>
        <w:pStyle w:val="PL"/>
      </w:pPr>
      <w:r>
        <w:t>-- ASN1STOP</w:t>
      </w:r>
    </w:p>
    <w:p w14:paraId="76768975" w14:textId="77777777" w:rsidR="00A65E28" w:rsidRDefault="00A65E28" w:rsidP="00A65E2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7DD0A9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843B20" w14:textId="77777777" w:rsidR="00A65E28" w:rsidRDefault="00A65E28">
            <w:pPr>
              <w:pStyle w:val="TAH"/>
              <w:rPr>
                <w:b w:val="0"/>
                <w:szCs w:val="22"/>
                <w:lang w:val="sv-SE" w:eastAsia="sv-SE"/>
              </w:rPr>
            </w:pPr>
            <w:r>
              <w:rPr>
                <w:bCs/>
                <w:i/>
                <w:lang w:val="sv-SE" w:eastAsia="sv-SE"/>
              </w:rPr>
              <w:t>MasterInformationBlock</w:t>
            </w:r>
            <w:r>
              <w:rPr>
                <w:i/>
                <w:noProof/>
                <w:lang w:val="sv-SE" w:eastAsia="sv-SE"/>
              </w:rPr>
              <w:t>Sidelink</w:t>
            </w:r>
            <w:r>
              <w:rPr>
                <w:szCs w:val="22"/>
                <w:lang w:val="sv-SE" w:eastAsia="sv-SE"/>
              </w:rPr>
              <w:t xml:space="preserve"> field descriptions</w:t>
            </w:r>
          </w:p>
        </w:tc>
      </w:tr>
      <w:tr w:rsidR="00A65E28" w14:paraId="64373F2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5EB7BF9" w14:textId="77777777" w:rsidR="00A65E28" w:rsidRDefault="00A65E28">
            <w:pPr>
              <w:pStyle w:val="TAL"/>
              <w:rPr>
                <w:b/>
                <w:bCs/>
                <w:i/>
                <w:noProof/>
                <w:lang w:val="sv-SE" w:eastAsia="en-GB"/>
              </w:rPr>
            </w:pPr>
            <w:r>
              <w:rPr>
                <w:b/>
                <w:bCs/>
                <w:i/>
                <w:noProof/>
                <w:lang w:val="sv-SE" w:eastAsia="en-GB"/>
              </w:rPr>
              <w:t>directFrameNumber</w:t>
            </w:r>
          </w:p>
          <w:p w14:paraId="25FFDFBE" w14:textId="77777777" w:rsidR="00A65E28" w:rsidRDefault="00A65E28">
            <w:pPr>
              <w:pStyle w:val="TAL"/>
              <w:rPr>
                <w:b/>
                <w:i/>
                <w:szCs w:val="22"/>
                <w:lang w:val="sv-SE" w:eastAsia="en-GB"/>
              </w:rPr>
            </w:pPr>
            <w:r>
              <w:rPr>
                <w:noProof/>
                <w:lang w:val="sv-SE" w:eastAsia="en-GB"/>
              </w:rPr>
              <w:t>Indicates the frame number in which S-SSB transmitted.</w:t>
            </w:r>
          </w:p>
        </w:tc>
      </w:tr>
      <w:tr w:rsidR="00A65E28" w14:paraId="402AA37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67ED825" w14:textId="77777777" w:rsidR="00A65E28" w:rsidRDefault="00A65E28">
            <w:pPr>
              <w:pStyle w:val="TAL"/>
              <w:rPr>
                <w:b/>
                <w:bCs/>
                <w:i/>
                <w:noProof/>
                <w:lang w:val="sv-SE" w:eastAsia="en-GB"/>
              </w:rPr>
            </w:pPr>
            <w:r>
              <w:rPr>
                <w:b/>
                <w:bCs/>
                <w:i/>
                <w:noProof/>
                <w:lang w:val="sv-SE" w:eastAsia="en-GB"/>
              </w:rPr>
              <w:t>inCoverage</w:t>
            </w:r>
          </w:p>
          <w:p w14:paraId="3B36CB86" w14:textId="67B57055" w:rsidR="00A65E28" w:rsidRDefault="00A65E28">
            <w:pPr>
              <w:pStyle w:val="TAL"/>
              <w:rPr>
                <w:bCs/>
                <w:szCs w:val="22"/>
                <w:lang w:val="sv-SE" w:eastAsia="en-GB"/>
              </w:rPr>
            </w:pPr>
            <w:r>
              <w:rPr>
                <w:bCs/>
                <w:noProof/>
                <w:lang w:val="sv-SE" w:eastAsia="en-GB"/>
              </w:rPr>
              <w:t xml:space="preserve">Value TRUE indicates that the UE transmitting the </w:t>
            </w:r>
            <w:r>
              <w:rPr>
                <w:bCs/>
                <w:i/>
                <w:noProof/>
                <w:lang w:val="sv-SE" w:eastAsia="en-GB"/>
              </w:rPr>
              <w:t>MasterInformationBlockSidelink</w:t>
            </w:r>
            <w:r>
              <w:rPr>
                <w:bCs/>
                <w:noProof/>
                <w:lang w:val="sv-SE" w:eastAsia="en-GB"/>
              </w:rPr>
              <w:t xml:space="preserve"> is in network coverage</w:t>
            </w:r>
            <w:ins w:id="18225" w:author="CR#1569r3" w:date="2020-07-06T13:40:00Z">
              <w:r w:rsidR="00E9711D">
                <w:rPr>
                  <w:rFonts w:cs="Arial"/>
                  <w:bCs/>
                  <w:noProof/>
                  <w:lang w:eastAsia="en-GB"/>
                </w:rPr>
                <w:t>, or UE selects GNSS timing as the synchronization reference source</w:t>
              </w:r>
            </w:ins>
            <w:r>
              <w:rPr>
                <w:bCs/>
                <w:noProof/>
                <w:lang w:val="sv-SE" w:eastAsia="en-GB"/>
              </w:rPr>
              <w:t>.</w:t>
            </w:r>
          </w:p>
        </w:tc>
      </w:tr>
      <w:tr w:rsidR="00A65E28" w14:paraId="753F8C0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ECE6A51" w14:textId="77777777" w:rsidR="00A65E28" w:rsidRDefault="00A65E28">
            <w:pPr>
              <w:pStyle w:val="TAL"/>
              <w:rPr>
                <w:b/>
                <w:bCs/>
                <w:i/>
                <w:noProof/>
                <w:lang w:val="sv-SE" w:eastAsia="en-GB"/>
              </w:rPr>
            </w:pPr>
            <w:r>
              <w:rPr>
                <w:b/>
                <w:bCs/>
                <w:i/>
                <w:noProof/>
                <w:lang w:val="sv-SE" w:eastAsia="en-GB"/>
              </w:rPr>
              <w:t>slotIndex</w:t>
            </w:r>
          </w:p>
          <w:p w14:paraId="0FD18DF4" w14:textId="77777777" w:rsidR="00A65E28" w:rsidRDefault="00A65E28">
            <w:pPr>
              <w:pStyle w:val="TAL"/>
              <w:rPr>
                <w:bCs/>
                <w:noProof/>
                <w:lang w:val="sv-SE" w:eastAsia="en-GB"/>
              </w:rPr>
            </w:pPr>
            <w:r>
              <w:rPr>
                <w:bCs/>
                <w:noProof/>
                <w:lang w:val="sv-SE" w:eastAsia="en-GB"/>
              </w:rPr>
              <w:t>Indicates the slot index in which S-SSB transmitted.</w:t>
            </w:r>
          </w:p>
        </w:tc>
      </w:tr>
    </w:tbl>
    <w:p w14:paraId="21EBBFD6" w14:textId="77777777" w:rsidR="00A65E28" w:rsidRDefault="00A65E28" w:rsidP="00A65E28">
      <w:pPr>
        <w:rPr>
          <w:iCs/>
          <w:lang w:eastAsia="zh-CN"/>
        </w:rPr>
      </w:pPr>
    </w:p>
    <w:p w14:paraId="6C2B3FBE" w14:textId="77777777" w:rsidR="00A65E28" w:rsidRDefault="00A65E28" w:rsidP="00A65E28">
      <w:pPr>
        <w:pStyle w:val="Heading4"/>
        <w:rPr>
          <w:rFonts w:eastAsia="MS Mincho"/>
        </w:rPr>
      </w:pPr>
      <w:r>
        <w:rPr>
          <w:rFonts w:eastAsia="MS Mincho"/>
        </w:rPr>
        <w:t>–</w:t>
      </w:r>
      <w:r>
        <w:rPr>
          <w:rFonts w:eastAsia="MS Mincho"/>
        </w:rPr>
        <w:tab/>
      </w:r>
      <w:r>
        <w:rPr>
          <w:rFonts w:eastAsia="MS Mincho"/>
          <w:i/>
          <w:iCs/>
        </w:rPr>
        <w:t>MeasurementReportSidelink</w:t>
      </w:r>
    </w:p>
    <w:p w14:paraId="52395568" w14:textId="77777777" w:rsidR="00A65E28" w:rsidRDefault="00A65E28" w:rsidP="00A65E28">
      <w:pPr>
        <w:rPr>
          <w:rFonts w:eastAsia="MS Mincho"/>
        </w:rPr>
      </w:pPr>
      <w:r>
        <w:t xml:space="preserve">The </w:t>
      </w:r>
      <w:r>
        <w:rPr>
          <w:i/>
        </w:rPr>
        <w:t>MeasurementReportSidelink</w:t>
      </w:r>
      <w:r>
        <w:t xml:space="preserve"> message is used for the indication of measurement results of NR sidelink.</w:t>
      </w:r>
    </w:p>
    <w:p w14:paraId="7C8E5A82" w14:textId="1B55522A" w:rsidR="00A65E28" w:rsidRDefault="00A65E28" w:rsidP="00A65E28">
      <w:pPr>
        <w:pStyle w:val="B1"/>
      </w:pPr>
      <w:r>
        <w:lastRenderedPageBreak/>
        <w:t xml:space="preserve">Signalling radio bearer: </w:t>
      </w:r>
      <w:ins w:id="18226" w:author="CR#1569r3" w:date="2020-07-06T13:40:00Z">
        <w:r w:rsidR="00E9711D">
          <w:rPr>
            <w:rFonts w:eastAsia="DengXian"/>
            <w:lang w:eastAsia="zh-CN"/>
          </w:rPr>
          <w:t>SL-SRB3</w:t>
        </w:r>
      </w:ins>
      <w:del w:id="18227" w:author="CR#1569r3" w:date="2020-07-06T13:40:00Z">
        <w:r w:rsidDel="00E9711D">
          <w:delText>Sidelink SRB for PC5-RRC</w:delText>
        </w:r>
      </w:del>
    </w:p>
    <w:p w14:paraId="7C33245C" w14:textId="77777777" w:rsidR="00A65E28" w:rsidRDefault="00A65E28" w:rsidP="00A65E28">
      <w:pPr>
        <w:pStyle w:val="B1"/>
      </w:pPr>
      <w:r>
        <w:t>RLC-SAP: AM</w:t>
      </w:r>
    </w:p>
    <w:p w14:paraId="5106D66E" w14:textId="77777777" w:rsidR="00A65E28" w:rsidRDefault="00A65E28" w:rsidP="00A65E28">
      <w:pPr>
        <w:pStyle w:val="B1"/>
      </w:pPr>
      <w:r>
        <w:t>Logical channel: SCCH</w:t>
      </w:r>
    </w:p>
    <w:p w14:paraId="0E5D214A" w14:textId="77777777" w:rsidR="00A65E28" w:rsidRDefault="00A65E28" w:rsidP="00A65E28">
      <w:pPr>
        <w:pStyle w:val="B1"/>
      </w:pPr>
      <w:r>
        <w:t xml:space="preserve">Direction: UE to </w:t>
      </w:r>
      <w:r>
        <w:rPr>
          <w:lang w:eastAsia="zh-CN"/>
        </w:rPr>
        <w:t>UE</w:t>
      </w:r>
    </w:p>
    <w:p w14:paraId="25D2D9DE" w14:textId="77777777" w:rsidR="00A65E28" w:rsidRDefault="00A65E28" w:rsidP="00A65E28">
      <w:pPr>
        <w:pStyle w:val="TH"/>
        <w:rPr>
          <w:b w:val="0"/>
        </w:rPr>
      </w:pPr>
      <w:r>
        <w:rPr>
          <w:i/>
          <w:iCs/>
        </w:rPr>
        <w:t>MeasurementReportSidelink</w:t>
      </w:r>
      <w:r>
        <w:t xml:space="preserve"> message</w:t>
      </w:r>
    </w:p>
    <w:p w14:paraId="24FCE627" w14:textId="77777777" w:rsidR="00A65E28" w:rsidRDefault="00A65E28" w:rsidP="00A65E28">
      <w:pPr>
        <w:pStyle w:val="PL"/>
      </w:pPr>
      <w:r>
        <w:t>-- ASN1START</w:t>
      </w:r>
    </w:p>
    <w:p w14:paraId="15162B1B" w14:textId="77777777" w:rsidR="00A65E28" w:rsidRDefault="00A65E28" w:rsidP="00A65E28">
      <w:pPr>
        <w:pStyle w:val="PL"/>
      </w:pPr>
      <w:r>
        <w:t>-- TAG-MEASUREMENTREPORTSIDELINK-START</w:t>
      </w:r>
    </w:p>
    <w:p w14:paraId="0E80627C" w14:textId="77777777" w:rsidR="00A65E28" w:rsidRDefault="00A65E28" w:rsidP="00A65E28">
      <w:pPr>
        <w:pStyle w:val="PL"/>
      </w:pPr>
    </w:p>
    <w:p w14:paraId="6E4EE0F2" w14:textId="77777777" w:rsidR="00A65E28" w:rsidRDefault="00A65E28" w:rsidP="00A65E28">
      <w:pPr>
        <w:pStyle w:val="PL"/>
      </w:pPr>
      <w:r>
        <w:t>MeasurementReportSidelink ::=                   SEQUENCE {</w:t>
      </w:r>
    </w:p>
    <w:p w14:paraId="6318A311" w14:textId="77777777" w:rsidR="00A65E28" w:rsidRDefault="00A65E28" w:rsidP="00A65E28">
      <w:pPr>
        <w:pStyle w:val="PL"/>
      </w:pPr>
      <w:r>
        <w:t xml:space="preserve">    criticalExtensions                              CHOICE {</w:t>
      </w:r>
    </w:p>
    <w:p w14:paraId="4334A675" w14:textId="77777777" w:rsidR="00A65E28" w:rsidRDefault="00A65E28" w:rsidP="00A65E28">
      <w:pPr>
        <w:pStyle w:val="PL"/>
      </w:pPr>
      <w:r>
        <w:t xml:space="preserve">        measurementReportSidelink-r16                   MeasurementReportSidelink-IEs-r16,</w:t>
      </w:r>
    </w:p>
    <w:p w14:paraId="55E2A3D4" w14:textId="77777777" w:rsidR="00A65E28" w:rsidRDefault="00A65E28" w:rsidP="00A65E28">
      <w:pPr>
        <w:pStyle w:val="PL"/>
      </w:pPr>
      <w:r>
        <w:t xml:space="preserve">        criticalExtensionsFuture                        SEQUENCE {}</w:t>
      </w:r>
    </w:p>
    <w:p w14:paraId="72B3E73C" w14:textId="77777777" w:rsidR="00A65E28" w:rsidRDefault="00A65E28" w:rsidP="00A65E28">
      <w:pPr>
        <w:pStyle w:val="PL"/>
      </w:pPr>
      <w:r>
        <w:t xml:space="preserve">    }</w:t>
      </w:r>
    </w:p>
    <w:p w14:paraId="7ABAE639" w14:textId="77777777" w:rsidR="00A65E28" w:rsidRDefault="00A65E28" w:rsidP="00A65E28">
      <w:pPr>
        <w:pStyle w:val="PL"/>
      </w:pPr>
      <w:r>
        <w:t>}</w:t>
      </w:r>
    </w:p>
    <w:p w14:paraId="6F1F1B9B" w14:textId="77777777" w:rsidR="00A65E28" w:rsidRDefault="00A65E28" w:rsidP="00A65E28">
      <w:pPr>
        <w:pStyle w:val="PL"/>
      </w:pPr>
    </w:p>
    <w:p w14:paraId="1772EFBD" w14:textId="77777777" w:rsidR="00A65E28" w:rsidRDefault="00A65E28" w:rsidP="00A65E28">
      <w:pPr>
        <w:pStyle w:val="PL"/>
      </w:pPr>
      <w:r>
        <w:t>MeasurementReportSidelink-IEs-r16 ::=           SEQUENCE {</w:t>
      </w:r>
    </w:p>
    <w:p w14:paraId="2F63E4D3" w14:textId="77777777" w:rsidR="00A65E28" w:rsidRDefault="00A65E28" w:rsidP="00A65E28">
      <w:pPr>
        <w:pStyle w:val="PL"/>
      </w:pPr>
      <w:r>
        <w:t xml:space="preserve">    sl-measResults-r16                              SL-MeasResults-r16,</w:t>
      </w:r>
    </w:p>
    <w:p w14:paraId="264E5137" w14:textId="77777777" w:rsidR="00A65E28" w:rsidRDefault="00A65E28" w:rsidP="00A65E28">
      <w:pPr>
        <w:pStyle w:val="PL"/>
      </w:pPr>
      <w:r>
        <w:t xml:space="preserve">    lateNonCriticalExtension                        OCTET STRING                                                            OPTIONAL,</w:t>
      </w:r>
    </w:p>
    <w:p w14:paraId="258E674D" w14:textId="77777777" w:rsidR="00A65E28" w:rsidRDefault="00A65E28" w:rsidP="00A65E28">
      <w:pPr>
        <w:pStyle w:val="PL"/>
      </w:pPr>
      <w:r>
        <w:t xml:space="preserve">    nonCriticalExtension                            SEQUENCE{}                                                              OPTIONAL</w:t>
      </w:r>
    </w:p>
    <w:p w14:paraId="631DB0EA" w14:textId="77777777" w:rsidR="00A65E28" w:rsidRDefault="00A65E28" w:rsidP="00A65E28">
      <w:pPr>
        <w:pStyle w:val="PL"/>
      </w:pPr>
      <w:r>
        <w:t>}</w:t>
      </w:r>
    </w:p>
    <w:p w14:paraId="0518E6D7" w14:textId="77777777" w:rsidR="00A65E28" w:rsidRDefault="00A65E28" w:rsidP="00A65E28">
      <w:pPr>
        <w:pStyle w:val="PL"/>
      </w:pPr>
    </w:p>
    <w:p w14:paraId="275C73D0" w14:textId="77777777" w:rsidR="00A65E28" w:rsidRDefault="00A65E28" w:rsidP="00A65E28">
      <w:pPr>
        <w:pStyle w:val="PL"/>
      </w:pPr>
      <w:r>
        <w:t>SL-MeasResults-r16 ::=                          SEQUENCE {</w:t>
      </w:r>
    </w:p>
    <w:p w14:paraId="20D3C4C3" w14:textId="77777777" w:rsidR="00A65E28" w:rsidRDefault="00A65E28" w:rsidP="00A65E28">
      <w:pPr>
        <w:pStyle w:val="PL"/>
      </w:pPr>
      <w:r>
        <w:t xml:space="preserve">    sl-MeasId-r16                                   SL-MeasId-r16,</w:t>
      </w:r>
    </w:p>
    <w:p w14:paraId="77302A47" w14:textId="77777777" w:rsidR="00A65E28" w:rsidRDefault="00A65E28" w:rsidP="00A65E28">
      <w:pPr>
        <w:pStyle w:val="PL"/>
      </w:pPr>
      <w:r>
        <w:t xml:space="preserve">    sl-MeasResult-r16                               SL-MeasResult-r16,</w:t>
      </w:r>
    </w:p>
    <w:p w14:paraId="0DD2E3E7" w14:textId="77777777" w:rsidR="00A65E28" w:rsidRDefault="00A65E28" w:rsidP="00A65E28">
      <w:pPr>
        <w:pStyle w:val="PL"/>
      </w:pPr>
      <w:r>
        <w:t xml:space="preserve">    ...</w:t>
      </w:r>
    </w:p>
    <w:p w14:paraId="6E7DBD01" w14:textId="77777777" w:rsidR="00A65E28" w:rsidRDefault="00A65E28" w:rsidP="00A65E28">
      <w:pPr>
        <w:pStyle w:val="PL"/>
      </w:pPr>
      <w:r>
        <w:t>}</w:t>
      </w:r>
    </w:p>
    <w:p w14:paraId="68C8B005" w14:textId="77777777" w:rsidR="00A65E28" w:rsidRDefault="00A65E28" w:rsidP="00A65E28">
      <w:pPr>
        <w:pStyle w:val="PL"/>
      </w:pPr>
    </w:p>
    <w:p w14:paraId="761595F1" w14:textId="77777777" w:rsidR="00A65E28" w:rsidRDefault="00A65E28" w:rsidP="00A65E28">
      <w:pPr>
        <w:pStyle w:val="PL"/>
      </w:pPr>
      <w:r>
        <w:t>SL-MeasResult-r16 ::=                           SEQUENCE {</w:t>
      </w:r>
    </w:p>
    <w:p w14:paraId="35262E7F" w14:textId="77777777" w:rsidR="00A65E28" w:rsidRDefault="00A65E28" w:rsidP="00A65E28">
      <w:pPr>
        <w:pStyle w:val="PL"/>
      </w:pPr>
      <w:r>
        <w:t xml:space="preserve">    sl-ResultDMRS-r16                               SL-MeasQuantityResult-r16                                               OPTIONAL,</w:t>
      </w:r>
    </w:p>
    <w:p w14:paraId="14D28000" w14:textId="77777777" w:rsidR="00A65E28" w:rsidRDefault="00A65E28" w:rsidP="00A65E28">
      <w:pPr>
        <w:pStyle w:val="PL"/>
      </w:pPr>
      <w:r>
        <w:t xml:space="preserve">    ...</w:t>
      </w:r>
    </w:p>
    <w:p w14:paraId="6A854CE0" w14:textId="77777777" w:rsidR="00A65E28" w:rsidRDefault="00A65E28" w:rsidP="00A65E28">
      <w:pPr>
        <w:pStyle w:val="PL"/>
      </w:pPr>
      <w:r>
        <w:t>}</w:t>
      </w:r>
    </w:p>
    <w:p w14:paraId="16E31527" w14:textId="77777777" w:rsidR="00A65E28" w:rsidRDefault="00A65E28" w:rsidP="00A65E28">
      <w:pPr>
        <w:pStyle w:val="PL"/>
      </w:pPr>
    </w:p>
    <w:p w14:paraId="20AF429A" w14:textId="77777777" w:rsidR="00A65E28" w:rsidRDefault="00A65E28" w:rsidP="00A65E28">
      <w:pPr>
        <w:pStyle w:val="PL"/>
      </w:pPr>
      <w:r>
        <w:t>SL-MeasQuantityResult-r16 ::=                   SEQUENCE {</w:t>
      </w:r>
    </w:p>
    <w:p w14:paraId="7E9AC1B8" w14:textId="77777777" w:rsidR="00A65E28" w:rsidRDefault="00A65E28" w:rsidP="00A65E28">
      <w:pPr>
        <w:pStyle w:val="PL"/>
      </w:pPr>
      <w:r>
        <w:t xml:space="preserve">    sl-RSRP-r16                                     RSRP-Range                                                              OPTIONAL,</w:t>
      </w:r>
    </w:p>
    <w:p w14:paraId="12069D64" w14:textId="77777777" w:rsidR="00A65E28" w:rsidRDefault="00A65E28" w:rsidP="00A65E28">
      <w:pPr>
        <w:pStyle w:val="PL"/>
      </w:pPr>
      <w:r>
        <w:t xml:space="preserve">    ...</w:t>
      </w:r>
    </w:p>
    <w:p w14:paraId="22D0CE63" w14:textId="77777777" w:rsidR="00A65E28" w:rsidRDefault="00A65E28" w:rsidP="00A65E28">
      <w:pPr>
        <w:pStyle w:val="PL"/>
      </w:pPr>
      <w:r>
        <w:t>}</w:t>
      </w:r>
    </w:p>
    <w:p w14:paraId="3F8A6343" w14:textId="77777777" w:rsidR="00A65E28" w:rsidRDefault="00A65E28" w:rsidP="00A65E28">
      <w:pPr>
        <w:pStyle w:val="PL"/>
      </w:pPr>
    </w:p>
    <w:p w14:paraId="3B0EDD21" w14:textId="77777777" w:rsidR="00A65E28" w:rsidRDefault="00A65E28" w:rsidP="00A65E28">
      <w:pPr>
        <w:pStyle w:val="PL"/>
      </w:pPr>
      <w:r>
        <w:t>-- TAG-MEASUREMENTREPORTSIDELINK-STOP</w:t>
      </w:r>
    </w:p>
    <w:p w14:paraId="44460205" w14:textId="77777777" w:rsidR="00A65E28" w:rsidRDefault="00A65E28" w:rsidP="00A65E28">
      <w:pPr>
        <w:pStyle w:val="PL"/>
      </w:pPr>
      <w:r>
        <w:t>-- ASN1STOP</w:t>
      </w:r>
    </w:p>
    <w:p w14:paraId="4CC85B2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ABAA0D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D5D98C5" w14:textId="77777777" w:rsidR="00A65E28" w:rsidRDefault="00A65E28">
            <w:pPr>
              <w:pStyle w:val="TAH"/>
              <w:rPr>
                <w:b w:val="0"/>
                <w:szCs w:val="22"/>
                <w:lang w:val="sv-SE" w:eastAsia="sv-SE"/>
              </w:rPr>
            </w:pPr>
            <w:r>
              <w:rPr>
                <w:i/>
                <w:iCs/>
                <w:lang w:val="sv-SE" w:eastAsia="sv-SE"/>
              </w:rPr>
              <w:lastRenderedPageBreak/>
              <w:t>MeasurementReportSidelink</w:t>
            </w:r>
            <w:r>
              <w:rPr>
                <w:szCs w:val="22"/>
                <w:lang w:val="sv-SE" w:eastAsia="sv-SE"/>
              </w:rPr>
              <w:t xml:space="preserve"> field descriptions</w:t>
            </w:r>
          </w:p>
        </w:tc>
      </w:tr>
      <w:tr w:rsidR="00A65E28" w14:paraId="5C62EA4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B97228" w14:textId="77777777" w:rsidR="00A65E28" w:rsidRDefault="00A65E28">
            <w:pPr>
              <w:pStyle w:val="TAL"/>
              <w:rPr>
                <w:b/>
                <w:bCs/>
                <w:i/>
                <w:iCs/>
                <w:lang w:val="sv-SE" w:eastAsia="sv-SE"/>
              </w:rPr>
            </w:pPr>
            <w:r>
              <w:rPr>
                <w:b/>
                <w:bCs/>
                <w:i/>
                <w:iCs/>
                <w:lang w:val="sv-SE" w:eastAsia="sv-SE"/>
              </w:rPr>
              <w:t>sl-MeasId</w:t>
            </w:r>
          </w:p>
          <w:p w14:paraId="095D53C2" w14:textId="77777777" w:rsidR="00A65E28" w:rsidRDefault="00A65E28">
            <w:pPr>
              <w:pStyle w:val="TAL"/>
              <w:rPr>
                <w:lang w:val="sv-SE" w:eastAsia="sv-SE"/>
              </w:rPr>
            </w:pPr>
            <w:r>
              <w:rPr>
                <w:lang w:val="sv-SE" w:eastAsia="sv-SE"/>
              </w:rPr>
              <w:t>Identifies the sidelink measurement identity for which the reporting is being performed.</w:t>
            </w:r>
          </w:p>
        </w:tc>
      </w:tr>
      <w:tr w:rsidR="00A65E28" w14:paraId="339B351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9C1A2F8" w14:textId="77777777" w:rsidR="00A65E28" w:rsidRDefault="00A65E28">
            <w:pPr>
              <w:pStyle w:val="TAL"/>
              <w:rPr>
                <w:b/>
                <w:bCs/>
                <w:i/>
                <w:iCs/>
                <w:lang w:val="sv-SE" w:eastAsia="sv-SE"/>
              </w:rPr>
            </w:pPr>
            <w:r>
              <w:rPr>
                <w:b/>
                <w:bCs/>
                <w:i/>
                <w:iCs/>
                <w:lang w:val="sv-SE" w:eastAsia="sv-SE"/>
              </w:rPr>
              <w:t>sl-MeasResult</w:t>
            </w:r>
          </w:p>
          <w:p w14:paraId="7495D863" w14:textId="77777777" w:rsidR="00A65E28" w:rsidRDefault="00A65E28">
            <w:pPr>
              <w:pStyle w:val="TAL"/>
              <w:rPr>
                <w:lang w:val="sv-SE" w:eastAsia="sv-SE"/>
              </w:rPr>
            </w:pPr>
            <w:r>
              <w:rPr>
                <w:lang w:val="sv-SE" w:eastAsia="sv-SE"/>
              </w:rPr>
              <w:t>Measured RSRP results of a unicast destination.</w:t>
            </w:r>
          </w:p>
        </w:tc>
      </w:tr>
    </w:tbl>
    <w:p w14:paraId="644FA49D" w14:textId="77777777" w:rsidR="00A65E28" w:rsidRDefault="00A65E28" w:rsidP="00A65E28"/>
    <w:p w14:paraId="5E6B1A43" w14:textId="77777777" w:rsidR="00A65E28" w:rsidRDefault="00A65E28" w:rsidP="00A65E28">
      <w:pPr>
        <w:pStyle w:val="Heading4"/>
        <w:rPr>
          <w:lang w:eastAsia="zh-CN"/>
        </w:rPr>
      </w:pPr>
      <w:r>
        <w:t>–</w:t>
      </w:r>
      <w:r>
        <w:tab/>
      </w:r>
      <w:r>
        <w:rPr>
          <w:i/>
          <w:iCs/>
          <w:noProof/>
        </w:rPr>
        <w:t>RRCReconfigurationSidelink</w:t>
      </w:r>
    </w:p>
    <w:p w14:paraId="4DDB6683" w14:textId="77777777" w:rsidR="00A65E28" w:rsidRDefault="00A65E28" w:rsidP="00A65E28">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4F89830" w14:textId="1F05AAC5" w:rsidR="00A65E28" w:rsidRDefault="00A65E28" w:rsidP="00A65E28">
      <w:pPr>
        <w:pStyle w:val="B1"/>
      </w:pPr>
      <w:r>
        <w:t xml:space="preserve">Signalling radio bearer: </w:t>
      </w:r>
      <w:ins w:id="18228" w:author="CR#1569r3" w:date="2020-07-06T13:40:00Z">
        <w:r w:rsidR="00E9711D">
          <w:rPr>
            <w:rFonts w:eastAsia="DengXian"/>
            <w:lang w:eastAsia="zh-CN"/>
          </w:rPr>
          <w:t>SL-SRB3</w:t>
        </w:r>
      </w:ins>
      <w:del w:id="18229" w:author="CR#1569r3" w:date="2020-07-06T13:40:00Z">
        <w:r w:rsidDel="00E9711D">
          <w:delText>Sidelink SRB for PC5-RRC</w:delText>
        </w:r>
      </w:del>
    </w:p>
    <w:p w14:paraId="7FF35927" w14:textId="77777777" w:rsidR="00A65E28" w:rsidRDefault="00A65E28" w:rsidP="00A65E28">
      <w:pPr>
        <w:pStyle w:val="B1"/>
      </w:pPr>
      <w:r>
        <w:t>RLC-SAP: AM</w:t>
      </w:r>
    </w:p>
    <w:p w14:paraId="35B026C7" w14:textId="77777777" w:rsidR="00A65E28" w:rsidRDefault="00A65E28" w:rsidP="00A65E28">
      <w:pPr>
        <w:pStyle w:val="B1"/>
      </w:pPr>
      <w:r>
        <w:t>Logical channel: SCCH</w:t>
      </w:r>
    </w:p>
    <w:p w14:paraId="41CC72A4" w14:textId="77777777" w:rsidR="00A65E28" w:rsidRDefault="00A65E28" w:rsidP="00A65E28">
      <w:pPr>
        <w:pStyle w:val="B1"/>
      </w:pPr>
      <w:r>
        <w:t>Direction: UE to UE</w:t>
      </w:r>
    </w:p>
    <w:p w14:paraId="5B56C8F4" w14:textId="77777777" w:rsidR="00A65E28" w:rsidRDefault="00A65E28" w:rsidP="00A65E28">
      <w:pPr>
        <w:pStyle w:val="TH"/>
        <w:rPr>
          <w:b w:val="0"/>
        </w:rPr>
      </w:pPr>
      <w:r>
        <w:rPr>
          <w:i/>
          <w:iCs/>
          <w:noProof/>
        </w:rPr>
        <w:t>RRCReconfigurationSidelink</w:t>
      </w:r>
      <w:r>
        <w:t xml:space="preserve"> message</w:t>
      </w:r>
    </w:p>
    <w:p w14:paraId="2B682E81" w14:textId="77777777" w:rsidR="00A65E28" w:rsidRDefault="00A65E28" w:rsidP="00A65E28">
      <w:pPr>
        <w:pStyle w:val="PL"/>
      </w:pPr>
      <w:r>
        <w:t>-- ASN1START</w:t>
      </w:r>
    </w:p>
    <w:p w14:paraId="56CCD9FD" w14:textId="77777777" w:rsidR="00A65E28" w:rsidRDefault="00A65E28" w:rsidP="00A65E28">
      <w:pPr>
        <w:pStyle w:val="PL"/>
      </w:pPr>
      <w:r>
        <w:t>-- TAG-RRCRECONFIGURATIONSIDELINK-START</w:t>
      </w:r>
    </w:p>
    <w:p w14:paraId="0BD3918F" w14:textId="77777777" w:rsidR="00A65E28" w:rsidRDefault="00A65E28" w:rsidP="00A65E28">
      <w:pPr>
        <w:pStyle w:val="PL"/>
      </w:pPr>
    </w:p>
    <w:p w14:paraId="4E83DBD6" w14:textId="77777777" w:rsidR="00A65E28" w:rsidRDefault="00A65E28" w:rsidP="00A65E28">
      <w:pPr>
        <w:pStyle w:val="PL"/>
      </w:pPr>
      <w:r>
        <w:t>RRCReconfigurationSidelink ::=          SEQUENCE {</w:t>
      </w:r>
    </w:p>
    <w:p w14:paraId="3395861F" w14:textId="77777777" w:rsidR="00A65E28" w:rsidRDefault="00A65E28" w:rsidP="00A65E28">
      <w:pPr>
        <w:pStyle w:val="PL"/>
      </w:pPr>
      <w:r>
        <w:t xml:space="preserve">    rrc-TransactionIdentifier-r16           RRC-TransactionIdentifier,</w:t>
      </w:r>
    </w:p>
    <w:p w14:paraId="0A4723E3" w14:textId="77777777" w:rsidR="00A65E28" w:rsidRDefault="00A65E28" w:rsidP="00A65E28">
      <w:pPr>
        <w:pStyle w:val="PL"/>
      </w:pPr>
      <w:r>
        <w:t xml:space="preserve">    criticalExtensions                      CHOICE {</w:t>
      </w:r>
    </w:p>
    <w:p w14:paraId="66388006" w14:textId="77777777" w:rsidR="00A65E28" w:rsidRDefault="00A65E28" w:rsidP="00A65E28">
      <w:pPr>
        <w:pStyle w:val="PL"/>
      </w:pPr>
      <w:r>
        <w:t xml:space="preserve">        rrcReconfigurationSidelink-r16          RRCReconfigurationSidelink-IEs-r16,</w:t>
      </w:r>
    </w:p>
    <w:p w14:paraId="209447BD" w14:textId="77777777" w:rsidR="00A65E28" w:rsidRDefault="00A65E28" w:rsidP="00A65E28">
      <w:pPr>
        <w:pStyle w:val="PL"/>
      </w:pPr>
      <w:r>
        <w:t xml:space="preserve">        criticalExtensionsFuture                SEQUENCE {}</w:t>
      </w:r>
    </w:p>
    <w:p w14:paraId="7390E42A" w14:textId="77777777" w:rsidR="00A65E28" w:rsidRDefault="00A65E28" w:rsidP="00A65E28">
      <w:pPr>
        <w:pStyle w:val="PL"/>
      </w:pPr>
      <w:r>
        <w:t xml:space="preserve">    }</w:t>
      </w:r>
    </w:p>
    <w:p w14:paraId="188E1C8A" w14:textId="77777777" w:rsidR="00A65E28" w:rsidRDefault="00A65E28" w:rsidP="00A65E28">
      <w:pPr>
        <w:pStyle w:val="PL"/>
      </w:pPr>
      <w:r>
        <w:t>}</w:t>
      </w:r>
    </w:p>
    <w:p w14:paraId="1EE9A896" w14:textId="77777777" w:rsidR="00A65E28" w:rsidRDefault="00A65E28" w:rsidP="00A65E28">
      <w:pPr>
        <w:pStyle w:val="PL"/>
      </w:pPr>
    </w:p>
    <w:p w14:paraId="04F53CCA" w14:textId="77777777" w:rsidR="00A65E28" w:rsidRDefault="00A65E28" w:rsidP="00A65E28">
      <w:pPr>
        <w:pStyle w:val="PL"/>
      </w:pPr>
      <w:r>
        <w:t>RRCReconfigurationSidelink-IEs-r16 ::=  SEQUENCE {</w:t>
      </w:r>
    </w:p>
    <w:p w14:paraId="4F29D0FF" w14:textId="2F7AA3E8" w:rsidR="00A65E28" w:rsidRDefault="00A65E28" w:rsidP="00A65E28">
      <w:pPr>
        <w:pStyle w:val="PL"/>
      </w:pPr>
      <w:r>
        <w:t xml:space="preserve">    slrb-ConfigToAddModList-r16             SEQUENCE (SIZE (1..maxNrofSLRB-r16)) OF SLRB-Config-r16             OPTIONAL,</w:t>
      </w:r>
      <w:ins w:id="18230" w:author="CR#1569r3" w:date="2020-07-06T13:40:00Z">
        <w:r w:rsidR="00E9711D">
          <w:rPr>
            <w:rFonts w:cs="Courier New"/>
          </w:rPr>
          <w:t xml:space="preserve"> -- Need N</w:t>
        </w:r>
      </w:ins>
    </w:p>
    <w:p w14:paraId="1243A8A5" w14:textId="4EBAE568" w:rsidR="00A65E28" w:rsidRDefault="00A65E28" w:rsidP="00A65E28">
      <w:pPr>
        <w:pStyle w:val="PL"/>
      </w:pPr>
      <w:r>
        <w:t xml:space="preserve">    slrb-ConfigToReleaseList-r16            SEQUENCE (SIZE (1..maxNrofSLRB-r16)) OF SLRB-PC5-ConfigIndex-r16    OPTIONAL,</w:t>
      </w:r>
      <w:ins w:id="18231" w:author="CR#1569r3" w:date="2020-07-06T13:40:00Z">
        <w:r w:rsidR="00E9711D">
          <w:rPr>
            <w:rFonts w:cs="Courier New"/>
          </w:rPr>
          <w:t xml:space="preserve"> -- Need N</w:t>
        </w:r>
      </w:ins>
    </w:p>
    <w:p w14:paraId="48A98BE5" w14:textId="24B59417" w:rsidR="00A65E28" w:rsidRDefault="00A65E28" w:rsidP="00A65E28">
      <w:pPr>
        <w:pStyle w:val="PL"/>
      </w:pPr>
      <w:r>
        <w:t xml:space="preserve">    sl-MeasConfig-r16                       </w:t>
      </w:r>
      <w:ins w:id="18232" w:author="CR#1569r3" w:date="2020-07-06T13:41:00Z">
        <w:r w:rsidR="00E9711D">
          <w:rPr>
            <w:rFonts w:cs="Courier New"/>
          </w:rPr>
          <w:t>SetupRelease {</w:t>
        </w:r>
      </w:ins>
      <w:r>
        <w:t>SL-MeasConfig-r16</w:t>
      </w:r>
      <w:ins w:id="18233" w:author="CR#1569r3" w:date="2020-07-06T13:41:00Z">
        <w:r w:rsidR="00E9711D">
          <w:t>)</w:t>
        </w:r>
      </w:ins>
      <w:r>
        <w:t xml:space="preserve">                                    </w:t>
      </w:r>
      <w:del w:id="18234" w:author="CR#1569r3" w:date="2020-07-06T13:41:00Z">
        <w:r w:rsidDel="00E9711D">
          <w:delText xml:space="preserve">               </w:delText>
        </w:r>
      </w:del>
      <w:r>
        <w:t>OPTIONAL,</w:t>
      </w:r>
      <w:ins w:id="18235" w:author="CR#1569r3" w:date="2020-07-06T13:41:00Z">
        <w:r w:rsidR="00E9711D">
          <w:rPr>
            <w:rFonts w:cs="Courier New"/>
          </w:rPr>
          <w:t xml:space="preserve"> -- Need M</w:t>
        </w:r>
      </w:ins>
    </w:p>
    <w:p w14:paraId="2B68B4BF" w14:textId="27408CB6" w:rsidR="00A65E28" w:rsidRDefault="00A65E28" w:rsidP="00A65E28">
      <w:pPr>
        <w:pStyle w:val="PL"/>
        <w:rPr>
          <w:rFonts w:eastAsia="DengXian"/>
        </w:rPr>
      </w:pPr>
      <w:r>
        <w:t xml:space="preserve">    </w:t>
      </w:r>
      <w:r>
        <w:rPr>
          <w:rFonts w:eastAsia="DengXian"/>
        </w:rPr>
        <w:t>sl-CSI</w:t>
      </w:r>
      <w:r>
        <w:t>-RS</w:t>
      </w:r>
      <w:r>
        <w:rPr>
          <w:rFonts w:eastAsia="DengXian"/>
        </w:rPr>
        <w:t>-Config-r16</w:t>
      </w:r>
      <w:r>
        <w:t xml:space="preserve">                    </w:t>
      </w:r>
      <w:ins w:id="18236" w:author="CR#1569r3" w:date="2020-07-06T13:41:00Z">
        <w:r w:rsidR="00E9711D">
          <w:rPr>
            <w:rFonts w:cs="Courier New"/>
          </w:rPr>
          <w:t>SetupRelease {</w:t>
        </w:r>
      </w:ins>
      <w:r>
        <w:rPr>
          <w:rFonts w:eastAsia="DengXian"/>
        </w:rPr>
        <w:t>SL-CSI</w:t>
      </w:r>
      <w:r>
        <w:t>-RS</w:t>
      </w:r>
      <w:r>
        <w:rPr>
          <w:rFonts w:eastAsia="DengXian"/>
        </w:rPr>
        <w:t>-Config-r16</w:t>
      </w:r>
      <w:ins w:id="18237" w:author="CR#1569r3" w:date="2020-07-06T13:41:00Z">
        <w:r w:rsidR="00E9711D">
          <w:rPr>
            <w:rFonts w:eastAsia="DengXian"/>
          </w:rPr>
          <w:t>)</w:t>
        </w:r>
      </w:ins>
      <w:r>
        <w:t xml:space="preserve">                                 </w:t>
      </w:r>
      <w:del w:id="18238" w:author="CR#1569r3" w:date="2020-07-06T13:41:00Z">
        <w:r w:rsidDel="00E9711D">
          <w:delText xml:space="preserve">               </w:delText>
        </w:r>
      </w:del>
      <w:r>
        <w:rPr>
          <w:rFonts w:eastAsia="DengXian"/>
        </w:rPr>
        <w:t>OPTIONAL,</w:t>
      </w:r>
      <w:ins w:id="18239" w:author="CR#1569r3" w:date="2020-07-06T13:41:00Z">
        <w:r w:rsidR="00E9711D">
          <w:rPr>
            <w:rFonts w:cs="Courier New"/>
          </w:rPr>
          <w:t xml:space="preserve"> -- Need M</w:t>
        </w:r>
      </w:ins>
    </w:p>
    <w:p w14:paraId="4F9A2261" w14:textId="66603B54" w:rsidR="00E9711D" w:rsidRDefault="00E9711D" w:rsidP="00E9711D">
      <w:pPr>
        <w:pStyle w:val="PL"/>
        <w:rPr>
          <w:ins w:id="18240" w:author="CR#1569r3" w:date="2020-07-06T13:42:00Z"/>
        </w:rPr>
      </w:pPr>
      <w:ins w:id="18241" w:author="CR#1569r3" w:date="2020-07-06T13:42:00Z">
        <w:r>
          <w:t xml:space="preserve">    sl-ResetConfig-r16                      ENUMERATED {true}                                                   OPTIONAL, -- Need N</w:t>
        </w:r>
      </w:ins>
    </w:p>
    <w:p w14:paraId="37DF3CF8" w14:textId="0A32C2E6" w:rsidR="00E9711D" w:rsidRDefault="00E9711D" w:rsidP="00E9711D">
      <w:pPr>
        <w:pStyle w:val="PL"/>
        <w:rPr>
          <w:ins w:id="18242" w:author="CR#1569r3" w:date="2020-07-06T13:42:00Z"/>
        </w:rPr>
      </w:pPr>
      <w:ins w:id="18243" w:author="CR#1569r3" w:date="2020-07-06T13:42:00Z">
        <w:r>
          <w:t xml:space="preserve">    sl-LatencyBoundCSI-Report-r16           INTEGER (3..160)                                                    OPTIONAL, -- Need M</w:t>
        </w:r>
      </w:ins>
    </w:p>
    <w:p w14:paraId="6AEAD415" w14:textId="771D3DF8" w:rsidR="00A65E28" w:rsidRDefault="00A65E28" w:rsidP="00E9711D">
      <w:pPr>
        <w:pStyle w:val="PL"/>
      </w:pPr>
      <w:r>
        <w:t xml:space="preserve">    lateNonCriticalExtension                OCTET STRING                                                        OPTIONAL,</w:t>
      </w:r>
    </w:p>
    <w:p w14:paraId="4DD71B85" w14:textId="77777777" w:rsidR="00A65E28" w:rsidRDefault="00A65E28" w:rsidP="00A65E28">
      <w:pPr>
        <w:pStyle w:val="PL"/>
      </w:pPr>
      <w:r>
        <w:t xml:space="preserve">    nonCriticalExtension                    SEQUENCE {}                                                         OPTIONAL</w:t>
      </w:r>
    </w:p>
    <w:p w14:paraId="50479AC0" w14:textId="77777777" w:rsidR="00A65E28" w:rsidRDefault="00A65E28" w:rsidP="00A65E28">
      <w:pPr>
        <w:pStyle w:val="PL"/>
      </w:pPr>
      <w:r>
        <w:t>}</w:t>
      </w:r>
    </w:p>
    <w:p w14:paraId="6608A4FE" w14:textId="77777777" w:rsidR="00A65E28" w:rsidRDefault="00A65E28" w:rsidP="00A65E28">
      <w:pPr>
        <w:pStyle w:val="PL"/>
      </w:pPr>
    </w:p>
    <w:p w14:paraId="74AE9E07" w14:textId="77777777" w:rsidR="00A65E28" w:rsidRDefault="00A65E28" w:rsidP="00A65E28">
      <w:pPr>
        <w:pStyle w:val="PL"/>
      </w:pPr>
      <w:r>
        <w:t>SLRB-Config-r16::=                      SEQUENCE {</w:t>
      </w:r>
    </w:p>
    <w:p w14:paraId="69F1791D" w14:textId="77777777" w:rsidR="00A65E28" w:rsidRDefault="00A65E28" w:rsidP="00A65E28">
      <w:pPr>
        <w:pStyle w:val="PL"/>
        <w:rPr>
          <w:rFonts w:eastAsia="DengXian"/>
        </w:rPr>
      </w:pPr>
      <w:r>
        <w:t xml:space="preserve">    </w:t>
      </w:r>
      <w:r>
        <w:rPr>
          <w:rFonts w:eastAsia="DengXian"/>
        </w:rPr>
        <w:t>slrb-PC5-ConfigIndex-r16</w:t>
      </w:r>
      <w:r>
        <w:t xml:space="preserve">                </w:t>
      </w:r>
      <w:r>
        <w:rPr>
          <w:rFonts w:eastAsia="DengXian"/>
        </w:rPr>
        <w:t>SLRB-PC5-ConfigIndex-r16,</w:t>
      </w:r>
    </w:p>
    <w:p w14:paraId="6FC03010" w14:textId="77777777" w:rsidR="00A65E28" w:rsidRDefault="00A65E28" w:rsidP="00A65E28">
      <w:pPr>
        <w:pStyle w:val="PL"/>
      </w:pPr>
      <w:r>
        <w:t xml:space="preserve">    sl-SDAP-ConfigPC5-r16                   SL-SDAP-ConfigPC5-r16                                               OPTIONAL, -- Need N</w:t>
      </w:r>
    </w:p>
    <w:p w14:paraId="3B00D08C" w14:textId="77777777" w:rsidR="00A65E28" w:rsidRDefault="00A65E28" w:rsidP="00A65E28">
      <w:pPr>
        <w:pStyle w:val="PL"/>
      </w:pPr>
      <w:r>
        <w:t xml:space="preserve">    sl-PDCP-ConfigPC5-r16                   SL-PDCP-ConfigPC5-r16                                               OPTIONAL, -- Need N</w:t>
      </w:r>
    </w:p>
    <w:p w14:paraId="294D52B8" w14:textId="77777777" w:rsidR="00A65E28" w:rsidRDefault="00A65E28" w:rsidP="00A65E28">
      <w:pPr>
        <w:pStyle w:val="PL"/>
      </w:pPr>
      <w:r>
        <w:t xml:space="preserve">    sl-RLC-ConfigPC5-r16                    SL-RLC-ConfigPC5-r16                                                OPTIONAL, -- Need N</w:t>
      </w:r>
    </w:p>
    <w:p w14:paraId="166B17BE" w14:textId="77777777" w:rsidR="00A65E28" w:rsidRDefault="00A65E28" w:rsidP="00A65E28">
      <w:pPr>
        <w:pStyle w:val="PL"/>
      </w:pPr>
      <w:r>
        <w:t xml:space="preserve">    sl-MAC-LogicalChannelConfigPC5-r16      SL-LogicalChannelConfigPC5-r16                                      OPTIONAL, -- Need N</w:t>
      </w:r>
    </w:p>
    <w:p w14:paraId="257A7EA9" w14:textId="77777777" w:rsidR="00A65E28" w:rsidRDefault="00A65E28" w:rsidP="00A65E28">
      <w:pPr>
        <w:pStyle w:val="PL"/>
        <w:rPr>
          <w:rFonts w:eastAsia="DengXian"/>
        </w:rPr>
      </w:pPr>
      <w:r>
        <w:rPr>
          <w:rFonts w:eastAsia="DengXian"/>
        </w:rPr>
        <w:lastRenderedPageBreak/>
        <w:t xml:space="preserve">    ...</w:t>
      </w:r>
    </w:p>
    <w:p w14:paraId="6759DA6E" w14:textId="77777777" w:rsidR="00A65E28" w:rsidRDefault="00A65E28" w:rsidP="00A65E28">
      <w:pPr>
        <w:pStyle w:val="PL"/>
        <w:rPr>
          <w:rFonts w:eastAsia="DengXian"/>
        </w:rPr>
      </w:pPr>
      <w:r>
        <w:rPr>
          <w:rFonts w:eastAsia="DengXian"/>
        </w:rPr>
        <w:t>}</w:t>
      </w:r>
    </w:p>
    <w:p w14:paraId="7D1DA146" w14:textId="77777777" w:rsidR="00A65E28" w:rsidRDefault="00A65E28" w:rsidP="00A65E28">
      <w:pPr>
        <w:pStyle w:val="PL"/>
      </w:pPr>
    </w:p>
    <w:p w14:paraId="74C0E92C" w14:textId="77777777" w:rsidR="00A65E28" w:rsidRDefault="00A65E28" w:rsidP="00A65E28">
      <w:pPr>
        <w:pStyle w:val="PL"/>
      </w:pPr>
      <w:r>
        <w:rPr>
          <w:rFonts w:eastAsia="DengXian"/>
        </w:rPr>
        <w:t>SLRB-PC5-ConfigIndex</w:t>
      </w:r>
      <w:r>
        <w:t>-r16 ::=            INTEGER (1..maxNrofSLRB-r16)</w:t>
      </w:r>
    </w:p>
    <w:p w14:paraId="27BE28CF" w14:textId="77777777" w:rsidR="00A65E28" w:rsidRDefault="00A65E28" w:rsidP="00A65E28">
      <w:pPr>
        <w:pStyle w:val="PL"/>
      </w:pPr>
    </w:p>
    <w:p w14:paraId="45304F5C" w14:textId="77777777" w:rsidR="00A65E28" w:rsidRDefault="00A65E28" w:rsidP="00A65E28">
      <w:pPr>
        <w:pStyle w:val="PL"/>
      </w:pPr>
      <w:r>
        <w:t>SL-SDAP-ConfigPC5-r16 ::=               SEQUENCE {</w:t>
      </w:r>
    </w:p>
    <w:p w14:paraId="6961652B" w14:textId="77777777" w:rsidR="00A65E28" w:rsidRDefault="00A65E28" w:rsidP="00A65E28">
      <w:pPr>
        <w:pStyle w:val="PL"/>
      </w:pPr>
      <w:r>
        <w:t xml:space="preserve">    sl-MappedQoS-FlowsToAddList-r16         SEQUENCE (SIZE (1.. maxNrofSL-QFIsPerDest-r16)) OF SL-PFI-r16       OPTIONAL, -- Need N</w:t>
      </w:r>
    </w:p>
    <w:p w14:paraId="58732046" w14:textId="586BABFF" w:rsidR="00A65E28" w:rsidRDefault="00A65E28" w:rsidP="00A65E28">
      <w:pPr>
        <w:pStyle w:val="PL"/>
      </w:pPr>
      <w:r>
        <w:t xml:space="preserve">    sl-MappedQoS-FlowsToReleaseList-</w:t>
      </w:r>
      <w:ins w:id="18244" w:author="CR#1569r3" w:date="2020-07-06T13:42:00Z">
        <w:r w:rsidR="00E9711D">
          <w:t>r</w:t>
        </w:r>
      </w:ins>
      <w:r>
        <w:t xml:space="preserve">16     </w:t>
      </w:r>
      <w:del w:id="18245" w:author="CR#1569r3" w:date="2020-07-06T13:42:00Z">
        <w:r w:rsidDel="00E9711D">
          <w:delText xml:space="preserve"> </w:delText>
        </w:r>
      </w:del>
      <w:r>
        <w:t>SEQUENCE (SIZE (1.. maxNrofSL-QFIsPerDest-r16)) OF SL-PFI-r16       OPTIONAL, -- Need N</w:t>
      </w:r>
    </w:p>
    <w:p w14:paraId="53AA0EB8" w14:textId="77777777" w:rsidR="00A65E28" w:rsidRDefault="00A65E28" w:rsidP="00A65E28">
      <w:pPr>
        <w:pStyle w:val="PL"/>
      </w:pPr>
      <w:r>
        <w:t xml:space="preserve">    </w:t>
      </w:r>
      <w:r>
        <w:rPr>
          <w:rFonts w:eastAsia="DengXian"/>
        </w:rPr>
        <w:t>...</w:t>
      </w:r>
    </w:p>
    <w:p w14:paraId="3E039B42" w14:textId="77777777" w:rsidR="00A65E28" w:rsidRDefault="00A65E28" w:rsidP="00A65E28">
      <w:pPr>
        <w:pStyle w:val="PL"/>
      </w:pPr>
      <w:r>
        <w:t>}</w:t>
      </w:r>
    </w:p>
    <w:p w14:paraId="2B681AD4" w14:textId="77777777" w:rsidR="00A65E28" w:rsidRDefault="00A65E28" w:rsidP="00A65E28">
      <w:pPr>
        <w:pStyle w:val="PL"/>
      </w:pPr>
    </w:p>
    <w:p w14:paraId="53DA076A" w14:textId="77777777" w:rsidR="00A65E28" w:rsidRDefault="00A65E28" w:rsidP="00A65E28">
      <w:pPr>
        <w:pStyle w:val="PL"/>
      </w:pPr>
      <w:r>
        <w:t>SL-PDCP-ConfigPC5-r16 ::=               SEQUENCE {</w:t>
      </w:r>
    </w:p>
    <w:p w14:paraId="6E5B4386" w14:textId="35B2498D" w:rsidR="00A65E28" w:rsidRDefault="00A65E28" w:rsidP="00A65E28">
      <w:pPr>
        <w:pStyle w:val="PL"/>
      </w:pPr>
      <w:r>
        <w:t xml:space="preserve">    sl-PDCP-SN-Size-r16                     ENUMERATED {len12bits, len18bits}                                   OPTIONAL, -- Need </w:t>
      </w:r>
      <w:ins w:id="18246" w:author="CR#1569r3" w:date="2020-07-06T13:43:00Z">
        <w:r w:rsidR="00E9711D">
          <w:t>M</w:t>
        </w:r>
      </w:ins>
      <w:del w:id="18247" w:author="CR#1569r3" w:date="2020-07-06T13:43:00Z">
        <w:r w:rsidDel="00E9711D">
          <w:delText>N</w:delText>
        </w:r>
      </w:del>
    </w:p>
    <w:p w14:paraId="3E3A599A" w14:textId="4778C00F" w:rsidR="00A65E28" w:rsidDel="00E9711D" w:rsidRDefault="00A65E28" w:rsidP="00A65E28">
      <w:pPr>
        <w:pStyle w:val="PL"/>
        <w:rPr>
          <w:del w:id="18248" w:author="CR#1569r3" w:date="2020-07-06T13:43:00Z"/>
        </w:rPr>
      </w:pPr>
      <w:del w:id="18249" w:author="CR#1569r3" w:date="2020-07-06T13:43:00Z">
        <w:r w:rsidDel="00E9711D">
          <w:delText xml:space="preserve">    sl-HeaderCompression-r16                    CHOICE {</w:delText>
        </w:r>
      </w:del>
    </w:p>
    <w:p w14:paraId="5F8C2E67" w14:textId="10A4A2E7" w:rsidR="00A65E28" w:rsidDel="00E9711D" w:rsidRDefault="00A65E28" w:rsidP="00A65E28">
      <w:pPr>
        <w:pStyle w:val="PL"/>
        <w:rPr>
          <w:del w:id="18250" w:author="CR#1569r3" w:date="2020-07-06T13:43:00Z"/>
        </w:rPr>
      </w:pPr>
      <w:del w:id="18251" w:author="CR#1569r3" w:date="2020-07-06T13:43:00Z">
        <w:r w:rsidDel="00E9711D">
          <w:delText xml:space="preserve">        notUsed-r16                                     NULL,</w:delText>
        </w:r>
      </w:del>
    </w:p>
    <w:p w14:paraId="1FDD0DDF" w14:textId="23E7130D" w:rsidR="00A65E28" w:rsidDel="00E9711D" w:rsidRDefault="00A65E28" w:rsidP="00A65E28">
      <w:pPr>
        <w:pStyle w:val="PL"/>
        <w:rPr>
          <w:del w:id="18252" w:author="CR#1569r3" w:date="2020-07-06T13:43:00Z"/>
        </w:rPr>
      </w:pPr>
      <w:del w:id="18253" w:author="CR#1569r3" w:date="2020-07-06T13:43:00Z">
        <w:r w:rsidDel="00E9711D">
          <w:delText xml:space="preserve">        rohc-r16                                        SEQUENCE {</w:delText>
        </w:r>
      </w:del>
    </w:p>
    <w:p w14:paraId="7E69DF6D" w14:textId="15E0E846" w:rsidR="00A65E28" w:rsidDel="00E9711D" w:rsidRDefault="00A65E28" w:rsidP="00A65E28">
      <w:pPr>
        <w:pStyle w:val="PL"/>
        <w:rPr>
          <w:del w:id="18254" w:author="CR#1569r3" w:date="2020-07-06T13:43:00Z"/>
        </w:rPr>
      </w:pPr>
      <w:del w:id="18255" w:author="CR#1569r3" w:date="2020-07-06T13:43:00Z">
        <w:r w:rsidDel="00E9711D">
          <w:delText xml:space="preserve">            maxCID-r16                                      INTEGER (1..16383)                                  DEFAULT 15</w:delText>
        </w:r>
      </w:del>
    </w:p>
    <w:p w14:paraId="3EAD5A60" w14:textId="564CBE71" w:rsidR="00A65E28" w:rsidDel="00E9711D" w:rsidRDefault="00A65E28" w:rsidP="00A65E28">
      <w:pPr>
        <w:pStyle w:val="PL"/>
        <w:rPr>
          <w:del w:id="18256" w:author="CR#1569r3" w:date="2020-07-06T13:43:00Z"/>
        </w:rPr>
      </w:pPr>
      <w:del w:id="18257" w:author="CR#1569r3" w:date="2020-07-06T13:43:00Z">
        <w:r w:rsidDel="00E9711D">
          <w:delText xml:space="preserve">        }</w:delText>
        </w:r>
      </w:del>
    </w:p>
    <w:p w14:paraId="1B70DF6E" w14:textId="0F2EDBDF" w:rsidR="00A65E28" w:rsidDel="00E9711D" w:rsidRDefault="00A65E28" w:rsidP="00A65E28">
      <w:pPr>
        <w:pStyle w:val="PL"/>
        <w:rPr>
          <w:del w:id="18258" w:author="CR#1569r3" w:date="2020-07-06T13:43:00Z"/>
        </w:rPr>
      </w:pPr>
      <w:del w:id="18259" w:author="CR#1569r3" w:date="2020-07-06T13:43:00Z">
        <w:r w:rsidDel="00E9711D">
          <w:delText xml:space="preserve">    },</w:delText>
        </w:r>
      </w:del>
    </w:p>
    <w:p w14:paraId="2D8A0D08" w14:textId="3B4350E9" w:rsidR="00E9711D" w:rsidRDefault="00E9711D" w:rsidP="00A65E28">
      <w:pPr>
        <w:pStyle w:val="PL"/>
        <w:rPr>
          <w:ins w:id="18260" w:author="CR#1569r3" w:date="2020-07-06T13:43:00Z"/>
        </w:rPr>
      </w:pPr>
      <w:ins w:id="18261" w:author="CR#1569r3" w:date="2020-07-06T13:43:00Z">
        <w:r w:rsidRPr="00E9711D">
          <w:t xml:space="preserve">sl-OutOfOrderDelivery                   ENUMERATED { true }                                          </w:t>
        </w:r>
        <w:r>
          <w:t xml:space="preserve">     </w:t>
        </w:r>
        <w:r w:rsidRPr="00E9711D">
          <w:t xml:space="preserve">      OPTIONAL,  -- Need R</w:t>
        </w:r>
      </w:ins>
    </w:p>
    <w:p w14:paraId="54384E89" w14:textId="3A9CD451" w:rsidR="00A65E28" w:rsidRDefault="00A65E28" w:rsidP="00A65E28">
      <w:pPr>
        <w:pStyle w:val="PL"/>
      </w:pPr>
      <w:r>
        <w:t xml:space="preserve">    </w:t>
      </w:r>
      <w:r>
        <w:rPr>
          <w:rFonts w:eastAsia="DengXian"/>
        </w:rPr>
        <w:t>...</w:t>
      </w:r>
    </w:p>
    <w:p w14:paraId="0F29B3DE" w14:textId="77777777" w:rsidR="00A65E28" w:rsidRDefault="00A65E28" w:rsidP="00A65E28">
      <w:pPr>
        <w:pStyle w:val="PL"/>
      </w:pPr>
      <w:r>
        <w:t>}</w:t>
      </w:r>
    </w:p>
    <w:p w14:paraId="4DE5F3CF" w14:textId="77777777" w:rsidR="00A65E28" w:rsidRDefault="00A65E28" w:rsidP="00A65E28">
      <w:pPr>
        <w:pStyle w:val="PL"/>
      </w:pPr>
    </w:p>
    <w:p w14:paraId="09C733D4" w14:textId="77777777" w:rsidR="00A65E28" w:rsidRDefault="00A65E28" w:rsidP="00A65E28">
      <w:pPr>
        <w:pStyle w:val="PL"/>
      </w:pPr>
      <w:r>
        <w:t>SL-RLC-ConfigPC5-r16 ::=                CHOICE {</w:t>
      </w:r>
    </w:p>
    <w:p w14:paraId="3A1C0782" w14:textId="77777777" w:rsidR="00A65E28" w:rsidRDefault="00A65E28" w:rsidP="00A65E28">
      <w:pPr>
        <w:pStyle w:val="PL"/>
      </w:pPr>
      <w:r>
        <w:t xml:space="preserve">    sl-AM-RLC-r16                           SEQUENCE {</w:t>
      </w:r>
    </w:p>
    <w:p w14:paraId="6058E89B" w14:textId="77777777" w:rsidR="00A65E28" w:rsidRDefault="00A65E28" w:rsidP="00A65E28">
      <w:pPr>
        <w:pStyle w:val="PL"/>
      </w:pPr>
      <w:r>
        <w:t xml:space="preserve">        sl-SN-FieldLengthAM-r16                 SN-FieldLengthAM                                                OPTIONAL, -- Need M</w:t>
      </w:r>
    </w:p>
    <w:p w14:paraId="4DE06F1B" w14:textId="77777777" w:rsidR="00A65E28" w:rsidRDefault="00A65E28" w:rsidP="00A65E28">
      <w:pPr>
        <w:pStyle w:val="PL"/>
        <w:rPr>
          <w:rFonts w:eastAsia="DengXian"/>
        </w:rPr>
      </w:pPr>
      <w:r>
        <w:t xml:space="preserve">    </w:t>
      </w:r>
      <w:r>
        <w:rPr>
          <w:rFonts w:eastAsia="DengXian"/>
        </w:rPr>
        <w:t>...</w:t>
      </w:r>
    </w:p>
    <w:p w14:paraId="36132EC2" w14:textId="77777777" w:rsidR="00A65E28" w:rsidRDefault="00A65E28" w:rsidP="00A65E28">
      <w:pPr>
        <w:pStyle w:val="PL"/>
        <w:rPr>
          <w:rFonts w:eastAsia="DengXian"/>
        </w:rPr>
      </w:pPr>
      <w:r>
        <w:t xml:space="preserve">    </w:t>
      </w:r>
      <w:r>
        <w:rPr>
          <w:rFonts w:eastAsia="DengXian"/>
        </w:rPr>
        <w:t>},</w:t>
      </w:r>
    </w:p>
    <w:p w14:paraId="18F59B0D" w14:textId="77777777" w:rsidR="00A65E28" w:rsidRDefault="00A65E28" w:rsidP="00A65E28">
      <w:pPr>
        <w:pStyle w:val="PL"/>
      </w:pPr>
      <w:r>
        <w:t xml:space="preserve">    sl-UM-Bi-Directional-RLC-r16            SEQUENCE {</w:t>
      </w:r>
    </w:p>
    <w:p w14:paraId="2149FBA5" w14:textId="77777777" w:rsidR="00A65E28" w:rsidRDefault="00A65E28" w:rsidP="00A65E28">
      <w:pPr>
        <w:pStyle w:val="PL"/>
      </w:pPr>
      <w:r>
        <w:t xml:space="preserve">        sl-SN-FieldLengthUM-r16                 SN-FieldLengthUM                                                OPTIONAL, -- Need M</w:t>
      </w:r>
    </w:p>
    <w:p w14:paraId="2E47AC14" w14:textId="77777777" w:rsidR="00A65E28" w:rsidRDefault="00A65E28" w:rsidP="00A65E28">
      <w:pPr>
        <w:pStyle w:val="PL"/>
        <w:rPr>
          <w:rFonts w:eastAsia="DengXian"/>
        </w:rPr>
      </w:pPr>
      <w:r>
        <w:t xml:space="preserve">    </w:t>
      </w:r>
      <w:r>
        <w:rPr>
          <w:rFonts w:eastAsia="DengXian"/>
        </w:rPr>
        <w:t>...</w:t>
      </w:r>
    </w:p>
    <w:p w14:paraId="0EA14B84" w14:textId="77777777" w:rsidR="00A65E28" w:rsidRDefault="00A65E28" w:rsidP="00A65E28">
      <w:pPr>
        <w:pStyle w:val="PL"/>
        <w:rPr>
          <w:rFonts w:eastAsia="DengXian"/>
        </w:rPr>
      </w:pPr>
      <w:r>
        <w:t xml:space="preserve">    </w:t>
      </w:r>
      <w:r>
        <w:rPr>
          <w:rFonts w:eastAsia="DengXian"/>
        </w:rPr>
        <w:t>},</w:t>
      </w:r>
    </w:p>
    <w:p w14:paraId="5CDACF08" w14:textId="77777777" w:rsidR="00A65E28" w:rsidRDefault="00A65E28" w:rsidP="00A65E28">
      <w:pPr>
        <w:pStyle w:val="PL"/>
      </w:pPr>
      <w:r>
        <w:t xml:space="preserve">    sl-UM-Uni-Directional-RLC-r16           SEQUENCE {</w:t>
      </w:r>
    </w:p>
    <w:p w14:paraId="51455C11" w14:textId="77777777" w:rsidR="00A65E28" w:rsidRDefault="00A65E28" w:rsidP="00A65E28">
      <w:pPr>
        <w:pStyle w:val="PL"/>
      </w:pPr>
      <w:r>
        <w:t xml:space="preserve">        sl-SN-FieldLengthUM-r16                 SN-FieldLengthUM                                                OPTIONAL, -- Need M</w:t>
      </w:r>
    </w:p>
    <w:p w14:paraId="6CE9E32C" w14:textId="77777777" w:rsidR="00A65E28" w:rsidRDefault="00A65E28" w:rsidP="00A65E28">
      <w:pPr>
        <w:pStyle w:val="PL"/>
        <w:rPr>
          <w:rFonts w:eastAsia="DengXian"/>
        </w:rPr>
      </w:pPr>
      <w:r>
        <w:t xml:space="preserve">    </w:t>
      </w:r>
      <w:r>
        <w:rPr>
          <w:rFonts w:eastAsia="DengXian"/>
        </w:rPr>
        <w:t>...</w:t>
      </w:r>
    </w:p>
    <w:p w14:paraId="63BCF782" w14:textId="77777777" w:rsidR="00A65E28" w:rsidRDefault="00A65E28" w:rsidP="00A65E28">
      <w:pPr>
        <w:pStyle w:val="PL"/>
        <w:rPr>
          <w:rFonts w:eastAsia="DengXian"/>
        </w:rPr>
      </w:pPr>
      <w:r>
        <w:t xml:space="preserve">    </w:t>
      </w:r>
      <w:r>
        <w:rPr>
          <w:rFonts w:eastAsia="DengXian"/>
        </w:rPr>
        <w:t>}</w:t>
      </w:r>
    </w:p>
    <w:p w14:paraId="63701F0D" w14:textId="77777777" w:rsidR="00A65E28" w:rsidRDefault="00A65E28" w:rsidP="00A65E28">
      <w:pPr>
        <w:pStyle w:val="PL"/>
      </w:pPr>
      <w:r>
        <w:t>}</w:t>
      </w:r>
    </w:p>
    <w:p w14:paraId="5F6413FB" w14:textId="77777777" w:rsidR="00A65E28" w:rsidRDefault="00A65E28" w:rsidP="00A65E28">
      <w:pPr>
        <w:pStyle w:val="PL"/>
      </w:pPr>
    </w:p>
    <w:p w14:paraId="1D5F715B" w14:textId="77777777" w:rsidR="00A65E28" w:rsidRDefault="00A65E28" w:rsidP="00A65E28">
      <w:pPr>
        <w:pStyle w:val="PL"/>
      </w:pPr>
      <w:r>
        <w:t>SL-LogicalChannelConfigPC5-r16 ::=      SEQUENCE {</w:t>
      </w:r>
    </w:p>
    <w:p w14:paraId="718C7C7C" w14:textId="77777777" w:rsidR="00A65E28" w:rsidRDefault="00A65E28" w:rsidP="00A65E28">
      <w:pPr>
        <w:pStyle w:val="PL"/>
      </w:pPr>
      <w:r>
        <w:t xml:space="preserve">    sl-LogicalChannelIdentity-r16           LogicalChannelIdentity,</w:t>
      </w:r>
    </w:p>
    <w:p w14:paraId="35908560" w14:textId="77777777" w:rsidR="00A65E28" w:rsidRDefault="00A65E28" w:rsidP="00A65E28">
      <w:pPr>
        <w:pStyle w:val="PL"/>
        <w:rPr>
          <w:rFonts w:eastAsia="DengXian"/>
        </w:rPr>
      </w:pPr>
      <w:r>
        <w:t xml:space="preserve">    </w:t>
      </w:r>
      <w:r>
        <w:rPr>
          <w:rFonts w:eastAsia="DengXian"/>
        </w:rPr>
        <w:t>...</w:t>
      </w:r>
    </w:p>
    <w:p w14:paraId="0459961C" w14:textId="77777777" w:rsidR="00A65E28" w:rsidRDefault="00A65E28" w:rsidP="00A65E28">
      <w:pPr>
        <w:pStyle w:val="PL"/>
      </w:pPr>
      <w:r>
        <w:t>}</w:t>
      </w:r>
    </w:p>
    <w:p w14:paraId="7BE068AA" w14:textId="77777777" w:rsidR="00A65E28" w:rsidRDefault="00A65E28" w:rsidP="00A65E28">
      <w:pPr>
        <w:pStyle w:val="PL"/>
      </w:pPr>
    </w:p>
    <w:p w14:paraId="6B1C404F" w14:textId="77777777" w:rsidR="00A65E28" w:rsidRDefault="00A65E28" w:rsidP="00A65E28">
      <w:pPr>
        <w:pStyle w:val="PL"/>
      </w:pPr>
      <w:r>
        <w:t>SL-PFI-r16 ::=                          INTEGER (1..64)</w:t>
      </w:r>
    </w:p>
    <w:p w14:paraId="35DC0EF6" w14:textId="77777777" w:rsidR="00A65E28" w:rsidRDefault="00A65E28" w:rsidP="00A65E28">
      <w:pPr>
        <w:pStyle w:val="PL"/>
      </w:pPr>
    </w:p>
    <w:p w14:paraId="5636BB5F" w14:textId="77777777" w:rsidR="00A65E28" w:rsidRDefault="00A65E28" w:rsidP="00A65E28">
      <w:pPr>
        <w:pStyle w:val="PL"/>
      </w:pPr>
      <w:r>
        <w:t>SL-CSI-RS-Config-r16 ::=                SEQUENCE {</w:t>
      </w:r>
    </w:p>
    <w:p w14:paraId="0CBF1AB5" w14:textId="77777777" w:rsidR="00A65E28" w:rsidRDefault="00A65E28" w:rsidP="00A65E28">
      <w:pPr>
        <w:pStyle w:val="PL"/>
      </w:pPr>
      <w:r>
        <w:t xml:space="preserve">    sl-CSI-RS-FreqAllocation-r16            CHOICE {</w:t>
      </w:r>
    </w:p>
    <w:p w14:paraId="1A705A83" w14:textId="77777777" w:rsidR="00A65E28" w:rsidRDefault="00A65E28" w:rsidP="00A65E28">
      <w:pPr>
        <w:pStyle w:val="PL"/>
      </w:pPr>
      <w:r>
        <w:t xml:space="preserve">        sl-OneAntennaPort-r16                   BIT STRING (SIZE (12)),</w:t>
      </w:r>
    </w:p>
    <w:p w14:paraId="634D1560" w14:textId="77777777" w:rsidR="00A65E28" w:rsidRDefault="00A65E28" w:rsidP="00A65E28">
      <w:pPr>
        <w:pStyle w:val="PL"/>
      </w:pPr>
      <w:r>
        <w:t xml:space="preserve">        sl-TwoAntennaPort-r16                   BIT STRING (SIZE (6))</w:t>
      </w:r>
    </w:p>
    <w:p w14:paraId="1F39F026" w14:textId="2083DE74" w:rsidR="00A65E28" w:rsidRDefault="00A65E28" w:rsidP="00A65E28">
      <w:pPr>
        <w:pStyle w:val="PL"/>
      </w:pPr>
      <w:r>
        <w:t xml:space="preserve">    }                                                                                                           OPTIONAL, -- Need </w:t>
      </w:r>
      <w:ins w:id="18262" w:author="CR#1569r3" w:date="2020-07-06T13:44:00Z">
        <w:r w:rsidR="00E9711D">
          <w:t>M</w:t>
        </w:r>
      </w:ins>
      <w:del w:id="18263" w:author="CR#1569r3" w:date="2020-07-06T13:44:00Z">
        <w:r w:rsidDel="00E9711D">
          <w:delText>N</w:delText>
        </w:r>
      </w:del>
    </w:p>
    <w:p w14:paraId="0CBEA757" w14:textId="1A2AC404" w:rsidR="00A65E28" w:rsidRDefault="00A65E28" w:rsidP="00A65E28">
      <w:pPr>
        <w:pStyle w:val="PL"/>
      </w:pPr>
      <w:r>
        <w:t xml:space="preserve">    sl-CSI-RS-FirstSymbol-r16               </w:t>
      </w:r>
      <w:ins w:id="18264" w:author="CR#1569r3" w:date="2020-07-06T13:44:00Z">
        <w:r w:rsidR="00E9711D">
          <w:rPr>
            <w:color w:val="993366"/>
          </w:rPr>
          <w:t>INTEGER</w:t>
        </w:r>
        <w:r w:rsidR="00E9711D">
          <w:t xml:space="preserve"> (3..12)</w:t>
        </w:r>
      </w:ins>
      <w:del w:id="18265" w:author="CR#1569r3" w:date="2020-07-06T13:44:00Z">
        <w:r w:rsidDel="00E9711D">
          <w:delText>ENUMERATED {ffs}</w:delText>
        </w:r>
      </w:del>
      <w:r>
        <w:t xml:space="preserve">                                                    </w:t>
      </w:r>
      <w:ins w:id="18266" w:author="CR#1569r3" w:date="2020-07-06T13:45:00Z">
        <w:r w:rsidR="00E9711D">
          <w:t xml:space="preserve"> </w:t>
        </w:r>
      </w:ins>
      <w:r>
        <w:t xml:space="preserve">OPTIONAL, -- Need </w:t>
      </w:r>
      <w:ins w:id="18267" w:author="CR#1569r3" w:date="2020-07-06T13:44:00Z">
        <w:r w:rsidR="00E9711D">
          <w:t>M</w:t>
        </w:r>
      </w:ins>
      <w:del w:id="18268" w:author="CR#1569r3" w:date="2020-07-06T13:44:00Z">
        <w:r w:rsidDel="00E9711D">
          <w:delText>N</w:delText>
        </w:r>
      </w:del>
    </w:p>
    <w:p w14:paraId="09267DAA" w14:textId="77777777" w:rsidR="00A65E28" w:rsidRDefault="00A65E28" w:rsidP="00A65E28">
      <w:pPr>
        <w:pStyle w:val="PL"/>
        <w:rPr>
          <w:rFonts w:eastAsia="DengXian"/>
        </w:rPr>
      </w:pPr>
      <w:r>
        <w:t xml:space="preserve">    </w:t>
      </w:r>
      <w:r>
        <w:rPr>
          <w:rFonts w:eastAsia="DengXian"/>
        </w:rPr>
        <w:t>...</w:t>
      </w:r>
    </w:p>
    <w:p w14:paraId="24AF9A0F" w14:textId="77777777" w:rsidR="00A65E28" w:rsidRDefault="00A65E28" w:rsidP="00A65E28">
      <w:pPr>
        <w:pStyle w:val="PL"/>
      </w:pPr>
      <w:r>
        <w:t>}</w:t>
      </w:r>
    </w:p>
    <w:p w14:paraId="7FB5E6DF" w14:textId="77777777" w:rsidR="00A65E28" w:rsidRDefault="00A65E28" w:rsidP="00A65E28">
      <w:pPr>
        <w:pStyle w:val="PL"/>
      </w:pPr>
    </w:p>
    <w:p w14:paraId="0066E669" w14:textId="77777777" w:rsidR="00A65E28" w:rsidRDefault="00A65E28" w:rsidP="00A65E28">
      <w:pPr>
        <w:pStyle w:val="PL"/>
      </w:pPr>
      <w:r>
        <w:t>-- TAG-RRCRECONFIGURATIONSIDELINK-STOP</w:t>
      </w:r>
    </w:p>
    <w:p w14:paraId="06A2051E" w14:textId="77777777" w:rsidR="00A65E28" w:rsidRDefault="00A65E28" w:rsidP="00A65E28">
      <w:pPr>
        <w:pStyle w:val="PL"/>
      </w:pPr>
      <w:r>
        <w:t>-- ASN1STOP</w:t>
      </w:r>
    </w:p>
    <w:p w14:paraId="10AB018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F7F19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657D28" w14:textId="77777777" w:rsidR="00A65E28" w:rsidRDefault="00A65E28">
            <w:pPr>
              <w:pStyle w:val="TAH"/>
              <w:rPr>
                <w:b w:val="0"/>
                <w:szCs w:val="22"/>
                <w:lang w:val="sv-SE" w:eastAsia="sv-SE"/>
              </w:rPr>
            </w:pPr>
            <w:r>
              <w:rPr>
                <w:i/>
                <w:iCs/>
                <w:noProof/>
                <w:lang w:val="sv-SE" w:eastAsia="sv-SE"/>
              </w:rPr>
              <w:t>RRCReconfigurationSidelink</w:t>
            </w:r>
            <w:r>
              <w:rPr>
                <w:szCs w:val="22"/>
                <w:lang w:val="sv-SE" w:eastAsia="sv-SE"/>
              </w:rPr>
              <w:t xml:space="preserve"> field descriptions</w:t>
            </w:r>
          </w:p>
        </w:tc>
      </w:tr>
      <w:tr w:rsidR="00A65E28" w14:paraId="7A993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F58091" w14:textId="77777777" w:rsidR="00A65E28" w:rsidRDefault="00A65E28">
            <w:pPr>
              <w:pStyle w:val="TAL"/>
              <w:rPr>
                <w:b/>
                <w:bCs/>
                <w:i/>
                <w:iCs/>
                <w:lang w:val="sv-SE" w:eastAsia="sv-SE"/>
              </w:rPr>
            </w:pPr>
            <w:r>
              <w:rPr>
                <w:b/>
                <w:bCs/>
                <w:i/>
                <w:iCs/>
                <w:lang w:val="sv-SE" w:eastAsia="sv-SE"/>
              </w:rPr>
              <w:t>sl-CSI-RS-FreqAllocation</w:t>
            </w:r>
          </w:p>
          <w:p w14:paraId="3A521916" w14:textId="77777777" w:rsidR="00A65E28" w:rsidRDefault="00A65E28">
            <w:pPr>
              <w:pStyle w:val="TAL"/>
              <w:rPr>
                <w:noProof/>
                <w:lang w:val="sv-SE" w:eastAsia="sv-SE"/>
              </w:rPr>
            </w:pPr>
            <w:r>
              <w:rPr>
                <w:lang w:val="sv-SE" w:eastAsia="sv-SE"/>
              </w:rPr>
              <w:t>Indicates the frequency domain position for sidelink CSI-RS.</w:t>
            </w:r>
          </w:p>
        </w:tc>
      </w:tr>
      <w:tr w:rsidR="00A65E28" w14:paraId="0A713B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AF57D8" w14:textId="77777777" w:rsidR="00A65E28" w:rsidRDefault="00A65E28">
            <w:pPr>
              <w:pStyle w:val="TAL"/>
              <w:rPr>
                <w:b/>
                <w:bCs/>
                <w:i/>
                <w:iCs/>
                <w:lang w:val="sv-SE" w:eastAsia="sv-SE"/>
              </w:rPr>
            </w:pPr>
            <w:r>
              <w:rPr>
                <w:b/>
                <w:bCs/>
                <w:i/>
                <w:iCs/>
                <w:lang w:val="sv-SE" w:eastAsia="sv-SE"/>
              </w:rPr>
              <w:t>sl-CSI-RS-FirstSymbol</w:t>
            </w:r>
          </w:p>
          <w:p w14:paraId="7BC9DEB2" w14:textId="77777777" w:rsidR="00A65E28" w:rsidRDefault="00A65E28">
            <w:pPr>
              <w:pStyle w:val="TAL"/>
              <w:rPr>
                <w:noProof/>
                <w:lang w:val="sv-SE" w:eastAsia="sv-SE"/>
              </w:rPr>
            </w:pPr>
            <w:r>
              <w:rPr>
                <w:lang w:val="sv-SE" w:eastAsia="sv-SE"/>
              </w:rPr>
              <w:t>Indicates the position of first symbol of sidelink CSI-RS.</w:t>
            </w:r>
          </w:p>
        </w:tc>
      </w:tr>
      <w:tr w:rsidR="00E9711D" w14:paraId="1358E841" w14:textId="77777777" w:rsidTr="00A65E28">
        <w:trPr>
          <w:ins w:id="18269" w:author="CR#1569r3" w:date="2020-07-06T13:45:00Z"/>
        </w:trPr>
        <w:tc>
          <w:tcPr>
            <w:tcW w:w="14173" w:type="dxa"/>
            <w:tcBorders>
              <w:top w:val="single" w:sz="4" w:space="0" w:color="auto"/>
              <w:left w:val="single" w:sz="4" w:space="0" w:color="auto"/>
              <w:bottom w:val="single" w:sz="4" w:space="0" w:color="auto"/>
              <w:right w:val="single" w:sz="4" w:space="0" w:color="auto"/>
            </w:tcBorders>
          </w:tcPr>
          <w:p w14:paraId="7A8A9718" w14:textId="77777777" w:rsidR="00E9711D" w:rsidRPr="00E9711D" w:rsidRDefault="00E9711D" w:rsidP="00E9711D">
            <w:pPr>
              <w:pStyle w:val="TAL"/>
              <w:rPr>
                <w:ins w:id="18270" w:author="CR#1569r3" w:date="2020-07-06T13:45:00Z"/>
                <w:b/>
                <w:bCs/>
                <w:i/>
                <w:iCs/>
                <w:lang w:val="en-US"/>
                <w:rPrChange w:id="18271" w:author="CR#1569r3" w:date="2020-07-06T13:45:00Z">
                  <w:rPr>
                    <w:ins w:id="18272" w:author="CR#1569r3" w:date="2020-07-06T13:45:00Z"/>
                    <w:lang w:val="en-US"/>
                  </w:rPr>
                </w:rPrChange>
              </w:rPr>
              <w:pPrChange w:id="18273" w:author="CR#1569r3" w:date="2020-07-06T13:45:00Z">
                <w:pPr>
                  <w:keepNext/>
                  <w:keepLines/>
                  <w:spacing w:after="0"/>
                </w:pPr>
              </w:pPrChange>
            </w:pPr>
            <w:ins w:id="18274" w:author="CR#1569r3" w:date="2020-07-06T13:45:00Z">
              <w:r w:rsidRPr="00E9711D">
                <w:rPr>
                  <w:b/>
                  <w:bCs/>
                  <w:i/>
                  <w:iCs/>
                  <w:lang w:val="en-US"/>
                  <w:rPrChange w:id="18275" w:author="CR#1569r3" w:date="2020-07-06T13:45:00Z">
                    <w:rPr>
                      <w:lang w:val="en-US"/>
                    </w:rPr>
                  </w:rPrChange>
                </w:rPr>
                <w:t>sl-Resetconfig</w:t>
              </w:r>
            </w:ins>
          </w:p>
          <w:p w14:paraId="15059CB1" w14:textId="31D37772" w:rsidR="00E9711D" w:rsidRDefault="00E9711D" w:rsidP="00E9711D">
            <w:pPr>
              <w:pStyle w:val="TAL"/>
              <w:rPr>
                <w:ins w:id="18276" w:author="CR#1569r3" w:date="2020-07-06T13:45:00Z"/>
                <w:b/>
                <w:bCs/>
                <w:i/>
                <w:iCs/>
                <w:lang w:val="sv-SE" w:eastAsia="sv-SE"/>
              </w:rPr>
            </w:pPr>
            <w:ins w:id="18277" w:author="CR#1569r3" w:date="2020-07-06T13:45:00Z">
              <w:r>
                <w:rPr>
                  <w:bCs/>
                  <w:noProof/>
                  <w:lang w:val="en-US" w:eastAsia="en-GB"/>
                </w:rPr>
                <w:t xml:space="preserve">Indicates that the full configuration </w:t>
              </w:r>
              <w:r>
                <w:rPr>
                  <w:rFonts w:hint="eastAsia"/>
                  <w:bCs/>
                  <w:noProof/>
                  <w:lang w:val="en-US" w:eastAsia="en-GB"/>
                  <w:rPrChange w:id="18278" w:author="Huawei" w:date="2020-04-22T17:12:00Z">
                    <w:rPr>
                      <w:rFonts w:asciiTheme="minorEastAsia" w:eastAsiaTheme="minorEastAsia" w:hAnsiTheme="minorEastAsia" w:hint="eastAsia"/>
                      <w:bCs/>
                      <w:noProof/>
                      <w:lang w:val="en-US" w:eastAsia="zh-CN"/>
                    </w:rPr>
                  </w:rPrChange>
                </w:rPr>
                <w:t>shoul</w:t>
              </w:r>
              <w:r>
                <w:rPr>
                  <w:bCs/>
                  <w:noProof/>
                  <w:lang w:val="en-US" w:eastAsia="en-GB"/>
                </w:rPr>
                <w:t xml:space="preserve">d be applicable for the </w:t>
              </w:r>
              <w:r>
                <w:rPr>
                  <w:i/>
                  <w:szCs w:val="22"/>
                  <w:lang w:val="en-US"/>
                </w:rPr>
                <w:t xml:space="preserve">RRCReconfigurationSidelink </w:t>
              </w:r>
              <w:r>
                <w:rPr>
                  <w:bCs/>
                  <w:noProof/>
                  <w:lang w:val="en-US" w:eastAsia="en-GB"/>
                </w:rPr>
                <w:t>message</w:t>
              </w:r>
              <w:r>
                <w:rPr>
                  <w:lang w:val="en-US"/>
                </w:rPr>
                <w:t>.</w:t>
              </w:r>
            </w:ins>
          </w:p>
        </w:tc>
      </w:tr>
      <w:tr w:rsidR="00E9711D" w14:paraId="4D001C24" w14:textId="77777777" w:rsidTr="00A65E28">
        <w:trPr>
          <w:ins w:id="18279" w:author="CR#1569r3" w:date="2020-07-06T13:45:00Z"/>
        </w:trPr>
        <w:tc>
          <w:tcPr>
            <w:tcW w:w="14173" w:type="dxa"/>
            <w:tcBorders>
              <w:top w:val="single" w:sz="4" w:space="0" w:color="auto"/>
              <w:left w:val="single" w:sz="4" w:space="0" w:color="auto"/>
              <w:bottom w:val="single" w:sz="4" w:space="0" w:color="auto"/>
              <w:right w:val="single" w:sz="4" w:space="0" w:color="auto"/>
            </w:tcBorders>
          </w:tcPr>
          <w:p w14:paraId="189A107B" w14:textId="77777777" w:rsidR="00E9711D" w:rsidRPr="00E9711D" w:rsidRDefault="00E9711D" w:rsidP="00E9711D">
            <w:pPr>
              <w:pStyle w:val="TAL"/>
              <w:rPr>
                <w:ins w:id="18280" w:author="CR#1569r3" w:date="2020-07-06T13:45:00Z"/>
                <w:rFonts w:cs="Calibri Light"/>
                <w:b/>
                <w:bCs/>
                <w:i/>
                <w:iCs/>
                <w:lang w:val="en-US" w:eastAsia="en-US"/>
                <w:rPrChange w:id="18281" w:author="CR#1569r3" w:date="2020-07-06T13:46:00Z">
                  <w:rPr>
                    <w:ins w:id="18282" w:author="CR#1569r3" w:date="2020-07-06T13:45:00Z"/>
                    <w:rFonts w:cs="Calibri Light"/>
                    <w:lang w:val="en-US" w:eastAsia="en-US"/>
                  </w:rPr>
                </w:rPrChange>
              </w:rPr>
              <w:pPrChange w:id="18283" w:author="CR#1569r3" w:date="2020-07-06T13:45:00Z">
                <w:pPr>
                  <w:keepNext/>
                  <w:keepLines/>
                  <w:spacing w:after="0"/>
                </w:pPr>
              </w:pPrChange>
            </w:pPr>
            <w:ins w:id="18284" w:author="CR#1569r3" w:date="2020-07-06T13:45:00Z">
              <w:r w:rsidRPr="00E9711D">
                <w:rPr>
                  <w:b/>
                  <w:bCs/>
                  <w:i/>
                  <w:iCs/>
                  <w:lang w:val="en-US"/>
                  <w:rPrChange w:id="18285" w:author="CR#1569r3" w:date="2020-07-06T13:46:00Z">
                    <w:rPr>
                      <w:lang w:val="en-US"/>
                    </w:rPr>
                  </w:rPrChange>
                </w:rPr>
                <w:t>sl-LatencyBoundCSI-Report</w:t>
              </w:r>
            </w:ins>
          </w:p>
          <w:p w14:paraId="42C2FA10" w14:textId="6976FDC5" w:rsidR="00E9711D" w:rsidRDefault="00E9711D" w:rsidP="00E9711D">
            <w:pPr>
              <w:pStyle w:val="TAL"/>
              <w:rPr>
                <w:ins w:id="18286" w:author="CR#1569r3" w:date="2020-07-06T13:45:00Z"/>
                <w:b/>
                <w:bCs/>
                <w:i/>
                <w:iCs/>
                <w:lang w:val="sv-SE" w:eastAsia="sv-SE"/>
              </w:rPr>
            </w:pPr>
            <w:ins w:id="18287" w:author="CR#1569r3" w:date="2020-07-06T13:45:00Z">
              <w:r>
                <w:rPr>
                  <w:lang w:val="en-US"/>
                </w:rPr>
                <w:t>Indicate the latency bound of SL CSI report from the associated SL CSI triggering in terms of number of slots.</w:t>
              </w:r>
            </w:ins>
          </w:p>
        </w:tc>
      </w:tr>
      <w:tr w:rsidR="00A65E28" w14:paraId="298B4F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0CA86F" w14:textId="77777777" w:rsidR="00A65E28" w:rsidRDefault="00A65E28">
            <w:pPr>
              <w:pStyle w:val="TAL"/>
              <w:rPr>
                <w:b/>
                <w:bCs/>
                <w:i/>
                <w:iCs/>
                <w:lang w:val="sv-SE" w:eastAsia="sv-SE"/>
              </w:rPr>
            </w:pPr>
            <w:r>
              <w:rPr>
                <w:b/>
                <w:bCs/>
                <w:i/>
                <w:iCs/>
                <w:lang w:val="sv-SE" w:eastAsia="sv-SE"/>
              </w:rPr>
              <w:t>sl-LogicalChannelIdentity</w:t>
            </w:r>
          </w:p>
          <w:p w14:paraId="41A672B5" w14:textId="77777777" w:rsidR="00A65E28" w:rsidRDefault="00A65E28">
            <w:pPr>
              <w:pStyle w:val="TAL"/>
              <w:rPr>
                <w:bCs/>
                <w:noProof/>
                <w:lang w:val="sv-SE" w:eastAsia="en-GB"/>
              </w:rPr>
            </w:pPr>
            <w:r>
              <w:rPr>
                <w:lang w:val="sv-SE" w:eastAsia="sv-SE"/>
              </w:rPr>
              <w:t>Indicates the identity of the sidelink logical channel.</w:t>
            </w:r>
          </w:p>
        </w:tc>
      </w:tr>
      <w:tr w:rsidR="00A65E28" w14:paraId="3A4F16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4F353" w14:textId="77777777" w:rsidR="00A65E28" w:rsidRDefault="00A65E28">
            <w:pPr>
              <w:pStyle w:val="TAL"/>
              <w:rPr>
                <w:b/>
                <w:bCs/>
                <w:i/>
                <w:iCs/>
                <w:lang w:val="sv-SE" w:eastAsia="sv-SE"/>
              </w:rPr>
            </w:pPr>
            <w:r>
              <w:rPr>
                <w:b/>
                <w:bCs/>
                <w:i/>
                <w:iCs/>
                <w:lang w:val="sv-SE" w:eastAsia="sv-SE"/>
              </w:rPr>
              <w:t>sl-MappedQoS-FlowsToAddList</w:t>
            </w:r>
          </w:p>
          <w:p w14:paraId="1BD7A12E" w14:textId="4D6A64DA" w:rsidR="00A65E28" w:rsidRDefault="00A65E28">
            <w:pPr>
              <w:pStyle w:val="TAL"/>
              <w:rPr>
                <w:lang w:val="sv-SE" w:eastAsia="sv-SE"/>
              </w:rPr>
            </w:pPr>
            <w:r>
              <w:rPr>
                <w:lang w:val="sv-SE" w:eastAsia="sv-SE"/>
              </w:rPr>
              <w:t xml:space="preserve">Indicate the QoS flows to be mapped to the configured </w:t>
            </w:r>
            <w:ins w:id="18288" w:author="CR#1569r3" w:date="2020-07-06T13:46:00Z">
              <w:r w:rsidR="00E9711D">
                <w:rPr>
                  <w:rFonts w:cs="Arial"/>
                </w:rPr>
                <w:t>sidelink DRB</w:t>
              </w:r>
            </w:ins>
            <w:del w:id="18289" w:author="CR#1569r3" w:date="2020-07-06T13:46:00Z">
              <w:r w:rsidDel="00E9711D">
                <w:rPr>
                  <w:lang w:val="sv-SE" w:eastAsia="sv-SE"/>
                </w:rPr>
                <w:delText>SLRB</w:delText>
              </w:r>
            </w:del>
            <w:r>
              <w:rPr>
                <w:lang w:val="sv-SE" w:eastAsia="sv-SE"/>
              </w:rPr>
              <w:t>. Each entry is indicated by the SL-PFI, which is used between UEs, as defined in TS 23.287 [55].</w:t>
            </w:r>
          </w:p>
        </w:tc>
      </w:tr>
      <w:tr w:rsidR="00A65E28" w14:paraId="1D1D97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C42B1" w14:textId="77777777" w:rsidR="00A65E28" w:rsidRDefault="00A65E28">
            <w:pPr>
              <w:pStyle w:val="TAL"/>
              <w:rPr>
                <w:b/>
                <w:bCs/>
                <w:i/>
                <w:iCs/>
                <w:lang w:val="sv-SE" w:eastAsia="sv-SE"/>
              </w:rPr>
            </w:pPr>
            <w:r>
              <w:rPr>
                <w:b/>
                <w:bCs/>
                <w:i/>
                <w:iCs/>
                <w:lang w:val="sv-SE" w:eastAsia="sv-SE"/>
              </w:rPr>
              <w:t>sl-MappedQoS-FlowsToReleaseList</w:t>
            </w:r>
          </w:p>
          <w:p w14:paraId="7C672C5B" w14:textId="210E006C" w:rsidR="00A65E28" w:rsidRDefault="00A65E28">
            <w:pPr>
              <w:pStyle w:val="TAL"/>
              <w:rPr>
                <w:lang w:val="sv-SE" w:eastAsia="sv-SE"/>
              </w:rPr>
            </w:pPr>
            <w:r>
              <w:rPr>
                <w:lang w:val="sv-SE" w:eastAsia="sv-SE"/>
              </w:rPr>
              <w:t xml:space="preserve">Indicate the QoS flows to be released from the configured </w:t>
            </w:r>
            <w:ins w:id="18290" w:author="CR#1569r3" w:date="2020-07-06T13:46:00Z">
              <w:r w:rsidR="00E9711D">
                <w:rPr>
                  <w:rFonts w:cs="Arial"/>
                </w:rPr>
                <w:t>sidelink DRB</w:t>
              </w:r>
            </w:ins>
            <w:del w:id="18291" w:author="CR#1569r3" w:date="2020-07-06T13:46:00Z">
              <w:r w:rsidDel="00E9711D">
                <w:rPr>
                  <w:lang w:val="sv-SE" w:eastAsia="sv-SE"/>
                </w:rPr>
                <w:delText>SLRB</w:delText>
              </w:r>
            </w:del>
            <w:r>
              <w:rPr>
                <w:lang w:val="sv-SE" w:eastAsia="sv-SE"/>
              </w:rPr>
              <w:t>. Each entry is indicated by the SL-PFI, which is used between UEs, as defined in TS 23.287 [55].</w:t>
            </w:r>
          </w:p>
        </w:tc>
      </w:tr>
      <w:tr w:rsidR="00A65E28" w14:paraId="18DDC5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542C06" w14:textId="77777777" w:rsidR="00A65E28" w:rsidRDefault="00A65E28">
            <w:pPr>
              <w:pStyle w:val="TAL"/>
              <w:rPr>
                <w:b/>
                <w:bCs/>
                <w:i/>
                <w:iCs/>
                <w:lang w:val="sv-SE" w:eastAsia="sv-SE"/>
              </w:rPr>
            </w:pPr>
            <w:r>
              <w:rPr>
                <w:b/>
                <w:bCs/>
                <w:i/>
                <w:iCs/>
                <w:lang w:val="sv-SE" w:eastAsia="sv-SE"/>
              </w:rPr>
              <w:t>sl-MeasConfig</w:t>
            </w:r>
          </w:p>
          <w:p w14:paraId="1F299249" w14:textId="77777777" w:rsidR="00A65E28" w:rsidRDefault="00A65E28">
            <w:pPr>
              <w:pStyle w:val="TAL"/>
              <w:rPr>
                <w:lang w:val="sv-SE" w:eastAsia="sv-SE"/>
              </w:rPr>
            </w:pPr>
            <w:r>
              <w:rPr>
                <w:lang w:val="sv-SE" w:eastAsia="sv-SE"/>
              </w:rPr>
              <w:t>Indicates the sidelink measurement configuration for the unicast destination.</w:t>
            </w:r>
          </w:p>
        </w:tc>
      </w:tr>
      <w:tr w:rsidR="00E9711D" w14:paraId="29383D81" w14:textId="77777777" w:rsidTr="00A65E28">
        <w:trPr>
          <w:ins w:id="18292" w:author="CR#1569r3" w:date="2020-07-06T13:46:00Z"/>
        </w:trPr>
        <w:tc>
          <w:tcPr>
            <w:tcW w:w="14173" w:type="dxa"/>
            <w:tcBorders>
              <w:top w:val="single" w:sz="4" w:space="0" w:color="auto"/>
              <w:left w:val="single" w:sz="4" w:space="0" w:color="auto"/>
              <w:bottom w:val="single" w:sz="4" w:space="0" w:color="auto"/>
              <w:right w:val="single" w:sz="4" w:space="0" w:color="auto"/>
            </w:tcBorders>
          </w:tcPr>
          <w:p w14:paraId="6FEF4BC1" w14:textId="77777777" w:rsidR="00E9711D" w:rsidRPr="00E9711D" w:rsidRDefault="00E9711D" w:rsidP="00E9711D">
            <w:pPr>
              <w:pStyle w:val="TAL"/>
              <w:rPr>
                <w:ins w:id="18293" w:author="CR#1569r3" w:date="2020-07-06T13:46:00Z"/>
                <w:b/>
                <w:bCs/>
                <w:i/>
                <w:iCs/>
                <w:lang w:eastAsia="en-GB"/>
                <w:rPrChange w:id="18294" w:author="CR#1569r3" w:date="2020-07-06T13:47:00Z">
                  <w:rPr>
                    <w:ins w:id="18295" w:author="CR#1569r3" w:date="2020-07-06T13:46:00Z"/>
                    <w:lang w:eastAsia="en-GB"/>
                  </w:rPr>
                </w:rPrChange>
              </w:rPr>
              <w:pPrChange w:id="18296" w:author="CR#1569r3" w:date="2020-07-06T13:47:00Z">
                <w:pPr>
                  <w:keepNext/>
                  <w:keepLines/>
                  <w:spacing w:after="0"/>
                </w:pPr>
              </w:pPrChange>
            </w:pPr>
            <w:ins w:id="18297" w:author="CR#1569r3" w:date="2020-07-06T13:46:00Z">
              <w:r w:rsidRPr="00E9711D">
                <w:rPr>
                  <w:b/>
                  <w:bCs/>
                  <w:i/>
                  <w:iCs/>
                  <w:lang w:eastAsia="en-GB"/>
                  <w:rPrChange w:id="18298" w:author="CR#1569r3" w:date="2020-07-06T13:47:00Z">
                    <w:rPr>
                      <w:lang w:eastAsia="en-GB"/>
                    </w:rPr>
                  </w:rPrChange>
                </w:rPr>
                <w:t>sl-OutOfOrderDelivery</w:t>
              </w:r>
            </w:ins>
          </w:p>
          <w:p w14:paraId="7BCAAC13" w14:textId="4A3A210D" w:rsidR="00E9711D" w:rsidRDefault="00E9711D" w:rsidP="00E9711D">
            <w:pPr>
              <w:pStyle w:val="TAL"/>
              <w:rPr>
                <w:ins w:id="18299" w:author="CR#1569r3" w:date="2020-07-06T13:46:00Z"/>
                <w:b/>
                <w:bCs/>
                <w:i/>
                <w:iCs/>
                <w:lang w:val="sv-SE" w:eastAsia="sv-SE"/>
              </w:rPr>
            </w:pPr>
            <w:ins w:id="18300" w:author="CR#1569r3" w:date="2020-07-06T13:46:00Z">
              <w:r>
                <w:rPr>
                  <w:rFonts w:cs="Arial"/>
                  <w:lang w:eastAsia="en-GB"/>
                </w:rPr>
                <w:t>Indicates whether or not outOfOrderDelivery specified in TS 38.323 [5] is configured. This field should be either always present or always absent, after the radio bearer is established.</w:t>
              </w:r>
            </w:ins>
          </w:p>
        </w:tc>
      </w:tr>
      <w:tr w:rsidR="00A65E28" w14:paraId="6B3839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EF78B4" w14:textId="77777777" w:rsidR="00A65E28" w:rsidRDefault="00A65E28">
            <w:pPr>
              <w:pStyle w:val="TAL"/>
              <w:rPr>
                <w:b/>
                <w:bCs/>
                <w:i/>
                <w:iCs/>
                <w:lang w:val="sv-SE" w:eastAsia="sv-SE"/>
              </w:rPr>
            </w:pPr>
            <w:r>
              <w:rPr>
                <w:b/>
                <w:bCs/>
                <w:i/>
                <w:iCs/>
                <w:lang w:val="sv-SE" w:eastAsia="sv-SE"/>
              </w:rPr>
              <w:t>sl-PDCP-SN-Size</w:t>
            </w:r>
          </w:p>
          <w:p w14:paraId="13F64EC3" w14:textId="5514B8F3" w:rsidR="00A65E28" w:rsidRDefault="00A65E28">
            <w:pPr>
              <w:pStyle w:val="TAL"/>
              <w:rPr>
                <w:lang w:val="sv-SE" w:eastAsia="sv-SE"/>
              </w:rPr>
            </w:pPr>
            <w:r>
              <w:rPr>
                <w:lang w:val="sv-SE" w:eastAsia="sv-SE"/>
              </w:rPr>
              <w:t xml:space="preserve">Indicates the PDCP SN size of the configured </w:t>
            </w:r>
            <w:ins w:id="18301" w:author="CR#1569r3" w:date="2020-07-06T13:46:00Z">
              <w:r w:rsidR="00E9711D">
                <w:rPr>
                  <w:rFonts w:cs="Arial"/>
                </w:rPr>
                <w:t>sidelink DRB</w:t>
              </w:r>
            </w:ins>
            <w:del w:id="18302" w:author="CR#1569r3" w:date="2020-07-06T13:46:00Z">
              <w:r w:rsidDel="00E9711D">
                <w:rPr>
                  <w:lang w:val="sv-SE" w:eastAsia="sv-SE"/>
                </w:rPr>
                <w:delText>SLRB</w:delText>
              </w:r>
            </w:del>
            <w:r>
              <w:rPr>
                <w:lang w:val="sv-SE" w:eastAsia="sv-SE"/>
              </w:rPr>
              <w:t>.</w:t>
            </w:r>
          </w:p>
        </w:tc>
      </w:tr>
      <w:tr w:rsidR="00A65E28" w:rsidDel="00E9711D" w14:paraId="47C9C685" w14:textId="04E6E4B1" w:rsidTr="00A65E28">
        <w:trPr>
          <w:del w:id="18303" w:author="CR#1569r3" w:date="2020-07-06T13:47:00Z"/>
        </w:trPr>
        <w:tc>
          <w:tcPr>
            <w:tcW w:w="14173" w:type="dxa"/>
            <w:tcBorders>
              <w:top w:val="single" w:sz="4" w:space="0" w:color="auto"/>
              <w:left w:val="single" w:sz="4" w:space="0" w:color="auto"/>
              <w:bottom w:val="single" w:sz="4" w:space="0" w:color="auto"/>
              <w:right w:val="single" w:sz="4" w:space="0" w:color="auto"/>
            </w:tcBorders>
            <w:hideMark/>
          </w:tcPr>
          <w:p w14:paraId="66F91EBE" w14:textId="339AA387" w:rsidR="00A65E28" w:rsidDel="00E9711D" w:rsidRDefault="00A65E28">
            <w:pPr>
              <w:pStyle w:val="TAL"/>
              <w:rPr>
                <w:del w:id="18304" w:author="CR#1569r3" w:date="2020-07-06T13:47:00Z"/>
                <w:rFonts w:eastAsia="DengXian"/>
                <w:b/>
                <w:bCs/>
                <w:i/>
                <w:iCs/>
                <w:lang w:val="sv-SE" w:eastAsia="zh-CN"/>
              </w:rPr>
            </w:pPr>
            <w:del w:id="18305" w:author="CR#1569r3" w:date="2020-07-06T13:47:00Z">
              <w:r w:rsidDel="00E9711D">
                <w:rPr>
                  <w:b/>
                  <w:bCs/>
                  <w:i/>
                  <w:iCs/>
                  <w:lang w:val="sv-SE" w:eastAsia="sv-SE"/>
                </w:rPr>
                <w:delText>sl-</w:delText>
              </w:r>
              <w:r w:rsidDel="00E9711D">
                <w:rPr>
                  <w:rFonts w:eastAsia="DengXian"/>
                  <w:b/>
                  <w:bCs/>
                  <w:i/>
                  <w:iCs/>
                  <w:lang w:val="sv-SE" w:eastAsia="zh-CN"/>
                </w:rPr>
                <w:delText>RLC-Mode</w:delText>
              </w:r>
            </w:del>
          </w:p>
          <w:p w14:paraId="7E1D5EC6" w14:textId="186C1178" w:rsidR="00A65E28" w:rsidDel="00E9711D" w:rsidRDefault="00A65E28">
            <w:pPr>
              <w:pStyle w:val="TAL"/>
              <w:rPr>
                <w:del w:id="18306" w:author="CR#1569r3" w:date="2020-07-06T13:47:00Z"/>
                <w:noProof/>
                <w:lang w:val="sv-SE" w:eastAsia="en-GB"/>
              </w:rPr>
            </w:pPr>
            <w:del w:id="18307" w:author="CR#1569r3" w:date="2020-07-06T13:47:00Z">
              <w:r w:rsidDel="00E9711D">
                <w:rPr>
                  <w:lang w:val="sv-SE" w:eastAsia="sv-SE"/>
                </w:rPr>
                <w:delText xml:space="preserve">Indicates the RLC configurations whichi is asscicated with the configured </w:delText>
              </w:r>
            </w:del>
            <w:del w:id="18308" w:author="CR#1569r3" w:date="2020-07-06T13:46:00Z">
              <w:r w:rsidDel="00E9711D">
                <w:rPr>
                  <w:lang w:val="sv-SE" w:eastAsia="sv-SE"/>
                </w:rPr>
                <w:delText>SLRB</w:delText>
              </w:r>
            </w:del>
            <w:del w:id="18309" w:author="CR#1569r3" w:date="2020-07-06T13:47:00Z">
              <w:r w:rsidDel="00E9711D">
                <w:rPr>
                  <w:lang w:val="sv-SE" w:eastAsia="sv-SE"/>
                </w:rPr>
                <w:delText>.</w:delText>
              </w:r>
            </w:del>
          </w:p>
        </w:tc>
      </w:tr>
    </w:tbl>
    <w:p w14:paraId="22D1A812" w14:textId="77777777" w:rsidR="00A65E28" w:rsidRDefault="00A65E28" w:rsidP="00A65E28">
      <w:pPr>
        <w:rPr>
          <w:rFonts w:eastAsia="Yu Mincho"/>
          <w:iCs/>
        </w:rPr>
      </w:pPr>
    </w:p>
    <w:p w14:paraId="60298684" w14:textId="77777777" w:rsidR="00A65E28" w:rsidRDefault="00A65E28" w:rsidP="00A65E28">
      <w:pPr>
        <w:pStyle w:val="Heading4"/>
        <w:rPr>
          <w:noProof/>
        </w:rPr>
      </w:pPr>
      <w:r>
        <w:t>–</w:t>
      </w:r>
      <w:r>
        <w:tab/>
      </w:r>
      <w:r>
        <w:rPr>
          <w:i/>
          <w:iCs/>
          <w:noProof/>
        </w:rPr>
        <w:t>RRCReconfigurationCompleteSidelink</w:t>
      </w:r>
    </w:p>
    <w:p w14:paraId="341A56D6" w14:textId="77777777" w:rsidR="00A65E28" w:rsidRDefault="00A65E28" w:rsidP="00A65E28">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1822442" w14:textId="238C4341" w:rsidR="00A65E28" w:rsidRDefault="00A65E28" w:rsidP="00A65E28">
      <w:pPr>
        <w:pStyle w:val="B1"/>
      </w:pPr>
      <w:r>
        <w:t xml:space="preserve">Signalling radio bearer: </w:t>
      </w:r>
      <w:ins w:id="18310" w:author="CR#1569r3" w:date="2020-07-06T13:47:00Z">
        <w:r w:rsidR="00E9711D">
          <w:rPr>
            <w:rFonts w:eastAsia="DengXian"/>
            <w:lang w:eastAsia="zh-CN"/>
          </w:rPr>
          <w:t>SL-SRB3</w:t>
        </w:r>
      </w:ins>
      <w:del w:id="18311" w:author="CR#1569r3" w:date="2020-07-06T13:47:00Z">
        <w:r w:rsidDel="00E9711D">
          <w:delText>Sidelink SRB for PC5-RRC</w:delText>
        </w:r>
      </w:del>
    </w:p>
    <w:p w14:paraId="28B5F3FC" w14:textId="77777777" w:rsidR="00A65E28" w:rsidRDefault="00A65E28" w:rsidP="00A65E28">
      <w:pPr>
        <w:pStyle w:val="B1"/>
      </w:pPr>
      <w:r>
        <w:t>RLC-SAP: AM</w:t>
      </w:r>
    </w:p>
    <w:p w14:paraId="675DD5B3" w14:textId="77777777" w:rsidR="00A65E28" w:rsidRDefault="00A65E28" w:rsidP="00A65E28">
      <w:pPr>
        <w:pStyle w:val="B1"/>
      </w:pPr>
      <w:r>
        <w:t>Logical channel: SCCH</w:t>
      </w:r>
    </w:p>
    <w:p w14:paraId="15DC14FD" w14:textId="77777777" w:rsidR="00A65E28" w:rsidRDefault="00A65E28" w:rsidP="00A65E28">
      <w:pPr>
        <w:pStyle w:val="B1"/>
      </w:pPr>
      <w:r>
        <w:t xml:space="preserve">Direction: UE to </w:t>
      </w:r>
      <w:r>
        <w:rPr>
          <w:lang w:eastAsia="zh-CN"/>
        </w:rPr>
        <w:t>UE</w:t>
      </w:r>
    </w:p>
    <w:p w14:paraId="371DE309" w14:textId="77777777" w:rsidR="00A65E28" w:rsidRDefault="00A65E28" w:rsidP="00A65E28">
      <w:pPr>
        <w:pStyle w:val="TH"/>
        <w:rPr>
          <w:b w:val="0"/>
        </w:rPr>
      </w:pPr>
      <w:r>
        <w:rPr>
          <w:i/>
          <w:iCs/>
        </w:rPr>
        <w:lastRenderedPageBreak/>
        <w:t>RRCReconfigurationCompleteSidelink</w:t>
      </w:r>
      <w:r>
        <w:t xml:space="preserve"> message</w:t>
      </w:r>
    </w:p>
    <w:p w14:paraId="109BA1CB" w14:textId="77777777" w:rsidR="00A65E28" w:rsidRDefault="00A65E28" w:rsidP="00A65E28">
      <w:pPr>
        <w:pStyle w:val="PL"/>
      </w:pPr>
      <w:r>
        <w:t>-- ASN1START</w:t>
      </w:r>
    </w:p>
    <w:p w14:paraId="3D9AB433" w14:textId="77777777" w:rsidR="00A65E28" w:rsidRDefault="00A65E28" w:rsidP="00A65E28">
      <w:pPr>
        <w:pStyle w:val="PL"/>
      </w:pPr>
      <w:r>
        <w:t>-- TAG-RRCRECONFIGURATIONCOMPLETESIDELINK-START</w:t>
      </w:r>
    </w:p>
    <w:p w14:paraId="72FFDEFE" w14:textId="77777777" w:rsidR="00A65E28" w:rsidRDefault="00A65E28" w:rsidP="00A65E28">
      <w:pPr>
        <w:pStyle w:val="PL"/>
      </w:pPr>
    </w:p>
    <w:p w14:paraId="5D1AA7A3" w14:textId="77777777" w:rsidR="00A65E28" w:rsidRDefault="00A65E28" w:rsidP="00A65E28">
      <w:pPr>
        <w:pStyle w:val="PL"/>
      </w:pPr>
      <w:r>
        <w:t>RRCReconfigurationCompleteSidelink ::=         SEQUENCE {</w:t>
      </w:r>
    </w:p>
    <w:p w14:paraId="629E11AC" w14:textId="77777777" w:rsidR="00A65E28" w:rsidRDefault="00A65E28" w:rsidP="00A65E28">
      <w:pPr>
        <w:pStyle w:val="PL"/>
      </w:pPr>
      <w:r>
        <w:t xml:space="preserve">    rrc-TransactionIdentifier-r16                  RRC-TransactionIdentifier,</w:t>
      </w:r>
    </w:p>
    <w:p w14:paraId="6518DE2E" w14:textId="77777777" w:rsidR="00A65E28" w:rsidRDefault="00A65E28" w:rsidP="00A65E28">
      <w:pPr>
        <w:pStyle w:val="PL"/>
      </w:pPr>
      <w:r>
        <w:t xml:space="preserve">    criticalExtensions                             CHOICE {</w:t>
      </w:r>
    </w:p>
    <w:p w14:paraId="06107DBB" w14:textId="77777777" w:rsidR="00A65E28" w:rsidRDefault="00A65E28" w:rsidP="00A65E28">
      <w:pPr>
        <w:pStyle w:val="PL"/>
      </w:pPr>
      <w:r>
        <w:t xml:space="preserve">        rrcReconfigurationCompleteSidelink-r16         RRCReconfigurationCompleteSidelink-IEs-r16,</w:t>
      </w:r>
    </w:p>
    <w:p w14:paraId="41B41B71" w14:textId="77777777" w:rsidR="00A65E28" w:rsidRDefault="00A65E28" w:rsidP="00A65E28">
      <w:pPr>
        <w:pStyle w:val="PL"/>
      </w:pPr>
      <w:r>
        <w:t xml:space="preserve">        criticalExtensionsFuture                       SEQUENCE {}</w:t>
      </w:r>
    </w:p>
    <w:p w14:paraId="358D93D8" w14:textId="77777777" w:rsidR="00A65E28" w:rsidRDefault="00A65E28" w:rsidP="00A65E28">
      <w:pPr>
        <w:pStyle w:val="PL"/>
      </w:pPr>
      <w:r>
        <w:t xml:space="preserve">    }</w:t>
      </w:r>
    </w:p>
    <w:p w14:paraId="136D9E7D" w14:textId="77777777" w:rsidR="00A65E28" w:rsidRDefault="00A65E28" w:rsidP="00A65E28">
      <w:pPr>
        <w:pStyle w:val="PL"/>
      </w:pPr>
      <w:r>
        <w:t>}</w:t>
      </w:r>
    </w:p>
    <w:p w14:paraId="6F65CCCB" w14:textId="77777777" w:rsidR="00A65E28" w:rsidRDefault="00A65E28" w:rsidP="00A65E28">
      <w:pPr>
        <w:pStyle w:val="PL"/>
      </w:pPr>
    </w:p>
    <w:p w14:paraId="2F6E681B" w14:textId="77777777" w:rsidR="00A65E28" w:rsidRDefault="00A65E28" w:rsidP="00A65E28">
      <w:pPr>
        <w:pStyle w:val="PL"/>
      </w:pPr>
      <w:r>
        <w:t>RRCReconfigurationCompleteSidelink-IEs-r16 ::= SEQUENCE {</w:t>
      </w:r>
    </w:p>
    <w:p w14:paraId="399C9E10" w14:textId="77777777" w:rsidR="00A65E28" w:rsidRDefault="00A65E28" w:rsidP="00A65E28">
      <w:pPr>
        <w:pStyle w:val="PL"/>
      </w:pPr>
      <w:r>
        <w:t xml:space="preserve">    lateNonCriticalExtension                       OCTET STRING                                                       OPTIONAL,</w:t>
      </w:r>
    </w:p>
    <w:p w14:paraId="4868A5E0" w14:textId="77777777" w:rsidR="00A65E28" w:rsidRDefault="00A65E28" w:rsidP="00A65E28">
      <w:pPr>
        <w:pStyle w:val="PL"/>
      </w:pPr>
      <w:r>
        <w:t xml:space="preserve">    nonCriticalExtension                           SEQUENCE {}                                                        OPTIONAL</w:t>
      </w:r>
    </w:p>
    <w:p w14:paraId="71B068F3" w14:textId="77777777" w:rsidR="00A65E28" w:rsidRDefault="00A65E28" w:rsidP="00A65E28">
      <w:pPr>
        <w:pStyle w:val="PL"/>
      </w:pPr>
      <w:r>
        <w:t>}</w:t>
      </w:r>
    </w:p>
    <w:p w14:paraId="17B725AB" w14:textId="77777777" w:rsidR="00A65E28" w:rsidRDefault="00A65E28" w:rsidP="00A65E28">
      <w:pPr>
        <w:pStyle w:val="PL"/>
      </w:pPr>
    </w:p>
    <w:p w14:paraId="682CE078" w14:textId="77777777" w:rsidR="00A65E28" w:rsidRDefault="00A65E28" w:rsidP="00A65E28">
      <w:pPr>
        <w:pStyle w:val="PL"/>
      </w:pPr>
      <w:r>
        <w:t>-- TAG-RRCRECONFIGURATIONCOMPLETESIDELINK-STOP</w:t>
      </w:r>
    </w:p>
    <w:p w14:paraId="1CAC4326" w14:textId="77777777" w:rsidR="00A65E28" w:rsidRDefault="00A65E28" w:rsidP="00A65E28">
      <w:pPr>
        <w:pStyle w:val="PL"/>
      </w:pPr>
      <w:r>
        <w:t>-- ASN1STOP</w:t>
      </w:r>
    </w:p>
    <w:p w14:paraId="1798BD55" w14:textId="77777777" w:rsidR="00A65E28" w:rsidRDefault="00A65E28" w:rsidP="00A65E28"/>
    <w:p w14:paraId="59A42604" w14:textId="77777777" w:rsidR="00A65E28" w:rsidRDefault="00A65E28" w:rsidP="00A65E28">
      <w:pPr>
        <w:pStyle w:val="Heading4"/>
        <w:rPr>
          <w:i/>
          <w:iCs/>
        </w:rPr>
      </w:pPr>
      <w:r>
        <w:t>–</w:t>
      </w:r>
      <w:r>
        <w:tab/>
      </w:r>
      <w:r>
        <w:rPr>
          <w:i/>
          <w:iCs/>
          <w:noProof/>
        </w:rPr>
        <w:t>RRCReconfigurationFailureSidelink</w:t>
      </w:r>
    </w:p>
    <w:p w14:paraId="095353E1" w14:textId="77777777" w:rsidR="00A65E28" w:rsidRDefault="00A65E28" w:rsidP="00A65E28">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CC58BD8" w14:textId="4AE71623" w:rsidR="00A65E28" w:rsidRDefault="00A65E28" w:rsidP="00A65E28">
      <w:pPr>
        <w:pStyle w:val="B1"/>
      </w:pPr>
      <w:r>
        <w:t xml:space="preserve">Signalling radio bearer: </w:t>
      </w:r>
      <w:ins w:id="18312" w:author="CR#1569r3" w:date="2020-07-06T13:47:00Z">
        <w:r w:rsidR="00E9711D">
          <w:rPr>
            <w:rFonts w:eastAsia="DengXian"/>
            <w:lang w:eastAsia="zh-CN"/>
          </w:rPr>
          <w:t>SL-SRB3</w:t>
        </w:r>
      </w:ins>
      <w:del w:id="18313" w:author="CR#1569r3" w:date="2020-07-06T13:47:00Z">
        <w:r w:rsidDel="00E9711D">
          <w:delText>Sidelink SRB for PC5-RRC</w:delText>
        </w:r>
      </w:del>
    </w:p>
    <w:p w14:paraId="2192C4A6" w14:textId="77777777" w:rsidR="00A65E28" w:rsidRDefault="00A65E28" w:rsidP="00A65E28">
      <w:pPr>
        <w:pStyle w:val="B1"/>
      </w:pPr>
      <w:r>
        <w:t>RLC-SAP: AM</w:t>
      </w:r>
    </w:p>
    <w:p w14:paraId="168ECC5B" w14:textId="77777777" w:rsidR="00A65E28" w:rsidRDefault="00A65E28" w:rsidP="00A65E28">
      <w:pPr>
        <w:pStyle w:val="B1"/>
      </w:pPr>
      <w:r>
        <w:t>Logical channel: SCCH</w:t>
      </w:r>
    </w:p>
    <w:p w14:paraId="7F426D70" w14:textId="77777777" w:rsidR="00A65E28" w:rsidRDefault="00A65E28" w:rsidP="00A65E28">
      <w:pPr>
        <w:pStyle w:val="B1"/>
        <w:rPr>
          <w:i/>
          <w:iCs/>
        </w:rPr>
      </w:pPr>
      <w:r>
        <w:t xml:space="preserve">Direction: UE to </w:t>
      </w:r>
      <w:r>
        <w:rPr>
          <w:lang w:eastAsia="zh-CN"/>
        </w:rPr>
        <w:t>UE</w:t>
      </w:r>
    </w:p>
    <w:p w14:paraId="326D4C3D" w14:textId="77777777" w:rsidR="00A65E28" w:rsidRDefault="00A65E28" w:rsidP="00A65E28">
      <w:pPr>
        <w:pStyle w:val="TH"/>
        <w:rPr>
          <w:b w:val="0"/>
        </w:rPr>
      </w:pPr>
      <w:r>
        <w:rPr>
          <w:i/>
          <w:iCs/>
        </w:rPr>
        <w:t>RRCReconfiguration</w:t>
      </w:r>
      <w:r>
        <w:rPr>
          <w:i/>
          <w:iCs/>
          <w:noProof/>
        </w:rPr>
        <w:t>Failure</w:t>
      </w:r>
      <w:r>
        <w:rPr>
          <w:i/>
          <w:iCs/>
        </w:rPr>
        <w:t>Sidelink</w:t>
      </w:r>
      <w:r>
        <w:t xml:space="preserve"> message</w:t>
      </w:r>
    </w:p>
    <w:p w14:paraId="26127F07" w14:textId="77777777" w:rsidR="00A65E28" w:rsidRDefault="00A65E28" w:rsidP="00A65E28">
      <w:pPr>
        <w:pStyle w:val="PL"/>
      </w:pPr>
      <w:r>
        <w:t>-- ASN1START</w:t>
      </w:r>
    </w:p>
    <w:p w14:paraId="2E9FF23B" w14:textId="77777777" w:rsidR="00A65E28" w:rsidRDefault="00A65E28" w:rsidP="00A65E28">
      <w:pPr>
        <w:pStyle w:val="PL"/>
      </w:pPr>
      <w:r>
        <w:t>-- TAG-RRCRECONFIGURATIONFAILURESIDELINK-START</w:t>
      </w:r>
    </w:p>
    <w:p w14:paraId="491C8E3C" w14:textId="77777777" w:rsidR="00A65E28" w:rsidRDefault="00A65E28" w:rsidP="00A65E28">
      <w:pPr>
        <w:pStyle w:val="PL"/>
      </w:pPr>
    </w:p>
    <w:p w14:paraId="6789749A" w14:textId="77777777" w:rsidR="00A65E28" w:rsidRDefault="00A65E28" w:rsidP="00A65E28">
      <w:pPr>
        <w:pStyle w:val="PL"/>
      </w:pPr>
      <w:r>
        <w:t>RRCReconfigurationFailureSidelink ::=         SEQUENCE {</w:t>
      </w:r>
    </w:p>
    <w:p w14:paraId="1F4B2BDD" w14:textId="77777777" w:rsidR="00A65E28" w:rsidRDefault="00A65E28" w:rsidP="00A65E28">
      <w:pPr>
        <w:pStyle w:val="PL"/>
      </w:pPr>
      <w:r>
        <w:t xml:space="preserve">    rrc-TransactionIdentifier-r16                 RRC-TransactionIdentifier,</w:t>
      </w:r>
    </w:p>
    <w:p w14:paraId="21DE70B0" w14:textId="77777777" w:rsidR="00A65E28" w:rsidRDefault="00A65E28" w:rsidP="00A65E28">
      <w:pPr>
        <w:pStyle w:val="PL"/>
      </w:pPr>
      <w:r>
        <w:t xml:space="preserve">    criticalExtensions                            CHOICE {</w:t>
      </w:r>
    </w:p>
    <w:p w14:paraId="6D95DAA3" w14:textId="77777777" w:rsidR="00A65E28" w:rsidRDefault="00A65E28" w:rsidP="00A65E28">
      <w:pPr>
        <w:pStyle w:val="PL"/>
      </w:pPr>
      <w:r>
        <w:t xml:space="preserve">        rrcReconfigurationFailureSidelink-r16         RRCReconfigurationFailureSidelink-IEs-r16,</w:t>
      </w:r>
    </w:p>
    <w:p w14:paraId="28F1A317" w14:textId="77777777" w:rsidR="00A65E28" w:rsidRDefault="00A65E28" w:rsidP="00A65E28">
      <w:pPr>
        <w:pStyle w:val="PL"/>
      </w:pPr>
      <w:r>
        <w:t xml:space="preserve">        criticalExtensionsFuture                      SEQUENCE {}</w:t>
      </w:r>
    </w:p>
    <w:p w14:paraId="590A7734" w14:textId="77777777" w:rsidR="00A65E28" w:rsidRDefault="00A65E28" w:rsidP="00A65E28">
      <w:pPr>
        <w:pStyle w:val="PL"/>
      </w:pPr>
      <w:r>
        <w:t xml:space="preserve">    }</w:t>
      </w:r>
    </w:p>
    <w:p w14:paraId="018BFB88" w14:textId="77777777" w:rsidR="00A65E28" w:rsidRDefault="00A65E28" w:rsidP="00A65E28">
      <w:pPr>
        <w:pStyle w:val="PL"/>
      </w:pPr>
      <w:r>
        <w:t>}</w:t>
      </w:r>
    </w:p>
    <w:p w14:paraId="723D4A9F" w14:textId="77777777" w:rsidR="00A65E28" w:rsidRDefault="00A65E28" w:rsidP="00A65E28">
      <w:pPr>
        <w:pStyle w:val="PL"/>
      </w:pPr>
    </w:p>
    <w:p w14:paraId="3464BB23" w14:textId="77777777" w:rsidR="00A65E28" w:rsidRDefault="00A65E28" w:rsidP="00A65E28">
      <w:pPr>
        <w:pStyle w:val="PL"/>
      </w:pPr>
      <w:r>
        <w:t>RRCReconfigurationFailureSidelink-IEs-r16 ::= SEQUENCE {</w:t>
      </w:r>
    </w:p>
    <w:p w14:paraId="176BF905" w14:textId="77777777" w:rsidR="00A65E28" w:rsidRDefault="00A65E28" w:rsidP="00A65E28">
      <w:pPr>
        <w:pStyle w:val="PL"/>
      </w:pPr>
      <w:r>
        <w:t xml:space="preserve">    lateNonCriticalExtension                      OCTET STRING                                                         OPTIONAL,</w:t>
      </w:r>
    </w:p>
    <w:p w14:paraId="243CFD59" w14:textId="77777777" w:rsidR="00A65E28" w:rsidRDefault="00A65E28" w:rsidP="00A65E28">
      <w:pPr>
        <w:pStyle w:val="PL"/>
      </w:pPr>
      <w:r>
        <w:t xml:space="preserve">    nonCriticalExtension                          SEQUENCE {}                                                          OPTIONAL</w:t>
      </w:r>
    </w:p>
    <w:p w14:paraId="52D01294" w14:textId="77777777" w:rsidR="00A65E28" w:rsidRDefault="00A65E28" w:rsidP="00A65E28">
      <w:pPr>
        <w:pStyle w:val="PL"/>
      </w:pPr>
      <w:r>
        <w:lastRenderedPageBreak/>
        <w:t>}</w:t>
      </w:r>
    </w:p>
    <w:p w14:paraId="13658A0A" w14:textId="77777777" w:rsidR="00A65E28" w:rsidRDefault="00A65E28" w:rsidP="00A65E28">
      <w:pPr>
        <w:pStyle w:val="PL"/>
      </w:pPr>
    </w:p>
    <w:p w14:paraId="396D660B" w14:textId="77777777" w:rsidR="00A65E28" w:rsidRDefault="00A65E28" w:rsidP="00A65E28">
      <w:pPr>
        <w:pStyle w:val="PL"/>
      </w:pPr>
      <w:r>
        <w:t>-- TAG-RRCRECONFIGURATIONFAILURESIDELINK-STOP</w:t>
      </w:r>
    </w:p>
    <w:p w14:paraId="34F0879E" w14:textId="77777777" w:rsidR="00A65E28" w:rsidRDefault="00A65E28" w:rsidP="00A65E28">
      <w:pPr>
        <w:pStyle w:val="PL"/>
      </w:pPr>
      <w:r>
        <w:t>-- ASN1STOP</w:t>
      </w:r>
    </w:p>
    <w:p w14:paraId="0A8F8727" w14:textId="77777777" w:rsidR="00A65E28" w:rsidRDefault="00A65E28" w:rsidP="00A65E28">
      <w:pPr>
        <w:pStyle w:val="PL"/>
      </w:pPr>
    </w:p>
    <w:p w14:paraId="3F4092F9" w14:textId="77777777" w:rsidR="00A65E28" w:rsidRDefault="00A65E28" w:rsidP="00A65E28"/>
    <w:p w14:paraId="2B532FF4" w14:textId="77777777" w:rsidR="00A65E28" w:rsidRDefault="00A65E28" w:rsidP="00A65E28">
      <w:pPr>
        <w:pStyle w:val="Heading4"/>
        <w:rPr>
          <w:noProof/>
        </w:rPr>
      </w:pPr>
      <w:r>
        <w:t>–</w:t>
      </w:r>
      <w:r>
        <w:tab/>
      </w:r>
      <w:r>
        <w:rPr>
          <w:i/>
          <w:iCs/>
        </w:rPr>
        <w:t>UECapabilityEnquiry</w:t>
      </w:r>
      <w:r>
        <w:rPr>
          <w:i/>
          <w:iCs/>
          <w:noProof/>
        </w:rPr>
        <w:t>Sidelink</w:t>
      </w:r>
    </w:p>
    <w:p w14:paraId="316360C9" w14:textId="77777777" w:rsidR="00A65E28" w:rsidRDefault="00A65E28" w:rsidP="00A65E28">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4C84BAE3" w14:textId="5BA792BB" w:rsidR="00A65E28" w:rsidRDefault="00A65E28" w:rsidP="00A65E28">
      <w:pPr>
        <w:pStyle w:val="B1"/>
      </w:pPr>
      <w:r>
        <w:t xml:space="preserve">Signalling radio bearer: </w:t>
      </w:r>
      <w:ins w:id="18314" w:author="CR#1569r3" w:date="2020-07-06T13:47:00Z">
        <w:r w:rsidR="00E9711D">
          <w:rPr>
            <w:rFonts w:eastAsia="DengXian"/>
            <w:lang w:eastAsia="zh-CN"/>
          </w:rPr>
          <w:t>SL-SRB3</w:t>
        </w:r>
      </w:ins>
      <w:del w:id="18315" w:author="CR#1569r3" w:date="2020-07-06T13:47:00Z">
        <w:r w:rsidDel="00E9711D">
          <w:delText>Sidelink SRB for PC5-RRC</w:delText>
        </w:r>
      </w:del>
    </w:p>
    <w:p w14:paraId="1B027554" w14:textId="77777777" w:rsidR="00A65E28" w:rsidRDefault="00A65E28" w:rsidP="00A65E28">
      <w:pPr>
        <w:pStyle w:val="B1"/>
      </w:pPr>
      <w:r>
        <w:t>RLC-SAP: AM</w:t>
      </w:r>
    </w:p>
    <w:p w14:paraId="485BC958" w14:textId="77777777" w:rsidR="00A65E28" w:rsidRDefault="00A65E28" w:rsidP="00A65E28">
      <w:pPr>
        <w:pStyle w:val="B1"/>
      </w:pPr>
      <w:r>
        <w:t>Logical channel: SCCH</w:t>
      </w:r>
    </w:p>
    <w:p w14:paraId="044806CB" w14:textId="77777777" w:rsidR="00A65E28" w:rsidRDefault="00A65E28" w:rsidP="00A65E28">
      <w:pPr>
        <w:pStyle w:val="B1"/>
      </w:pPr>
      <w:r>
        <w:t>Direction: UE to UE</w:t>
      </w:r>
    </w:p>
    <w:p w14:paraId="5A395AB5" w14:textId="77777777" w:rsidR="00A65E28" w:rsidRDefault="00A65E28" w:rsidP="00A65E28">
      <w:pPr>
        <w:pStyle w:val="TH"/>
      </w:pPr>
      <w:r>
        <w:rPr>
          <w:i/>
          <w:iCs/>
        </w:rPr>
        <w:t>UECapabilityEnquiry</w:t>
      </w:r>
      <w:r>
        <w:rPr>
          <w:i/>
          <w:iCs/>
          <w:noProof/>
        </w:rPr>
        <w:t>Sidelink</w:t>
      </w:r>
      <w:r>
        <w:t xml:space="preserve"> information element</w:t>
      </w:r>
    </w:p>
    <w:p w14:paraId="6559BE19" w14:textId="77777777" w:rsidR="00A65E28" w:rsidRDefault="00A65E28" w:rsidP="00A65E28">
      <w:pPr>
        <w:pStyle w:val="PL"/>
      </w:pPr>
      <w:r>
        <w:t>-- ASN1START</w:t>
      </w:r>
    </w:p>
    <w:p w14:paraId="3EDEB7F3" w14:textId="77777777" w:rsidR="00A65E28" w:rsidRDefault="00A65E28" w:rsidP="00A65E28">
      <w:pPr>
        <w:pStyle w:val="PL"/>
      </w:pPr>
      <w:r>
        <w:t>-- TAG-UECAPABILITYENQUIRYSIDELINK-START</w:t>
      </w:r>
    </w:p>
    <w:p w14:paraId="0143AA37" w14:textId="77777777" w:rsidR="00A65E28" w:rsidRDefault="00A65E28" w:rsidP="00A65E28">
      <w:pPr>
        <w:pStyle w:val="PL"/>
      </w:pPr>
    </w:p>
    <w:p w14:paraId="1BE5B7A8" w14:textId="77777777" w:rsidR="00A65E28" w:rsidRDefault="00A65E28" w:rsidP="00A65E28">
      <w:pPr>
        <w:pStyle w:val="PL"/>
      </w:pPr>
      <w:r>
        <w:t>UECapabilityEnquirySidelink ::=         SEQUENCE {</w:t>
      </w:r>
    </w:p>
    <w:p w14:paraId="56C359EF" w14:textId="77777777" w:rsidR="00A65E28" w:rsidRDefault="00A65E28" w:rsidP="00A65E28">
      <w:pPr>
        <w:pStyle w:val="PL"/>
      </w:pPr>
      <w:r>
        <w:t xml:space="preserve">    rrc-TransactionIdentifier-r16           RRC-TransactionIdentifier,</w:t>
      </w:r>
    </w:p>
    <w:p w14:paraId="1F5E0A1E" w14:textId="77777777" w:rsidR="00A65E28" w:rsidRDefault="00A65E28" w:rsidP="00A65E28">
      <w:pPr>
        <w:pStyle w:val="PL"/>
      </w:pPr>
      <w:r>
        <w:t xml:space="preserve">    criticalExtensions                      CHOICE {</w:t>
      </w:r>
    </w:p>
    <w:p w14:paraId="75B6EC6C" w14:textId="77777777" w:rsidR="00A65E28" w:rsidRDefault="00A65E28" w:rsidP="00A65E28">
      <w:pPr>
        <w:pStyle w:val="PL"/>
      </w:pPr>
      <w:r>
        <w:t xml:space="preserve">        ueCapabilityEnquirySidelink-r16         UECapabilityEnquirySidelink-IEs-r16,</w:t>
      </w:r>
    </w:p>
    <w:p w14:paraId="0598EF0A" w14:textId="77777777" w:rsidR="00A65E28" w:rsidRDefault="00A65E28" w:rsidP="00A65E28">
      <w:pPr>
        <w:pStyle w:val="PL"/>
      </w:pPr>
      <w:r>
        <w:t xml:space="preserve">        criticalExtensionsFuture                SEQUENCE {}</w:t>
      </w:r>
    </w:p>
    <w:p w14:paraId="5716F33A" w14:textId="77777777" w:rsidR="00A65E28" w:rsidRDefault="00A65E28" w:rsidP="00A65E28">
      <w:pPr>
        <w:pStyle w:val="PL"/>
      </w:pPr>
      <w:r>
        <w:t xml:space="preserve">    }</w:t>
      </w:r>
    </w:p>
    <w:p w14:paraId="267DD270" w14:textId="77777777" w:rsidR="00A65E28" w:rsidRDefault="00A65E28" w:rsidP="00A65E28">
      <w:pPr>
        <w:pStyle w:val="PL"/>
      </w:pPr>
      <w:r>
        <w:t>}</w:t>
      </w:r>
    </w:p>
    <w:p w14:paraId="43FEC869" w14:textId="77777777" w:rsidR="00A65E28" w:rsidRDefault="00A65E28" w:rsidP="00A65E28">
      <w:pPr>
        <w:pStyle w:val="PL"/>
      </w:pPr>
    </w:p>
    <w:p w14:paraId="205B470D" w14:textId="77777777" w:rsidR="00A65E28" w:rsidRDefault="00A65E28" w:rsidP="00A65E28">
      <w:pPr>
        <w:pStyle w:val="PL"/>
      </w:pPr>
      <w:r>
        <w:t>UECapabilityEnquirySidelink-IEs-r16 ::= SEQUENCE {</w:t>
      </w:r>
    </w:p>
    <w:p w14:paraId="41C3A2BB" w14:textId="77777777" w:rsidR="00CA45C0" w:rsidRDefault="00CA45C0" w:rsidP="00A65E28">
      <w:pPr>
        <w:pStyle w:val="PL"/>
        <w:rPr>
          <w:ins w:id="18316" w:author="CR#1665r2" w:date="2020-07-08T01:06:00Z"/>
        </w:rPr>
      </w:pPr>
      <w:ins w:id="18317" w:author="CR#1665r2" w:date="2020-07-08T01:06:00Z">
        <w:r>
          <w:t xml:space="preserve">    </w:t>
        </w:r>
        <w:r w:rsidRPr="00CA45C0">
          <w:t>ueCapabilityRequestFilterSidelink-r16   UE-CapabilityRequestFilterSidelink-r16                                  OPTIONAL, -- Need N</w:t>
        </w:r>
      </w:ins>
    </w:p>
    <w:p w14:paraId="68C18E91" w14:textId="05EBCA7C" w:rsidR="00A65E28" w:rsidRDefault="00A65E28" w:rsidP="00A65E28">
      <w:pPr>
        <w:pStyle w:val="PL"/>
      </w:pPr>
      <w:r>
        <w:t xml:space="preserve">    ue</w:t>
      </w:r>
      <w:ins w:id="18318" w:author="CR#1569r3" w:date="2020-07-06T13:48:00Z">
        <w:r w:rsidR="00E9711D">
          <w:t>-</w:t>
        </w:r>
      </w:ins>
      <w:r>
        <w:t>CapabilityInformationSidelink-r16     OCTET STRING                                                            OPTIONAL,</w:t>
      </w:r>
    </w:p>
    <w:p w14:paraId="64875080" w14:textId="77777777" w:rsidR="00A65E28" w:rsidRDefault="00A65E28" w:rsidP="00A65E28">
      <w:pPr>
        <w:pStyle w:val="PL"/>
      </w:pPr>
      <w:r>
        <w:t xml:space="preserve">    lateNonCriticalExtension                OCTET STRING                                                            OPTIONAL,</w:t>
      </w:r>
    </w:p>
    <w:p w14:paraId="36283A0F" w14:textId="77777777" w:rsidR="00A65E28" w:rsidRDefault="00A65E28" w:rsidP="00A65E28">
      <w:pPr>
        <w:pStyle w:val="PL"/>
      </w:pPr>
      <w:r>
        <w:t xml:space="preserve">    nonCriticalExtension                    SEQUENCE{}                                                              OPTIONAL</w:t>
      </w:r>
    </w:p>
    <w:p w14:paraId="40481915" w14:textId="77777777" w:rsidR="00A65E28" w:rsidRDefault="00A65E28" w:rsidP="00A65E28">
      <w:pPr>
        <w:pStyle w:val="PL"/>
      </w:pPr>
      <w:r>
        <w:t>}</w:t>
      </w:r>
    </w:p>
    <w:p w14:paraId="28F706FC" w14:textId="77777777" w:rsidR="00A65E28" w:rsidRDefault="00A65E28" w:rsidP="00A65E28">
      <w:pPr>
        <w:pStyle w:val="PL"/>
      </w:pPr>
    </w:p>
    <w:p w14:paraId="27D3A88C" w14:textId="77777777" w:rsidR="00A65E28" w:rsidRDefault="00A65E28" w:rsidP="00A65E28">
      <w:pPr>
        <w:pStyle w:val="PL"/>
      </w:pPr>
    </w:p>
    <w:p w14:paraId="7DF5C2C5" w14:textId="77777777" w:rsidR="00A65E28" w:rsidRDefault="00A65E28" w:rsidP="00A65E28">
      <w:pPr>
        <w:pStyle w:val="PL"/>
      </w:pPr>
      <w:r>
        <w:t>-- TAG-UECAPABILITYENQUIRYSIDELINK-STOP</w:t>
      </w:r>
    </w:p>
    <w:p w14:paraId="583DFD72" w14:textId="77777777" w:rsidR="00A65E28" w:rsidRDefault="00A65E28" w:rsidP="00A65E28">
      <w:pPr>
        <w:pStyle w:val="PL"/>
      </w:pPr>
      <w:r>
        <w:t>-- ASN1STOP</w:t>
      </w:r>
    </w:p>
    <w:p w14:paraId="5D30DE3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4566C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CAFCF1" w14:textId="77777777" w:rsidR="00A65E28" w:rsidRDefault="00A65E28">
            <w:pPr>
              <w:pStyle w:val="TAH"/>
              <w:rPr>
                <w:b w:val="0"/>
                <w:szCs w:val="22"/>
                <w:lang w:val="sv-SE" w:eastAsia="sv-SE"/>
              </w:rPr>
            </w:pPr>
            <w:r>
              <w:rPr>
                <w:i/>
                <w:iCs/>
                <w:lang w:val="sv-SE" w:eastAsia="sv-SE"/>
              </w:rPr>
              <w:t>UECapabilityEnquiry</w:t>
            </w:r>
            <w:r>
              <w:rPr>
                <w:i/>
                <w:iCs/>
                <w:noProof/>
                <w:lang w:val="sv-SE" w:eastAsia="sv-SE"/>
              </w:rPr>
              <w:t>Sidelink</w:t>
            </w:r>
            <w:r w:rsidRPr="00E9711D">
              <w:rPr>
                <w:i/>
                <w:iCs/>
                <w:szCs w:val="22"/>
                <w:lang w:val="sv-SE" w:eastAsia="sv-SE"/>
                <w:rPrChange w:id="18319" w:author="CR#1569r3" w:date="2020-07-06T13:49:00Z">
                  <w:rPr>
                    <w:szCs w:val="22"/>
                    <w:lang w:val="sv-SE" w:eastAsia="sv-SE"/>
                  </w:rPr>
                </w:rPrChange>
              </w:rPr>
              <w:t>-IEs</w:t>
            </w:r>
            <w:r>
              <w:rPr>
                <w:szCs w:val="22"/>
                <w:lang w:val="sv-SE" w:eastAsia="sv-SE"/>
              </w:rPr>
              <w:t xml:space="preserve"> field descriptions</w:t>
            </w:r>
          </w:p>
        </w:tc>
      </w:tr>
      <w:tr w:rsidR="00A65E28" w14:paraId="1F86CD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804D18" w14:textId="43F17BCC" w:rsidR="00A65E28" w:rsidRDefault="00A65E28">
            <w:pPr>
              <w:pStyle w:val="TAL"/>
              <w:rPr>
                <w:b/>
                <w:bCs/>
                <w:i/>
                <w:iCs/>
                <w:lang w:val="sv-SE" w:eastAsia="sv-SE"/>
              </w:rPr>
            </w:pPr>
            <w:r>
              <w:rPr>
                <w:b/>
                <w:bCs/>
                <w:i/>
                <w:iCs/>
                <w:lang w:val="sv-SE" w:eastAsia="sv-SE"/>
              </w:rPr>
              <w:t>ue</w:t>
            </w:r>
            <w:ins w:id="18320" w:author="CR#1569r3" w:date="2020-07-06T13:50:00Z">
              <w:r w:rsidR="00E9711D">
                <w:rPr>
                  <w:b/>
                  <w:bCs/>
                  <w:i/>
                  <w:iCs/>
                  <w:lang w:val="sv-SE" w:eastAsia="sv-SE"/>
                </w:rPr>
                <w:t>-</w:t>
              </w:r>
            </w:ins>
            <w:r>
              <w:rPr>
                <w:b/>
                <w:bCs/>
                <w:i/>
                <w:iCs/>
                <w:lang w:val="sv-SE" w:eastAsia="sv-SE"/>
              </w:rPr>
              <w:t>CapabilityInformationSidelink</w:t>
            </w:r>
          </w:p>
          <w:p w14:paraId="2F1A5049" w14:textId="77777777" w:rsidR="00A65E28" w:rsidRDefault="00A65E28">
            <w:pPr>
              <w:pStyle w:val="TAL"/>
              <w:rPr>
                <w:lang w:val="sv-SE" w:eastAsia="sv-SE"/>
              </w:rPr>
            </w:pPr>
            <w:r>
              <w:rPr>
                <w:lang w:val="sv-SE" w:eastAsia="sv-SE"/>
              </w:rPr>
              <w:t xml:space="preserve">This filed indicates the </w:t>
            </w:r>
            <w:r>
              <w:rPr>
                <w:i/>
                <w:iCs/>
                <w:lang w:val="sv-SE" w:eastAsia="sv-SE"/>
              </w:rPr>
              <w:t>UECapabilityInformationSidelink</w:t>
            </w:r>
            <w:r>
              <w:rPr>
                <w:lang w:val="sv-SE" w:eastAsia="sv-SE"/>
              </w:rPr>
              <w:t xml:space="preserve"> message to provide the UE sidelink capability, which can be optionally sent together with </w:t>
            </w:r>
            <w:r>
              <w:rPr>
                <w:i/>
                <w:iCs/>
                <w:lang w:val="sv-SE" w:eastAsia="sv-SE"/>
              </w:rPr>
              <w:t>UECapabilityEnquirySidelink</w:t>
            </w:r>
            <w:r>
              <w:rPr>
                <w:lang w:val="sv-SE" w:eastAsia="sv-SE"/>
              </w:rPr>
              <w:t>.</w:t>
            </w:r>
          </w:p>
        </w:tc>
      </w:tr>
    </w:tbl>
    <w:p w14:paraId="118E02F4" w14:textId="77777777" w:rsidR="00A65E28" w:rsidRDefault="00A65E28" w:rsidP="00A65E28"/>
    <w:p w14:paraId="10140397" w14:textId="77777777" w:rsidR="00A65E28" w:rsidRDefault="00A65E28" w:rsidP="00A65E28">
      <w:pPr>
        <w:pStyle w:val="Heading4"/>
      </w:pPr>
      <w:r>
        <w:lastRenderedPageBreak/>
        <w:t>–</w:t>
      </w:r>
      <w:r>
        <w:tab/>
      </w:r>
      <w:r>
        <w:rPr>
          <w:i/>
          <w:iCs/>
        </w:rPr>
        <w:t>UECapabilityInformation</w:t>
      </w:r>
      <w:r>
        <w:rPr>
          <w:i/>
          <w:iCs/>
          <w:noProof/>
        </w:rPr>
        <w:t>Sidelink</w:t>
      </w:r>
    </w:p>
    <w:p w14:paraId="6ADA6D21" w14:textId="77777777" w:rsidR="00A65E28" w:rsidRDefault="00A65E28" w:rsidP="00A65E28">
      <w:r>
        <w:t xml:space="preserve">The I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58996A72" w14:textId="75C895F4" w:rsidR="00A65E28" w:rsidRDefault="00A65E28" w:rsidP="00A65E28">
      <w:pPr>
        <w:pStyle w:val="B1"/>
      </w:pPr>
      <w:r>
        <w:t>Signalling radio bearer:</w:t>
      </w:r>
      <w:ins w:id="18321" w:author="CR#1569r3" w:date="2020-07-06T13:47:00Z">
        <w:r w:rsidR="00E9711D" w:rsidRPr="00E9711D">
          <w:rPr>
            <w:rFonts w:eastAsia="DengXian"/>
            <w:lang w:eastAsia="zh-CN"/>
          </w:rPr>
          <w:t xml:space="preserve"> </w:t>
        </w:r>
        <w:r w:rsidR="00E9711D">
          <w:rPr>
            <w:rFonts w:eastAsia="DengXian"/>
            <w:lang w:eastAsia="zh-CN"/>
          </w:rPr>
          <w:t>SL-SRB3</w:t>
        </w:r>
      </w:ins>
      <w:del w:id="18322" w:author="CR#1569r3" w:date="2020-07-06T13:47:00Z">
        <w:r w:rsidDel="00E9711D">
          <w:delText xml:space="preserve"> Sidelink SRB for PC5-RRC</w:delText>
        </w:r>
      </w:del>
    </w:p>
    <w:p w14:paraId="10958124" w14:textId="77777777" w:rsidR="00A65E28" w:rsidRDefault="00A65E28" w:rsidP="00A65E28">
      <w:pPr>
        <w:pStyle w:val="B1"/>
      </w:pPr>
      <w:r>
        <w:t>RLC-SAP: AM</w:t>
      </w:r>
    </w:p>
    <w:p w14:paraId="528800DE" w14:textId="77777777" w:rsidR="00A65E28" w:rsidRDefault="00A65E28" w:rsidP="00A65E28">
      <w:pPr>
        <w:pStyle w:val="B1"/>
      </w:pPr>
      <w:r>
        <w:t>Logical channel: SCCH</w:t>
      </w:r>
    </w:p>
    <w:p w14:paraId="469626BB" w14:textId="77777777" w:rsidR="00A65E28" w:rsidRDefault="00A65E28" w:rsidP="00A65E28">
      <w:pPr>
        <w:pStyle w:val="B1"/>
      </w:pPr>
      <w:r>
        <w:t>Direction: UE to UE</w:t>
      </w:r>
    </w:p>
    <w:p w14:paraId="0958A4DC" w14:textId="77777777" w:rsidR="00A65E28" w:rsidRDefault="00A65E28" w:rsidP="00A65E28">
      <w:pPr>
        <w:pStyle w:val="TH"/>
        <w:rPr>
          <w:b w:val="0"/>
        </w:rPr>
      </w:pPr>
      <w:r>
        <w:rPr>
          <w:i/>
          <w:iCs/>
        </w:rPr>
        <w:t>UECapabilityInformation</w:t>
      </w:r>
      <w:r>
        <w:rPr>
          <w:i/>
          <w:iCs/>
          <w:noProof/>
        </w:rPr>
        <w:t>Sidelink</w:t>
      </w:r>
      <w:r>
        <w:t xml:space="preserve"> information element</w:t>
      </w:r>
    </w:p>
    <w:p w14:paraId="28B945FE" w14:textId="77777777" w:rsidR="00A65E28" w:rsidRDefault="00A65E28" w:rsidP="00A65E28">
      <w:pPr>
        <w:pStyle w:val="PL"/>
      </w:pPr>
      <w:r>
        <w:t>-- ASN1START</w:t>
      </w:r>
    </w:p>
    <w:p w14:paraId="66BEF258" w14:textId="77777777" w:rsidR="00A65E28" w:rsidRDefault="00A65E28" w:rsidP="00A65E28">
      <w:pPr>
        <w:pStyle w:val="PL"/>
      </w:pPr>
      <w:r>
        <w:t>-- TAG-UECAPABILITYINFORMATIONSIDELINK-START</w:t>
      </w:r>
    </w:p>
    <w:p w14:paraId="46640857" w14:textId="77777777" w:rsidR="00A65E28" w:rsidRDefault="00A65E28" w:rsidP="00A65E28">
      <w:pPr>
        <w:pStyle w:val="PL"/>
      </w:pPr>
    </w:p>
    <w:p w14:paraId="06A0BA71" w14:textId="77777777" w:rsidR="00A65E28" w:rsidRDefault="00A65E28" w:rsidP="00A65E28">
      <w:pPr>
        <w:pStyle w:val="PL"/>
      </w:pPr>
      <w:r>
        <w:t>UECapabilityInformationSidelink ::=         SEQUENCE {</w:t>
      </w:r>
    </w:p>
    <w:p w14:paraId="5F1D2371" w14:textId="77777777" w:rsidR="00A65E28" w:rsidRDefault="00A65E28" w:rsidP="00A65E28">
      <w:pPr>
        <w:pStyle w:val="PL"/>
      </w:pPr>
      <w:r>
        <w:t xml:space="preserve">    rrc-TransactionIdentifier-r16               RRC-TransactionIdentifier,</w:t>
      </w:r>
    </w:p>
    <w:p w14:paraId="7BE58E33" w14:textId="77777777" w:rsidR="00A65E28" w:rsidRDefault="00A65E28" w:rsidP="00A65E28">
      <w:pPr>
        <w:pStyle w:val="PL"/>
      </w:pPr>
      <w:r>
        <w:t xml:space="preserve">    criticalExtensions                          CHOICE {</w:t>
      </w:r>
    </w:p>
    <w:p w14:paraId="308D26CD" w14:textId="77777777" w:rsidR="00A65E28" w:rsidRDefault="00A65E28" w:rsidP="00A65E28">
      <w:pPr>
        <w:pStyle w:val="PL"/>
      </w:pPr>
      <w:r>
        <w:t xml:space="preserve">        ueCapabilityInformationSidelink-r16         UECapabilityInformationSidelink-IEs-r16,</w:t>
      </w:r>
    </w:p>
    <w:p w14:paraId="32164C15" w14:textId="77777777" w:rsidR="00A65E28" w:rsidRDefault="00A65E28" w:rsidP="00A65E28">
      <w:pPr>
        <w:pStyle w:val="PL"/>
      </w:pPr>
      <w:r>
        <w:t xml:space="preserve">        criticalExtensionsFuture                    SEQUENCE {}</w:t>
      </w:r>
    </w:p>
    <w:p w14:paraId="1C7191A8" w14:textId="77777777" w:rsidR="00A65E28" w:rsidRDefault="00A65E28" w:rsidP="00A65E28">
      <w:pPr>
        <w:pStyle w:val="PL"/>
      </w:pPr>
      <w:r>
        <w:t xml:space="preserve">    }</w:t>
      </w:r>
    </w:p>
    <w:p w14:paraId="4BED8D35" w14:textId="77777777" w:rsidR="00A65E28" w:rsidRDefault="00A65E28" w:rsidP="00A65E28">
      <w:pPr>
        <w:pStyle w:val="PL"/>
      </w:pPr>
      <w:r>
        <w:t>}</w:t>
      </w:r>
    </w:p>
    <w:p w14:paraId="734F066A" w14:textId="77777777" w:rsidR="00A65E28" w:rsidRDefault="00A65E28" w:rsidP="00A65E28">
      <w:pPr>
        <w:pStyle w:val="PL"/>
      </w:pPr>
    </w:p>
    <w:p w14:paraId="39B5FA62" w14:textId="77777777" w:rsidR="00A65E28" w:rsidRDefault="00A65E28" w:rsidP="00A65E28">
      <w:pPr>
        <w:pStyle w:val="PL"/>
      </w:pPr>
      <w:r>
        <w:t>UECapabilityInformationSidelink-IEs-r16 ::= SEQUENCE {</w:t>
      </w:r>
    </w:p>
    <w:p w14:paraId="55ABEC19" w14:textId="3B985128" w:rsidR="00CA45C0" w:rsidRDefault="00CA45C0" w:rsidP="00CA45C0">
      <w:pPr>
        <w:pStyle w:val="PL"/>
        <w:rPr>
          <w:ins w:id="18323" w:author="CR#1665r2" w:date="2020-07-08T01:09:00Z"/>
        </w:rPr>
        <w:pPrChange w:id="18324" w:author="CR#1665r2" w:date="2020-07-08T01: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325" w:author="CR#1665r2" w:date="2020-07-08T01:09:00Z">
        <w:r>
          <w:t xml:space="preserve">    accessStratumReleaseSidelink-r16</w:t>
        </w:r>
      </w:ins>
      <w:ins w:id="18326" w:author="CR#1665r2" w:date="2020-07-08T01:10:00Z">
        <w:r>
          <w:t xml:space="preserve">            </w:t>
        </w:r>
      </w:ins>
      <w:ins w:id="18327" w:author="CR#1665r2" w:date="2020-07-08T01:09:00Z">
        <w:r>
          <w:t>AccessStratumReleaseSidelink-r16,</w:t>
        </w:r>
      </w:ins>
    </w:p>
    <w:p w14:paraId="3F8D6C99" w14:textId="77777777" w:rsidR="00CA45C0" w:rsidRDefault="00CA45C0" w:rsidP="00CA45C0">
      <w:pPr>
        <w:pStyle w:val="PL"/>
        <w:rPr>
          <w:ins w:id="18328" w:author="CR#1665r2" w:date="2020-07-08T01:09:00Z"/>
        </w:rPr>
        <w:pPrChange w:id="18329" w:author="CR#1665r2" w:date="2020-07-08T01:09: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330" w:author="CR#1665r2" w:date="2020-07-08T01:09:00Z">
        <w:r>
          <w:t xml:space="preserve">    pdcp-ParametersSidelink-r16                 PDCP-ParametersSidelink-r16                                             OPTIONAL,</w:t>
        </w:r>
      </w:ins>
    </w:p>
    <w:p w14:paraId="2F8C0A8A" w14:textId="77777777" w:rsidR="00CA45C0" w:rsidRDefault="00CA45C0" w:rsidP="00CA45C0">
      <w:pPr>
        <w:pStyle w:val="PL"/>
        <w:rPr>
          <w:ins w:id="18331" w:author="CR#1665r2" w:date="2020-07-08T01:09:00Z"/>
        </w:rPr>
        <w:pPrChange w:id="18332" w:author="CR#1665r2" w:date="2020-07-08T01: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333" w:author="CR#1665r2" w:date="2020-07-08T01:09:00Z">
        <w:r>
          <w:t xml:space="preserve">    rlc-ParametersSidelink-r16                  RLC-ParametersSidelink-r16                                              OPTIONAL,</w:t>
        </w:r>
      </w:ins>
    </w:p>
    <w:p w14:paraId="2A7D2B9F" w14:textId="6854571B" w:rsidR="00CA45C0" w:rsidRDefault="00CA45C0" w:rsidP="00CA45C0">
      <w:pPr>
        <w:pStyle w:val="PL"/>
        <w:rPr>
          <w:ins w:id="18334" w:author="CR#1665r2" w:date="2020-07-08T01:09:00Z"/>
        </w:rPr>
        <w:pPrChange w:id="18335" w:author="CR#1665r2" w:date="2020-07-08T01: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336" w:author="CR#1665r2" w:date="2020-07-08T01:09:00Z">
        <w:r>
          <w:t xml:space="preserve">    supportedBandCombinationListSidelink-r16</w:t>
        </w:r>
      </w:ins>
      <w:ins w:id="18337" w:author="CR#1665r2" w:date="2020-07-08T01:10:00Z">
        <w:r>
          <w:t xml:space="preserve">    </w:t>
        </w:r>
      </w:ins>
      <w:ins w:id="18338" w:author="CR#1665r2" w:date="2020-07-08T01:09:00Z">
        <w:r>
          <w:t>SupportedBandCombinationListSidelink-r16                                OPTIONAL,</w:t>
        </w:r>
      </w:ins>
    </w:p>
    <w:p w14:paraId="15534E68" w14:textId="47EE7A5B" w:rsidR="00A65E28" w:rsidDel="00CA45C0" w:rsidRDefault="00A65E28" w:rsidP="00A65E28">
      <w:pPr>
        <w:pStyle w:val="PL"/>
        <w:rPr>
          <w:del w:id="18339" w:author="CR#1665r2" w:date="2020-07-08T01:09:00Z"/>
        </w:rPr>
      </w:pPr>
      <w:del w:id="18340" w:author="CR#1665r2" w:date="2020-07-08T01:09:00Z">
        <w:r w:rsidDel="00CA45C0">
          <w:delText>-- FFS on the details</w:delText>
        </w:r>
      </w:del>
    </w:p>
    <w:p w14:paraId="37F3A63A" w14:textId="77777777" w:rsidR="00A65E28" w:rsidRDefault="00A65E28" w:rsidP="00A65E28">
      <w:pPr>
        <w:pStyle w:val="PL"/>
      </w:pPr>
      <w:r>
        <w:t xml:space="preserve">    lateNonCriticalExtension                    OCTET STRING                                                            OPTIONAL,</w:t>
      </w:r>
    </w:p>
    <w:p w14:paraId="193CCCA0" w14:textId="77777777" w:rsidR="00A65E28" w:rsidRDefault="00A65E28" w:rsidP="00A65E28">
      <w:pPr>
        <w:pStyle w:val="PL"/>
      </w:pPr>
      <w:r>
        <w:t xml:space="preserve">    nonCriticalExtension                        SEQUENCE{}                                                              OPTIONAL</w:t>
      </w:r>
    </w:p>
    <w:p w14:paraId="4C82C986" w14:textId="77777777" w:rsidR="00A65E28" w:rsidRDefault="00A65E28" w:rsidP="00A65E28">
      <w:pPr>
        <w:pStyle w:val="PL"/>
      </w:pPr>
      <w:r>
        <w:t>}</w:t>
      </w:r>
    </w:p>
    <w:p w14:paraId="6780BA4E" w14:textId="77777777" w:rsidR="00CA45C0" w:rsidRDefault="00CA45C0" w:rsidP="00CA45C0">
      <w:pPr>
        <w:pStyle w:val="PL"/>
        <w:rPr>
          <w:ins w:id="18341" w:author="CR#1665r2" w:date="2020-07-08T01:10:00Z"/>
        </w:rPr>
        <w:pPrChange w:id="18342"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B6A95AF" w14:textId="12876B67" w:rsidR="00CA45C0" w:rsidRDefault="00CA45C0" w:rsidP="00CA45C0">
      <w:pPr>
        <w:pStyle w:val="PL"/>
        <w:rPr>
          <w:ins w:id="18343" w:author="CR#1665r2" w:date="2020-07-08T01:10:00Z"/>
        </w:rPr>
        <w:pPrChange w:id="18344"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345" w:author="CR#1665r2" w:date="2020-07-08T01:10:00Z">
        <w:r>
          <w:t>AccessStratumReleaseSidelink-r16 ::= ENUMERATED { rel16, spare7, spare6, spare5, spare4, spare3, spare2, spare1, ... }</w:t>
        </w:r>
      </w:ins>
    </w:p>
    <w:p w14:paraId="32FD29D9" w14:textId="77777777" w:rsidR="00CA45C0" w:rsidRDefault="00CA45C0" w:rsidP="00CA45C0">
      <w:pPr>
        <w:pStyle w:val="PL"/>
        <w:rPr>
          <w:ins w:id="18346" w:author="CR#1665r2" w:date="2020-07-08T01:10:00Z"/>
        </w:rPr>
        <w:pPrChange w:id="18347"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53B4A6A" w14:textId="77777777" w:rsidR="00CA45C0" w:rsidRDefault="00CA45C0" w:rsidP="00CA45C0">
      <w:pPr>
        <w:pStyle w:val="PL"/>
        <w:rPr>
          <w:ins w:id="18348" w:author="CR#1665r2" w:date="2020-07-08T01:10:00Z"/>
        </w:rPr>
        <w:pPrChange w:id="18349"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350" w:author="CR#1665r2" w:date="2020-07-08T01:10:00Z">
        <w:r>
          <w:t>PDCP-ParametersSidelink-r16 ::= SEQUENCE {</w:t>
        </w:r>
      </w:ins>
    </w:p>
    <w:p w14:paraId="3EA2A384" w14:textId="77777777" w:rsidR="00CA45C0" w:rsidRDefault="00CA45C0" w:rsidP="00CA45C0">
      <w:pPr>
        <w:pStyle w:val="PL"/>
        <w:rPr>
          <w:ins w:id="18351" w:author="CR#1665r2" w:date="2020-07-08T01:10:00Z"/>
        </w:rPr>
        <w:pPrChange w:id="18352"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353" w:author="CR#1665r2" w:date="2020-07-08T01:10:00Z">
        <w:r>
          <w:t xml:space="preserve">    outOfOrderDeliverySidelink-r16              ENUMERATED {supported}      OPTIONAL,</w:t>
        </w:r>
      </w:ins>
    </w:p>
    <w:p w14:paraId="0067E516" w14:textId="77777777" w:rsidR="00CA45C0" w:rsidRDefault="00CA45C0" w:rsidP="00CA45C0">
      <w:pPr>
        <w:pStyle w:val="PL"/>
        <w:rPr>
          <w:ins w:id="18354" w:author="CR#1665r2" w:date="2020-07-08T01:10:00Z"/>
        </w:rPr>
        <w:pPrChange w:id="18355"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356" w:author="CR#1665r2" w:date="2020-07-08T01:10:00Z">
        <w:r>
          <w:t xml:space="preserve">    ...</w:t>
        </w:r>
      </w:ins>
    </w:p>
    <w:p w14:paraId="2CCC2036" w14:textId="77777777" w:rsidR="00CA45C0" w:rsidRDefault="00CA45C0" w:rsidP="00CA45C0">
      <w:pPr>
        <w:pStyle w:val="PL"/>
        <w:rPr>
          <w:ins w:id="18357" w:author="CR#1665r2" w:date="2020-07-08T01:10:00Z"/>
        </w:rPr>
        <w:pPrChange w:id="18358"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359" w:author="CR#1665r2" w:date="2020-07-08T01:10:00Z">
        <w:r>
          <w:t>}</w:t>
        </w:r>
      </w:ins>
    </w:p>
    <w:p w14:paraId="2DFC7955" w14:textId="77777777" w:rsidR="00CA45C0" w:rsidRDefault="00CA45C0" w:rsidP="00CA45C0">
      <w:pPr>
        <w:pStyle w:val="PL"/>
        <w:rPr>
          <w:ins w:id="18360" w:author="CR#1665r2" w:date="2020-07-08T01:10:00Z"/>
        </w:rPr>
        <w:pPrChange w:id="18361"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9C77F34" w14:textId="77777777" w:rsidR="00CA45C0" w:rsidRDefault="00CA45C0" w:rsidP="00CA45C0">
      <w:pPr>
        <w:pStyle w:val="PL"/>
        <w:rPr>
          <w:ins w:id="18362" w:author="CR#1665r2" w:date="2020-07-08T01:10:00Z"/>
        </w:rPr>
        <w:pPrChange w:id="18363"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364" w:author="CR#1665r2" w:date="2020-07-08T01:10:00Z">
        <w:r>
          <w:t>RLC-ParametersSidelink-r16 ::= SEQUENCE {</w:t>
        </w:r>
      </w:ins>
    </w:p>
    <w:p w14:paraId="0567D91E" w14:textId="2C6B0DE3" w:rsidR="00CA45C0" w:rsidRDefault="00CA45C0" w:rsidP="00CA45C0">
      <w:pPr>
        <w:pStyle w:val="PL"/>
        <w:rPr>
          <w:ins w:id="18365" w:author="CR#1665r2" w:date="2020-07-08T01:10:00Z"/>
        </w:rPr>
        <w:pPrChange w:id="18366"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367" w:author="CR#1665r2" w:date="2020-07-08T01:10:00Z">
        <w:r>
          <w:t xml:space="preserve">    am-WithLongSN-Sidelink-r16                  ENUMERATED {supported}      OPTIONAL,</w:t>
        </w:r>
      </w:ins>
    </w:p>
    <w:p w14:paraId="7C010499" w14:textId="0F72DCE5" w:rsidR="00CA45C0" w:rsidRDefault="00CA45C0" w:rsidP="00CA45C0">
      <w:pPr>
        <w:pStyle w:val="PL"/>
        <w:rPr>
          <w:ins w:id="18368" w:author="CR#1665r2" w:date="2020-07-08T01:10:00Z"/>
        </w:rPr>
        <w:pPrChange w:id="18369"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370" w:author="CR#1665r2" w:date="2020-07-08T01:10:00Z">
        <w:r>
          <w:t xml:space="preserve">    um-WithLongSN-Sidelink-r16                  ENUMERATED {supported}      OPTIONAL,</w:t>
        </w:r>
      </w:ins>
    </w:p>
    <w:p w14:paraId="4E1A6455" w14:textId="77777777" w:rsidR="00CA45C0" w:rsidRDefault="00CA45C0" w:rsidP="00CA45C0">
      <w:pPr>
        <w:pStyle w:val="PL"/>
        <w:rPr>
          <w:ins w:id="18371" w:author="CR#1665r2" w:date="2020-07-08T01:10:00Z"/>
        </w:rPr>
        <w:pPrChange w:id="18372"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373" w:author="CR#1665r2" w:date="2020-07-08T01:10:00Z">
        <w:r>
          <w:t xml:space="preserve">    ...</w:t>
        </w:r>
      </w:ins>
    </w:p>
    <w:p w14:paraId="6587E95E" w14:textId="77777777" w:rsidR="00CA45C0" w:rsidRDefault="00CA45C0" w:rsidP="00CA45C0">
      <w:pPr>
        <w:pStyle w:val="PL"/>
        <w:rPr>
          <w:ins w:id="18374" w:author="CR#1665r2" w:date="2020-07-08T01:10:00Z"/>
        </w:rPr>
        <w:pPrChange w:id="18375"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376" w:author="CR#1665r2" w:date="2020-07-08T01:10:00Z">
        <w:r>
          <w:t>}</w:t>
        </w:r>
      </w:ins>
    </w:p>
    <w:p w14:paraId="507A0ABF" w14:textId="77777777" w:rsidR="00A65E28" w:rsidRDefault="00A65E28" w:rsidP="00A65E28">
      <w:pPr>
        <w:pStyle w:val="PL"/>
      </w:pPr>
    </w:p>
    <w:p w14:paraId="74FB1EE5" w14:textId="77777777" w:rsidR="00A65E28" w:rsidRDefault="00A65E28" w:rsidP="00A65E28">
      <w:pPr>
        <w:pStyle w:val="PL"/>
      </w:pPr>
      <w:r>
        <w:t>-- TAG-UECAPABILITYINFORMATIONSIDELINK-STOP</w:t>
      </w:r>
    </w:p>
    <w:p w14:paraId="60DD2B67" w14:textId="77777777" w:rsidR="00A65E28" w:rsidRDefault="00A65E28" w:rsidP="00A65E28">
      <w:pPr>
        <w:pStyle w:val="PL"/>
      </w:pPr>
      <w:r>
        <w:t>-- ASN1STOP</w:t>
      </w:r>
    </w:p>
    <w:p w14:paraId="226C2145" w14:textId="77777777" w:rsidR="00CA45C0" w:rsidRDefault="00CA45C0" w:rsidP="00CA45C0">
      <w:pPr>
        <w:rPr>
          <w:ins w:id="18377" w:author="CR#1665r2" w:date="2020-07-08T01:08:00Z"/>
          <w:rFonts w:eastAsia="MS Mincho"/>
        </w:rPr>
      </w:pPr>
    </w:p>
    <w:p w14:paraId="29450C44" w14:textId="77777777" w:rsidR="00CA45C0" w:rsidRPr="00102FB4" w:rsidRDefault="00CA45C0" w:rsidP="00CA45C0">
      <w:pPr>
        <w:pStyle w:val="Heading4"/>
        <w:rPr>
          <w:ins w:id="18378" w:author="CR#1665r2" w:date="2020-07-08T01:08:00Z"/>
          <w:i/>
          <w:iCs/>
        </w:rPr>
      </w:pPr>
      <w:ins w:id="18379" w:author="CR#1665r2" w:date="2020-07-08T01:08:00Z">
        <w:r>
          <w:t>–</w:t>
        </w:r>
        <w:r>
          <w:tab/>
        </w:r>
        <w:r w:rsidRPr="00102FB4">
          <w:rPr>
            <w:i/>
            <w:iCs/>
          </w:rPr>
          <w:t>UE-CapabilityRequestFilterSidelink</w:t>
        </w:r>
      </w:ins>
    </w:p>
    <w:p w14:paraId="58F44905" w14:textId="77777777" w:rsidR="00CA45C0" w:rsidRDefault="00CA45C0" w:rsidP="00CA45C0">
      <w:pPr>
        <w:rPr>
          <w:ins w:id="18380" w:author="CR#1665r2" w:date="2020-07-08T01:08:00Z"/>
        </w:rPr>
      </w:pPr>
      <w:ins w:id="18381" w:author="CR#1665r2" w:date="2020-07-08T01:08:00Z">
        <w:r>
          <w:t xml:space="preserve">The IE </w:t>
        </w:r>
        <w:r>
          <w:rPr>
            <w:i/>
          </w:rPr>
          <w:t>UE-CapabilityRequestFilterSidelink</w:t>
        </w:r>
        <w:r>
          <w:t xml:space="preserve"> is used to request filtered UE capabilities.</w:t>
        </w:r>
      </w:ins>
    </w:p>
    <w:p w14:paraId="2EA22720" w14:textId="77777777" w:rsidR="00CA45C0" w:rsidRDefault="00CA45C0" w:rsidP="00CA45C0">
      <w:pPr>
        <w:pStyle w:val="TH"/>
        <w:rPr>
          <w:ins w:id="18382" w:author="CR#1665r2" w:date="2020-07-08T01:08:00Z"/>
        </w:rPr>
      </w:pPr>
      <w:ins w:id="18383" w:author="CR#1665r2" w:date="2020-07-08T01:08:00Z">
        <w:r>
          <w:t>UE-CapabilityRequestFilterSidelink information element</w:t>
        </w:r>
      </w:ins>
    </w:p>
    <w:p w14:paraId="1DC3B617" w14:textId="77777777" w:rsidR="00CA45C0" w:rsidRDefault="00CA45C0" w:rsidP="00CA45C0">
      <w:pPr>
        <w:pStyle w:val="PL"/>
        <w:rPr>
          <w:ins w:id="18384" w:author="CR#1665r2" w:date="2020-07-08T01:08:00Z"/>
        </w:rPr>
      </w:pPr>
      <w:ins w:id="18385" w:author="CR#1665r2" w:date="2020-07-08T01:08:00Z">
        <w:r>
          <w:t>-- ASN1START</w:t>
        </w:r>
      </w:ins>
    </w:p>
    <w:p w14:paraId="782D646C" w14:textId="77777777" w:rsidR="00CA45C0" w:rsidRDefault="00CA45C0" w:rsidP="00CA45C0">
      <w:pPr>
        <w:pStyle w:val="PL"/>
        <w:rPr>
          <w:ins w:id="18386" w:author="CR#1665r2" w:date="2020-07-08T01:08:00Z"/>
        </w:rPr>
      </w:pPr>
      <w:ins w:id="18387" w:author="CR#1665r2" w:date="2020-07-08T01:08:00Z">
        <w:r>
          <w:t>-- TAG-UE-CAPABILITYREQUESTFILTERSIDELINK-START</w:t>
        </w:r>
      </w:ins>
    </w:p>
    <w:p w14:paraId="00727BCC" w14:textId="77777777" w:rsidR="00CA45C0" w:rsidRDefault="00CA45C0" w:rsidP="00CA45C0">
      <w:pPr>
        <w:pStyle w:val="PL"/>
        <w:rPr>
          <w:ins w:id="18388" w:author="CR#1665r2" w:date="2020-07-08T01:08:00Z"/>
        </w:rPr>
      </w:pPr>
    </w:p>
    <w:p w14:paraId="4303FEA0" w14:textId="77777777" w:rsidR="00CA45C0" w:rsidRDefault="00CA45C0" w:rsidP="00CA45C0">
      <w:pPr>
        <w:pStyle w:val="PL"/>
        <w:rPr>
          <w:ins w:id="18389" w:author="CR#1665r2" w:date="2020-07-08T01:08:00Z"/>
        </w:rPr>
      </w:pPr>
      <w:ins w:id="18390" w:author="CR#1665r2" w:date="2020-07-08T01:08:00Z">
        <w:r>
          <w:t>UE-CapabilityRequestFilterSidelink-r16 ::=      SEQUENCE {</w:t>
        </w:r>
      </w:ins>
    </w:p>
    <w:p w14:paraId="0B4C1ED7" w14:textId="77777777" w:rsidR="00CA45C0" w:rsidRDefault="00CA45C0" w:rsidP="00CA45C0">
      <w:pPr>
        <w:pStyle w:val="PL"/>
        <w:rPr>
          <w:ins w:id="18391" w:author="CR#1665r2" w:date="2020-07-08T01:08:00Z"/>
        </w:rPr>
      </w:pPr>
      <w:ins w:id="18392" w:author="CR#1665r2" w:date="2020-07-08T01:08:00Z">
        <w:r>
          <w:t xml:space="preserve">    frequencyBandListFilterSidelink-r16             FreqBandList                 OPTIONAL,   -- Need N</w:t>
        </w:r>
      </w:ins>
    </w:p>
    <w:p w14:paraId="0247CD77" w14:textId="77777777" w:rsidR="00CA45C0" w:rsidRDefault="00CA45C0" w:rsidP="00CA45C0">
      <w:pPr>
        <w:pStyle w:val="PL"/>
        <w:rPr>
          <w:ins w:id="18393" w:author="CR#1665r2" w:date="2020-07-08T01:08:00Z"/>
        </w:rPr>
      </w:pPr>
      <w:ins w:id="18394" w:author="CR#1665r2" w:date="2020-07-08T01:08:00Z">
        <w:r>
          <w:t xml:space="preserve">    nonCriticalExtension                            SEQUENCE {}                  OPTIONAL</w:t>
        </w:r>
      </w:ins>
    </w:p>
    <w:p w14:paraId="17A1F9EB" w14:textId="77777777" w:rsidR="00CA45C0" w:rsidRDefault="00CA45C0" w:rsidP="00CA45C0">
      <w:pPr>
        <w:pStyle w:val="PL"/>
        <w:rPr>
          <w:ins w:id="18395" w:author="CR#1665r2" w:date="2020-07-08T01:08:00Z"/>
        </w:rPr>
      </w:pPr>
      <w:ins w:id="18396" w:author="CR#1665r2" w:date="2020-07-08T01:08:00Z">
        <w:r>
          <w:t>}</w:t>
        </w:r>
      </w:ins>
    </w:p>
    <w:p w14:paraId="3BFD5BE1" w14:textId="77777777" w:rsidR="00CA45C0" w:rsidRDefault="00CA45C0" w:rsidP="00CA45C0">
      <w:pPr>
        <w:pStyle w:val="PL"/>
        <w:rPr>
          <w:ins w:id="18397" w:author="CR#1665r2" w:date="2020-07-08T01:08:00Z"/>
        </w:rPr>
      </w:pPr>
    </w:p>
    <w:p w14:paraId="01BA975E" w14:textId="77777777" w:rsidR="00CA45C0" w:rsidRDefault="00CA45C0" w:rsidP="00CA45C0">
      <w:pPr>
        <w:pStyle w:val="PL"/>
        <w:rPr>
          <w:ins w:id="18398" w:author="CR#1665r2" w:date="2020-07-08T01:08:00Z"/>
        </w:rPr>
      </w:pPr>
      <w:ins w:id="18399" w:author="CR#1665r2" w:date="2020-07-08T01:08:00Z">
        <w:r>
          <w:t>-- TAG-UE-CAPABILITYREQUESTFILTERSIDELINK-STOP</w:t>
        </w:r>
      </w:ins>
    </w:p>
    <w:p w14:paraId="6E4D8F58" w14:textId="77777777" w:rsidR="00CA45C0" w:rsidRDefault="00CA45C0" w:rsidP="00CA45C0">
      <w:pPr>
        <w:pStyle w:val="PL"/>
        <w:rPr>
          <w:ins w:id="18400" w:author="CR#1665r2" w:date="2020-07-08T01:08:00Z"/>
        </w:rPr>
      </w:pPr>
      <w:ins w:id="18401" w:author="CR#1665r2" w:date="2020-07-08T01:08:00Z">
        <w:r>
          <w:t>-- ASN1STOP</w:t>
        </w:r>
      </w:ins>
    </w:p>
    <w:p w14:paraId="1FD70422" w14:textId="77777777" w:rsidR="00A65E28" w:rsidRDefault="00A65E28" w:rsidP="00A65E28"/>
    <w:p w14:paraId="16C64D8B" w14:textId="77777777" w:rsidR="00A65E28" w:rsidRDefault="00A65E28" w:rsidP="00A65E28">
      <w:pPr>
        <w:pStyle w:val="Heading4"/>
      </w:pPr>
      <w:r>
        <w:t>–</w:t>
      </w:r>
      <w:r>
        <w:tab/>
      </w:r>
      <w:r>
        <w:rPr>
          <w:i/>
          <w:iCs/>
        </w:rPr>
        <w:t xml:space="preserve">End of </w:t>
      </w:r>
      <w:r>
        <w:rPr>
          <w:i/>
          <w:iCs/>
          <w:noProof/>
        </w:rPr>
        <w:t>PC5-RRC-Definitions</w:t>
      </w:r>
    </w:p>
    <w:p w14:paraId="50998205" w14:textId="77777777" w:rsidR="00A65E28" w:rsidRDefault="00A65E28" w:rsidP="00A65E28">
      <w:pPr>
        <w:pStyle w:val="PL"/>
      </w:pPr>
      <w:r>
        <w:t>-- ASN1START</w:t>
      </w:r>
    </w:p>
    <w:p w14:paraId="2C1DE052" w14:textId="77777777" w:rsidR="00A65E28" w:rsidRDefault="00A65E28" w:rsidP="00A65E28">
      <w:pPr>
        <w:pStyle w:val="PL"/>
      </w:pPr>
    </w:p>
    <w:p w14:paraId="11336FDA" w14:textId="77777777" w:rsidR="00A65E28" w:rsidRDefault="00A65E28" w:rsidP="00A65E28">
      <w:pPr>
        <w:pStyle w:val="PL"/>
      </w:pPr>
      <w:r>
        <w:t>END</w:t>
      </w:r>
    </w:p>
    <w:p w14:paraId="7D56AB4C" w14:textId="77777777" w:rsidR="00A65E28" w:rsidRDefault="00A65E28" w:rsidP="00A65E28">
      <w:pPr>
        <w:pStyle w:val="PL"/>
      </w:pPr>
    </w:p>
    <w:p w14:paraId="00F69027" w14:textId="77777777" w:rsidR="00A65E28" w:rsidRDefault="00A65E28" w:rsidP="00A65E28">
      <w:pPr>
        <w:pStyle w:val="PL"/>
      </w:pPr>
      <w:r>
        <w:t>-- ASN1STOP</w:t>
      </w:r>
    </w:p>
    <w:p w14:paraId="0E04E04B" w14:textId="77777777" w:rsidR="00A65E28" w:rsidRDefault="00A65E28" w:rsidP="00A65E28"/>
    <w:p w14:paraId="6C1D5298" w14:textId="77777777" w:rsidR="00A65E28" w:rsidRDefault="00A65E28" w:rsidP="00A65E28">
      <w:pPr>
        <w:pStyle w:val="Heading1"/>
      </w:pPr>
      <w:r>
        <w:lastRenderedPageBreak/>
        <w:t>7</w:t>
      </w:r>
      <w:r>
        <w:tab/>
        <w:t>Variables and constants</w:t>
      </w:r>
    </w:p>
    <w:p w14:paraId="3BF68326" w14:textId="77777777" w:rsidR="00A65E28" w:rsidRDefault="00A65E28" w:rsidP="00A65E28">
      <w:pPr>
        <w:pStyle w:val="Heading2"/>
      </w:pPr>
      <w:r>
        <w:t>7.1</w:t>
      </w:r>
      <w:r>
        <w:tab/>
        <w:t>Timers</w:t>
      </w:r>
    </w:p>
    <w:p w14:paraId="7B1216A7" w14:textId="77777777" w:rsidR="00A65E28" w:rsidRDefault="00A65E28" w:rsidP="00A65E28">
      <w:pPr>
        <w:pStyle w:val="Heading3"/>
      </w:pPr>
      <w:r>
        <w:t>7.1.1</w:t>
      </w:r>
      <w:r>
        <w:tab/>
        <w:t>Timers (Informative)</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65E28" w14:paraId="44B27887" w14:textId="77777777" w:rsidTr="00A65E2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FFBFA4D" w14:textId="77777777" w:rsidR="00A65E28" w:rsidRDefault="00A65E28">
            <w:pPr>
              <w:pStyle w:val="TAH"/>
              <w:rPr>
                <w:lang w:val="sv-SE" w:eastAsia="en-GB"/>
              </w:rPr>
            </w:pPr>
            <w:r>
              <w:rPr>
                <w:lang w:val="sv-SE"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00BE6313" w14:textId="77777777" w:rsidR="00A65E28" w:rsidRDefault="00A65E28">
            <w:pPr>
              <w:pStyle w:val="TAH"/>
              <w:rPr>
                <w:lang w:val="sv-SE" w:eastAsia="en-GB"/>
              </w:rPr>
            </w:pPr>
            <w:r>
              <w:rPr>
                <w:lang w:val="sv-SE"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2EB7033" w14:textId="77777777" w:rsidR="00A65E28" w:rsidRDefault="00A65E28">
            <w:pPr>
              <w:pStyle w:val="TAH"/>
              <w:rPr>
                <w:lang w:val="sv-SE" w:eastAsia="en-GB"/>
              </w:rPr>
            </w:pPr>
            <w:r>
              <w:rPr>
                <w:lang w:val="sv-SE"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D3C1305" w14:textId="77777777" w:rsidR="00A65E28" w:rsidRDefault="00A65E28">
            <w:pPr>
              <w:pStyle w:val="TAH"/>
              <w:rPr>
                <w:lang w:val="sv-SE" w:eastAsia="en-GB"/>
              </w:rPr>
            </w:pPr>
            <w:r>
              <w:rPr>
                <w:lang w:val="sv-SE" w:eastAsia="en-GB"/>
              </w:rPr>
              <w:t>At expiry</w:t>
            </w:r>
          </w:p>
        </w:tc>
      </w:tr>
      <w:tr w:rsidR="00A65E28" w14:paraId="7B4180D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DC69CC7" w14:textId="77777777" w:rsidR="00A65E28" w:rsidRDefault="00A65E28">
            <w:pPr>
              <w:pStyle w:val="TAL"/>
              <w:rPr>
                <w:lang w:val="sv-SE" w:eastAsia="en-GB"/>
              </w:rPr>
            </w:pPr>
            <w:r>
              <w:rPr>
                <w:lang w:val="sv-SE"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17792795" w14:textId="77777777" w:rsidR="00A65E28" w:rsidRDefault="00A65E28">
            <w:pPr>
              <w:pStyle w:val="TAL"/>
              <w:rPr>
                <w:lang w:val="sv-SE" w:eastAsia="en-GB"/>
              </w:rPr>
            </w:pPr>
            <w:r>
              <w:rPr>
                <w:lang w:val="sv-SE" w:eastAsia="sv-SE"/>
              </w:rPr>
              <w:t>Upon transmission of</w:t>
            </w:r>
            <w:r>
              <w:rPr>
                <w:i/>
                <w:lang w:val="sv-SE"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DF035D4" w14:textId="77777777" w:rsidR="00A65E28" w:rsidRDefault="00A65E28">
            <w:pPr>
              <w:pStyle w:val="TAL"/>
              <w:rPr>
                <w:lang w:val="sv-SE" w:eastAsia="en-GB"/>
              </w:rPr>
            </w:pPr>
            <w:r>
              <w:rPr>
                <w:rFonts w:cs="Arial"/>
                <w:lang w:val="sv-SE" w:eastAsia="sv-SE"/>
              </w:rPr>
              <w:t xml:space="preserve">Upon reception of </w:t>
            </w:r>
            <w:r>
              <w:rPr>
                <w:rFonts w:cs="Arial"/>
                <w:i/>
                <w:lang w:val="sv-SE" w:eastAsia="sv-SE"/>
              </w:rPr>
              <w:t>RRCSetup</w:t>
            </w:r>
            <w:r>
              <w:rPr>
                <w:rFonts w:cs="Arial"/>
                <w:lang w:val="sv-SE" w:eastAsia="sv-SE"/>
              </w:rPr>
              <w:t xml:space="preserve"> or </w:t>
            </w:r>
            <w:r>
              <w:rPr>
                <w:rFonts w:cs="Arial"/>
                <w:i/>
                <w:lang w:val="sv-SE" w:eastAsia="sv-SE"/>
              </w:rPr>
              <w:t>RRCReject</w:t>
            </w:r>
            <w:r>
              <w:rPr>
                <w:rFonts w:cs="Arial"/>
                <w:lang w:val="sv-SE"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34DD06C" w14:textId="77777777" w:rsidR="00A65E28" w:rsidRDefault="00A65E28">
            <w:pPr>
              <w:pStyle w:val="TAL"/>
              <w:rPr>
                <w:lang w:val="sv-SE" w:eastAsia="en-GB"/>
              </w:rPr>
            </w:pPr>
            <w:r>
              <w:rPr>
                <w:rFonts w:cs="Arial"/>
                <w:szCs w:val="18"/>
                <w:lang w:val="sv-SE" w:eastAsia="sv-SE"/>
              </w:rPr>
              <w:t xml:space="preserve">Perform the actions as specified in 5.3.3.7. </w:t>
            </w:r>
          </w:p>
        </w:tc>
      </w:tr>
      <w:tr w:rsidR="00A65E28" w14:paraId="2DB644C2"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1AF9C959" w14:textId="77777777" w:rsidR="00A65E28" w:rsidRDefault="00A65E28">
            <w:pPr>
              <w:pStyle w:val="TAL"/>
              <w:rPr>
                <w:lang w:val="sv-SE" w:eastAsia="en-GB"/>
              </w:rPr>
            </w:pPr>
            <w:r>
              <w:rPr>
                <w:lang w:val="sv-SE"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BAE292E" w14:textId="77777777" w:rsidR="00A65E28" w:rsidRDefault="00A65E28">
            <w:pPr>
              <w:pStyle w:val="TAL"/>
              <w:rPr>
                <w:lang w:val="sv-SE" w:eastAsia="en-GB"/>
              </w:rPr>
            </w:pPr>
            <w:r>
              <w:rPr>
                <w:lang w:val="sv-SE" w:eastAsia="en-GB"/>
              </w:rPr>
              <w:t xml:space="preserve">Upon transmission of </w:t>
            </w:r>
            <w:r>
              <w:rPr>
                <w:i/>
                <w:lang w:val="sv-SE"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636EBF59" w14:textId="77777777" w:rsidR="00A65E28" w:rsidRDefault="00A65E28">
            <w:pPr>
              <w:pStyle w:val="TAL"/>
              <w:rPr>
                <w:lang w:val="sv-SE" w:eastAsia="en-GB"/>
              </w:rPr>
            </w:pPr>
            <w:r>
              <w:rPr>
                <w:lang w:val="sv-SE" w:eastAsia="en-GB"/>
              </w:rPr>
              <w:t xml:space="preserve">Upon reception of </w:t>
            </w:r>
            <w:r>
              <w:rPr>
                <w:i/>
                <w:iCs/>
                <w:lang w:val="sv-SE" w:eastAsia="en-GB"/>
              </w:rPr>
              <w:t>RRCReestablishment</w:t>
            </w:r>
            <w:r>
              <w:rPr>
                <w:lang w:val="sv-SE" w:eastAsia="en-GB"/>
              </w:rPr>
              <w:t xml:space="preserve"> or </w:t>
            </w:r>
            <w:r>
              <w:rPr>
                <w:i/>
                <w:lang w:val="sv-SE" w:eastAsia="en-GB"/>
              </w:rPr>
              <w:t>RRCSetup</w:t>
            </w:r>
            <w:r>
              <w:rPr>
                <w:lang w:val="sv-SE"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AAF9A11" w14:textId="77777777" w:rsidR="00A65E28" w:rsidRDefault="00A65E28">
            <w:pPr>
              <w:pStyle w:val="TAL"/>
              <w:rPr>
                <w:lang w:val="sv-SE" w:eastAsia="en-GB"/>
              </w:rPr>
            </w:pPr>
            <w:r>
              <w:rPr>
                <w:lang w:val="sv-SE" w:eastAsia="en-GB"/>
              </w:rPr>
              <w:t>Go to RRC_IDLE</w:t>
            </w:r>
          </w:p>
        </w:tc>
      </w:tr>
      <w:tr w:rsidR="00A65E28" w14:paraId="3FDD35C1"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478A45D" w14:textId="77777777" w:rsidR="00A65E28" w:rsidRDefault="00A65E28">
            <w:pPr>
              <w:pStyle w:val="TAL"/>
              <w:rPr>
                <w:lang w:val="sv-SE" w:eastAsia="en-GB"/>
              </w:rPr>
            </w:pPr>
            <w:r>
              <w:rPr>
                <w:lang w:val="sv-SE"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3464E1D" w14:textId="77777777" w:rsidR="00A65E28" w:rsidRDefault="00A65E28">
            <w:pPr>
              <w:pStyle w:val="TAL"/>
              <w:rPr>
                <w:lang w:val="sv-SE" w:eastAsia="en-GB"/>
              </w:rPr>
            </w:pPr>
            <w:r>
              <w:rPr>
                <w:rFonts w:cs="Arial"/>
                <w:lang w:val="sv-SE" w:eastAsia="sv-SE"/>
              </w:rPr>
              <w:t xml:space="preserve">Upon reception of </w:t>
            </w:r>
            <w:r>
              <w:rPr>
                <w:rFonts w:cs="Arial"/>
                <w:i/>
                <w:lang w:val="sv-SE" w:eastAsia="sv-SE"/>
              </w:rPr>
              <w:t>RRCReject</w:t>
            </w:r>
            <w:r>
              <w:rPr>
                <w:rFonts w:cs="Arial"/>
                <w:lang w:val="sv-SE" w:eastAsia="sv-SE"/>
              </w:rPr>
              <w:t xml:space="preserve"> while performing RRC connection establishment or resume, upon reception of </w:t>
            </w:r>
            <w:r>
              <w:rPr>
                <w:rFonts w:cs="Arial"/>
                <w:i/>
                <w:lang w:val="sv-SE" w:eastAsia="sv-SE"/>
              </w:rPr>
              <w:t>RRCRelease</w:t>
            </w:r>
            <w:r>
              <w:rPr>
                <w:rFonts w:cs="Arial"/>
                <w:lang w:val="sv-SE" w:eastAsia="sv-SE"/>
              </w:rPr>
              <w:t xml:space="preserve"> with </w:t>
            </w:r>
            <w:r>
              <w:rPr>
                <w:rFonts w:cs="Arial"/>
                <w:i/>
                <w:lang w:val="sv-SE" w:eastAsia="sv-SE"/>
              </w:rPr>
              <w:t>waitTime</w:t>
            </w:r>
            <w:r>
              <w:rPr>
                <w:rFonts w:cs="Arial"/>
                <w:lang w:val="sv-SE"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B2F8F92" w14:textId="77777777" w:rsidR="00A65E28" w:rsidRDefault="00A65E28">
            <w:pPr>
              <w:pStyle w:val="TAL"/>
              <w:rPr>
                <w:lang w:val="sv-SE" w:eastAsia="en-GB"/>
              </w:rPr>
            </w:pPr>
            <w:r>
              <w:rPr>
                <w:rFonts w:cs="Arial"/>
                <w:lang w:val="sv-SE" w:eastAsia="sv-SE"/>
              </w:rPr>
              <w:t xml:space="preserve">Upon entering RRC_CONNECTED or RRC_IDLE, upon cell re-selection and upon reception of </w:t>
            </w:r>
            <w:r>
              <w:rPr>
                <w:rFonts w:cs="Arial"/>
                <w:i/>
                <w:lang w:val="sv-SE" w:eastAsia="sv-SE"/>
              </w:rPr>
              <w:t>RRCReject</w:t>
            </w:r>
            <w:r>
              <w:rPr>
                <w:rFonts w:cs="Arial"/>
                <w:lang w:val="sv-SE"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AA39023" w14:textId="77777777" w:rsidR="00A65E28" w:rsidRDefault="00A65E28">
            <w:pPr>
              <w:pStyle w:val="TAL"/>
              <w:rPr>
                <w:lang w:val="sv-SE" w:eastAsia="en-GB"/>
              </w:rPr>
            </w:pPr>
            <w:r>
              <w:rPr>
                <w:rFonts w:cs="Arial"/>
                <w:szCs w:val="18"/>
                <w:lang w:val="sv-SE" w:eastAsia="sv-SE"/>
              </w:rPr>
              <w:t>Inform upper layers about barring alleviation as specified in 5.3.14.4</w:t>
            </w:r>
          </w:p>
        </w:tc>
      </w:tr>
      <w:tr w:rsidR="00A65E28" w14:paraId="6DD99AA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463F8F1" w14:textId="77777777" w:rsidR="00A65E28" w:rsidRDefault="00A65E28">
            <w:pPr>
              <w:pStyle w:val="TAL"/>
              <w:rPr>
                <w:lang w:val="sv-SE" w:eastAsia="en-GB"/>
              </w:rPr>
            </w:pPr>
            <w:r>
              <w:rPr>
                <w:lang w:val="sv-SE"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520880" w14:textId="77777777" w:rsidR="00A65E28" w:rsidRDefault="00A65E28">
            <w:pPr>
              <w:pStyle w:val="TAL"/>
              <w:rPr>
                <w:lang w:val="sv-SE" w:eastAsia="sv-SE"/>
              </w:rPr>
            </w:pPr>
            <w:r>
              <w:rPr>
                <w:lang w:val="sv-SE" w:eastAsia="en-GB"/>
              </w:rPr>
              <w:t xml:space="preserve">Upon reception of </w:t>
            </w:r>
            <w:r>
              <w:rPr>
                <w:i/>
                <w:lang w:val="sv-SE" w:eastAsia="en-GB"/>
              </w:rPr>
              <w:t>RRCReconfiguration</w:t>
            </w:r>
            <w:r>
              <w:rPr>
                <w:lang w:val="sv-SE" w:eastAsia="en-GB"/>
              </w:rPr>
              <w:t xml:space="preserve"> message including </w:t>
            </w:r>
            <w:r>
              <w:rPr>
                <w:i/>
                <w:lang w:val="sv-SE" w:eastAsia="sv-SE"/>
              </w:rPr>
              <w:t>reconfigurationWithSync</w:t>
            </w:r>
            <w:r>
              <w:rPr>
                <w:lang w:val="sv-SE" w:eastAsia="en-GB"/>
              </w:rPr>
              <w:t xml:space="preserve"> or upon conditional reconfiguration execution i.e. when applying a stored </w:t>
            </w:r>
            <w:r>
              <w:rPr>
                <w:i/>
                <w:lang w:val="sv-SE" w:eastAsia="en-GB"/>
              </w:rPr>
              <w:t>RRCReconfiguration</w:t>
            </w:r>
            <w:r>
              <w:rPr>
                <w:lang w:val="sv-SE" w:eastAsia="en-GB"/>
              </w:rPr>
              <w:t xml:space="preserve"> message including </w:t>
            </w:r>
            <w:r>
              <w:rPr>
                <w:i/>
                <w:lang w:val="sv-SE" w:eastAsia="sv-SE"/>
              </w:rPr>
              <w:t>reconfigurationWithSync</w:t>
            </w:r>
            <w:r>
              <w:rPr>
                <w:iCs/>
                <w:lang w:val="sv-SE"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81CCCE6" w14:textId="77777777" w:rsidR="00A65E28" w:rsidRDefault="00A65E28">
            <w:pPr>
              <w:pStyle w:val="TAL"/>
              <w:rPr>
                <w:lang w:val="sv-SE" w:eastAsia="en-GB"/>
              </w:rPr>
            </w:pPr>
            <w:r>
              <w:rPr>
                <w:lang w:val="sv-SE" w:eastAsia="en-GB"/>
              </w:rPr>
              <w:t>Upon successful completion of random access on the corresponding SpCell</w:t>
            </w:r>
          </w:p>
          <w:p w14:paraId="73ED6872" w14:textId="77777777" w:rsidR="00A65E28" w:rsidRDefault="00A65E28">
            <w:pPr>
              <w:pStyle w:val="TAL"/>
              <w:rPr>
                <w:lang w:val="sv-SE" w:eastAsia="en-GB"/>
              </w:rPr>
            </w:pPr>
            <w:r>
              <w:rPr>
                <w:lang w:val="sv-SE" w:eastAsia="en-GB"/>
              </w:rPr>
              <w:t xml:space="preserve">For T304 of SCG, </w:t>
            </w:r>
            <w:r>
              <w:rPr>
                <w:rFonts w:eastAsia="SimSun"/>
                <w:lang w:val="sv-SE"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5CCD5E5" w14:textId="3B21C5BF" w:rsidR="00A65E28" w:rsidRDefault="00A65E28">
            <w:pPr>
              <w:pStyle w:val="TAL"/>
              <w:rPr>
                <w:lang w:val="sv-SE" w:eastAsia="en-GB"/>
              </w:rPr>
            </w:pPr>
            <w:r>
              <w:rPr>
                <w:lang w:val="sv-SE" w:eastAsia="en-GB"/>
              </w:rPr>
              <w:t>For T304 of MCG, in case of the handover from NR or intra-NR handover, initiate the RRC re-establishment procedure; In case of handover to NR, perform the actions defined in the specifications applicable for the source RAT.</w:t>
            </w:r>
            <w:ins w:id="18402" w:author="CR#1591r2" w:date="2020-07-07T01:50:00Z">
              <w:r w:rsidR="004E7DC2">
                <w:rPr>
                  <w:lang w:eastAsia="en-GB"/>
                </w:rPr>
                <w:t xml:space="preserve"> If any DAPS bearer is configured and if there is no RLF in source PCell, initiate the failure information procedure.</w:t>
              </w:r>
            </w:ins>
          </w:p>
          <w:p w14:paraId="4E36B564" w14:textId="77777777" w:rsidR="00A65E28" w:rsidRDefault="00A65E28">
            <w:pPr>
              <w:pStyle w:val="TAL"/>
              <w:rPr>
                <w:lang w:val="sv-SE" w:eastAsia="en-GB"/>
              </w:rPr>
            </w:pPr>
          </w:p>
          <w:p w14:paraId="23D99944" w14:textId="77777777" w:rsidR="00A65E28" w:rsidRDefault="00A65E28">
            <w:pPr>
              <w:pStyle w:val="TAL"/>
              <w:rPr>
                <w:lang w:val="sv-SE" w:eastAsia="en-GB"/>
              </w:rPr>
            </w:pPr>
            <w:r>
              <w:rPr>
                <w:lang w:val="sv-SE" w:eastAsia="en-GB"/>
              </w:rPr>
              <w:t>For T304 of SCG, inform network about the reconfiguration with sync failure by initiating the SCG failure information procedure as specified in 5.7.3</w:t>
            </w:r>
            <w:r>
              <w:rPr>
                <w:lang w:val="sv-SE" w:eastAsia="zh-CN"/>
              </w:rPr>
              <w:t>.</w:t>
            </w:r>
          </w:p>
        </w:tc>
      </w:tr>
      <w:tr w:rsidR="00A65E28" w14:paraId="27370C7E"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500F9193" w14:textId="77777777" w:rsidR="00A65E28" w:rsidRDefault="00A65E28">
            <w:pPr>
              <w:pStyle w:val="TAL"/>
              <w:rPr>
                <w:lang w:val="sv-SE" w:eastAsia="en-GB"/>
              </w:rPr>
            </w:pPr>
            <w:r>
              <w:rPr>
                <w:lang w:val="sv-SE" w:eastAsia="en-GB"/>
              </w:rPr>
              <w:lastRenderedPageBreak/>
              <w:t>T310</w:t>
            </w:r>
          </w:p>
          <w:p w14:paraId="00508D32" w14:textId="77777777" w:rsidR="00A65E28" w:rsidRDefault="00A65E28">
            <w:pPr>
              <w:pStyle w:val="TAL"/>
              <w:rPr>
                <w:lang w:val="sv-SE"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D457402" w14:textId="77777777" w:rsidR="00A65E28" w:rsidRDefault="00A65E28">
            <w:pPr>
              <w:pStyle w:val="TAL"/>
              <w:rPr>
                <w:lang w:val="sv-SE" w:eastAsia="en-GB"/>
              </w:rPr>
            </w:pPr>
            <w:r>
              <w:rPr>
                <w:lang w:val="sv-SE"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C803716" w14:textId="2EA440BA" w:rsidR="00A65E28" w:rsidRDefault="00A65E28">
            <w:pPr>
              <w:pStyle w:val="TAL"/>
              <w:rPr>
                <w:lang w:val="sv-SE" w:eastAsia="en-GB"/>
              </w:rPr>
            </w:pPr>
            <w:r>
              <w:rPr>
                <w:lang w:val="sv-SE" w:eastAsia="en-GB"/>
              </w:rPr>
              <w:t xml:space="preserve">Upon receiving N311 consecutive in-sync indications from lower layers for the SpCell, upon receiving RRCReconfiguration with </w:t>
            </w:r>
            <w:r>
              <w:rPr>
                <w:i/>
                <w:lang w:val="sv-SE" w:eastAsia="en-GB"/>
              </w:rPr>
              <w:t>reconfigurationWithSync</w:t>
            </w:r>
            <w:r>
              <w:rPr>
                <w:lang w:val="sv-SE" w:eastAsia="en-GB"/>
              </w:rPr>
              <w:t xml:space="preserve"> for that cell group, </w:t>
            </w:r>
            <w:ins w:id="18403" w:author="CR#1662r1" w:date="2020-07-07T17:26:00Z">
              <w:r w:rsidR="007B410B">
                <w:rPr>
                  <w:rFonts w:eastAsia="Batang"/>
                  <w:noProof/>
                  <w:lang w:eastAsia="en-GB"/>
                </w:rPr>
                <w:t xml:space="preserve">upon reception of </w:t>
              </w:r>
              <w:r w:rsidR="007B410B">
                <w:rPr>
                  <w:rFonts w:eastAsia="Batang"/>
                  <w:i/>
                  <w:noProof/>
                  <w:lang w:eastAsia="en-GB"/>
                </w:rPr>
                <w:t>MobilityFromNRCommand</w:t>
              </w:r>
              <w:r w:rsidR="007B410B">
                <w:rPr>
                  <w:rFonts w:eastAsia="Batang"/>
                  <w:noProof/>
                  <w:lang w:eastAsia="en-GB"/>
                </w:rPr>
                <w:t xml:space="preserve">, </w:t>
              </w:r>
            </w:ins>
            <w:ins w:id="18404" w:author="CR#1591r2" w:date="2020-07-07T01:50:00Z">
              <w:r w:rsidR="004E7DC2">
                <w:rPr>
                  <w:lang w:eastAsia="en-GB"/>
                </w:rPr>
                <w:t xml:space="preserve">upon the reconfiguration of </w:t>
              </w:r>
              <w:r w:rsidR="004E7DC2">
                <w:rPr>
                  <w:i/>
                  <w:iCs/>
                  <w:lang w:eastAsia="en-GB"/>
                </w:rPr>
                <w:t>rlf-TimersAndConstant</w:t>
              </w:r>
            </w:ins>
            <w:ins w:id="18405" w:author="CR#1591r2" w:date="2020-07-07T01:51:00Z">
              <w:r w:rsidR="004E7DC2">
                <w:rPr>
                  <w:i/>
                  <w:iCs/>
                  <w:lang w:eastAsia="en-GB"/>
                </w:rPr>
                <w:t>,</w:t>
              </w:r>
            </w:ins>
            <w:ins w:id="18406" w:author="CR#1591r2" w:date="2020-07-07T01:50:00Z">
              <w:r w:rsidR="004E7DC2">
                <w:rPr>
                  <w:lang w:eastAsia="en-GB"/>
                </w:rPr>
                <w:t xml:space="preserve"> </w:t>
              </w:r>
            </w:ins>
            <w:del w:id="18407" w:author="CR#1557r2" w:date="2020-07-05T11:31:00Z">
              <w:r w:rsidDel="002228C0">
                <w:rPr>
                  <w:lang w:val="sv-SE" w:eastAsia="en-GB"/>
                </w:rPr>
                <w:delText xml:space="preserve">and </w:delText>
              </w:r>
            </w:del>
            <w:r>
              <w:rPr>
                <w:lang w:val="sv-SE" w:eastAsia="en-GB"/>
              </w:rPr>
              <w:t>upon initiating the connection re-establishment procedure</w:t>
            </w:r>
            <w:ins w:id="18408" w:author="CR#1557r2" w:date="2020-07-05T11:32:00Z">
              <w:r w:rsidR="002228C0">
                <w:t>, and upon initiating the MCG failure information procedure</w:t>
              </w:r>
            </w:ins>
            <w:r>
              <w:rPr>
                <w:lang w:val="sv-SE" w:eastAsia="en-GB"/>
              </w:rPr>
              <w:t>.</w:t>
            </w:r>
          </w:p>
          <w:p w14:paraId="3DCE1E5C" w14:textId="77777777" w:rsidR="00A65E28" w:rsidDel="002228C0" w:rsidRDefault="00A65E28">
            <w:pPr>
              <w:pStyle w:val="TAL"/>
              <w:rPr>
                <w:del w:id="18409" w:author="CR#1557r2" w:date="2020-07-05T11:32:00Z"/>
                <w:lang w:val="sv-SE" w:eastAsia="en-GB"/>
              </w:rPr>
            </w:pPr>
            <w:r>
              <w:rPr>
                <w:lang w:val="sv-SE" w:eastAsia="en-GB"/>
              </w:rPr>
              <w:t>Upon SCG release, if the T310 is kept in SCG.</w:t>
            </w:r>
          </w:p>
          <w:p w14:paraId="276F8152" w14:textId="77777777" w:rsidR="00A65E28" w:rsidRDefault="00A65E28">
            <w:pPr>
              <w:pStyle w:val="TAL"/>
              <w:rPr>
                <w:lang w:val="sv-SE"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BC0EEB8" w14:textId="05ADFFB6" w:rsidR="00A65E28" w:rsidRDefault="00A65E28">
            <w:pPr>
              <w:pStyle w:val="TAL"/>
              <w:rPr>
                <w:lang w:val="sv-SE" w:eastAsia="en-GB"/>
              </w:rPr>
            </w:pPr>
            <w:r>
              <w:rPr>
                <w:lang w:val="sv-SE" w:eastAsia="en-GB"/>
              </w:rPr>
              <w:t xml:space="preserve">If the T310 is kept in MCG: If </w:t>
            </w:r>
            <w:r>
              <w:rPr>
                <w:lang w:val="sv-SE" w:eastAsia="sv-SE"/>
              </w:rPr>
              <w:t xml:space="preserve">AS </w:t>
            </w:r>
            <w:r>
              <w:rPr>
                <w:lang w:val="sv-SE" w:eastAsia="en-GB"/>
              </w:rPr>
              <w:t>security is not activated: go to RRC_IDLE else: initiate the MCG failure information procedure as specified in 5.7.3b or the connection re-establishment procedure as specified in 5.3.7</w:t>
            </w:r>
            <w:ins w:id="18410" w:author="CR#1591r2" w:date="2020-07-07T01:51:00Z">
              <w:r w:rsidR="004E7DC2">
                <w:t xml:space="preserve"> </w:t>
              </w:r>
              <w:r w:rsidR="004E7DC2">
                <w:rPr>
                  <w:lang w:eastAsia="en-GB"/>
                </w:rPr>
                <w:t>or the procedure as specified in 5.3.10.3 if any DAPS bearer is configured</w:t>
              </w:r>
            </w:ins>
            <w:r>
              <w:rPr>
                <w:lang w:val="sv-SE" w:eastAsia="en-GB"/>
              </w:rPr>
              <w:t>.</w:t>
            </w:r>
          </w:p>
          <w:p w14:paraId="3392F112" w14:textId="77777777" w:rsidR="00A65E28" w:rsidRDefault="00A65E28">
            <w:pPr>
              <w:pStyle w:val="TAL"/>
              <w:rPr>
                <w:lang w:val="sv-SE" w:eastAsia="en-GB"/>
              </w:rPr>
            </w:pPr>
            <w:r>
              <w:rPr>
                <w:lang w:val="sv-SE" w:eastAsia="en-GB"/>
              </w:rPr>
              <w:t>If the T310 is kept in SCG, Inform E-UTRAN/NR about the SCG radio link failure by initiating the SCG failure information procedure as specified in 5.7.3.</w:t>
            </w:r>
          </w:p>
        </w:tc>
      </w:tr>
      <w:tr w:rsidR="00A65E28" w14:paraId="0E473828"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05E70628" w14:textId="77777777" w:rsidR="00A65E28" w:rsidRDefault="00A65E28">
            <w:pPr>
              <w:pStyle w:val="TAL"/>
              <w:rPr>
                <w:lang w:val="sv-SE" w:eastAsia="en-GB"/>
              </w:rPr>
            </w:pPr>
            <w:r>
              <w:rPr>
                <w:lang w:val="sv-SE" w:eastAsia="en-GB"/>
              </w:rPr>
              <w:t>T311</w:t>
            </w:r>
          </w:p>
          <w:p w14:paraId="0AE3F1D8" w14:textId="77777777" w:rsidR="00A65E28" w:rsidRDefault="00A65E28">
            <w:pPr>
              <w:pStyle w:val="TAL"/>
              <w:rPr>
                <w:lang w:val="sv-SE"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5C19F9E" w14:textId="77777777" w:rsidR="00A65E28" w:rsidRDefault="00A65E28">
            <w:pPr>
              <w:pStyle w:val="TAL"/>
              <w:rPr>
                <w:lang w:val="sv-SE" w:eastAsia="en-GB"/>
              </w:rPr>
            </w:pPr>
            <w:r>
              <w:rPr>
                <w:lang w:val="sv-SE"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0155A6C" w14:textId="77777777" w:rsidR="00A65E28" w:rsidRDefault="00A65E28">
            <w:pPr>
              <w:pStyle w:val="TAL"/>
              <w:rPr>
                <w:lang w:val="sv-SE" w:eastAsia="en-GB"/>
              </w:rPr>
            </w:pPr>
            <w:r>
              <w:rPr>
                <w:lang w:val="sv-SE"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E3ABBE5" w14:textId="77777777" w:rsidR="00A65E28" w:rsidRDefault="00A65E28">
            <w:pPr>
              <w:pStyle w:val="TAL"/>
              <w:rPr>
                <w:lang w:val="sv-SE" w:eastAsia="en-GB"/>
              </w:rPr>
            </w:pPr>
            <w:r>
              <w:rPr>
                <w:lang w:val="sv-SE" w:eastAsia="en-GB"/>
              </w:rPr>
              <w:t>Enter RRC_IDLE</w:t>
            </w:r>
          </w:p>
        </w:tc>
      </w:tr>
      <w:tr w:rsidR="00A65E28" w14:paraId="19C9F8B4"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5D420296" w14:textId="77777777" w:rsidR="00A65E28" w:rsidRDefault="00A65E28">
            <w:pPr>
              <w:pStyle w:val="TAL"/>
              <w:rPr>
                <w:lang w:val="sv-SE" w:eastAsia="en-GB"/>
              </w:rPr>
            </w:pPr>
            <w:r>
              <w:rPr>
                <w:lang w:val="sv-SE" w:eastAsia="en-GB"/>
              </w:rPr>
              <w:t>T312</w:t>
            </w:r>
          </w:p>
          <w:p w14:paraId="486A2D34" w14:textId="77777777" w:rsidR="00A65E28" w:rsidRDefault="00A65E28">
            <w:pPr>
              <w:pStyle w:val="TAL"/>
              <w:rPr>
                <w:lang w:val="sv-SE"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C54EF45" w14:textId="519B052B" w:rsidR="00A65E28" w:rsidRDefault="00A65E28">
            <w:pPr>
              <w:pStyle w:val="TAL"/>
              <w:rPr>
                <w:lang w:val="sv-SE" w:eastAsia="en-GB"/>
              </w:rPr>
            </w:pPr>
            <w:r>
              <w:rPr>
                <w:lang w:val="sv-SE" w:eastAsia="en-GB"/>
              </w:rPr>
              <w:t>If T312 is configured  in MCG: Upon triggering a measurement report for a measurement identity for which T312 has been configured</w:t>
            </w:r>
            <w:ins w:id="18411" w:author="CR#1591r2" w:date="2020-07-07T01:51:00Z">
              <w:r w:rsidR="004E7DC2">
                <w:t xml:space="preserve"> </w:t>
              </w:r>
              <w:r w:rsidR="004E7DC2">
                <w:rPr>
                  <w:lang w:eastAsia="en-GB"/>
                </w:rPr>
                <w:t xml:space="preserve">and </w:t>
              </w:r>
              <w:r w:rsidR="004E7DC2">
                <w:rPr>
                  <w:i/>
                  <w:iCs/>
                  <w:lang w:eastAsia="en-GB"/>
                </w:rPr>
                <w:t>useT312</w:t>
              </w:r>
              <w:r w:rsidR="004E7DC2">
                <w:rPr>
                  <w:lang w:eastAsia="en-GB"/>
                </w:rPr>
                <w:t xml:space="preserve"> has been set to true</w:t>
              </w:r>
            </w:ins>
            <w:r>
              <w:rPr>
                <w:lang w:val="sv-SE" w:eastAsia="en-GB"/>
              </w:rPr>
              <w:t>, while T310 in PCell is running.</w:t>
            </w:r>
          </w:p>
          <w:p w14:paraId="516BF991" w14:textId="448B0BEE" w:rsidR="00A65E28" w:rsidRDefault="00A65E28">
            <w:pPr>
              <w:pStyle w:val="TAL"/>
              <w:rPr>
                <w:lang w:val="sv-SE" w:eastAsia="en-GB"/>
              </w:rPr>
            </w:pPr>
            <w:r>
              <w:rPr>
                <w:lang w:val="sv-SE" w:eastAsia="en-GB"/>
              </w:rPr>
              <w:t>If T312 is configured in SCG</w:t>
            </w:r>
            <w:ins w:id="18412" w:author="CR#1591r2" w:date="2020-07-07T01:51:00Z">
              <w:r w:rsidR="004E7DC2">
                <w:rPr>
                  <w:lang w:eastAsia="en-GB"/>
                </w:rPr>
                <w:t xml:space="preserve"> and </w:t>
              </w:r>
              <w:r w:rsidR="004E7DC2">
                <w:rPr>
                  <w:i/>
                  <w:iCs/>
                  <w:lang w:eastAsia="en-GB"/>
                </w:rPr>
                <w:t>useT312</w:t>
              </w:r>
              <w:r w:rsidR="004E7DC2">
                <w:rPr>
                  <w:lang w:eastAsia="en-GB"/>
                </w:rPr>
                <w:t xml:space="preserve"> has been set to true</w:t>
              </w:r>
            </w:ins>
            <w:r>
              <w:rPr>
                <w:lang w:val="sv-SE"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651FECD" w14:textId="4BCEA3A2" w:rsidR="00A65E28" w:rsidRDefault="00A65E28">
            <w:pPr>
              <w:pStyle w:val="TAL"/>
              <w:rPr>
                <w:lang w:val="sv-SE" w:eastAsia="en-GB"/>
              </w:rPr>
            </w:pPr>
            <w:r>
              <w:rPr>
                <w:lang w:val="sv-SE" w:eastAsia="en-GB"/>
              </w:rPr>
              <w:t xml:space="preserve">Upon receiving N311 consecutive in-sync indications from lower layers for the SpCell, receiving </w:t>
            </w:r>
            <w:r>
              <w:rPr>
                <w:i/>
                <w:lang w:val="sv-SE" w:eastAsia="en-GB"/>
              </w:rPr>
              <w:t>RRCReconfiguration</w:t>
            </w:r>
            <w:r>
              <w:rPr>
                <w:lang w:val="sv-SE" w:eastAsia="en-GB"/>
              </w:rPr>
              <w:t xml:space="preserve"> with </w:t>
            </w:r>
            <w:r>
              <w:rPr>
                <w:i/>
                <w:lang w:val="sv-SE" w:eastAsia="en-GB"/>
              </w:rPr>
              <w:t>reconfigurationWithSync</w:t>
            </w:r>
            <w:r>
              <w:rPr>
                <w:lang w:val="sv-SE" w:eastAsia="en-GB"/>
              </w:rPr>
              <w:t xml:space="preserve"> for that cell group, upon initiating the connection re-establishment procedure, </w:t>
            </w:r>
            <w:ins w:id="18413" w:author="CR#1591r2" w:date="2020-07-07T01:52:00Z">
              <w:r w:rsidR="004E7DC2">
                <w:rPr>
                  <w:lang w:eastAsia="en-GB"/>
                </w:rPr>
                <w:t xml:space="preserve">upon the reconfiguration of </w:t>
              </w:r>
              <w:r w:rsidR="004E7DC2">
                <w:rPr>
                  <w:i/>
                  <w:iCs/>
                  <w:lang w:eastAsia="en-GB"/>
                </w:rPr>
                <w:t>rlf-TimersAndConstant</w:t>
              </w:r>
              <w:r w:rsidR="004E7DC2">
                <w:rPr>
                  <w:lang w:eastAsia="en-GB"/>
                </w:rPr>
                <w:t xml:space="preserve">, </w:t>
              </w:r>
            </w:ins>
            <w:ins w:id="18414" w:author="CR#1557r2" w:date="2020-07-05T11:32:00Z">
              <w:r w:rsidR="002228C0">
                <w:t xml:space="preserve">upon initiating the MCG failure information procedure, </w:t>
              </w:r>
            </w:ins>
            <w:r>
              <w:rPr>
                <w:lang w:val="sv-SE" w:eastAsia="en-GB"/>
              </w:rPr>
              <w:t>and upon the expiry of T310 in corresponding SpCell.</w:t>
            </w:r>
          </w:p>
          <w:p w14:paraId="02A8D11F" w14:textId="77777777" w:rsidR="00A65E28" w:rsidRDefault="00A65E28">
            <w:pPr>
              <w:pStyle w:val="TAL"/>
              <w:rPr>
                <w:lang w:val="sv-SE" w:eastAsia="en-GB"/>
              </w:rPr>
            </w:pPr>
            <w:r>
              <w:rPr>
                <w:lang w:val="sv-SE"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216B5327" w14:textId="52DB09FF" w:rsidR="00A65E28" w:rsidRDefault="00A65E28">
            <w:pPr>
              <w:pStyle w:val="TAL"/>
              <w:rPr>
                <w:lang w:val="sv-SE" w:eastAsia="en-GB"/>
              </w:rPr>
            </w:pPr>
            <w:r>
              <w:rPr>
                <w:lang w:val="sv-SE" w:eastAsia="en-GB"/>
              </w:rPr>
              <w:t>If the T312 is kept in MCG</w:t>
            </w:r>
            <w:del w:id="18415" w:author="CR#1591r2" w:date="2020-07-07T01:52:00Z">
              <w:r w:rsidDel="004E7DC2">
                <w:rPr>
                  <w:lang w:val="sv-SE" w:eastAsia="en-GB"/>
                </w:rPr>
                <w:delText>: If security is not activated: go to RRC_IDLE else:</w:delText>
              </w:r>
            </w:del>
            <w:r>
              <w:rPr>
                <w:lang w:val="sv-SE" w:eastAsia="en-GB"/>
              </w:rPr>
              <w:t xml:space="preserve"> initiate the </w:t>
            </w:r>
            <w:ins w:id="18416" w:author="CR#1557r2" w:date="2020-07-05T11:32:00Z">
              <w:r w:rsidR="002228C0">
                <w:t xml:space="preserve">MCG failure information procedure as specified in 5.7.3b or the </w:t>
              </w:r>
            </w:ins>
            <w:r>
              <w:rPr>
                <w:lang w:val="sv-SE" w:eastAsia="en-GB"/>
              </w:rPr>
              <w:t>connection re-establishment procedure.</w:t>
            </w:r>
          </w:p>
          <w:p w14:paraId="2D61BE30" w14:textId="77777777" w:rsidR="00A65E28" w:rsidRDefault="00A65E28">
            <w:pPr>
              <w:pStyle w:val="TAL"/>
              <w:rPr>
                <w:lang w:val="sv-SE" w:eastAsia="en-GB"/>
              </w:rPr>
            </w:pPr>
            <w:r>
              <w:rPr>
                <w:lang w:val="sv-SE" w:eastAsia="en-GB"/>
              </w:rPr>
              <w:t>If the T312 is kept in SCG, Inform E-UTRAN/NR about the SCG radio link failure by initiating the SCG failure information procedure.as specified in 5.7.3.</w:t>
            </w:r>
          </w:p>
        </w:tc>
      </w:tr>
      <w:tr w:rsidR="00A65E28" w14:paraId="12A0C851"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7456CCE1" w14:textId="77777777" w:rsidR="00A65E28" w:rsidRDefault="00A65E28">
            <w:pPr>
              <w:pStyle w:val="TAL"/>
              <w:rPr>
                <w:lang w:val="sv-SE" w:eastAsia="en-GB"/>
              </w:rPr>
            </w:pPr>
            <w:r>
              <w:rPr>
                <w:lang w:val="sv-SE" w:eastAsia="en-GB"/>
              </w:rPr>
              <w:lastRenderedPageBreak/>
              <w:t>T316</w:t>
            </w:r>
          </w:p>
        </w:tc>
        <w:tc>
          <w:tcPr>
            <w:tcW w:w="2269" w:type="dxa"/>
            <w:tcBorders>
              <w:top w:val="single" w:sz="4" w:space="0" w:color="auto"/>
              <w:left w:val="single" w:sz="4" w:space="0" w:color="auto"/>
              <w:bottom w:val="single" w:sz="4" w:space="0" w:color="auto"/>
              <w:right w:val="single" w:sz="4" w:space="0" w:color="auto"/>
            </w:tcBorders>
            <w:hideMark/>
          </w:tcPr>
          <w:p w14:paraId="40FEDC7C" w14:textId="77777777" w:rsidR="00A65E28" w:rsidRDefault="00A65E28">
            <w:pPr>
              <w:pStyle w:val="TAL"/>
              <w:rPr>
                <w:lang w:val="sv-SE" w:eastAsia="en-GB"/>
              </w:rPr>
            </w:pPr>
            <w:r>
              <w:rPr>
                <w:lang w:val="sv-SE" w:eastAsia="en-GB"/>
              </w:rPr>
              <w:t xml:space="preserve">Upon transmission of the </w:t>
            </w:r>
            <w:r>
              <w:rPr>
                <w:i/>
                <w:lang w:val="sv-SE" w:eastAsia="en-GB"/>
              </w:rPr>
              <w:t>MCGFailureInformation</w:t>
            </w:r>
            <w:r>
              <w:rPr>
                <w:lang w:val="sv-SE"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C5D478F" w14:textId="4651782C" w:rsidR="00A65E28" w:rsidRDefault="00A65E28">
            <w:pPr>
              <w:pStyle w:val="TAL"/>
              <w:rPr>
                <w:lang w:val="sv-SE" w:eastAsia="en-GB"/>
              </w:rPr>
            </w:pPr>
            <w:r>
              <w:rPr>
                <w:rFonts w:eastAsia="Batang"/>
                <w:noProof/>
                <w:lang w:val="sv-SE" w:eastAsia="en-GB"/>
              </w:rPr>
              <w:t xml:space="preserve">Upon </w:t>
            </w:r>
            <w:ins w:id="18417" w:author="CR#1557r2" w:date="2020-07-05T11:32:00Z">
              <w:r w:rsidR="002228C0">
                <w:rPr>
                  <w:rFonts w:eastAsia="Batang"/>
                  <w:noProof/>
                </w:rPr>
                <w:t xml:space="preserve">receiving </w:t>
              </w:r>
              <w:r w:rsidR="002228C0">
                <w:rPr>
                  <w:rFonts w:eastAsia="Batang"/>
                  <w:i/>
                  <w:iCs/>
                  <w:noProof/>
                </w:rPr>
                <w:t>RRCRelease</w:t>
              </w:r>
              <w:r w:rsidR="002228C0">
                <w:rPr>
                  <w:rFonts w:eastAsia="Batang"/>
                  <w:noProof/>
                </w:rPr>
                <w:t xml:space="preserve">,  </w:t>
              </w:r>
              <w:r w:rsidR="002228C0">
                <w:rPr>
                  <w:rFonts w:eastAsia="Batang"/>
                  <w:i/>
                  <w:iCs/>
                  <w:noProof/>
                </w:rPr>
                <w:t>RRCReconfiguration</w:t>
              </w:r>
              <w:r w:rsidR="002228C0">
                <w:rPr>
                  <w:rFonts w:eastAsia="Batang"/>
                  <w:noProof/>
                </w:rPr>
                <w:t xml:space="preserve"> with </w:t>
              </w:r>
              <w:r w:rsidR="002228C0">
                <w:rPr>
                  <w:rFonts w:eastAsia="Batang"/>
                  <w:i/>
                  <w:iCs/>
                  <w:noProof/>
                </w:rPr>
                <w:t>reconfigurationwithSync</w:t>
              </w:r>
              <w:r w:rsidR="002228C0">
                <w:rPr>
                  <w:rFonts w:eastAsia="Batang"/>
                  <w:noProof/>
                </w:rPr>
                <w:t xml:space="preserve"> for the PCell, </w:t>
              </w:r>
            </w:ins>
            <w:ins w:id="18418" w:author="CR#1557r2" w:date="2020-07-05T11:33:00Z">
              <w:r w:rsidR="002228C0">
                <w:rPr>
                  <w:rFonts w:eastAsia="Batang"/>
                  <w:i/>
                  <w:iCs/>
                  <w:noProof/>
                </w:rPr>
                <w:t>MobilityFromNRCommand</w:t>
              </w:r>
            </w:ins>
            <w:del w:id="18419" w:author="CR#1557r2" w:date="2020-07-05T11:33:00Z">
              <w:r w:rsidDel="002228C0">
                <w:rPr>
                  <w:rFonts w:eastAsia="Batang"/>
                  <w:noProof/>
                  <w:lang w:val="sv-SE" w:eastAsia="en-GB"/>
                </w:rPr>
                <w:delText xml:space="preserve">resumption of MCG transmission, upon reception of </w:delText>
              </w:r>
              <w:r w:rsidDel="002228C0">
                <w:rPr>
                  <w:rFonts w:eastAsia="Batang"/>
                  <w:i/>
                  <w:noProof/>
                  <w:lang w:val="sv-SE" w:eastAsia="en-GB"/>
                </w:rPr>
                <w:delText>RRCRelease</w:delText>
              </w:r>
            </w:del>
            <w:r>
              <w:rPr>
                <w:rFonts w:eastAsia="Batang"/>
                <w:i/>
                <w:noProof/>
                <w:lang w:val="sv-SE" w:eastAsia="en-GB"/>
              </w:rPr>
              <w:t xml:space="preserve">, </w:t>
            </w:r>
            <w:r>
              <w:rPr>
                <w:rFonts w:eastAsia="Batang"/>
                <w:noProof/>
                <w:lang w:val="sv-SE" w:eastAsia="en-GB"/>
              </w:rPr>
              <w:t>or upon initiating the re-establishment procedure</w:t>
            </w:r>
            <w:del w:id="18420" w:author="CR#1557r2" w:date="2020-07-05T11:33:00Z">
              <w:r w:rsidDel="002228C0">
                <w:rPr>
                  <w:rFonts w:eastAsia="Batang"/>
                  <w:noProof/>
                  <w:lang w:val="sv-SE" w:eastAsia="en-GB"/>
                </w:rPr>
                <w:delText xml:space="preserve">, </w:delText>
              </w:r>
            </w:del>
          </w:p>
        </w:tc>
        <w:tc>
          <w:tcPr>
            <w:tcW w:w="2836" w:type="dxa"/>
            <w:tcBorders>
              <w:top w:val="single" w:sz="4" w:space="0" w:color="auto"/>
              <w:left w:val="single" w:sz="4" w:space="0" w:color="auto"/>
              <w:bottom w:val="single" w:sz="4" w:space="0" w:color="auto"/>
              <w:right w:val="single" w:sz="4" w:space="0" w:color="auto"/>
            </w:tcBorders>
            <w:hideMark/>
          </w:tcPr>
          <w:p w14:paraId="718EE980" w14:textId="77777777" w:rsidR="00A65E28" w:rsidRDefault="00A65E28">
            <w:pPr>
              <w:pStyle w:val="TAL"/>
              <w:rPr>
                <w:lang w:val="sv-SE" w:eastAsia="en-GB"/>
              </w:rPr>
            </w:pPr>
            <w:r>
              <w:rPr>
                <w:rFonts w:eastAsia="Batang"/>
                <w:noProof/>
                <w:lang w:val="sv-SE" w:eastAsia="en-GB"/>
              </w:rPr>
              <w:t>Perform the actions as specified in 5.7.3b.5.</w:t>
            </w:r>
          </w:p>
        </w:tc>
      </w:tr>
      <w:tr w:rsidR="00A65E28" w14:paraId="59F9403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D3185CC" w14:textId="77777777" w:rsidR="00A65E28" w:rsidRDefault="00A65E28">
            <w:pPr>
              <w:pStyle w:val="TAL"/>
              <w:rPr>
                <w:lang w:val="sv-SE" w:eastAsia="en-GB"/>
              </w:rPr>
            </w:pPr>
            <w:r>
              <w:rPr>
                <w:lang w:val="sv-SE"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FE6A9B1" w14:textId="77777777" w:rsidR="00A65E28" w:rsidRDefault="00A65E28">
            <w:pPr>
              <w:pStyle w:val="TAL"/>
              <w:rPr>
                <w:lang w:val="sv-SE" w:eastAsia="en-GB"/>
              </w:rPr>
            </w:pPr>
            <w:r>
              <w:rPr>
                <w:lang w:val="sv-SE" w:eastAsia="sv-SE"/>
              </w:rPr>
              <w:t>Upon transmission of</w:t>
            </w:r>
            <w:r>
              <w:rPr>
                <w:i/>
                <w:lang w:val="sv-SE" w:eastAsia="sv-SE"/>
              </w:rPr>
              <w:t xml:space="preserve"> RRCResumeRequest </w:t>
            </w:r>
            <w:r>
              <w:rPr>
                <w:lang w:val="sv-SE" w:eastAsia="sv-SE"/>
              </w:rPr>
              <w:t>or</w:t>
            </w:r>
            <w:r>
              <w:rPr>
                <w:i/>
                <w:lang w:val="sv-SE"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3F08C930" w14:textId="77777777" w:rsidR="00A65E28" w:rsidRDefault="00A65E28">
            <w:pPr>
              <w:pStyle w:val="TAL"/>
              <w:rPr>
                <w:lang w:val="sv-SE" w:eastAsia="en-GB"/>
              </w:rPr>
            </w:pPr>
            <w:r>
              <w:rPr>
                <w:rFonts w:cs="Arial"/>
                <w:lang w:val="sv-SE" w:eastAsia="sv-SE"/>
              </w:rPr>
              <w:t xml:space="preserve">Upon reception of </w:t>
            </w:r>
            <w:r>
              <w:rPr>
                <w:rFonts w:cs="Arial"/>
                <w:i/>
                <w:lang w:val="sv-SE" w:eastAsia="sv-SE"/>
              </w:rPr>
              <w:t>RRCResume,</w:t>
            </w:r>
            <w:r>
              <w:rPr>
                <w:rFonts w:cs="Arial"/>
                <w:lang w:val="sv-SE" w:eastAsia="sv-SE"/>
              </w:rPr>
              <w:t xml:space="preserve"> </w:t>
            </w:r>
            <w:r>
              <w:rPr>
                <w:rFonts w:cs="Arial"/>
                <w:i/>
                <w:lang w:val="sv-SE" w:eastAsia="sv-SE"/>
              </w:rPr>
              <w:t xml:space="preserve">RRCSetup, RRCRelease, RRCRelease </w:t>
            </w:r>
            <w:r>
              <w:rPr>
                <w:rFonts w:cs="Arial"/>
                <w:lang w:val="sv-SE" w:eastAsia="sv-SE"/>
              </w:rPr>
              <w:t>with</w:t>
            </w:r>
            <w:r>
              <w:rPr>
                <w:rFonts w:cs="Arial"/>
                <w:i/>
                <w:lang w:val="sv-SE" w:eastAsia="sv-SE"/>
              </w:rPr>
              <w:t xml:space="preserve"> suspendConfig</w:t>
            </w:r>
            <w:r>
              <w:rPr>
                <w:rFonts w:cs="Arial"/>
                <w:lang w:val="sv-SE" w:eastAsia="sv-SE"/>
              </w:rPr>
              <w:t xml:space="preserve"> or </w:t>
            </w:r>
            <w:r>
              <w:rPr>
                <w:rFonts w:cs="Arial"/>
                <w:i/>
                <w:lang w:val="sv-SE" w:eastAsia="sv-SE"/>
              </w:rPr>
              <w:t>RRCReject</w:t>
            </w:r>
            <w:r>
              <w:rPr>
                <w:rFonts w:cs="Arial"/>
                <w:lang w:val="sv-SE"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F1B00C4" w14:textId="77777777" w:rsidR="00A65E28" w:rsidRDefault="00A65E28">
            <w:pPr>
              <w:pStyle w:val="TAL"/>
              <w:rPr>
                <w:lang w:val="sv-SE" w:eastAsia="en-GB"/>
              </w:rPr>
            </w:pPr>
            <w:r>
              <w:rPr>
                <w:rFonts w:cs="Arial"/>
                <w:szCs w:val="18"/>
                <w:lang w:val="sv-SE" w:eastAsia="sv-SE"/>
              </w:rPr>
              <w:t>Perform the actions as specified in 5.3.13.5.</w:t>
            </w:r>
          </w:p>
        </w:tc>
      </w:tr>
      <w:tr w:rsidR="00A65E28" w14:paraId="65CCEF34"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A222041" w14:textId="77777777" w:rsidR="00A65E28" w:rsidRDefault="00A65E28">
            <w:pPr>
              <w:pStyle w:val="TAL"/>
              <w:rPr>
                <w:lang w:val="sv-SE" w:eastAsia="en-GB"/>
              </w:rPr>
            </w:pPr>
            <w:r>
              <w:rPr>
                <w:lang w:val="sv-SE"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A3C2B04" w14:textId="77777777" w:rsidR="00A65E28" w:rsidRDefault="00A65E28">
            <w:pPr>
              <w:pStyle w:val="TAL"/>
              <w:rPr>
                <w:lang w:val="sv-SE" w:eastAsia="en-GB"/>
              </w:rPr>
            </w:pPr>
            <w:r>
              <w:rPr>
                <w:lang w:val="sv-SE" w:eastAsia="sv-SE"/>
              </w:rPr>
              <w:t xml:space="preserve">Upon reception of </w:t>
            </w:r>
            <w:r>
              <w:rPr>
                <w:i/>
                <w:lang w:val="sv-SE" w:eastAsia="sv-SE"/>
              </w:rPr>
              <w:t xml:space="preserve">t320 </w:t>
            </w:r>
            <w:r>
              <w:rPr>
                <w:lang w:val="sv-SE"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14B0449" w14:textId="77777777" w:rsidR="00A65E28" w:rsidRDefault="00A65E28">
            <w:pPr>
              <w:pStyle w:val="TAL"/>
              <w:rPr>
                <w:lang w:val="sv-SE" w:eastAsia="en-GB"/>
              </w:rPr>
            </w:pPr>
            <w:r>
              <w:rPr>
                <w:lang w:val="sv-SE" w:eastAsia="sv-SE"/>
              </w:rPr>
              <w:t xml:space="preserve">Upon entering RRC_CONNECTED, upon reception of </w:t>
            </w:r>
            <w:r>
              <w:rPr>
                <w:i/>
                <w:lang w:val="sv-SE" w:eastAsia="sv-SE"/>
              </w:rPr>
              <w:t>RRCRelease</w:t>
            </w:r>
            <w:r>
              <w:rPr>
                <w:lang w:val="sv-SE" w:eastAsia="sv-SE"/>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05F0111B" w14:textId="77777777" w:rsidR="00A65E28" w:rsidRDefault="00A65E28">
            <w:pPr>
              <w:pStyle w:val="TAL"/>
              <w:rPr>
                <w:lang w:val="sv-SE" w:eastAsia="en-GB"/>
              </w:rPr>
            </w:pPr>
            <w:r>
              <w:rPr>
                <w:lang w:val="sv-SE" w:eastAsia="sv-SE"/>
              </w:rPr>
              <w:t>Discard the cell reselection priority information provided by dedicated signalling.</w:t>
            </w:r>
          </w:p>
        </w:tc>
      </w:tr>
      <w:tr w:rsidR="00A65E28" w14:paraId="473CFA3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2019927" w14:textId="77777777" w:rsidR="00A65E28" w:rsidRDefault="00A65E28">
            <w:pPr>
              <w:pStyle w:val="TAL"/>
              <w:rPr>
                <w:lang w:val="sv-SE" w:eastAsia="en-GB"/>
              </w:rPr>
            </w:pPr>
            <w:r>
              <w:rPr>
                <w:lang w:val="sv-SE"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125D18EE" w14:textId="77777777" w:rsidR="00A65E28" w:rsidRDefault="00A65E28">
            <w:pPr>
              <w:pStyle w:val="TAL"/>
              <w:rPr>
                <w:lang w:val="sv-SE" w:eastAsia="sv-SE"/>
              </w:rPr>
            </w:pPr>
            <w:r>
              <w:rPr>
                <w:lang w:val="sv-SE" w:eastAsia="sv-SE"/>
              </w:rPr>
              <w:t xml:space="preserve">Upon receiving </w:t>
            </w:r>
            <w:r>
              <w:rPr>
                <w:i/>
                <w:lang w:val="sv-SE" w:eastAsia="sv-SE"/>
              </w:rPr>
              <w:t>measConfig</w:t>
            </w:r>
            <w:r>
              <w:rPr>
                <w:lang w:val="sv-SE" w:eastAsia="sv-SE"/>
              </w:rPr>
              <w:t xml:space="preserve"> including a </w:t>
            </w:r>
            <w:r>
              <w:rPr>
                <w:i/>
                <w:lang w:val="sv-SE" w:eastAsia="sv-SE"/>
              </w:rPr>
              <w:t>reportConfig</w:t>
            </w:r>
            <w:r>
              <w:rPr>
                <w:lang w:val="sv-SE" w:eastAsia="sv-SE"/>
              </w:rPr>
              <w:t xml:space="preserve"> with the purpose set to </w:t>
            </w:r>
            <w:r>
              <w:rPr>
                <w:i/>
                <w:lang w:val="sv-SE"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89218F0" w14:textId="77777777" w:rsidR="00A65E28" w:rsidRDefault="00A65E28">
            <w:pPr>
              <w:pStyle w:val="TAL"/>
              <w:rPr>
                <w:lang w:val="sv-SE" w:eastAsia="sv-SE"/>
              </w:rPr>
            </w:pPr>
            <w:r>
              <w:rPr>
                <w:lang w:val="sv-SE" w:eastAsia="sv-SE"/>
              </w:rPr>
              <w:t xml:space="preserve">Upon acquiring the information needed to set all fields of </w:t>
            </w:r>
            <w:r>
              <w:rPr>
                <w:i/>
                <w:lang w:val="sv-SE" w:eastAsia="sv-SE"/>
              </w:rPr>
              <w:t>cgi-info</w:t>
            </w:r>
            <w:r>
              <w:rPr>
                <w:lang w:val="sv-SE" w:eastAsia="sv-SE"/>
              </w:rPr>
              <w:t xml:space="preserve">, upon receiving </w:t>
            </w:r>
            <w:r>
              <w:rPr>
                <w:i/>
                <w:lang w:val="sv-SE" w:eastAsia="sv-SE"/>
              </w:rPr>
              <w:t>measConfig</w:t>
            </w:r>
            <w:r>
              <w:rPr>
                <w:lang w:val="sv-SE" w:eastAsia="sv-SE"/>
              </w:rPr>
              <w:t xml:space="preserve"> that includes removal of the </w:t>
            </w:r>
            <w:r>
              <w:rPr>
                <w:i/>
                <w:lang w:val="sv-SE" w:eastAsia="sv-SE"/>
              </w:rPr>
              <w:t>reportConfig</w:t>
            </w:r>
            <w:r>
              <w:rPr>
                <w:lang w:val="sv-SE" w:eastAsia="sv-SE"/>
              </w:rPr>
              <w:t xml:space="preserve"> with the </w:t>
            </w:r>
            <w:r>
              <w:rPr>
                <w:i/>
                <w:lang w:val="sv-SE" w:eastAsia="sv-SE"/>
              </w:rPr>
              <w:t>purpose</w:t>
            </w:r>
            <w:r>
              <w:rPr>
                <w:lang w:val="sv-SE" w:eastAsia="sv-SE"/>
              </w:rPr>
              <w:t xml:space="preserve"> set to </w:t>
            </w:r>
            <w:r>
              <w:rPr>
                <w:i/>
                <w:lang w:val="sv-SE" w:eastAsia="sv-SE"/>
              </w:rPr>
              <w:t>reportCGI</w:t>
            </w:r>
            <w:r>
              <w:rPr>
                <w:lang w:val="sv-SE"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37D37BB1" w14:textId="77777777" w:rsidR="00A65E28" w:rsidRDefault="00A65E28">
            <w:pPr>
              <w:pStyle w:val="TAL"/>
              <w:rPr>
                <w:lang w:val="sv-SE" w:eastAsia="sv-SE"/>
              </w:rPr>
            </w:pPr>
            <w:r>
              <w:rPr>
                <w:lang w:val="sv-SE" w:eastAsia="sv-SE"/>
              </w:rPr>
              <w:t>Initiate the measurement reporting procedure, stop performing the related measurements.</w:t>
            </w:r>
          </w:p>
        </w:tc>
      </w:tr>
      <w:tr w:rsidR="00A65E28" w14:paraId="2F067E70"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958ADD6" w14:textId="77777777" w:rsidR="00A65E28" w:rsidRDefault="00A65E28">
            <w:pPr>
              <w:pStyle w:val="TAL"/>
              <w:rPr>
                <w:lang w:val="sv-SE" w:eastAsia="en-GB"/>
              </w:rPr>
            </w:pPr>
            <w:r>
              <w:rPr>
                <w:lang w:val="sv-SE"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2A119CA5" w14:textId="77777777" w:rsidR="00A65E28" w:rsidRDefault="00A65E28">
            <w:pPr>
              <w:pStyle w:val="TAL"/>
              <w:rPr>
                <w:lang w:val="sv-SE" w:eastAsia="sv-SE"/>
              </w:rPr>
            </w:pPr>
            <w:r>
              <w:rPr>
                <w:lang w:val="sv-SE" w:eastAsia="en-GB"/>
              </w:rPr>
              <w:t xml:space="preserve">Upon receving </w:t>
            </w:r>
            <w:r>
              <w:rPr>
                <w:i/>
                <w:lang w:val="sv-SE" w:eastAsia="en-GB"/>
              </w:rPr>
              <w:t>measConfig</w:t>
            </w:r>
            <w:r>
              <w:rPr>
                <w:lang w:val="sv-SE" w:eastAsia="en-GB"/>
              </w:rPr>
              <w:t xml:space="preserve"> including </w:t>
            </w:r>
            <w:r>
              <w:rPr>
                <w:i/>
                <w:lang w:val="sv-SE" w:eastAsia="en-GB"/>
              </w:rPr>
              <w:t>reportConfigNR</w:t>
            </w:r>
            <w:r>
              <w:rPr>
                <w:lang w:val="sv-SE" w:eastAsia="en-GB"/>
              </w:rPr>
              <w:t xml:space="preserve"> with the purpose set to </w:t>
            </w:r>
            <w:r>
              <w:rPr>
                <w:i/>
                <w:lang w:val="sv-SE" w:eastAsia="en-GB"/>
              </w:rPr>
              <w:t>reportSFTD</w:t>
            </w:r>
            <w:r>
              <w:rPr>
                <w:lang w:val="sv-SE" w:eastAsia="en-GB"/>
              </w:rPr>
              <w:t xml:space="preserve"> and </w:t>
            </w:r>
            <w:r>
              <w:rPr>
                <w:i/>
                <w:lang w:val="sv-SE" w:eastAsia="en-GB"/>
              </w:rPr>
              <w:t>drx-SFTD-NeighMeas</w:t>
            </w:r>
            <w:r>
              <w:rPr>
                <w:lang w:val="sv-SE" w:eastAsia="en-GB"/>
              </w:rPr>
              <w:t xml:space="preserve"> is set to </w:t>
            </w:r>
            <w:r>
              <w:rPr>
                <w:i/>
                <w:lang w:val="sv-SE" w:eastAsia="en-GB"/>
              </w:rPr>
              <w:t>true</w:t>
            </w:r>
            <w:r>
              <w:rPr>
                <w:lang w:val="sv-SE"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0B33EBC" w14:textId="77777777" w:rsidR="00A65E28" w:rsidRDefault="00A65E28">
            <w:pPr>
              <w:pStyle w:val="TAL"/>
              <w:rPr>
                <w:lang w:val="sv-SE" w:eastAsia="sv-SE"/>
              </w:rPr>
            </w:pPr>
            <w:r>
              <w:rPr>
                <w:lang w:val="sv-SE" w:eastAsia="sv-SE"/>
              </w:rPr>
              <w:t xml:space="preserve">Upon acquiring the SFTD measurement results, upon receiving </w:t>
            </w:r>
            <w:r>
              <w:rPr>
                <w:i/>
                <w:lang w:val="sv-SE" w:eastAsia="sv-SE"/>
              </w:rPr>
              <w:t>measConfig</w:t>
            </w:r>
            <w:r>
              <w:rPr>
                <w:lang w:val="sv-SE" w:eastAsia="sv-SE"/>
              </w:rPr>
              <w:t xml:space="preserve"> that includes removal of the </w:t>
            </w:r>
            <w:r>
              <w:rPr>
                <w:i/>
                <w:lang w:val="sv-SE" w:eastAsia="sv-SE"/>
              </w:rPr>
              <w:t>reportConfig</w:t>
            </w:r>
            <w:r>
              <w:rPr>
                <w:lang w:val="sv-SE" w:eastAsia="sv-SE"/>
              </w:rPr>
              <w:t xml:space="preserve"> with the </w:t>
            </w:r>
            <w:r>
              <w:rPr>
                <w:i/>
                <w:lang w:val="sv-SE" w:eastAsia="sv-SE"/>
              </w:rPr>
              <w:t>purpose</w:t>
            </w:r>
            <w:r>
              <w:rPr>
                <w:lang w:val="sv-SE" w:eastAsia="sv-SE"/>
              </w:rPr>
              <w:t xml:space="preserve"> set to </w:t>
            </w:r>
            <w:r>
              <w:rPr>
                <w:i/>
                <w:lang w:val="sv-SE" w:eastAsia="sv-SE"/>
              </w:rPr>
              <w:t>reportSFTD</w:t>
            </w:r>
            <w:r>
              <w:rPr>
                <w:lang w:val="sv-SE"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77A6F23" w14:textId="77777777" w:rsidR="00A65E28" w:rsidRDefault="00A65E28">
            <w:pPr>
              <w:pStyle w:val="TAL"/>
              <w:rPr>
                <w:lang w:val="sv-SE" w:eastAsia="sv-SE"/>
              </w:rPr>
            </w:pPr>
            <w:r>
              <w:rPr>
                <w:lang w:val="sv-SE" w:eastAsia="sv-SE"/>
              </w:rPr>
              <w:t>Initiate the measurement reporting procedure, stop performing the related measurements</w:t>
            </w:r>
            <w:r>
              <w:rPr>
                <w:i/>
                <w:lang w:val="sv-SE" w:eastAsia="sv-SE"/>
              </w:rPr>
              <w:t>.</w:t>
            </w:r>
          </w:p>
        </w:tc>
      </w:tr>
      <w:tr w:rsidR="00A65E28" w14:paraId="0DDA1216"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72D6349" w14:textId="77777777" w:rsidR="00A65E28" w:rsidRDefault="00A65E28">
            <w:pPr>
              <w:pStyle w:val="TAL"/>
              <w:rPr>
                <w:lang w:val="sv-SE" w:eastAsia="en-GB"/>
              </w:rPr>
            </w:pPr>
            <w:r>
              <w:rPr>
                <w:lang w:val="sv-SE"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13469DC5" w14:textId="77777777" w:rsidR="00A65E28" w:rsidRDefault="00A65E28">
            <w:pPr>
              <w:pStyle w:val="TAL"/>
              <w:rPr>
                <w:lang w:val="sv-SE" w:eastAsia="en-GB"/>
              </w:rPr>
            </w:pPr>
            <w:r>
              <w:rPr>
                <w:lang w:val="sv-SE" w:eastAsia="en-GB"/>
              </w:rPr>
              <w:t xml:space="preserve">Upon reception of </w:t>
            </w:r>
            <w:r>
              <w:rPr>
                <w:i/>
                <w:lang w:val="sv-SE" w:eastAsia="en-GB"/>
              </w:rPr>
              <w:t xml:space="preserve">RRCRelease </w:t>
            </w:r>
            <w:r>
              <w:rPr>
                <w:lang w:val="sv-SE" w:eastAsia="en-GB"/>
              </w:rPr>
              <w:t xml:space="preserve">message with </w:t>
            </w:r>
            <w:r>
              <w:rPr>
                <w:i/>
                <w:iCs/>
                <w:lang w:val="sv-SE" w:eastAsia="en-GB"/>
              </w:rPr>
              <w:t>deprioritisationTimer</w:t>
            </w:r>
            <w:r>
              <w:rPr>
                <w:lang w:val="sv-SE" w:eastAsia="en-GB"/>
              </w:rPr>
              <w:t>.</w:t>
            </w:r>
          </w:p>
        </w:tc>
        <w:tc>
          <w:tcPr>
            <w:tcW w:w="2836" w:type="dxa"/>
            <w:tcBorders>
              <w:top w:val="single" w:sz="4" w:space="0" w:color="auto"/>
              <w:left w:val="single" w:sz="4" w:space="0" w:color="auto"/>
              <w:bottom w:val="single" w:sz="4" w:space="0" w:color="auto"/>
              <w:right w:val="single" w:sz="4" w:space="0" w:color="auto"/>
            </w:tcBorders>
          </w:tcPr>
          <w:p w14:paraId="171F5587" w14:textId="77777777" w:rsidR="00A65E28" w:rsidRDefault="00A65E28">
            <w:pPr>
              <w:pStyle w:val="TAL"/>
              <w:rPr>
                <w:lang w:val="sv-SE"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820D00C" w14:textId="77777777" w:rsidR="00A65E28" w:rsidRDefault="00A65E28">
            <w:pPr>
              <w:pStyle w:val="TAL"/>
              <w:rPr>
                <w:lang w:val="sv-SE" w:eastAsia="en-GB"/>
              </w:rPr>
            </w:pPr>
            <w:r>
              <w:rPr>
                <w:lang w:val="sv-SE" w:eastAsia="en-GB"/>
              </w:rPr>
              <w:t xml:space="preserve">Stop deprioritisation of all frequencies or NR signalled by </w:t>
            </w:r>
            <w:r>
              <w:rPr>
                <w:i/>
                <w:lang w:val="sv-SE" w:eastAsia="en-GB"/>
              </w:rPr>
              <w:t>RRCRelease.</w:t>
            </w:r>
          </w:p>
        </w:tc>
      </w:tr>
      <w:tr w:rsidR="00A65E28" w14:paraId="6CC0159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1F4928A" w14:textId="77777777" w:rsidR="00A65E28" w:rsidRDefault="00A65E28">
            <w:pPr>
              <w:pStyle w:val="TAL"/>
              <w:rPr>
                <w:lang w:val="sv-SE" w:eastAsia="en-GB"/>
              </w:rPr>
            </w:pPr>
            <w:r>
              <w:rPr>
                <w:lang w:val="sv-SE" w:eastAsia="sv-SE"/>
              </w:rPr>
              <w:lastRenderedPageBreak/>
              <w:t>T330</w:t>
            </w:r>
          </w:p>
        </w:tc>
        <w:tc>
          <w:tcPr>
            <w:tcW w:w="2269" w:type="dxa"/>
            <w:tcBorders>
              <w:top w:val="single" w:sz="4" w:space="0" w:color="auto"/>
              <w:left w:val="single" w:sz="4" w:space="0" w:color="auto"/>
              <w:bottom w:val="single" w:sz="4" w:space="0" w:color="auto"/>
              <w:right w:val="single" w:sz="4" w:space="0" w:color="auto"/>
            </w:tcBorders>
            <w:hideMark/>
          </w:tcPr>
          <w:p w14:paraId="1EA6629F" w14:textId="77777777" w:rsidR="00A65E28" w:rsidRDefault="00A65E28">
            <w:pPr>
              <w:pStyle w:val="TAL"/>
              <w:rPr>
                <w:lang w:val="sv-SE" w:eastAsia="en-GB"/>
              </w:rPr>
            </w:pPr>
            <w:r>
              <w:rPr>
                <w:lang w:val="sv-SE" w:eastAsia="sv-SE"/>
              </w:rPr>
              <w:t xml:space="preserve">Upon receiving </w:t>
            </w:r>
            <w:r>
              <w:rPr>
                <w:i/>
                <w:lang w:val="sv-SE" w:eastAsia="sv-SE"/>
              </w:rPr>
              <w:t>LoggedMeasurementConfiguration</w:t>
            </w:r>
            <w:r>
              <w:rPr>
                <w:lang w:val="sv-SE"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02220DD" w14:textId="77777777" w:rsidR="00A65E28" w:rsidRDefault="00A65E28">
            <w:pPr>
              <w:pStyle w:val="TAL"/>
              <w:rPr>
                <w:lang w:val="sv-SE" w:eastAsia="en-GB"/>
              </w:rPr>
            </w:pPr>
            <w:r>
              <w:rPr>
                <w:lang w:val="sv-SE" w:eastAsia="sv-SE"/>
              </w:rPr>
              <w:t xml:space="preserve">Upon log volume exceeding the suitable UE memory, upon initiating the release of </w:t>
            </w:r>
            <w:r>
              <w:rPr>
                <w:i/>
                <w:iCs/>
                <w:lang w:val="sv-SE" w:eastAsia="sv-SE"/>
              </w:rPr>
              <w:t>LoggedMeasurementConfiguration</w:t>
            </w:r>
            <w:r>
              <w:rPr>
                <w:lang w:val="sv-SE"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6853AA7B" w14:textId="77777777" w:rsidR="00A65E28" w:rsidRDefault="00A65E28">
            <w:pPr>
              <w:pStyle w:val="TAL"/>
              <w:rPr>
                <w:lang w:val="sv-SE" w:eastAsia="en-GB"/>
              </w:rPr>
            </w:pPr>
            <w:r>
              <w:rPr>
                <w:lang w:val="sv-SE" w:eastAsia="sv-SE"/>
              </w:rPr>
              <w:t>Perform the actions specified in 5.5a.1.4</w:t>
            </w:r>
          </w:p>
        </w:tc>
      </w:tr>
      <w:tr w:rsidR="00A65E28" w14:paraId="21AB699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009F537" w14:textId="77777777" w:rsidR="00A65E28" w:rsidRDefault="00A65E28">
            <w:pPr>
              <w:pStyle w:val="TAL"/>
              <w:rPr>
                <w:lang w:val="sv-SE" w:eastAsia="en-GB"/>
              </w:rPr>
            </w:pPr>
            <w:r>
              <w:rPr>
                <w:lang w:val="sv-SE"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910F60E" w14:textId="77777777" w:rsidR="00A65E28" w:rsidRDefault="00A65E28">
            <w:pPr>
              <w:pStyle w:val="TAL"/>
              <w:rPr>
                <w:lang w:val="sv-SE" w:eastAsia="en-GB"/>
              </w:rPr>
            </w:pPr>
            <w:r>
              <w:rPr>
                <w:rFonts w:eastAsia="Batang"/>
                <w:noProof/>
                <w:lang w:val="sv-SE" w:eastAsia="en-GB"/>
              </w:rPr>
              <w:t xml:space="preserve">Upon receiving </w:t>
            </w:r>
            <w:r>
              <w:rPr>
                <w:rFonts w:eastAsia="Batang"/>
                <w:i/>
                <w:noProof/>
                <w:lang w:val="sv-SE" w:eastAsia="en-GB"/>
              </w:rPr>
              <w:t>RRCRelease</w:t>
            </w:r>
            <w:r>
              <w:rPr>
                <w:rFonts w:eastAsia="Batang"/>
                <w:noProof/>
                <w:lang w:val="sv-SE" w:eastAsia="en-GB"/>
              </w:rPr>
              <w:t xml:space="preserve"> message with </w:t>
            </w:r>
            <w:r>
              <w:rPr>
                <w:rFonts w:eastAsia="Batang"/>
                <w:i/>
                <w:noProof/>
                <w:lang w:val="sv-SE"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5ABC3DF8" w14:textId="0B2C90A0" w:rsidR="00A65E28" w:rsidRDefault="00A65E28">
            <w:pPr>
              <w:pStyle w:val="TAL"/>
              <w:rPr>
                <w:lang w:val="sv-SE" w:eastAsia="en-GB"/>
              </w:rPr>
            </w:pPr>
            <w:r>
              <w:rPr>
                <w:rFonts w:eastAsia="Batang"/>
                <w:noProof/>
                <w:lang w:val="sv-SE" w:eastAsia="en-GB"/>
              </w:rPr>
              <w:t xml:space="preserve">Upon receiving </w:t>
            </w:r>
            <w:r>
              <w:rPr>
                <w:rFonts w:eastAsia="Batang"/>
                <w:i/>
                <w:noProof/>
                <w:lang w:val="sv-SE" w:eastAsia="en-GB"/>
              </w:rPr>
              <w:t>RRCSetup, RRCResume</w:t>
            </w:r>
            <w:r>
              <w:rPr>
                <w:rFonts w:eastAsia="Batang"/>
                <w:noProof/>
                <w:lang w:val="sv-SE" w:eastAsia="en-GB"/>
              </w:rPr>
              <w:t xml:space="preserve">, </w:t>
            </w:r>
            <w:r>
              <w:rPr>
                <w:rFonts w:eastAsia="Batang"/>
                <w:i/>
                <w:noProof/>
                <w:lang w:val="sv-SE" w:eastAsia="en-GB"/>
              </w:rPr>
              <w:t>RRCRelease</w:t>
            </w:r>
            <w:r>
              <w:rPr>
                <w:rFonts w:eastAsia="Batang"/>
                <w:noProof/>
                <w:lang w:val="sv-SE" w:eastAsia="en-GB"/>
              </w:rPr>
              <w:t xml:space="preserve"> with idle/inactive measurement configuration, </w:t>
            </w:r>
            <w:r>
              <w:rPr>
                <w:lang w:val="sv-SE" w:eastAsia="sv-SE"/>
              </w:rPr>
              <w:t xml:space="preserve">upon </w:t>
            </w:r>
            <w:ins w:id="18421" w:author="CR#1557r2" w:date="2020-07-05T11:34:00Z">
              <w:r w:rsidR="002228C0">
                <w:t>cell selection/</w:t>
              </w:r>
            </w:ins>
            <w:r>
              <w:rPr>
                <w:lang w:val="sv-SE" w:eastAsia="sv-SE"/>
              </w:rPr>
              <w:t>reselecti</w:t>
            </w:r>
            <w:ins w:id="18422" w:author="CR#1557r2" w:date="2020-07-05T11:34:00Z">
              <w:r w:rsidR="002228C0">
                <w:rPr>
                  <w:lang w:val="sv-SE" w:eastAsia="sv-SE"/>
                </w:rPr>
                <w:t>o</w:t>
              </w:r>
            </w:ins>
            <w:r>
              <w:rPr>
                <w:lang w:val="sv-SE" w:eastAsia="sv-SE"/>
              </w:rPr>
              <w:t>n</w:t>
            </w:r>
            <w:del w:id="18423" w:author="CR#1557r2" w:date="2020-07-05T11:34:00Z">
              <w:r w:rsidDel="002228C0">
                <w:rPr>
                  <w:lang w:val="sv-SE" w:eastAsia="sv-SE"/>
                </w:rPr>
                <w:delText>g</w:delText>
              </w:r>
            </w:del>
            <w:r>
              <w:rPr>
                <w:lang w:val="sv-SE" w:eastAsia="sv-SE"/>
              </w:rPr>
              <w:t xml:space="preserve"> to </w:t>
            </w:r>
            <w:ins w:id="18424" w:author="CR#1557r2" w:date="2020-07-05T11:34:00Z">
              <w:r w:rsidR="002228C0">
                <w:rPr>
                  <w:lang w:val="sv-SE" w:eastAsia="sv-SE"/>
                </w:rPr>
                <w:t xml:space="preserve">a </w:t>
              </w:r>
            </w:ins>
            <w:r>
              <w:rPr>
                <w:lang w:val="sv-SE" w:eastAsia="sv-SE"/>
              </w:rPr>
              <w:t xml:space="preserve">cell that does not belong to </w:t>
            </w:r>
            <w:ins w:id="18425" w:author="CR#1557r2" w:date="2020-07-05T11:34:00Z">
              <w:r w:rsidR="002228C0">
                <w:t xml:space="preserve">the </w:t>
              </w:r>
            </w:ins>
            <w:r>
              <w:rPr>
                <w:i/>
                <w:lang w:val="sv-SE" w:eastAsia="sv-SE"/>
              </w:rPr>
              <w:t xml:space="preserve">validityArea </w:t>
            </w:r>
            <w:r>
              <w:rPr>
                <w:lang w:val="sv-SE" w:eastAsia="sv-SE"/>
              </w:rPr>
              <w:t>(if configured)</w:t>
            </w:r>
            <w:r>
              <w:rPr>
                <w:i/>
                <w:lang w:val="sv-SE" w:eastAsia="sv-SE"/>
              </w:rPr>
              <w:t xml:space="preserve">, </w:t>
            </w:r>
            <w:r>
              <w:rPr>
                <w:rFonts w:eastAsia="Batang"/>
                <w:noProof/>
                <w:lang w:val="sv-SE" w:eastAsia="en-GB"/>
              </w:rPr>
              <w:t>or upon cell re-selection to another RAT</w:t>
            </w:r>
            <w:r>
              <w:rPr>
                <w:rFonts w:eastAsia="Batang"/>
                <w:i/>
                <w:noProof/>
                <w:lang w:val="sv-SE"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A2267E" w14:textId="38AC48D5" w:rsidR="00A65E28" w:rsidRDefault="00A65E28">
            <w:pPr>
              <w:pStyle w:val="TAL"/>
              <w:rPr>
                <w:lang w:val="sv-SE" w:eastAsia="en-GB"/>
              </w:rPr>
            </w:pPr>
            <w:r>
              <w:rPr>
                <w:rFonts w:eastAsia="Batang"/>
                <w:noProof/>
                <w:lang w:val="sv-SE" w:eastAsia="en-GB"/>
              </w:rPr>
              <w:t>Perform the actions as specified in 5.7.8.3.</w:t>
            </w:r>
          </w:p>
        </w:tc>
      </w:tr>
      <w:tr w:rsidR="00A65E28" w14:paraId="19E23C8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7FFB4EE" w14:textId="77777777" w:rsidR="00A65E28" w:rsidRDefault="00A65E28">
            <w:pPr>
              <w:pStyle w:val="TAL"/>
              <w:rPr>
                <w:lang w:val="sv-SE" w:eastAsia="en-GB"/>
              </w:rPr>
            </w:pPr>
            <w:r>
              <w:rPr>
                <w:lang w:val="sv-SE"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7CCF9D6" w14:textId="77777777" w:rsidR="00A65E28" w:rsidRDefault="00A65E28">
            <w:pPr>
              <w:pStyle w:val="TAL"/>
              <w:rPr>
                <w:rFonts w:eastAsia="Batang"/>
                <w:noProof/>
                <w:lang w:val="sv-SE" w:eastAsia="en-GB"/>
              </w:rPr>
            </w:pPr>
            <w:r>
              <w:rPr>
                <w:lang w:val="sv-SE" w:eastAsia="en-GB"/>
              </w:rPr>
              <w:t xml:space="preserve">Upon transmitting </w:t>
            </w:r>
            <w:r>
              <w:rPr>
                <w:i/>
                <w:lang w:val="sv-SE" w:eastAsia="en-GB"/>
              </w:rPr>
              <w:t>UEAssistanceInformation</w:t>
            </w:r>
            <w:r>
              <w:rPr>
                <w:lang w:val="sv-SE" w:eastAsia="en-GB"/>
              </w:rPr>
              <w:t xml:space="preserve"> message with </w:t>
            </w:r>
            <w:r>
              <w:rPr>
                <w:i/>
                <w:lang w:val="sv-SE" w:eastAsia="en-GB"/>
              </w:rPr>
              <w:t>DelayBudgetReport</w:t>
            </w:r>
            <w:r>
              <w:rPr>
                <w:lang w:val="sv-SE"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994562" w14:textId="77777777" w:rsidR="00A65E28" w:rsidRDefault="00A65E28">
            <w:pPr>
              <w:pStyle w:val="TAL"/>
              <w:rPr>
                <w:rFonts w:eastAsia="Batang"/>
                <w:noProof/>
                <w:lang w:val="sv-SE" w:eastAsia="en-GB"/>
              </w:rPr>
            </w:pPr>
            <w:r>
              <w:rPr>
                <w:lang w:val="sv-SE" w:eastAsia="en-GB"/>
              </w:rPr>
              <w:t xml:space="preserve">Upon initiating the connection re-establishment/resume procedures, and upon receiving </w:t>
            </w:r>
            <w:r>
              <w:rPr>
                <w:i/>
                <w:lang w:val="sv-SE" w:eastAsia="en-GB"/>
              </w:rPr>
              <w:t>delayBudgetReportingConfig</w:t>
            </w:r>
            <w:r>
              <w:rPr>
                <w:lang w:val="sv-SE" w:eastAsia="en-GB"/>
              </w:rPr>
              <w:t xml:space="preserve"> set to </w:t>
            </w:r>
            <w:r>
              <w:rPr>
                <w:i/>
                <w:lang w:val="sv-SE" w:eastAsia="en-GB"/>
              </w:rPr>
              <w:t>release</w:t>
            </w:r>
            <w:r>
              <w:rPr>
                <w:rFonts w:eastAsia="SimSun"/>
                <w:i/>
                <w:lang w:val="sv-SE"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C0794C0" w14:textId="77777777" w:rsidR="00A65E28" w:rsidRDefault="00A65E28">
            <w:pPr>
              <w:pStyle w:val="TAL"/>
              <w:rPr>
                <w:rFonts w:eastAsia="Batang"/>
                <w:noProof/>
                <w:lang w:val="sv-SE" w:eastAsia="en-GB"/>
              </w:rPr>
            </w:pPr>
            <w:r>
              <w:rPr>
                <w:lang w:val="sv-SE" w:eastAsia="en-GB"/>
              </w:rPr>
              <w:t>No action.</w:t>
            </w:r>
          </w:p>
        </w:tc>
      </w:tr>
      <w:tr w:rsidR="00A65E28" w14:paraId="4498E18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1739CCE9" w14:textId="77777777" w:rsidR="00A65E28" w:rsidRDefault="00A65E28">
            <w:pPr>
              <w:pStyle w:val="TAL"/>
              <w:rPr>
                <w:lang w:val="sv-SE" w:eastAsia="en-GB"/>
              </w:rPr>
            </w:pPr>
            <w:r>
              <w:rPr>
                <w:lang w:val="sv-SE"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F76B866" w14:textId="77777777" w:rsidR="00A65E28" w:rsidRDefault="00A65E28">
            <w:pPr>
              <w:pStyle w:val="TAL"/>
              <w:rPr>
                <w:lang w:val="sv-SE" w:eastAsia="en-GB"/>
              </w:rPr>
            </w:pPr>
            <w:r>
              <w:rPr>
                <w:rFonts w:cs="Arial"/>
                <w:szCs w:val="18"/>
                <w:lang w:val="sv-SE" w:eastAsia="en-GB"/>
              </w:rPr>
              <w:t xml:space="preserve">Upon transmitting </w:t>
            </w:r>
            <w:r>
              <w:rPr>
                <w:rFonts w:cs="Arial"/>
                <w:i/>
                <w:szCs w:val="18"/>
                <w:lang w:val="sv-SE" w:eastAsia="en-GB"/>
              </w:rPr>
              <w:t xml:space="preserve">UEAssistanceInformation </w:t>
            </w:r>
            <w:r>
              <w:rPr>
                <w:rFonts w:cs="Arial"/>
                <w:szCs w:val="18"/>
                <w:lang w:val="sv-SE" w:eastAsia="en-GB"/>
              </w:rPr>
              <w:t xml:space="preserve">message with </w:t>
            </w:r>
            <w:r>
              <w:rPr>
                <w:rFonts w:cs="Arial"/>
                <w:i/>
                <w:szCs w:val="18"/>
                <w:lang w:val="sv-SE"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288CEBE9" w14:textId="77777777" w:rsidR="00A65E28" w:rsidRDefault="00A65E28">
            <w:pPr>
              <w:pStyle w:val="TAL"/>
              <w:rPr>
                <w:lang w:val="sv-SE" w:eastAsia="en-GB"/>
              </w:rPr>
            </w:pPr>
            <w:r>
              <w:rPr>
                <w:rFonts w:cs="Arial"/>
                <w:szCs w:val="18"/>
                <w:lang w:val="sv-SE"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hideMark/>
          </w:tcPr>
          <w:p w14:paraId="41430EBB" w14:textId="77777777" w:rsidR="00A65E28" w:rsidRDefault="00A65E28">
            <w:pPr>
              <w:pStyle w:val="TAL"/>
              <w:rPr>
                <w:lang w:val="sv-SE" w:eastAsia="en-GB"/>
              </w:rPr>
            </w:pPr>
            <w:r>
              <w:rPr>
                <w:rFonts w:cs="Arial"/>
                <w:szCs w:val="18"/>
                <w:lang w:val="sv-SE" w:eastAsia="en-GB"/>
              </w:rPr>
              <w:t>No action.</w:t>
            </w:r>
          </w:p>
        </w:tc>
      </w:tr>
      <w:tr w:rsidR="00A65E28" w14:paraId="2A2E5492"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8116185" w14:textId="77777777" w:rsidR="00A65E28" w:rsidRDefault="00A65E28">
            <w:pPr>
              <w:pStyle w:val="TAL"/>
              <w:rPr>
                <w:lang w:val="sv-SE" w:eastAsia="en-GB"/>
              </w:rPr>
            </w:pPr>
            <w:r>
              <w:rPr>
                <w:lang w:val="sv-SE" w:eastAsia="en-GB"/>
              </w:rPr>
              <w:t>T346a</w:t>
            </w:r>
          </w:p>
        </w:tc>
        <w:tc>
          <w:tcPr>
            <w:tcW w:w="2269" w:type="dxa"/>
            <w:tcBorders>
              <w:top w:val="single" w:sz="4" w:space="0" w:color="auto"/>
              <w:left w:val="single" w:sz="4" w:space="0" w:color="auto"/>
              <w:bottom w:val="single" w:sz="4" w:space="0" w:color="auto"/>
              <w:right w:val="single" w:sz="4" w:space="0" w:color="auto"/>
            </w:tcBorders>
            <w:hideMark/>
          </w:tcPr>
          <w:p w14:paraId="0DD704DC" w14:textId="4B2EFD0C" w:rsidR="00A65E28" w:rsidRDefault="00A65E28">
            <w:pPr>
              <w:pStyle w:val="TAL"/>
              <w:rPr>
                <w:rFonts w:cs="Arial"/>
                <w:szCs w:val="18"/>
                <w:lang w:val="sv-SE" w:eastAsia="en-GB"/>
              </w:rPr>
            </w:pPr>
            <w:r>
              <w:rPr>
                <w:lang w:val="sv-SE" w:eastAsia="en-GB"/>
              </w:rPr>
              <w:t xml:space="preserve">Upon transmitting </w:t>
            </w:r>
            <w:r>
              <w:rPr>
                <w:i/>
                <w:lang w:val="sv-SE" w:eastAsia="en-GB"/>
              </w:rPr>
              <w:t>UEAssistanceInformation</w:t>
            </w:r>
            <w:r>
              <w:rPr>
                <w:lang w:val="sv-SE" w:eastAsia="en-GB"/>
              </w:rPr>
              <w:t xml:space="preserve"> message with </w:t>
            </w:r>
            <w:r>
              <w:rPr>
                <w:i/>
                <w:lang w:val="sv-SE" w:eastAsia="en-GB"/>
              </w:rPr>
              <w:t>drx-Preference</w:t>
            </w:r>
            <w:r>
              <w:rPr>
                <w:lang w:val="sv-SE" w:eastAsia="en-GB"/>
              </w:rPr>
              <w:t>.</w:t>
            </w:r>
            <w:ins w:id="18426" w:author="CR#1540r2" w:date="2020-07-04T14:08:00Z">
              <w:r w:rsidR="00566DE9">
                <w:rPr>
                  <w:rFonts w:eastAsia="Batang"/>
                  <w:noProof/>
                  <w:lang w:eastAsia="en-GB"/>
                </w:rPr>
                <w:t xml:space="preserve"> The UE maintains one instance of this timer per cell group.</w:t>
              </w:r>
            </w:ins>
          </w:p>
        </w:tc>
        <w:tc>
          <w:tcPr>
            <w:tcW w:w="2836" w:type="dxa"/>
            <w:tcBorders>
              <w:top w:val="single" w:sz="4" w:space="0" w:color="auto"/>
              <w:left w:val="single" w:sz="4" w:space="0" w:color="auto"/>
              <w:bottom w:val="single" w:sz="4" w:space="0" w:color="auto"/>
              <w:right w:val="single" w:sz="4" w:space="0" w:color="auto"/>
            </w:tcBorders>
            <w:hideMark/>
          </w:tcPr>
          <w:p w14:paraId="0CE221B9" w14:textId="77777777" w:rsidR="00A65E28" w:rsidRDefault="00A65E28">
            <w:pPr>
              <w:pStyle w:val="TAL"/>
              <w:rPr>
                <w:rFonts w:cs="Arial"/>
                <w:szCs w:val="18"/>
                <w:lang w:val="sv-SE" w:eastAsia="en-GB"/>
              </w:rPr>
            </w:pPr>
            <w:r>
              <w:rPr>
                <w:lang w:val="sv-SE" w:eastAsia="en-GB"/>
              </w:rPr>
              <w:t xml:space="preserve">Upon initiating the connection re-establishment/resume procedures, and upon receiving </w:t>
            </w:r>
            <w:r>
              <w:rPr>
                <w:i/>
                <w:lang w:val="sv-SE" w:eastAsia="en-GB"/>
              </w:rPr>
              <w:t xml:space="preserve">drx-PreferenceConfig </w:t>
            </w:r>
            <w:r>
              <w:rPr>
                <w:lang w:val="sv-SE" w:eastAsia="en-GB"/>
              </w:rPr>
              <w:t xml:space="preserve">set to </w:t>
            </w:r>
            <w:r>
              <w:rPr>
                <w:i/>
                <w:lang w:val="sv-SE" w:eastAsia="en-GB"/>
              </w:rPr>
              <w:t>release</w:t>
            </w:r>
            <w:r>
              <w:rPr>
                <w:rFonts w:eastAsia="SimSun"/>
                <w:i/>
                <w:lang w:val="sv-SE"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A3479B7" w14:textId="77777777" w:rsidR="00A65E28" w:rsidRDefault="00A65E28">
            <w:pPr>
              <w:pStyle w:val="TAL"/>
              <w:rPr>
                <w:rFonts w:cs="Arial"/>
                <w:szCs w:val="18"/>
                <w:lang w:val="sv-SE" w:eastAsia="en-GB"/>
              </w:rPr>
            </w:pPr>
            <w:r>
              <w:rPr>
                <w:lang w:val="sv-SE" w:eastAsia="en-GB"/>
              </w:rPr>
              <w:t>No action.</w:t>
            </w:r>
          </w:p>
        </w:tc>
      </w:tr>
      <w:tr w:rsidR="00A65E28" w14:paraId="50132B63"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E6F3EE1" w14:textId="77777777" w:rsidR="00A65E28" w:rsidRDefault="00A65E28">
            <w:pPr>
              <w:pStyle w:val="TAL"/>
              <w:rPr>
                <w:lang w:val="sv-SE" w:eastAsia="en-GB"/>
              </w:rPr>
            </w:pPr>
            <w:r>
              <w:rPr>
                <w:lang w:val="sv-SE" w:eastAsia="en-GB"/>
              </w:rPr>
              <w:t>T346b</w:t>
            </w:r>
          </w:p>
        </w:tc>
        <w:tc>
          <w:tcPr>
            <w:tcW w:w="2269" w:type="dxa"/>
            <w:tcBorders>
              <w:top w:val="single" w:sz="4" w:space="0" w:color="auto"/>
              <w:left w:val="single" w:sz="4" w:space="0" w:color="auto"/>
              <w:bottom w:val="single" w:sz="4" w:space="0" w:color="auto"/>
              <w:right w:val="single" w:sz="4" w:space="0" w:color="auto"/>
            </w:tcBorders>
            <w:hideMark/>
          </w:tcPr>
          <w:p w14:paraId="1CCC0F6A" w14:textId="1B0AC23A" w:rsidR="00A65E28" w:rsidRDefault="00A65E28">
            <w:pPr>
              <w:pStyle w:val="TAL"/>
              <w:rPr>
                <w:rFonts w:cs="Arial"/>
                <w:szCs w:val="18"/>
                <w:lang w:val="sv-SE" w:eastAsia="en-GB"/>
              </w:rPr>
            </w:pPr>
            <w:r>
              <w:rPr>
                <w:lang w:val="sv-SE" w:eastAsia="en-GB"/>
              </w:rPr>
              <w:t xml:space="preserve">Upon transmitting </w:t>
            </w:r>
            <w:r>
              <w:rPr>
                <w:i/>
                <w:lang w:val="sv-SE" w:eastAsia="en-GB"/>
              </w:rPr>
              <w:t>UEAssistanceInformation</w:t>
            </w:r>
            <w:r>
              <w:rPr>
                <w:lang w:val="sv-SE" w:eastAsia="en-GB"/>
              </w:rPr>
              <w:t xml:space="preserve"> message with </w:t>
            </w:r>
            <w:r>
              <w:rPr>
                <w:i/>
                <w:lang w:val="sv-SE" w:eastAsia="en-GB"/>
              </w:rPr>
              <w:t>maxBW-Preference</w:t>
            </w:r>
            <w:r>
              <w:rPr>
                <w:lang w:val="sv-SE" w:eastAsia="en-GB"/>
              </w:rPr>
              <w:t>.</w:t>
            </w:r>
            <w:ins w:id="18427" w:author="CR#1540r2" w:date="2020-07-04T14:08:00Z">
              <w:r w:rsidR="00566DE9">
                <w:rPr>
                  <w:rFonts w:eastAsia="Batang"/>
                  <w:noProof/>
                  <w:lang w:eastAsia="en-GB"/>
                </w:rPr>
                <w:t xml:space="preserve"> The UE maintains one instance of this timer per cell group.</w:t>
              </w:r>
            </w:ins>
          </w:p>
        </w:tc>
        <w:tc>
          <w:tcPr>
            <w:tcW w:w="2836" w:type="dxa"/>
            <w:tcBorders>
              <w:top w:val="single" w:sz="4" w:space="0" w:color="auto"/>
              <w:left w:val="single" w:sz="4" w:space="0" w:color="auto"/>
              <w:bottom w:val="single" w:sz="4" w:space="0" w:color="auto"/>
              <w:right w:val="single" w:sz="4" w:space="0" w:color="auto"/>
            </w:tcBorders>
            <w:hideMark/>
          </w:tcPr>
          <w:p w14:paraId="5B780888" w14:textId="77777777" w:rsidR="00A65E28" w:rsidRDefault="00A65E28">
            <w:pPr>
              <w:pStyle w:val="TAL"/>
              <w:rPr>
                <w:rFonts w:cs="Arial"/>
                <w:szCs w:val="18"/>
                <w:lang w:val="sv-SE" w:eastAsia="en-GB"/>
              </w:rPr>
            </w:pPr>
            <w:r>
              <w:rPr>
                <w:lang w:val="sv-SE" w:eastAsia="en-GB"/>
              </w:rPr>
              <w:t xml:space="preserve">Upon initiating the connection re-establishment/resume procedures, and upon receiving </w:t>
            </w:r>
            <w:r>
              <w:rPr>
                <w:i/>
                <w:lang w:val="sv-SE" w:eastAsia="en-GB"/>
              </w:rPr>
              <w:t xml:space="preserve">maxBW-PreferenceConfig </w:t>
            </w:r>
            <w:r>
              <w:rPr>
                <w:lang w:val="sv-SE" w:eastAsia="en-GB"/>
              </w:rPr>
              <w:t xml:space="preserve">set to </w:t>
            </w:r>
            <w:r>
              <w:rPr>
                <w:i/>
                <w:lang w:val="sv-SE" w:eastAsia="en-GB"/>
              </w:rPr>
              <w:t>release</w:t>
            </w:r>
            <w:r>
              <w:rPr>
                <w:rFonts w:eastAsia="SimSun"/>
                <w:i/>
                <w:lang w:val="sv-SE"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6EC3DFF" w14:textId="77777777" w:rsidR="00A65E28" w:rsidRDefault="00A65E28">
            <w:pPr>
              <w:pStyle w:val="TAL"/>
              <w:rPr>
                <w:rFonts w:cs="Arial"/>
                <w:szCs w:val="18"/>
                <w:lang w:val="sv-SE" w:eastAsia="en-GB"/>
              </w:rPr>
            </w:pPr>
            <w:r>
              <w:rPr>
                <w:lang w:val="sv-SE" w:eastAsia="en-GB"/>
              </w:rPr>
              <w:t>No action.</w:t>
            </w:r>
          </w:p>
        </w:tc>
      </w:tr>
      <w:tr w:rsidR="00A65E28" w14:paraId="7D30A08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A74674F" w14:textId="77777777" w:rsidR="00A65E28" w:rsidRDefault="00A65E28">
            <w:pPr>
              <w:pStyle w:val="TAL"/>
              <w:rPr>
                <w:lang w:val="sv-SE" w:eastAsia="en-GB"/>
              </w:rPr>
            </w:pPr>
            <w:r>
              <w:rPr>
                <w:lang w:val="sv-SE" w:eastAsia="en-GB"/>
              </w:rPr>
              <w:t>T346c</w:t>
            </w:r>
          </w:p>
        </w:tc>
        <w:tc>
          <w:tcPr>
            <w:tcW w:w="2269" w:type="dxa"/>
            <w:tcBorders>
              <w:top w:val="single" w:sz="4" w:space="0" w:color="auto"/>
              <w:left w:val="single" w:sz="4" w:space="0" w:color="auto"/>
              <w:bottom w:val="single" w:sz="4" w:space="0" w:color="auto"/>
              <w:right w:val="single" w:sz="4" w:space="0" w:color="auto"/>
            </w:tcBorders>
            <w:hideMark/>
          </w:tcPr>
          <w:p w14:paraId="2EABFC38" w14:textId="6F31A415" w:rsidR="00A65E28" w:rsidRDefault="00A65E28">
            <w:pPr>
              <w:pStyle w:val="TAL"/>
              <w:rPr>
                <w:rFonts w:cs="Arial"/>
                <w:szCs w:val="18"/>
                <w:lang w:val="sv-SE" w:eastAsia="en-GB"/>
              </w:rPr>
            </w:pPr>
            <w:r>
              <w:rPr>
                <w:lang w:val="sv-SE" w:eastAsia="en-GB"/>
              </w:rPr>
              <w:t xml:space="preserve">Upon transmitting </w:t>
            </w:r>
            <w:r>
              <w:rPr>
                <w:i/>
                <w:lang w:val="sv-SE" w:eastAsia="en-GB"/>
              </w:rPr>
              <w:t>UEAssistanceInformation</w:t>
            </w:r>
            <w:r>
              <w:rPr>
                <w:lang w:val="sv-SE" w:eastAsia="en-GB"/>
              </w:rPr>
              <w:t xml:space="preserve"> message with </w:t>
            </w:r>
            <w:r>
              <w:rPr>
                <w:rFonts w:cs="Arial"/>
                <w:i/>
                <w:szCs w:val="18"/>
                <w:lang w:val="sv-SE" w:eastAsia="en-GB"/>
              </w:rPr>
              <w:t>maxCC-Preference</w:t>
            </w:r>
            <w:r>
              <w:rPr>
                <w:rFonts w:cs="Arial"/>
                <w:szCs w:val="18"/>
                <w:lang w:val="sv-SE" w:eastAsia="en-GB"/>
              </w:rPr>
              <w:t>.</w:t>
            </w:r>
            <w:ins w:id="18428" w:author="CR#1540r2" w:date="2020-07-04T14:09:00Z">
              <w:r w:rsidR="00566DE9">
                <w:rPr>
                  <w:rFonts w:eastAsia="Batang"/>
                  <w:noProof/>
                  <w:lang w:eastAsia="en-GB"/>
                </w:rPr>
                <w:t xml:space="preserve"> The UE maintains one instance of this timer per cell group.</w:t>
              </w:r>
            </w:ins>
          </w:p>
        </w:tc>
        <w:tc>
          <w:tcPr>
            <w:tcW w:w="2836" w:type="dxa"/>
            <w:tcBorders>
              <w:top w:val="single" w:sz="4" w:space="0" w:color="auto"/>
              <w:left w:val="single" w:sz="4" w:space="0" w:color="auto"/>
              <w:bottom w:val="single" w:sz="4" w:space="0" w:color="auto"/>
              <w:right w:val="single" w:sz="4" w:space="0" w:color="auto"/>
            </w:tcBorders>
            <w:hideMark/>
          </w:tcPr>
          <w:p w14:paraId="16F7C4DE" w14:textId="77777777" w:rsidR="00A65E28" w:rsidRDefault="00A65E28">
            <w:pPr>
              <w:pStyle w:val="TAL"/>
              <w:rPr>
                <w:rFonts w:cs="Arial"/>
                <w:szCs w:val="18"/>
                <w:lang w:val="sv-SE" w:eastAsia="en-GB"/>
              </w:rPr>
            </w:pPr>
            <w:r>
              <w:rPr>
                <w:lang w:val="sv-SE" w:eastAsia="en-GB"/>
              </w:rPr>
              <w:t xml:space="preserve">Upon initiating the connection re-establishment/resume procedures, and upon receiving </w:t>
            </w:r>
            <w:r>
              <w:rPr>
                <w:i/>
                <w:lang w:val="sv-SE" w:eastAsia="en-GB"/>
              </w:rPr>
              <w:t xml:space="preserve">maxCC-PreferenceConfig </w:t>
            </w:r>
            <w:r>
              <w:rPr>
                <w:lang w:val="sv-SE" w:eastAsia="en-GB"/>
              </w:rPr>
              <w:t xml:space="preserve">set to </w:t>
            </w:r>
            <w:r>
              <w:rPr>
                <w:i/>
                <w:lang w:val="sv-SE" w:eastAsia="en-GB"/>
              </w:rPr>
              <w:t>release</w:t>
            </w:r>
            <w:r>
              <w:rPr>
                <w:rFonts w:eastAsia="SimSun"/>
                <w:i/>
                <w:lang w:val="sv-SE"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A4827EE" w14:textId="77777777" w:rsidR="00A65E28" w:rsidRDefault="00A65E28">
            <w:pPr>
              <w:pStyle w:val="TAL"/>
              <w:rPr>
                <w:rFonts w:cs="Arial"/>
                <w:szCs w:val="18"/>
                <w:lang w:val="sv-SE" w:eastAsia="en-GB"/>
              </w:rPr>
            </w:pPr>
            <w:r>
              <w:rPr>
                <w:lang w:val="sv-SE" w:eastAsia="en-GB"/>
              </w:rPr>
              <w:t>No action.</w:t>
            </w:r>
          </w:p>
        </w:tc>
      </w:tr>
      <w:tr w:rsidR="00A65E28" w14:paraId="041BB5E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D8BA81F" w14:textId="77777777" w:rsidR="00A65E28" w:rsidRDefault="00A65E28">
            <w:pPr>
              <w:pStyle w:val="TAL"/>
              <w:rPr>
                <w:lang w:val="sv-SE" w:eastAsia="en-GB"/>
              </w:rPr>
            </w:pPr>
            <w:r>
              <w:rPr>
                <w:lang w:val="sv-SE" w:eastAsia="en-GB"/>
              </w:rPr>
              <w:lastRenderedPageBreak/>
              <w:t>T346d</w:t>
            </w:r>
          </w:p>
        </w:tc>
        <w:tc>
          <w:tcPr>
            <w:tcW w:w="2269" w:type="dxa"/>
            <w:tcBorders>
              <w:top w:val="single" w:sz="4" w:space="0" w:color="auto"/>
              <w:left w:val="single" w:sz="4" w:space="0" w:color="auto"/>
              <w:bottom w:val="single" w:sz="4" w:space="0" w:color="auto"/>
              <w:right w:val="single" w:sz="4" w:space="0" w:color="auto"/>
            </w:tcBorders>
            <w:hideMark/>
          </w:tcPr>
          <w:p w14:paraId="01BD8CF3" w14:textId="241B97AC" w:rsidR="00A65E28" w:rsidRDefault="00A65E28">
            <w:pPr>
              <w:pStyle w:val="TAL"/>
              <w:rPr>
                <w:rFonts w:cs="Arial"/>
                <w:szCs w:val="18"/>
                <w:lang w:val="sv-SE" w:eastAsia="en-GB"/>
              </w:rPr>
            </w:pPr>
            <w:r>
              <w:rPr>
                <w:lang w:val="sv-SE" w:eastAsia="en-GB"/>
              </w:rPr>
              <w:t xml:space="preserve">Upon transmitting </w:t>
            </w:r>
            <w:r>
              <w:rPr>
                <w:i/>
                <w:lang w:val="sv-SE" w:eastAsia="en-GB"/>
              </w:rPr>
              <w:t>UEAssistanceInformation</w:t>
            </w:r>
            <w:r>
              <w:rPr>
                <w:lang w:val="sv-SE" w:eastAsia="en-GB"/>
              </w:rPr>
              <w:t xml:space="preserve"> message with </w:t>
            </w:r>
            <w:r>
              <w:rPr>
                <w:i/>
                <w:lang w:val="sv-SE" w:eastAsia="en-GB"/>
              </w:rPr>
              <w:t>maxMIMO-LayerPreference</w:t>
            </w:r>
            <w:r>
              <w:rPr>
                <w:lang w:val="sv-SE" w:eastAsia="en-GB"/>
              </w:rPr>
              <w:t>.</w:t>
            </w:r>
            <w:ins w:id="18429" w:author="CR#1540r2" w:date="2020-07-04T14:09:00Z">
              <w:r w:rsidR="00566DE9">
                <w:rPr>
                  <w:rFonts w:eastAsia="Batang"/>
                  <w:noProof/>
                  <w:lang w:eastAsia="en-GB"/>
                </w:rPr>
                <w:t xml:space="preserve"> The UE maintains one instance of this timer per cell group.</w:t>
              </w:r>
            </w:ins>
          </w:p>
        </w:tc>
        <w:tc>
          <w:tcPr>
            <w:tcW w:w="2836" w:type="dxa"/>
            <w:tcBorders>
              <w:top w:val="single" w:sz="4" w:space="0" w:color="auto"/>
              <w:left w:val="single" w:sz="4" w:space="0" w:color="auto"/>
              <w:bottom w:val="single" w:sz="4" w:space="0" w:color="auto"/>
              <w:right w:val="single" w:sz="4" w:space="0" w:color="auto"/>
            </w:tcBorders>
            <w:hideMark/>
          </w:tcPr>
          <w:p w14:paraId="5FD4F807" w14:textId="77777777" w:rsidR="00A65E28" w:rsidRDefault="00A65E28">
            <w:pPr>
              <w:pStyle w:val="TAL"/>
              <w:rPr>
                <w:rFonts w:cs="Arial"/>
                <w:szCs w:val="18"/>
                <w:lang w:val="sv-SE" w:eastAsia="en-GB"/>
              </w:rPr>
            </w:pPr>
            <w:r>
              <w:rPr>
                <w:lang w:val="sv-SE" w:eastAsia="en-GB"/>
              </w:rPr>
              <w:t xml:space="preserve">Upon initiating the connection re-establishment/resume procedures, and upon receiving </w:t>
            </w:r>
            <w:r>
              <w:rPr>
                <w:i/>
                <w:lang w:val="sv-SE" w:eastAsia="en-GB"/>
              </w:rPr>
              <w:t xml:space="preserve">maxMIMO-LayerPreferenceConfig </w:t>
            </w:r>
            <w:r>
              <w:rPr>
                <w:lang w:val="sv-SE" w:eastAsia="en-GB"/>
              </w:rPr>
              <w:t xml:space="preserve">set to </w:t>
            </w:r>
            <w:r>
              <w:rPr>
                <w:i/>
                <w:lang w:val="sv-SE" w:eastAsia="en-GB"/>
              </w:rPr>
              <w:t>release</w:t>
            </w:r>
            <w:r>
              <w:rPr>
                <w:rFonts w:eastAsia="SimSun"/>
                <w:i/>
                <w:lang w:val="sv-SE"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83C15C4" w14:textId="77777777" w:rsidR="00A65E28" w:rsidRDefault="00A65E28">
            <w:pPr>
              <w:pStyle w:val="TAL"/>
              <w:rPr>
                <w:rFonts w:cs="Arial"/>
                <w:szCs w:val="18"/>
                <w:lang w:val="sv-SE" w:eastAsia="en-GB"/>
              </w:rPr>
            </w:pPr>
            <w:r>
              <w:rPr>
                <w:lang w:val="sv-SE" w:eastAsia="en-GB"/>
              </w:rPr>
              <w:t>No action.</w:t>
            </w:r>
          </w:p>
        </w:tc>
      </w:tr>
      <w:tr w:rsidR="00A65E28" w14:paraId="4D34EC4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61F2801" w14:textId="77777777" w:rsidR="00A65E28" w:rsidRDefault="00A65E28">
            <w:pPr>
              <w:pStyle w:val="TAL"/>
              <w:rPr>
                <w:lang w:val="sv-SE" w:eastAsia="en-GB"/>
              </w:rPr>
            </w:pPr>
            <w:r>
              <w:rPr>
                <w:lang w:val="sv-SE" w:eastAsia="en-GB"/>
              </w:rPr>
              <w:t>T346e</w:t>
            </w:r>
          </w:p>
        </w:tc>
        <w:tc>
          <w:tcPr>
            <w:tcW w:w="2269" w:type="dxa"/>
            <w:tcBorders>
              <w:top w:val="single" w:sz="4" w:space="0" w:color="auto"/>
              <w:left w:val="single" w:sz="4" w:space="0" w:color="auto"/>
              <w:bottom w:val="single" w:sz="4" w:space="0" w:color="auto"/>
              <w:right w:val="single" w:sz="4" w:space="0" w:color="auto"/>
            </w:tcBorders>
            <w:hideMark/>
          </w:tcPr>
          <w:p w14:paraId="644E7F36" w14:textId="4E7EC917" w:rsidR="00A65E28" w:rsidRDefault="00A65E28">
            <w:pPr>
              <w:pStyle w:val="TAL"/>
              <w:rPr>
                <w:lang w:val="sv-SE" w:eastAsia="en-GB"/>
              </w:rPr>
            </w:pPr>
            <w:r>
              <w:rPr>
                <w:lang w:val="sv-SE" w:eastAsia="en-GB"/>
              </w:rPr>
              <w:t xml:space="preserve">Upon transmitting </w:t>
            </w:r>
            <w:r>
              <w:rPr>
                <w:i/>
                <w:lang w:val="sv-SE" w:eastAsia="en-GB"/>
              </w:rPr>
              <w:t>UEAssistanceInformation</w:t>
            </w:r>
            <w:r>
              <w:rPr>
                <w:lang w:val="sv-SE" w:eastAsia="en-GB"/>
              </w:rPr>
              <w:t xml:space="preserve"> message with </w:t>
            </w:r>
            <w:r>
              <w:rPr>
                <w:i/>
                <w:lang w:val="sv-SE" w:eastAsia="en-GB"/>
              </w:rPr>
              <w:t>minSchedulingOffsetPreference</w:t>
            </w:r>
            <w:r>
              <w:rPr>
                <w:lang w:val="sv-SE" w:eastAsia="en-GB"/>
              </w:rPr>
              <w:t>.</w:t>
            </w:r>
            <w:ins w:id="18430" w:author="CR#1540r2" w:date="2020-07-04T14:09:00Z">
              <w:r w:rsidR="00566DE9">
                <w:rPr>
                  <w:rFonts w:eastAsia="Batang"/>
                  <w:noProof/>
                  <w:lang w:eastAsia="en-GB"/>
                </w:rPr>
                <w:t xml:space="preserve"> The UE maintains one instance of this timer per cell group.</w:t>
              </w:r>
            </w:ins>
          </w:p>
        </w:tc>
        <w:tc>
          <w:tcPr>
            <w:tcW w:w="2836" w:type="dxa"/>
            <w:tcBorders>
              <w:top w:val="single" w:sz="4" w:space="0" w:color="auto"/>
              <w:left w:val="single" w:sz="4" w:space="0" w:color="auto"/>
              <w:bottom w:val="single" w:sz="4" w:space="0" w:color="auto"/>
              <w:right w:val="single" w:sz="4" w:space="0" w:color="auto"/>
            </w:tcBorders>
            <w:hideMark/>
          </w:tcPr>
          <w:p w14:paraId="32731415" w14:textId="77777777" w:rsidR="00A65E28" w:rsidRDefault="00A65E28">
            <w:pPr>
              <w:pStyle w:val="TAL"/>
              <w:rPr>
                <w:lang w:val="sv-SE" w:eastAsia="en-GB"/>
              </w:rPr>
            </w:pPr>
            <w:r>
              <w:rPr>
                <w:lang w:val="sv-SE" w:eastAsia="en-GB"/>
              </w:rPr>
              <w:t xml:space="preserve">Upon initiating the connection re-establishment/resume procedures, and upon receiving </w:t>
            </w:r>
            <w:r>
              <w:rPr>
                <w:i/>
                <w:lang w:val="sv-SE" w:eastAsia="en-GB"/>
              </w:rPr>
              <w:t xml:space="preserve">minSchedulingOffsetPreferenceConfig </w:t>
            </w:r>
            <w:r>
              <w:rPr>
                <w:lang w:val="sv-SE" w:eastAsia="en-GB"/>
              </w:rPr>
              <w:t xml:space="preserve">set to </w:t>
            </w:r>
            <w:r>
              <w:rPr>
                <w:i/>
                <w:lang w:val="sv-SE" w:eastAsia="en-GB"/>
              </w:rPr>
              <w:t>release</w:t>
            </w:r>
            <w:r>
              <w:rPr>
                <w:rFonts w:eastAsia="SimSun"/>
                <w:i/>
                <w:lang w:val="sv-SE"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3D63ED4" w14:textId="77777777" w:rsidR="00A65E28" w:rsidRDefault="00A65E28">
            <w:pPr>
              <w:pStyle w:val="TAL"/>
              <w:rPr>
                <w:lang w:val="sv-SE" w:eastAsia="en-GB"/>
              </w:rPr>
            </w:pPr>
            <w:r>
              <w:rPr>
                <w:lang w:val="sv-SE" w:eastAsia="en-GB"/>
              </w:rPr>
              <w:t>No action.</w:t>
            </w:r>
          </w:p>
        </w:tc>
      </w:tr>
      <w:tr w:rsidR="00A65E28" w14:paraId="04550DB0"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25978E0" w14:textId="77777777" w:rsidR="00A65E28" w:rsidRDefault="00A65E28">
            <w:pPr>
              <w:pStyle w:val="TAL"/>
              <w:rPr>
                <w:lang w:val="sv-SE" w:eastAsia="en-GB"/>
              </w:rPr>
            </w:pPr>
            <w:r>
              <w:rPr>
                <w:lang w:val="sv-SE"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D7EE05F" w14:textId="77777777" w:rsidR="00A65E28" w:rsidRDefault="00A65E28">
            <w:pPr>
              <w:pStyle w:val="TAL"/>
              <w:rPr>
                <w:rFonts w:cs="Arial"/>
                <w:szCs w:val="18"/>
                <w:lang w:val="sv-SE" w:eastAsia="en-GB"/>
              </w:rPr>
            </w:pPr>
            <w:r>
              <w:rPr>
                <w:lang w:val="sv-SE" w:eastAsia="en-GB"/>
              </w:rPr>
              <w:t xml:space="preserve">Upon transmitting </w:t>
            </w:r>
            <w:r>
              <w:rPr>
                <w:i/>
                <w:lang w:val="sv-SE" w:eastAsia="en-GB"/>
              </w:rPr>
              <w:t>UEAssistanceInformation</w:t>
            </w:r>
            <w:r>
              <w:rPr>
                <w:lang w:val="sv-SE" w:eastAsia="en-GB"/>
              </w:rPr>
              <w:t xml:space="preserve"> message with </w:t>
            </w:r>
            <w:r>
              <w:rPr>
                <w:rFonts w:cs="Arial"/>
                <w:i/>
                <w:szCs w:val="18"/>
                <w:lang w:val="sv-SE" w:eastAsia="en-GB"/>
              </w:rPr>
              <w:t>releasePreference</w:t>
            </w:r>
            <w:r>
              <w:rPr>
                <w:rFonts w:cs="Arial"/>
                <w:szCs w:val="18"/>
                <w:lang w:val="sv-SE"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7282CB" w14:textId="77777777" w:rsidR="00A65E28" w:rsidRDefault="00A65E28">
            <w:pPr>
              <w:pStyle w:val="TAL"/>
              <w:rPr>
                <w:rFonts w:cs="Arial"/>
                <w:szCs w:val="18"/>
                <w:lang w:val="sv-SE" w:eastAsia="en-GB"/>
              </w:rPr>
            </w:pPr>
            <w:r>
              <w:rPr>
                <w:lang w:val="sv-SE" w:eastAsia="en-GB"/>
              </w:rPr>
              <w:t xml:space="preserve">Upon initiating the connection re-establishment/resume procedures, and upon receiving </w:t>
            </w:r>
            <w:r>
              <w:rPr>
                <w:i/>
                <w:lang w:val="sv-SE" w:eastAsia="en-GB"/>
              </w:rPr>
              <w:t xml:space="preserve">releasePreferenceConfig </w:t>
            </w:r>
            <w:r>
              <w:rPr>
                <w:lang w:val="sv-SE" w:eastAsia="en-GB"/>
              </w:rPr>
              <w:t xml:space="preserve">set to </w:t>
            </w:r>
            <w:r>
              <w:rPr>
                <w:i/>
                <w:lang w:val="sv-SE" w:eastAsia="en-GB"/>
              </w:rPr>
              <w:t>release</w:t>
            </w:r>
            <w:r>
              <w:rPr>
                <w:rFonts w:eastAsia="SimSun"/>
                <w:i/>
                <w:lang w:val="sv-SE"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F106DE8" w14:textId="77777777" w:rsidR="00A65E28" w:rsidRDefault="00A65E28">
            <w:pPr>
              <w:pStyle w:val="TAL"/>
              <w:rPr>
                <w:rFonts w:cs="Arial"/>
                <w:szCs w:val="18"/>
                <w:lang w:val="sv-SE" w:eastAsia="en-GB"/>
              </w:rPr>
            </w:pPr>
            <w:r>
              <w:rPr>
                <w:lang w:val="sv-SE" w:eastAsia="en-GB"/>
              </w:rPr>
              <w:t>No action.</w:t>
            </w:r>
          </w:p>
        </w:tc>
      </w:tr>
      <w:tr w:rsidR="007B410B" w14:paraId="3DC9D09C" w14:textId="77777777" w:rsidTr="00A65E28">
        <w:trPr>
          <w:cantSplit/>
          <w:ins w:id="18431" w:author="CR#1657r1" w:date="2020-07-07T17:21:00Z"/>
        </w:trPr>
        <w:tc>
          <w:tcPr>
            <w:tcW w:w="1134" w:type="dxa"/>
            <w:tcBorders>
              <w:top w:val="single" w:sz="4" w:space="0" w:color="auto"/>
              <w:left w:val="single" w:sz="4" w:space="0" w:color="auto"/>
              <w:bottom w:val="single" w:sz="4" w:space="0" w:color="auto"/>
              <w:right w:val="single" w:sz="4" w:space="0" w:color="auto"/>
            </w:tcBorders>
          </w:tcPr>
          <w:p w14:paraId="42DA2C29" w14:textId="56772F05" w:rsidR="007B410B" w:rsidRDefault="007B410B" w:rsidP="007B410B">
            <w:pPr>
              <w:pStyle w:val="TAL"/>
              <w:rPr>
                <w:ins w:id="18432" w:author="CR#1657r1" w:date="2020-07-07T17:21:00Z"/>
                <w:lang w:val="sv-SE" w:eastAsia="en-GB"/>
              </w:rPr>
            </w:pPr>
            <w:ins w:id="18433" w:author="CR#1657r1" w:date="2020-07-07T17:21: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6DCE8C0" w14:textId="3553C3E2" w:rsidR="007B410B" w:rsidRDefault="007B410B" w:rsidP="007B410B">
            <w:pPr>
              <w:pStyle w:val="TAL"/>
              <w:rPr>
                <w:ins w:id="18434" w:author="CR#1657r1" w:date="2020-07-07T17:21:00Z"/>
                <w:lang w:val="sv-SE" w:eastAsia="en-GB"/>
              </w:rPr>
            </w:pPr>
            <w:ins w:id="18435" w:author="CR#1657r1" w:date="2020-07-07T17:21:00Z">
              <w:r>
                <w:rPr>
                  <w:rFonts w:eastAsia="Batang"/>
                  <w:noProof/>
                  <w:lang w:val="fi-FI" w:eastAsia="en-GB"/>
                </w:rPr>
                <w:t xml:space="preserve">Upon transmitting </w:t>
              </w:r>
              <w:r>
                <w:rPr>
                  <w:rFonts w:eastAsia="Batang"/>
                  <w:i/>
                  <w:iCs/>
                  <w:noProof/>
                  <w:lang w:val="fi-FI" w:eastAsia="en-GB"/>
                </w:rPr>
                <w:t>DedicatedSIBRequest</w:t>
              </w:r>
              <w:r>
                <w:rPr>
                  <w:rFonts w:eastAsia="Batang"/>
                  <w:noProof/>
                  <w:lang w:val="fi-FI" w:eastAsia="en-GB"/>
                </w:rPr>
                <w:t xml:space="preserve"> message with </w:t>
              </w:r>
              <w:r>
                <w:rPr>
                  <w:rFonts w:eastAsia="Batang"/>
                  <w:i/>
                  <w:iCs/>
                  <w:noProof/>
                  <w:lang w:val="fi-FI" w:eastAsia="en-GB"/>
                </w:rPr>
                <w:t xml:space="preserve">requestedSIB-List </w:t>
              </w:r>
              <w:r>
                <w:rPr>
                  <w:rFonts w:eastAsia="Batang"/>
                  <w:noProof/>
                  <w:lang w:val="fi-FI" w:eastAsia="en-GB"/>
                </w:rPr>
                <w:t>and/or</w:t>
              </w:r>
              <w:r>
                <w:rPr>
                  <w:rFonts w:eastAsia="Batang"/>
                  <w:i/>
                  <w:iCs/>
                  <w:noProof/>
                  <w:lang w:val="fi-FI" w:eastAsia="en-GB"/>
                </w:rPr>
                <w:t xml:space="preserve">  requestedPos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3D9EF02" w14:textId="698E929C" w:rsidR="007B410B" w:rsidRDefault="007B410B" w:rsidP="007B410B">
            <w:pPr>
              <w:pStyle w:val="TAL"/>
              <w:rPr>
                <w:ins w:id="18436" w:author="CR#1657r1" w:date="2020-07-07T17:21:00Z"/>
                <w:lang w:val="sv-SE" w:eastAsia="en-GB"/>
              </w:rPr>
            </w:pPr>
            <w:ins w:id="18437" w:author="CR#1657r1" w:date="2020-07-07T17:21:00Z">
              <w:r>
                <w:rPr>
                  <w:lang w:eastAsia="en-GB"/>
                </w:rPr>
                <w:t xml:space="preserve">Upon </w:t>
              </w:r>
              <w:r>
                <w:rPr>
                  <w:lang w:val="fi-FI" w:eastAsia="en-GB"/>
                </w:rPr>
                <w:t xml:space="preserve">acquiring the requested SIB(s) or posSIB(s), upon </w:t>
              </w:r>
              <w:r>
                <w:rPr>
                  <w:lang w:eastAsia="en-GB"/>
                </w:rPr>
                <w:t>initiating the connection re-establishment</w:t>
              </w:r>
              <w:r>
                <w:rPr>
                  <w:lang w:val="fi-FI" w:eastAsia="en-GB"/>
                </w:rPr>
                <w:t xml:space="preserve"> </w:t>
              </w:r>
              <w:r>
                <w:rPr>
                  <w:lang w:eastAsia="en-GB"/>
                </w:rPr>
                <w:t>procedures</w:t>
              </w:r>
              <w:r>
                <w:rPr>
                  <w:lang w:val="fi-FI" w:eastAsia="en-GB"/>
                </w:rPr>
                <w:t xml:space="preserve">, upon receiving </w:t>
              </w:r>
              <w:r>
                <w:rPr>
                  <w:i/>
                  <w:iCs/>
                  <w:lang w:val="fi-FI" w:eastAsia="en-GB"/>
                </w:rPr>
                <w:t>onDemandSIB-Request</w:t>
              </w:r>
              <w:r>
                <w:rPr>
                  <w:lang w:val="fi-FI" w:eastAsia="en-GB"/>
                </w:rPr>
                <w:t xml:space="preserve"> set to release, or upon successful change of PCell while in RRC_CONNECTED.</w:t>
              </w:r>
            </w:ins>
          </w:p>
        </w:tc>
        <w:tc>
          <w:tcPr>
            <w:tcW w:w="2836" w:type="dxa"/>
            <w:tcBorders>
              <w:top w:val="single" w:sz="4" w:space="0" w:color="auto"/>
              <w:left w:val="single" w:sz="4" w:space="0" w:color="auto"/>
              <w:bottom w:val="single" w:sz="4" w:space="0" w:color="auto"/>
              <w:right w:val="single" w:sz="4" w:space="0" w:color="auto"/>
            </w:tcBorders>
          </w:tcPr>
          <w:p w14:paraId="7AB2F0B9" w14:textId="1D9B5EE3" w:rsidR="007B410B" w:rsidRDefault="007B410B" w:rsidP="007B410B">
            <w:pPr>
              <w:pStyle w:val="TAL"/>
              <w:rPr>
                <w:ins w:id="18438" w:author="CR#1657r1" w:date="2020-07-07T17:21:00Z"/>
                <w:lang w:val="sv-SE" w:eastAsia="en-GB"/>
              </w:rPr>
            </w:pPr>
            <w:ins w:id="18439" w:author="CR#1657r1" w:date="2020-07-07T17:21:00Z">
              <w:r>
                <w:rPr>
                  <w:rFonts w:eastAsia="Batang"/>
                  <w:noProof/>
                  <w:lang w:val="fi-FI" w:eastAsia="en-GB"/>
                </w:rPr>
                <w:t>No action</w:t>
              </w:r>
            </w:ins>
          </w:p>
        </w:tc>
      </w:tr>
      <w:tr w:rsidR="00A65E28" w14:paraId="4C3684E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DFAD973" w14:textId="77777777" w:rsidR="00A65E28" w:rsidRDefault="00A65E28">
            <w:pPr>
              <w:pStyle w:val="TAL"/>
              <w:rPr>
                <w:lang w:val="sv-SE" w:eastAsia="en-GB"/>
              </w:rPr>
            </w:pPr>
            <w:r>
              <w:rPr>
                <w:lang w:val="sv-SE"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2B74F9AE" w14:textId="77777777" w:rsidR="00A65E28" w:rsidRDefault="00A65E28">
            <w:pPr>
              <w:pStyle w:val="TAL"/>
              <w:rPr>
                <w:lang w:val="sv-SE" w:eastAsia="en-GB"/>
              </w:rPr>
            </w:pPr>
            <w:r>
              <w:rPr>
                <w:rFonts w:eastAsia="Batang"/>
                <w:noProof/>
                <w:lang w:val="sv-SE" w:eastAsia="en-GB"/>
              </w:rPr>
              <w:t xml:space="preserve">Upon reception of t380 in </w:t>
            </w:r>
            <w:r>
              <w:rPr>
                <w:rFonts w:eastAsia="Batang"/>
                <w:i/>
                <w:noProof/>
                <w:lang w:val="sv-SE"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19B4713" w14:textId="77777777" w:rsidR="00A65E28" w:rsidRDefault="00A65E28">
            <w:pPr>
              <w:pStyle w:val="TAL"/>
              <w:rPr>
                <w:rFonts w:eastAsia="MS Mincho"/>
                <w:lang w:val="sv-SE" w:eastAsia="sv-SE"/>
              </w:rPr>
            </w:pPr>
            <w:r>
              <w:rPr>
                <w:rFonts w:eastAsia="Batang"/>
                <w:noProof/>
                <w:lang w:val="sv-SE" w:eastAsia="en-GB"/>
              </w:rPr>
              <w:t xml:space="preserve">Upon reception of </w:t>
            </w:r>
            <w:r>
              <w:rPr>
                <w:rFonts w:eastAsia="Batang"/>
                <w:i/>
                <w:noProof/>
                <w:lang w:val="sv-SE" w:eastAsia="en-GB"/>
              </w:rPr>
              <w:t>RRCResume</w:t>
            </w:r>
            <w:r>
              <w:rPr>
                <w:rFonts w:eastAsia="Batang"/>
                <w:noProof/>
                <w:lang w:val="sv-SE" w:eastAsia="en-GB"/>
              </w:rPr>
              <w:t xml:space="preserve">, </w:t>
            </w:r>
            <w:r>
              <w:rPr>
                <w:rFonts w:eastAsia="Batang"/>
                <w:i/>
                <w:noProof/>
                <w:lang w:val="sv-SE" w:eastAsia="en-GB"/>
              </w:rPr>
              <w:t>RRCSetup</w:t>
            </w:r>
            <w:r>
              <w:rPr>
                <w:rFonts w:eastAsia="Batang"/>
                <w:noProof/>
                <w:lang w:val="sv-SE" w:eastAsia="en-GB"/>
              </w:rPr>
              <w:t xml:space="preserve"> or </w:t>
            </w:r>
            <w:r>
              <w:rPr>
                <w:rFonts w:eastAsia="Batang"/>
                <w:i/>
                <w:noProof/>
                <w:lang w:val="sv-SE" w:eastAsia="en-GB"/>
              </w:rPr>
              <w:t>RRCRelease</w:t>
            </w:r>
            <w:r>
              <w:rPr>
                <w:rFonts w:eastAsia="Batang"/>
                <w:noProof/>
                <w:lang w:val="sv-SE" w:eastAsia="en-GB"/>
              </w:rPr>
              <w:t>.</w:t>
            </w:r>
          </w:p>
          <w:p w14:paraId="7D028CF3" w14:textId="77777777" w:rsidR="00A65E28" w:rsidRDefault="00A65E28">
            <w:pPr>
              <w:pStyle w:val="TAL"/>
              <w:rPr>
                <w:lang w:val="sv-SE"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E63971" w14:textId="77777777" w:rsidR="00A65E28" w:rsidRDefault="00A65E28">
            <w:pPr>
              <w:pStyle w:val="TAL"/>
              <w:rPr>
                <w:lang w:val="sv-SE" w:eastAsia="en-GB"/>
              </w:rPr>
            </w:pPr>
            <w:r>
              <w:rPr>
                <w:rFonts w:eastAsia="Batang"/>
                <w:noProof/>
                <w:lang w:val="sv-SE" w:eastAsia="en-GB"/>
              </w:rPr>
              <w:t>Perform the actions as specified in 5.3.13.</w:t>
            </w:r>
          </w:p>
        </w:tc>
      </w:tr>
      <w:tr w:rsidR="00A65E28" w14:paraId="7AC6824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62969957" w14:textId="77777777" w:rsidR="00A65E28" w:rsidRDefault="00A65E28">
            <w:pPr>
              <w:pStyle w:val="TAL"/>
              <w:rPr>
                <w:lang w:val="sv-SE" w:eastAsia="en-GB"/>
              </w:rPr>
            </w:pPr>
            <w:r>
              <w:rPr>
                <w:lang w:val="sv-SE"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46859A9D" w14:textId="77777777" w:rsidR="00A65E28" w:rsidRDefault="00A65E28">
            <w:pPr>
              <w:pStyle w:val="TAL"/>
              <w:rPr>
                <w:rFonts w:eastAsia="Batang"/>
                <w:noProof/>
                <w:lang w:val="sv-SE" w:eastAsia="en-GB"/>
              </w:rPr>
            </w:pPr>
            <w:r>
              <w:rPr>
                <w:rFonts w:eastAsia="Batang"/>
                <w:noProof/>
                <w:lang w:val="sv-SE"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E89441E" w14:textId="77777777" w:rsidR="00A65E28" w:rsidRDefault="00A65E28">
            <w:pPr>
              <w:pStyle w:val="TAL"/>
              <w:rPr>
                <w:rFonts w:eastAsia="Batang"/>
                <w:noProof/>
                <w:lang w:val="sv-SE" w:eastAsia="en-GB"/>
              </w:rPr>
            </w:pPr>
            <w:r>
              <w:rPr>
                <w:rFonts w:eastAsia="Batang"/>
                <w:noProof/>
                <w:lang w:val="sv-SE" w:eastAsia="en-GB"/>
              </w:rPr>
              <w:t xml:space="preserve">Upon cell (re)selection, upon entering RRC_CONNECTED, upon reception of </w:t>
            </w:r>
            <w:r>
              <w:rPr>
                <w:rFonts w:eastAsia="Batang"/>
                <w:i/>
                <w:noProof/>
                <w:lang w:val="sv-SE" w:eastAsia="en-GB"/>
              </w:rPr>
              <w:t>RRCReconfiguration</w:t>
            </w:r>
            <w:r>
              <w:rPr>
                <w:rFonts w:eastAsia="Batang"/>
                <w:noProof/>
                <w:lang w:val="sv-SE" w:eastAsia="en-GB"/>
              </w:rPr>
              <w:t xml:space="preserve"> including </w:t>
            </w:r>
            <w:r>
              <w:rPr>
                <w:rFonts w:eastAsia="Batang"/>
                <w:i/>
                <w:noProof/>
                <w:lang w:val="sv-SE" w:eastAsia="en-GB"/>
              </w:rPr>
              <w:t>reconfigurationWithSync</w:t>
            </w:r>
            <w:r>
              <w:rPr>
                <w:rFonts w:eastAsia="Batang"/>
                <w:noProof/>
                <w:lang w:val="sv-SE" w:eastAsia="en-GB"/>
              </w:rPr>
              <w:t xml:space="preserve">, upon change of PCell while in RRC_CONNECTED, upon reception of </w:t>
            </w:r>
            <w:r>
              <w:rPr>
                <w:rFonts w:eastAsia="Batang"/>
                <w:i/>
                <w:noProof/>
                <w:lang w:val="sv-SE" w:eastAsia="en-GB"/>
              </w:rPr>
              <w:t>MobilityFromNRCommand</w:t>
            </w:r>
            <w:r>
              <w:rPr>
                <w:rFonts w:eastAsia="Batang"/>
                <w:noProof/>
                <w:lang w:val="sv-SE" w:eastAsia="en-GB"/>
              </w:rPr>
              <w:t xml:space="preserve">, or upon reception of </w:t>
            </w:r>
            <w:r>
              <w:rPr>
                <w:rFonts w:eastAsia="Batang"/>
                <w:i/>
                <w:noProof/>
                <w:lang w:val="sv-SE" w:eastAsia="en-GB"/>
              </w:rPr>
              <w:t>RRCRelease</w:t>
            </w:r>
            <w:r>
              <w:rPr>
                <w:rFonts w:eastAsia="Batang"/>
                <w:noProof/>
                <w:lang w:val="sv-SE"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306E686" w14:textId="77777777" w:rsidR="00A65E28" w:rsidRDefault="00A65E28">
            <w:pPr>
              <w:pStyle w:val="TAL"/>
              <w:rPr>
                <w:rFonts w:eastAsia="Batang"/>
                <w:noProof/>
                <w:lang w:val="sv-SE" w:eastAsia="en-GB"/>
              </w:rPr>
            </w:pPr>
            <w:r>
              <w:rPr>
                <w:rFonts w:eastAsia="Batang"/>
                <w:noProof/>
                <w:lang w:val="sv-SE" w:eastAsia="en-GB"/>
              </w:rPr>
              <w:t>Perform the actions as specified in 5.3.14.4.</w:t>
            </w:r>
          </w:p>
        </w:tc>
      </w:tr>
      <w:tr w:rsidR="00A65E28" w14:paraId="7C0917D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C812208" w14:textId="77777777" w:rsidR="00A65E28" w:rsidRDefault="00A65E28">
            <w:pPr>
              <w:pStyle w:val="TAL"/>
              <w:rPr>
                <w:lang w:val="sv-SE" w:eastAsia="en-GB"/>
              </w:rPr>
            </w:pPr>
            <w:r>
              <w:rPr>
                <w:lang w:val="sv-SE"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71035BF4" w14:textId="77777777" w:rsidR="00A65E28" w:rsidRDefault="00A65E28">
            <w:pPr>
              <w:pStyle w:val="TAL"/>
              <w:rPr>
                <w:rFonts w:eastAsia="Batang"/>
                <w:noProof/>
                <w:lang w:val="sv-SE" w:eastAsia="en-GB"/>
              </w:rPr>
            </w:pPr>
            <w:r>
              <w:rPr>
                <w:rFonts w:eastAsia="Batang"/>
                <w:noProof/>
                <w:lang w:val="sv-SE"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8EB91AF" w14:textId="77777777" w:rsidR="00A65E28" w:rsidRDefault="00A65E28">
            <w:pPr>
              <w:pStyle w:val="TAL"/>
              <w:rPr>
                <w:rFonts w:eastAsia="Batang"/>
                <w:noProof/>
                <w:lang w:val="sv-SE" w:eastAsia="en-GB"/>
              </w:rPr>
            </w:pPr>
            <w:r>
              <w:rPr>
                <w:rFonts w:eastAsia="Batang"/>
                <w:noProof/>
                <w:lang w:val="sv-SE"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7040ABBB" w14:textId="2227187A" w:rsidR="00A65E28" w:rsidRDefault="00A65E28">
            <w:pPr>
              <w:pStyle w:val="TAL"/>
              <w:rPr>
                <w:rFonts w:eastAsia="Batang"/>
                <w:noProof/>
                <w:lang w:val="sv-SE" w:eastAsia="en-GB"/>
              </w:rPr>
            </w:pPr>
            <w:r>
              <w:rPr>
                <w:rFonts w:eastAsia="Batang"/>
                <w:noProof/>
                <w:lang w:val="sv-SE" w:eastAsia="en-GB"/>
              </w:rPr>
              <w:t>Perform the sidelink RRC reconfiguration failure procedure as specified in 5.8.9.1.</w:t>
            </w:r>
            <w:ins w:id="18440" w:author="CR#1569r3" w:date="2020-07-06T13:50:00Z">
              <w:r w:rsidR="00E9711D">
                <w:rPr>
                  <w:rFonts w:eastAsia="Batang"/>
                  <w:noProof/>
                  <w:lang w:val="sv-SE" w:eastAsia="en-GB"/>
                </w:rPr>
                <w:t>4</w:t>
              </w:r>
            </w:ins>
            <w:del w:id="18441" w:author="CR#1569r3" w:date="2020-07-06T13:50:00Z">
              <w:r w:rsidDel="00E9711D">
                <w:rPr>
                  <w:rFonts w:eastAsia="Batang"/>
                  <w:noProof/>
                  <w:lang w:val="sv-SE" w:eastAsia="en-GB"/>
                </w:rPr>
                <w:delText>8</w:delText>
              </w:r>
            </w:del>
          </w:p>
        </w:tc>
      </w:tr>
    </w:tbl>
    <w:p w14:paraId="03E5B86E" w14:textId="77777777" w:rsidR="00A65E28" w:rsidRDefault="00A65E28" w:rsidP="00A65E28"/>
    <w:p w14:paraId="1EE11587" w14:textId="77777777" w:rsidR="00A65E28" w:rsidRDefault="00A65E28" w:rsidP="00A65E28">
      <w:pPr>
        <w:pStyle w:val="Heading3"/>
      </w:pPr>
      <w:r>
        <w:lastRenderedPageBreak/>
        <w:t>7.1.2</w:t>
      </w:r>
      <w:r>
        <w:tab/>
        <w:t>Timer handling</w:t>
      </w:r>
    </w:p>
    <w:p w14:paraId="3C038D0C" w14:textId="77777777" w:rsidR="00A65E28" w:rsidRDefault="00A65E28" w:rsidP="00A65E28">
      <w:r>
        <w:t>When the UE applies zero value for a timer, the timer shall be started and immediately expire unless explicitly stated otherwise.</w:t>
      </w:r>
    </w:p>
    <w:p w14:paraId="6F46D741" w14:textId="77777777" w:rsidR="00A65E28" w:rsidRDefault="00A65E28" w:rsidP="00A65E28">
      <w:pPr>
        <w:pStyle w:val="Heading2"/>
      </w:pPr>
      <w:r>
        <w:t>7.2</w:t>
      </w:r>
      <w:r>
        <w:tab/>
        <w:t>Counters</w:t>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65E28" w14:paraId="1B345724" w14:textId="77777777" w:rsidTr="00A65E2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BBCC6E9" w14:textId="77777777" w:rsidR="00A65E28" w:rsidRDefault="00A65E28">
            <w:pPr>
              <w:pStyle w:val="TAH"/>
              <w:rPr>
                <w:lang w:val="sv-SE" w:eastAsia="en-GB"/>
              </w:rPr>
            </w:pPr>
            <w:r>
              <w:rPr>
                <w:lang w:val="sv-SE"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64279A81" w14:textId="77777777" w:rsidR="00A65E28" w:rsidRDefault="00A65E28">
            <w:pPr>
              <w:pStyle w:val="TAH"/>
              <w:rPr>
                <w:lang w:val="sv-SE" w:eastAsia="en-GB"/>
              </w:rPr>
            </w:pPr>
            <w:r>
              <w:rPr>
                <w:lang w:val="sv-SE"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E5F3A1A" w14:textId="77777777" w:rsidR="00A65E28" w:rsidRDefault="00A65E28">
            <w:pPr>
              <w:pStyle w:val="TAH"/>
              <w:rPr>
                <w:lang w:val="sv-SE" w:eastAsia="en-GB"/>
              </w:rPr>
            </w:pPr>
            <w:r>
              <w:rPr>
                <w:lang w:val="sv-SE"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0644DF3A" w14:textId="77777777" w:rsidR="00A65E28" w:rsidRDefault="00A65E28">
            <w:pPr>
              <w:pStyle w:val="TAH"/>
              <w:rPr>
                <w:lang w:val="sv-SE" w:eastAsia="en-GB"/>
              </w:rPr>
            </w:pPr>
            <w:r>
              <w:rPr>
                <w:lang w:val="sv-SE" w:eastAsia="en-GB"/>
              </w:rPr>
              <w:t>When reaching max value</w:t>
            </w:r>
          </w:p>
        </w:tc>
      </w:tr>
      <w:tr w:rsidR="00A65E28" w14:paraId="3CC7F1B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1FFB3DB" w14:textId="77777777" w:rsidR="00A65E28" w:rsidRDefault="00A65E28">
            <w:pPr>
              <w:pStyle w:val="TAL"/>
              <w:rPr>
                <w:lang w:val="sv-SE" w:eastAsia="en-GB"/>
              </w:rPr>
            </w:pPr>
            <w:r>
              <w:rPr>
                <w:lang w:val="sv-SE"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9A39FBE" w14:textId="77777777" w:rsidR="00A65E28" w:rsidRDefault="00A65E28">
            <w:pPr>
              <w:pStyle w:val="TAL"/>
              <w:rPr>
                <w:lang w:val="sv-SE" w:eastAsia="en-GB"/>
              </w:rPr>
            </w:pPr>
            <w:r>
              <w:rPr>
                <w:lang w:val="sv-SE" w:eastAsia="en-GB"/>
              </w:rPr>
              <w:t>Upon reception of "in-sync" indication from lower layers;</w:t>
            </w:r>
          </w:p>
          <w:p w14:paraId="653404ED" w14:textId="77777777" w:rsidR="00A65E28" w:rsidRDefault="00A65E28">
            <w:pPr>
              <w:pStyle w:val="TAL"/>
              <w:rPr>
                <w:lang w:val="sv-SE" w:eastAsia="en-GB"/>
              </w:rPr>
            </w:pPr>
            <w:r>
              <w:rPr>
                <w:lang w:val="sv-SE" w:eastAsia="en-GB"/>
              </w:rPr>
              <w:t xml:space="preserve">upon receiving </w:t>
            </w:r>
            <w:r>
              <w:rPr>
                <w:i/>
                <w:lang w:val="sv-SE" w:eastAsia="sv-SE"/>
              </w:rPr>
              <w:t>RRCReconfiguration</w:t>
            </w:r>
            <w:r>
              <w:rPr>
                <w:lang w:val="sv-SE" w:eastAsia="en-GB"/>
              </w:rPr>
              <w:t xml:space="preserve"> with </w:t>
            </w:r>
            <w:r>
              <w:rPr>
                <w:i/>
                <w:lang w:val="sv-SE" w:eastAsia="sv-SE"/>
              </w:rPr>
              <w:t>reconfigurationWithSync</w:t>
            </w:r>
            <w:r>
              <w:rPr>
                <w:lang w:val="sv-SE" w:eastAsia="en-GB"/>
              </w:rPr>
              <w:t xml:space="preserve"> for that cell group;</w:t>
            </w:r>
          </w:p>
          <w:p w14:paraId="17ADEE30" w14:textId="77777777" w:rsidR="00A65E28" w:rsidRDefault="00A65E28">
            <w:pPr>
              <w:pStyle w:val="TAL"/>
              <w:rPr>
                <w:lang w:val="sv-SE" w:eastAsia="en-GB"/>
              </w:rPr>
            </w:pPr>
            <w:r>
              <w:rPr>
                <w:lang w:val="sv-SE"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0697651B" w14:textId="77777777" w:rsidR="00A65E28" w:rsidRDefault="00A65E28">
            <w:pPr>
              <w:pStyle w:val="TAL"/>
              <w:rPr>
                <w:lang w:val="sv-SE" w:eastAsia="en-GB"/>
              </w:rPr>
            </w:pPr>
            <w:r>
              <w:rPr>
                <w:lang w:val="sv-SE"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790E8317" w14:textId="77777777" w:rsidR="00A65E28" w:rsidRDefault="00A65E28">
            <w:pPr>
              <w:pStyle w:val="TAL"/>
              <w:rPr>
                <w:lang w:val="sv-SE" w:eastAsia="en-GB"/>
              </w:rPr>
            </w:pPr>
            <w:r>
              <w:rPr>
                <w:lang w:val="sv-SE" w:eastAsia="en-GB"/>
              </w:rPr>
              <w:t>Start timer T310</w:t>
            </w:r>
          </w:p>
        </w:tc>
      </w:tr>
      <w:tr w:rsidR="00A65E28" w14:paraId="7D6809B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5D916DD2" w14:textId="77777777" w:rsidR="00A65E28" w:rsidRDefault="00A65E28">
            <w:pPr>
              <w:pStyle w:val="TAL"/>
              <w:rPr>
                <w:lang w:val="sv-SE" w:eastAsia="en-GB"/>
              </w:rPr>
            </w:pPr>
            <w:r>
              <w:rPr>
                <w:lang w:val="sv-SE"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2F2EF7CB" w14:textId="77777777" w:rsidR="00A65E28" w:rsidRDefault="00A65E28">
            <w:pPr>
              <w:pStyle w:val="TAL"/>
              <w:rPr>
                <w:lang w:val="sv-SE" w:eastAsia="en-GB"/>
              </w:rPr>
            </w:pPr>
            <w:r>
              <w:rPr>
                <w:lang w:val="sv-SE" w:eastAsia="en-GB"/>
              </w:rPr>
              <w:t>Upon reception of "out-of-sync" indication from lower layers;</w:t>
            </w:r>
          </w:p>
          <w:p w14:paraId="37E4ECCE" w14:textId="77777777" w:rsidR="00A65E28" w:rsidRDefault="00A65E28">
            <w:pPr>
              <w:pStyle w:val="TAL"/>
              <w:rPr>
                <w:lang w:val="sv-SE" w:eastAsia="en-GB"/>
              </w:rPr>
            </w:pPr>
            <w:r>
              <w:rPr>
                <w:lang w:val="sv-SE" w:eastAsia="en-GB"/>
              </w:rPr>
              <w:t xml:space="preserve">upon receiving </w:t>
            </w:r>
            <w:r>
              <w:rPr>
                <w:i/>
                <w:lang w:val="sv-SE" w:eastAsia="sv-SE"/>
              </w:rPr>
              <w:t>RRCReconfiguration</w:t>
            </w:r>
            <w:r>
              <w:rPr>
                <w:lang w:val="sv-SE" w:eastAsia="en-GB"/>
              </w:rPr>
              <w:t xml:space="preserve"> with </w:t>
            </w:r>
            <w:r>
              <w:rPr>
                <w:i/>
                <w:lang w:val="sv-SE" w:eastAsia="sv-SE"/>
              </w:rPr>
              <w:t>reconfigurationWithSync</w:t>
            </w:r>
            <w:r>
              <w:rPr>
                <w:lang w:val="sv-SE" w:eastAsia="en-GB"/>
              </w:rPr>
              <w:t xml:space="preserve"> for that cell group;</w:t>
            </w:r>
          </w:p>
          <w:p w14:paraId="645D6E4E" w14:textId="77777777" w:rsidR="00A65E28" w:rsidRDefault="00A65E28">
            <w:pPr>
              <w:pStyle w:val="TAL"/>
              <w:rPr>
                <w:lang w:val="sv-SE" w:eastAsia="en-GB"/>
              </w:rPr>
            </w:pPr>
            <w:r>
              <w:rPr>
                <w:lang w:val="sv-SE"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F5D8D82" w14:textId="77777777" w:rsidR="00A65E28" w:rsidRDefault="00A65E28">
            <w:pPr>
              <w:pStyle w:val="TAL"/>
              <w:rPr>
                <w:lang w:val="sv-SE" w:eastAsia="en-GB"/>
              </w:rPr>
            </w:pPr>
            <w:r>
              <w:rPr>
                <w:lang w:val="sv-SE"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730AB8FF" w14:textId="77777777" w:rsidR="00A65E28" w:rsidRDefault="00A65E28">
            <w:pPr>
              <w:pStyle w:val="TAL"/>
              <w:rPr>
                <w:lang w:val="sv-SE" w:eastAsia="en-GB"/>
              </w:rPr>
            </w:pPr>
            <w:r>
              <w:rPr>
                <w:lang w:val="sv-SE" w:eastAsia="en-GB"/>
              </w:rPr>
              <w:t>Stop the timer T310.</w:t>
            </w:r>
          </w:p>
        </w:tc>
      </w:tr>
    </w:tbl>
    <w:p w14:paraId="1B4AA8A6" w14:textId="77777777" w:rsidR="00A65E28" w:rsidRDefault="00A65E28" w:rsidP="00A65E28"/>
    <w:p w14:paraId="1A34AE11" w14:textId="77777777" w:rsidR="00A65E28" w:rsidRDefault="00A65E28" w:rsidP="00A65E28">
      <w:pPr>
        <w:pStyle w:val="Heading2"/>
      </w:pPr>
      <w:r>
        <w:t>7.3</w:t>
      </w:r>
      <w:r>
        <w:tab/>
        <w:t>Constants</w:t>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65E28" w14:paraId="5D7CF80E" w14:textId="77777777" w:rsidTr="00A65E28">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720679C5" w14:textId="77777777" w:rsidR="00A65E28" w:rsidRDefault="00A65E28">
            <w:pPr>
              <w:pStyle w:val="TAH"/>
              <w:rPr>
                <w:lang w:val="sv-SE" w:eastAsia="en-GB"/>
              </w:rPr>
            </w:pPr>
            <w:r>
              <w:rPr>
                <w:lang w:val="sv-SE"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D7A7239" w14:textId="77777777" w:rsidR="00A65E28" w:rsidRDefault="00A65E28">
            <w:pPr>
              <w:pStyle w:val="TAH"/>
              <w:rPr>
                <w:lang w:val="sv-SE" w:eastAsia="en-GB"/>
              </w:rPr>
            </w:pPr>
            <w:r>
              <w:rPr>
                <w:lang w:val="sv-SE" w:eastAsia="en-GB"/>
              </w:rPr>
              <w:t>Usage</w:t>
            </w:r>
          </w:p>
        </w:tc>
      </w:tr>
      <w:tr w:rsidR="00A65E28" w14:paraId="09CA9E90" w14:textId="77777777" w:rsidTr="00A65E28">
        <w:trPr>
          <w:cantSplit/>
        </w:trPr>
        <w:tc>
          <w:tcPr>
            <w:tcW w:w="1701" w:type="dxa"/>
            <w:tcBorders>
              <w:top w:val="single" w:sz="4" w:space="0" w:color="auto"/>
              <w:left w:val="single" w:sz="4" w:space="0" w:color="auto"/>
              <w:bottom w:val="single" w:sz="4" w:space="0" w:color="auto"/>
              <w:right w:val="single" w:sz="4" w:space="0" w:color="auto"/>
            </w:tcBorders>
            <w:hideMark/>
          </w:tcPr>
          <w:p w14:paraId="1E451AF6" w14:textId="77777777" w:rsidR="00A65E28" w:rsidRDefault="00A65E28">
            <w:pPr>
              <w:pStyle w:val="TAL"/>
              <w:rPr>
                <w:lang w:val="sv-SE" w:eastAsia="en-GB"/>
              </w:rPr>
            </w:pPr>
            <w:r>
              <w:rPr>
                <w:lang w:val="sv-SE"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C281C18" w14:textId="77777777" w:rsidR="00A65E28" w:rsidRDefault="00A65E28">
            <w:pPr>
              <w:pStyle w:val="TAL"/>
              <w:rPr>
                <w:lang w:val="sv-SE" w:eastAsia="en-GB"/>
              </w:rPr>
            </w:pPr>
            <w:r>
              <w:rPr>
                <w:lang w:val="sv-SE" w:eastAsia="en-GB"/>
              </w:rPr>
              <w:t>Maximum number of consecutive "out-of-sync" indications for the SpCell received from lower layers</w:t>
            </w:r>
          </w:p>
        </w:tc>
      </w:tr>
      <w:tr w:rsidR="00A65E28" w14:paraId="36DF0C65" w14:textId="77777777" w:rsidTr="00A65E28">
        <w:trPr>
          <w:cantSplit/>
        </w:trPr>
        <w:tc>
          <w:tcPr>
            <w:tcW w:w="1701" w:type="dxa"/>
            <w:tcBorders>
              <w:top w:val="single" w:sz="4" w:space="0" w:color="auto"/>
              <w:left w:val="single" w:sz="4" w:space="0" w:color="auto"/>
              <w:bottom w:val="single" w:sz="4" w:space="0" w:color="auto"/>
              <w:right w:val="single" w:sz="4" w:space="0" w:color="auto"/>
            </w:tcBorders>
            <w:hideMark/>
          </w:tcPr>
          <w:p w14:paraId="3D31A59F" w14:textId="77777777" w:rsidR="00A65E28" w:rsidRDefault="00A65E28">
            <w:pPr>
              <w:pStyle w:val="TAL"/>
              <w:rPr>
                <w:lang w:val="sv-SE" w:eastAsia="en-GB"/>
              </w:rPr>
            </w:pPr>
            <w:r>
              <w:rPr>
                <w:lang w:val="sv-SE"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4AB9E27" w14:textId="77777777" w:rsidR="00A65E28" w:rsidRDefault="00A65E28">
            <w:pPr>
              <w:pStyle w:val="TAL"/>
              <w:rPr>
                <w:lang w:val="sv-SE" w:eastAsia="en-GB"/>
              </w:rPr>
            </w:pPr>
            <w:r>
              <w:rPr>
                <w:lang w:val="sv-SE" w:eastAsia="en-GB"/>
              </w:rPr>
              <w:t>Maximum number of consecutive "in-sync" indications for the SpCell received from lower layers</w:t>
            </w:r>
          </w:p>
        </w:tc>
      </w:tr>
    </w:tbl>
    <w:p w14:paraId="25EB4A72" w14:textId="77777777" w:rsidR="00A65E28" w:rsidRDefault="00A65E28" w:rsidP="00A65E28">
      <w:pPr>
        <w:rPr>
          <w:rFonts w:eastAsia="MS Mincho"/>
        </w:rPr>
      </w:pPr>
    </w:p>
    <w:p w14:paraId="4E93C364" w14:textId="77777777" w:rsidR="00A65E28" w:rsidRDefault="00A65E28" w:rsidP="00A65E28">
      <w:pPr>
        <w:pStyle w:val="Heading2"/>
        <w:rPr>
          <w:rFonts w:eastAsia="MS Mincho"/>
        </w:rPr>
      </w:pPr>
      <w:r>
        <w:rPr>
          <w:rFonts w:eastAsia="MS Mincho"/>
        </w:rPr>
        <w:t>7.4</w:t>
      </w:r>
      <w:r>
        <w:rPr>
          <w:rFonts w:eastAsia="MS Mincho"/>
        </w:rPr>
        <w:tab/>
        <w:t>UE variables</w:t>
      </w:r>
    </w:p>
    <w:p w14:paraId="15BBB437" w14:textId="77777777" w:rsidR="00A65E28" w:rsidRDefault="00A65E28" w:rsidP="00A65E28">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CFD5023" w14:textId="77777777" w:rsidR="00A65E28" w:rsidRDefault="00A65E28" w:rsidP="00A65E28">
      <w:pPr>
        <w:pStyle w:val="Heading4"/>
        <w:rPr>
          <w:rFonts w:eastAsia="MS Mincho"/>
        </w:rPr>
      </w:pPr>
      <w:r>
        <w:rPr>
          <w:rFonts w:eastAsia="MS Mincho"/>
        </w:rPr>
        <w:lastRenderedPageBreak/>
        <w:t>–</w:t>
      </w:r>
      <w:r>
        <w:rPr>
          <w:rFonts w:eastAsia="MS Mincho"/>
        </w:rPr>
        <w:tab/>
      </w:r>
      <w:r>
        <w:rPr>
          <w:rFonts w:eastAsia="MS Mincho"/>
          <w:i/>
        </w:rPr>
        <w:t>NR-UE-Variables</w:t>
      </w:r>
    </w:p>
    <w:p w14:paraId="7CF8245B" w14:textId="77777777" w:rsidR="00A65E28" w:rsidRDefault="00A65E28" w:rsidP="00A65E28">
      <w:pPr>
        <w:rPr>
          <w:rFonts w:eastAsia="MS Mincho"/>
        </w:rPr>
      </w:pPr>
      <w:r>
        <w:t>This ASN.1 segment is the start of the NR UE variable definitions.</w:t>
      </w:r>
    </w:p>
    <w:p w14:paraId="5697A880" w14:textId="77777777" w:rsidR="00A65E28" w:rsidRDefault="00A65E28" w:rsidP="00A65E28">
      <w:pPr>
        <w:pStyle w:val="PL"/>
      </w:pPr>
      <w:r>
        <w:t>-- ASN1START</w:t>
      </w:r>
    </w:p>
    <w:p w14:paraId="132810A4" w14:textId="77777777" w:rsidR="00A65E28" w:rsidRDefault="00A65E28" w:rsidP="00A65E28">
      <w:pPr>
        <w:pStyle w:val="PL"/>
      </w:pPr>
      <w:r>
        <w:t>-- NR-UE-VARIABLES-START</w:t>
      </w:r>
    </w:p>
    <w:p w14:paraId="03132AC4" w14:textId="77777777" w:rsidR="00A65E28" w:rsidRDefault="00A65E28" w:rsidP="00A65E28">
      <w:pPr>
        <w:pStyle w:val="PL"/>
      </w:pPr>
    </w:p>
    <w:p w14:paraId="115C43C0" w14:textId="77777777" w:rsidR="00A65E28" w:rsidRDefault="00A65E28" w:rsidP="00A65E28">
      <w:pPr>
        <w:pStyle w:val="PL"/>
      </w:pPr>
      <w:r>
        <w:t>NR-UE-Variables DEFINITIONS AUTOMATIC TAGS ::=</w:t>
      </w:r>
    </w:p>
    <w:p w14:paraId="1B9FC61E" w14:textId="77777777" w:rsidR="00A65E28" w:rsidRDefault="00A65E28" w:rsidP="00A65E28">
      <w:pPr>
        <w:pStyle w:val="PL"/>
      </w:pPr>
    </w:p>
    <w:p w14:paraId="5B801B34" w14:textId="77777777" w:rsidR="00A65E28" w:rsidRDefault="00A65E28" w:rsidP="00A65E28">
      <w:pPr>
        <w:pStyle w:val="PL"/>
      </w:pPr>
      <w:r>
        <w:t>BEGIN</w:t>
      </w:r>
    </w:p>
    <w:p w14:paraId="5CA07D78" w14:textId="77777777" w:rsidR="00A65E28" w:rsidRDefault="00A65E28" w:rsidP="00A65E28">
      <w:pPr>
        <w:pStyle w:val="PL"/>
      </w:pPr>
    </w:p>
    <w:p w14:paraId="13FA4DCC" w14:textId="77777777" w:rsidR="00A65E28" w:rsidRDefault="00A65E28" w:rsidP="00A65E28">
      <w:pPr>
        <w:pStyle w:val="PL"/>
      </w:pPr>
      <w:r>
        <w:t>IMPORTS</w:t>
      </w:r>
    </w:p>
    <w:p w14:paraId="04873F7D" w14:textId="77777777" w:rsidR="00A65E28" w:rsidRDefault="00A65E28" w:rsidP="00A65E28">
      <w:pPr>
        <w:pStyle w:val="PL"/>
      </w:pPr>
      <w:r>
        <w:t xml:space="preserve">    ARFCN-ValueNR,</w:t>
      </w:r>
    </w:p>
    <w:p w14:paraId="539B509C" w14:textId="77777777" w:rsidR="00A65E28" w:rsidRDefault="00A65E28" w:rsidP="00A65E28">
      <w:pPr>
        <w:pStyle w:val="PL"/>
      </w:pPr>
      <w:r>
        <w:t xml:space="preserve">    CellIdentity,</w:t>
      </w:r>
    </w:p>
    <w:p w14:paraId="08706557" w14:textId="77777777" w:rsidR="00A65E28" w:rsidRDefault="00A65E28" w:rsidP="00A65E28">
      <w:pPr>
        <w:pStyle w:val="PL"/>
      </w:pPr>
      <w:r>
        <w:t xml:space="preserve">    EUTRA-PhysCellId,</w:t>
      </w:r>
    </w:p>
    <w:p w14:paraId="5AEC66F6" w14:textId="77777777" w:rsidR="00A65E28" w:rsidRDefault="00A65E28" w:rsidP="00A65E28">
      <w:pPr>
        <w:pStyle w:val="PL"/>
      </w:pPr>
      <w:r>
        <w:t xml:space="preserve">    MeasId,</w:t>
      </w:r>
    </w:p>
    <w:p w14:paraId="3A36D996" w14:textId="77777777" w:rsidR="00A65E28" w:rsidRDefault="00A65E28" w:rsidP="00A65E28">
      <w:pPr>
        <w:pStyle w:val="PL"/>
      </w:pPr>
      <w:r>
        <w:t xml:space="preserve">    MeasIdToAddModList,</w:t>
      </w:r>
    </w:p>
    <w:p w14:paraId="654630BF" w14:textId="77777777" w:rsidR="00A65E28" w:rsidRDefault="00A65E28" w:rsidP="00A65E28">
      <w:pPr>
        <w:pStyle w:val="PL"/>
      </w:pPr>
      <w:r>
        <w:t xml:space="preserve">    MeasIdleCarrierEUTRA-r16,</w:t>
      </w:r>
    </w:p>
    <w:p w14:paraId="50C906BF" w14:textId="77777777" w:rsidR="00A65E28" w:rsidRDefault="00A65E28" w:rsidP="00A65E28">
      <w:pPr>
        <w:pStyle w:val="PL"/>
      </w:pPr>
      <w:r>
        <w:t xml:space="preserve">    MeasIdleCarrierNR-r16,</w:t>
      </w:r>
    </w:p>
    <w:p w14:paraId="4B14B4CA" w14:textId="77777777" w:rsidR="00A65E28" w:rsidRDefault="00A65E28" w:rsidP="00A65E28">
      <w:pPr>
        <w:pStyle w:val="PL"/>
      </w:pPr>
      <w:r>
        <w:t xml:space="preserve">    MeasResultIdleEUTRA-r16,</w:t>
      </w:r>
    </w:p>
    <w:p w14:paraId="74687655" w14:textId="77777777" w:rsidR="00A65E28" w:rsidRDefault="00A65E28" w:rsidP="00A65E28">
      <w:pPr>
        <w:pStyle w:val="PL"/>
      </w:pPr>
      <w:r>
        <w:t xml:space="preserve">    MeasResultIdleNR-r16,</w:t>
      </w:r>
    </w:p>
    <w:p w14:paraId="6690899F" w14:textId="77777777" w:rsidR="00A65E28" w:rsidRDefault="00A65E28" w:rsidP="00A65E28">
      <w:pPr>
        <w:pStyle w:val="PL"/>
      </w:pPr>
      <w:r>
        <w:t xml:space="preserve">    MeasObjectToAddModList,</w:t>
      </w:r>
    </w:p>
    <w:p w14:paraId="51FC8495" w14:textId="77777777" w:rsidR="00A65E28" w:rsidRDefault="00A65E28" w:rsidP="00A65E28">
      <w:pPr>
        <w:pStyle w:val="PL"/>
      </w:pPr>
      <w:r>
        <w:t xml:space="preserve">    PhysCellId,</w:t>
      </w:r>
    </w:p>
    <w:p w14:paraId="5F773094" w14:textId="77777777" w:rsidR="00A65E28" w:rsidRDefault="00A65E28" w:rsidP="00A65E28">
      <w:pPr>
        <w:pStyle w:val="PL"/>
      </w:pPr>
      <w:r>
        <w:t xml:space="preserve">    RNTI-Value,</w:t>
      </w:r>
    </w:p>
    <w:p w14:paraId="7A8F7F8B" w14:textId="77777777" w:rsidR="00A65E28" w:rsidRDefault="00A65E28" w:rsidP="00A65E28">
      <w:pPr>
        <w:pStyle w:val="PL"/>
      </w:pPr>
      <w:r>
        <w:t xml:space="preserve">    ReportConfigToAddModList,</w:t>
      </w:r>
    </w:p>
    <w:p w14:paraId="6E1CF945" w14:textId="77777777" w:rsidR="00A65E28" w:rsidRDefault="00A65E28" w:rsidP="00A65E28">
      <w:pPr>
        <w:pStyle w:val="PL"/>
      </w:pPr>
      <w:r>
        <w:t xml:space="preserve">    RSRP-Range,</w:t>
      </w:r>
    </w:p>
    <w:p w14:paraId="6893BCFB" w14:textId="77777777" w:rsidR="00A65E28" w:rsidRDefault="00A65E28" w:rsidP="00A65E28">
      <w:pPr>
        <w:pStyle w:val="PL"/>
      </w:pPr>
      <w:r>
        <w:t xml:space="preserve">    SL-MeasId-r16,</w:t>
      </w:r>
    </w:p>
    <w:p w14:paraId="06C5DF33" w14:textId="77777777" w:rsidR="00A65E28" w:rsidRDefault="00A65E28" w:rsidP="00A65E28">
      <w:pPr>
        <w:pStyle w:val="PL"/>
      </w:pPr>
      <w:r>
        <w:t xml:space="preserve">    SL-MeasIdList-r16,</w:t>
      </w:r>
    </w:p>
    <w:p w14:paraId="70105E39" w14:textId="77777777" w:rsidR="00A65E28" w:rsidRDefault="00A65E28" w:rsidP="00A65E28">
      <w:pPr>
        <w:pStyle w:val="PL"/>
      </w:pPr>
      <w:r>
        <w:t xml:space="preserve">    SL-MeasObjectList-r16,</w:t>
      </w:r>
    </w:p>
    <w:p w14:paraId="3EFBA179" w14:textId="77777777" w:rsidR="00A65E28" w:rsidRDefault="00A65E28" w:rsidP="00A65E28">
      <w:pPr>
        <w:pStyle w:val="PL"/>
      </w:pPr>
      <w:r>
        <w:t xml:space="preserve">    SL-ReportConfigList-r16,</w:t>
      </w:r>
    </w:p>
    <w:p w14:paraId="566E8708" w14:textId="77777777" w:rsidR="00A65E28" w:rsidRDefault="00A65E28" w:rsidP="00A65E28">
      <w:pPr>
        <w:pStyle w:val="PL"/>
      </w:pPr>
      <w:r>
        <w:t xml:space="preserve">    SL-QuantityConfig-r16,</w:t>
      </w:r>
    </w:p>
    <w:p w14:paraId="693F2335" w14:textId="0E1C54E2" w:rsidR="00A65E28" w:rsidDel="00E9711D" w:rsidRDefault="00A65E28" w:rsidP="00A65E28">
      <w:pPr>
        <w:pStyle w:val="PL"/>
        <w:rPr>
          <w:del w:id="18442" w:author="CR#1569r3" w:date="2020-07-06T13:50:00Z"/>
        </w:rPr>
      </w:pPr>
      <w:del w:id="18443" w:author="CR#1569r3" w:date="2020-07-06T13:50:00Z">
        <w:r w:rsidDel="00E9711D">
          <w:delText xml:space="preserve">    Tx-PoolMeasToAddModListEUTRA-r16,</w:delText>
        </w:r>
      </w:del>
    </w:p>
    <w:p w14:paraId="36369846" w14:textId="77777777" w:rsidR="00A65E28" w:rsidRDefault="00A65E28" w:rsidP="00A65E28">
      <w:pPr>
        <w:pStyle w:val="PL"/>
      </w:pPr>
      <w:r>
        <w:t xml:space="preserve">    Tx-PoolMeasList-r16,</w:t>
      </w:r>
    </w:p>
    <w:p w14:paraId="677C7E1C" w14:textId="77777777" w:rsidR="00A65E28" w:rsidRDefault="00A65E28" w:rsidP="00A65E28">
      <w:pPr>
        <w:pStyle w:val="PL"/>
      </w:pPr>
      <w:r>
        <w:t xml:space="preserve">    QuantityConfig,</w:t>
      </w:r>
    </w:p>
    <w:p w14:paraId="2DFED95B" w14:textId="77777777" w:rsidR="00A65E28" w:rsidRDefault="00A65E28" w:rsidP="00A65E28">
      <w:pPr>
        <w:pStyle w:val="PL"/>
      </w:pPr>
      <w:r>
        <w:t xml:space="preserve">    maxNrofCellMeas,</w:t>
      </w:r>
    </w:p>
    <w:p w14:paraId="24E54217" w14:textId="77777777" w:rsidR="00A65E28" w:rsidRDefault="00A65E28" w:rsidP="00A65E28">
      <w:pPr>
        <w:pStyle w:val="PL"/>
      </w:pPr>
      <w:r>
        <w:t xml:space="preserve">    maxNrofMeasId,</w:t>
      </w:r>
    </w:p>
    <w:p w14:paraId="0A253185" w14:textId="77777777" w:rsidR="00A65E28" w:rsidRDefault="00A65E28" w:rsidP="00A65E28">
      <w:pPr>
        <w:pStyle w:val="PL"/>
      </w:pPr>
      <w:r>
        <w:t xml:space="preserve">    maxFreqIdle-r16,    PhysCellIdUTRA-FDD-r16,</w:t>
      </w:r>
    </w:p>
    <w:p w14:paraId="4FE96187" w14:textId="77777777" w:rsidR="00A65E28" w:rsidRDefault="00A65E28" w:rsidP="00A65E28">
      <w:pPr>
        <w:pStyle w:val="PL"/>
      </w:pPr>
      <w:r>
        <w:t xml:space="preserve">    ValidityAreaList-r16,</w:t>
      </w:r>
    </w:p>
    <w:p w14:paraId="474F6A4F" w14:textId="11C35F94" w:rsidR="00A65E28" w:rsidRDefault="00A65E28" w:rsidP="00A65E28">
      <w:pPr>
        <w:pStyle w:val="PL"/>
      </w:pPr>
      <w:r>
        <w:t xml:space="preserve">    Cond</w:t>
      </w:r>
      <w:ins w:id="18444" w:author="CR#1591r2" w:date="2020-07-07T01:53:00Z">
        <w:r w:rsidR="004E7DC2">
          <w:t>Rac</w:t>
        </w:r>
      </w:ins>
      <w:del w:id="18445" w:author="CR#1591r2" w:date="2020-07-07T01:53:00Z">
        <w:r w:rsidDel="004E7DC2">
          <w:delText>C</w:delText>
        </w:r>
      </w:del>
      <w:r>
        <w:t>onfigToAddModList-r16,</w:t>
      </w:r>
    </w:p>
    <w:p w14:paraId="4CAE329D" w14:textId="77777777" w:rsidR="00A65E28" w:rsidRDefault="00A65E28" w:rsidP="00A65E28">
      <w:pPr>
        <w:pStyle w:val="PL"/>
      </w:pPr>
      <w:r>
        <w:t xml:space="preserve">    ConnEstFailReport-r16,</w:t>
      </w:r>
    </w:p>
    <w:p w14:paraId="51D889AD" w14:textId="77777777" w:rsidR="00A65E28" w:rsidRDefault="00A65E28" w:rsidP="00A65E28">
      <w:pPr>
        <w:pStyle w:val="PL"/>
      </w:pPr>
      <w:r>
        <w:t xml:space="preserve">    LoggingDuration-r16,</w:t>
      </w:r>
    </w:p>
    <w:p w14:paraId="7B26871D" w14:textId="77777777" w:rsidR="00A65E28" w:rsidRDefault="00A65E28" w:rsidP="00A65E28">
      <w:pPr>
        <w:pStyle w:val="PL"/>
      </w:pPr>
      <w:r>
        <w:t xml:space="preserve">    LoggingInterval-r16,</w:t>
      </w:r>
    </w:p>
    <w:p w14:paraId="101A5880" w14:textId="77777777" w:rsidR="00A65E28" w:rsidRDefault="00A65E28" w:rsidP="00A65E28">
      <w:pPr>
        <w:pStyle w:val="PL"/>
      </w:pPr>
      <w:r>
        <w:t xml:space="preserve">    LogMeasInfoList-r16,</w:t>
      </w:r>
    </w:p>
    <w:p w14:paraId="5DC1EECE" w14:textId="77777777" w:rsidR="00A65E28" w:rsidRDefault="00A65E28" w:rsidP="00A65E28">
      <w:pPr>
        <w:pStyle w:val="PL"/>
      </w:pPr>
      <w:r>
        <w:t xml:space="preserve">    LogMeasInfo-r16,</w:t>
      </w:r>
    </w:p>
    <w:p w14:paraId="73F33989" w14:textId="77777777" w:rsidR="00A65E28" w:rsidRDefault="00A65E28" w:rsidP="00A65E28">
      <w:pPr>
        <w:pStyle w:val="PL"/>
      </w:pPr>
      <w:r>
        <w:t xml:space="preserve">    RA-Report-r16,</w:t>
      </w:r>
    </w:p>
    <w:p w14:paraId="54F341C4" w14:textId="77777777" w:rsidR="00A65E28" w:rsidRDefault="00A65E28" w:rsidP="00A65E28">
      <w:pPr>
        <w:pStyle w:val="PL"/>
      </w:pPr>
      <w:r>
        <w:t xml:space="preserve">    RLF-Report-r16,</w:t>
      </w:r>
    </w:p>
    <w:p w14:paraId="132EE5EE" w14:textId="77777777" w:rsidR="00A65E28" w:rsidRDefault="00A65E28" w:rsidP="00A65E28">
      <w:pPr>
        <w:pStyle w:val="PL"/>
      </w:pPr>
      <w:r>
        <w:t xml:space="preserve">    TraceReference-r16,</w:t>
      </w:r>
    </w:p>
    <w:p w14:paraId="09379A41" w14:textId="77777777" w:rsidR="00A65E28" w:rsidRDefault="00A65E28" w:rsidP="00A65E28">
      <w:pPr>
        <w:pStyle w:val="PL"/>
      </w:pPr>
      <w:r>
        <w:t xml:space="preserve">    WLAN-Identifiers-r16,</w:t>
      </w:r>
    </w:p>
    <w:p w14:paraId="35256B55" w14:textId="77777777" w:rsidR="00A65E28" w:rsidRDefault="00A65E28" w:rsidP="00A65E28">
      <w:pPr>
        <w:pStyle w:val="PL"/>
      </w:pPr>
      <w:r>
        <w:t xml:space="preserve">    WLAN-NameList-r16,</w:t>
      </w:r>
    </w:p>
    <w:p w14:paraId="77936CCC" w14:textId="77777777" w:rsidR="00A65E28" w:rsidRDefault="00A65E28" w:rsidP="00A65E28">
      <w:pPr>
        <w:pStyle w:val="PL"/>
      </w:pPr>
      <w:r>
        <w:t xml:space="preserve">    BT-NameList-r16,</w:t>
      </w:r>
    </w:p>
    <w:p w14:paraId="6DC1D4E7" w14:textId="77777777" w:rsidR="00A65E28" w:rsidRDefault="00A65E28" w:rsidP="00A65E28">
      <w:pPr>
        <w:pStyle w:val="PL"/>
      </w:pPr>
      <w:r>
        <w:t xml:space="preserve">    PLMN-Identity,</w:t>
      </w:r>
    </w:p>
    <w:p w14:paraId="4011996E" w14:textId="77777777" w:rsidR="00A65E28" w:rsidRDefault="00A65E28" w:rsidP="00A65E28">
      <w:pPr>
        <w:pStyle w:val="PL"/>
      </w:pPr>
      <w:r>
        <w:t xml:space="preserve">    maxPLMN,</w:t>
      </w:r>
    </w:p>
    <w:p w14:paraId="7E37E002" w14:textId="77777777" w:rsidR="00A65E28" w:rsidRDefault="00A65E28" w:rsidP="00A65E28">
      <w:pPr>
        <w:pStyle w:val="PL"/>
      </w:pPr>
      <w:r>
        <w:lastRenderedPageBreak/>
        <w:t xml:space="preserve">    RA-ReportList-r16,</w:t>
      </w:r>
    </w:p>
    <w:p w14:paraId="40999EC5" w14:textId="77777777" w:rsidR="00A65E28" w:rsidRDefault="00A65E28" w:rsidP="00A65E28">
      <w:pPr>
        <w:pStyle w:val="PL"/>
      </w:pPr>
      <w:r>
        <w:t xml:space="preserve">    VisitedCellInfoList-r16,</w:t>
      </w:r>
    </w:p>
    <w:p w14:paraId="606CB0B9" w14:textId="77777777" w:rsidR="00A65E28" w:rsidRDefault="00A65E28" w:rsidP="00A65E28">
      <w:pPr>
        <w:pStyle w:val="PL"/>
      </w:pPr>
      <w:r>
        <w:t xml:space="preserve">    AbsoluteTimeInfo-r16,</w:t>
      </w:r>
    </w:p>
    <w:p w14:paraId="44C49C26" w14:textId="77777777" w:rsidR="00A65E28" w:rsidRDefault="00A65E28" w:rsidP="00A65E28">
      <w:pPr>
        <w:pStyle w:val="PL"/>
      </w:pPr>
      <w:r>
        <w:t xml:space="preserve">    LoggedEventTriggerConfig-r16,</w:t>
      </w:r>
    </w:p>
    <w:p w14:paraId="45A729B5" w14:textId="77777777" w:rsidR="00A65E28" w:rsidRDefault="00A65E28" w:rsidP="00A65E28">
      <w:pPr>
        <w:pStyle w:val="PL"/>
      </w:pPr>
      <w:r>
        <w:t xml:space="preserve">    LoggedPeriodicalReportConfig-r16,</w:t>
      </w:r>
    </w:p>
    <w:p w14:paraId="38F7DEAB" w14:textId="77777777" w:rsidR="00A65E28" w:rsidRDefault="00A65E28" w:rsidP="00A65E28">
      <w:pPr>
        <w:pStyle w:val="PL"/>
      </w:pPr>
      <w:r>
        <w:t xml:space="preserve">    Sensor-NameList</w:t>
      </w:r>
      <w:del w:id="18446" w:author="CR#1669r3" w:date="2020-07-08T17:57:00Z">
        <w:r w:rsidDel="00176AF3">
          <w:delText>Config</w:delText>
        </w:r>
      </w:del>
      <w:r>
        <w:t>-r16,</w:t>
      </w:r>
    </w:p>
    <w:p w14:paraId="18261EC4" w14:textId="2754E84D" w:rsidR="00A65E28" w:rsidDel="00176AF3" w:rsidRDefault="00A65E28" w:rsidP="00A65E28">
      <w:pPr>
        <w:pStyle w:val="PL"/>
        <w:rPr>
          <w:del w:id="18447" w:author="CR#1669r3" w:date="2020-07-08T17:57:00Z"/>
        </w:rPr>
      </w:pPr>
      <w:del w:id="18448" w:author="CR#1669r3" w:date="2020-07-08T17:57:00Z">
        <w:r w:rsidDel="00176AF3">
          <w:delText xml:space="preserve">    WLAN-NameListConfig-r16,</w:delText>
        </w:r>
      </w:del>
    </w:p>
    <w:p w14:paraId="0976F41D" w14:textId="3A7E1E4E" w:rsidR="00A65E28" w:rsidDel="00176AF3" w:rsidRDefault="00A65E28" w:rsidP="00A65E28">
      <w:pPr>
        <w:pStyle w:val="PL"/>
        <w:rPr>
          <w:del w:id="18449" w:author="CR#1669r3" w:date="2020-07-08T17:57:00Z"/>
        </w:rPr>
      </w:pPr>
      <w:del w:id="18450" w:author="CR#1669r3" w:date="2020-07-08T17:57:00Z">
        <w:r w:rsidDel="00176AF3">
          <w:delText xml:space="preserve">    BT-NameListConfig-r16,</w:delText>
        </w:r>
      </w:del>
    </w:p>
    <w:p w14:paraId="337FA4C6" w14:textId="135D6517" w:rsidR="00A65E28" w:rsidRDefault="00A65E28" w:rsidP="00A65E28">
      <w:pPr>
        <w:pStyle w:val="PL"/>
      </w:pPr>
      <w:r>
        <w:t xml:space="preserve">    PLMN-IdentityList</w:t>
      </w:r>
      <w:ins w:id="18451" w:author="CR#1669r3" w:date="2020-07-08T17:57:00Z">
        <w:r w:rsidR="00176AF3">
          <w:t>2</w:t>
        </w:r>
      </w:ins>
      <w:del w:id="18452" w:author="CR#1669r3" w:date="2020-07-08T17:57:00Z">
        <w:r w:rsidDel="00176AF3">
          <w:delText>3</w:delText>
        </w:r>
      </w:del>
      <w:r>
        <w:t>-r16,</w:t>
      </w:r>
    </w:p>
    <w:p w14:paraId="42E10829" w14:textId="77777777" w:rsidR="00A65E28" w:rsidRDefault="00A65E28" w:rsidP="00A65E28">
      <w:pPr>
        <w:pStyle w:val="PL"/>
      </w:pPr>
      <w:r>
        <w:t xml:space="preserve">    AreaConfiguration-r16,</w:t>
      </w:r>
    </w:p>
    <w:p w14:paraId="4E02EAA1" w14:textId="77777777" w:rsidR="00A65E28" w:rsidRDefault="00A65E28" w:rsidP="00A65E28">
      <w:pPr>
        <w:pStyle w:val="PL"/>
      </w:pPr>
      <w:r>
        <w:t xml:space="preserve">    maxNrofSL-MeasId-r16,</w:t>
      </w:r>
    </w:p>
    <w:p w14:paraId="60F0053E" w14:textId="77777777" w:rsidR="00A65E28" w:rsidRDefault="00A65E28" w:rsidP="00A65E28">
      <w:pPr>
        <w:pStyle w:val="PL"/>
      </w:pPr>
      <w:r>
        <w:t xml:space="preserve">    maxNrofFreqSL-r16,</w:t>
      </w:r>
    </w:p>
    <w:p w14:paraId="730604CB" w14:textId="77777777" w:rsidR="00A65E28" w:rsidRDefault="00A65E28" w:rsidP="00A65E28">
      <w:pPr>
        <w:pStyle w:val="PL"/>
      </w:pPr>
      <w:r>
        <w:t xml:space="preserve">    maxNrofCLI-RSSI-Resources-r16,</w:t>
      </w:r>
    </w:p>
    <w:p w14:paraId="48F2E7D1" w14:textId="10B11718" w:rsidR="00A65E28" w:rsidRDefault="00A65E28" w:rsidP="00A65E28">
      <w:pPr>
        <w:pStyle w:val="PL"/>
      </w:pPr>
      <w:r>
        <w:t xml:space="preserve">    maxNrof</w:t>
      </w:r>
      <w:ins w:id="18453" w:author="CR#1700" w:date="2020-07-09T01:03:00Z">
        <w:r w:rsidR="00B76386">
          <w:t>CLI-</w:t>
        </w:r>
      </w:ins>
      <w:r>
        <w:t>SRS-Resources-r16,</w:t>
      </w:r>
    </w:p>
    <w:p w14:paraId="29B4115F" w14:textId="77777777" w:rsidR="00A65E28" w:rsidRDefault="00A65E28" w:rsidP="00A65E28">
      <w:pPr>
        <w:pStyle w:val="PL"/>
      </w:pPr>
      <w:r>
        <w:t xml:space="preserve">    RSSI-ResourceId-r16,</w:t>
      </w:r>
    </w:p>
    <w:p w14:paraId="7C0B382F" w14:textId="77777777" w:rsidR="00A65E28" w:rsidRDefault="00A65E28" w:rsidP="00A65E28">
      <w:pPr>
        <w:pStyle w:val="PL"/>
      </w:pPr>
      <w:r>
        <w:t xml:space="preserve">    SRS-ResourceId</w:t>
      </w:r>
    </w:p>
    <w:p w14:paraId="557758A3" w14:textId="77777777" w:rsidR="00A65E28" w:rsidRDefault="00A65E28" w:rsidP="00A65E28">
      <w:pPr>
        <w:pStyle w:val="PL"/>
      </w:pPr>
      <w:r>
        <w:t>FROM NR-RRC-Definitions;</w:t>
      </w:r>
    </w:p>
    <w:p w14:paraId="5E903EE7" w14:textId="77777777" w:rsidR="00A65E28" w:rsidRDefault="00A65E28" w:rsidP="00A65E28">
      <w:pPr>
        <w:pStyle w:val="PL"/>
      </w:pPr>
    </w:p>
    <w:p w14:paraId="5ECA0E04" w14:textId="77777777" w:rsidR="00A65E28" w:rsidRDefault="00A65E28" w:rsidP="00A65E28">
      <w:pPr>
        <w:pStyle w:val="PL"/>
      </w:pPr>
      <w:r>
        <w:t>-- NR-UE-VARIABLES-STOP</w:t>
      </w:r>
    </w:p>
    <w:p w14:paraId="08889117" w14:textId="77777777" w:rsidR="00A65E28" w:rsidRDefault="00A65E28" w:rsidP="00A65E28">
      <w:pPr>
        <w:pStyle w:val="PL"/>
      </w:pPr>
      <w:r>
        <w:t>-- ASN1STOP</w:t>
      </w:r>
    </w:p>
    <w:p w14:paraId="7A32C677" w14:textId="77777777" w:rsidR="00A65E28" w:rsidRDefault="00A65E28" w:rsidP="00A65E28"/>
    <w:p w14:paraId="08F4BC65" w14:textId="2913494B" w:rsidR="00A65E28" w:rsidRDefault="00A65E28" w:rsidP="00A65E28">
      <w:pPr>
        <w:pStyle w:val="Heading4"/>
        <w:rPr>
          <w:rFonts w:eastAsia="MS Mincho"/>
        </w:rPr>
      </w:pPr>
      <w:r>
        <w:rPr>
          <w:rFonts w:eastAsia="MS Mincho"/>
        </w:rPr>
        <w:t>–</w:t>
      </w:r>
      <w:r>
        <w:rPr>
          <w:rFonts w:eastAsia="MS Mincho"/>
        </w:rPr>
        <w:tab/>
      </w:r>
      <w:r>
        <w:rPr>
          <w:rFonts w:eastAsia="MS Mincho"/>
          <w:i/>
        </w:rPr>
        <w:t>VarConditional</w:t>
      </w:r>
      <w:ins w:id="18454" w:author="CR#1591r2" w:date="2020-07-07T01:53:00Z">
        <w:r w:rsidR="004E7DC2">
          <w:rPr>
            <w:rFonts w:eastAsia="MS Mincho"/>
            <w:i/>
          </w:rPr>
          <w:t>Rec</w:t>
        </w:r>
      </w:ins>
      <w:del w:id="18455" w:author="CR#1591r2" w:date="2020-07-07T01:53:00Z">
        <w:r w:rsidDel="004E7DC2">
          <w:rPr>
            <w:rFonts w:eastAsia="MS Mincho"/>
            <w:i/>
          </w:rPr>
          <w:delText>C</w:delText>
        </w:r>
      </w:del>
      <w:r>
        <w:rPr>
          <w:rFonts w:eastAsia="MS Mincho"/>
          <w:i/>
        </w:rPr>
        <w:t>onfig</w:t>
      </w:r>
    </w:p>
    <w:p w14:paraId="2FEC173B" w14:textId="6C3B2D7C" w:rsidR="00A65E28" w:rsidRDefault="00A65E28" w:rsidP="00A65E28">
      <w:pPr>
        <w:rPr>
          <w:rFonts w:eastAsia="MS Mincho"/>
        </w:rPr>
      </w:pPr>
      <w:r>
        <w:rPr>
          <w:iCs/>
        </w:rPr>
        <w:t xml:space="preserve">The UE variable </w:t>
      </w:r>
      <w:r>
        <w:rPr>
          <w:i/>
          <w:iCs/>
        </w:rPr>
        <w:t>VarConditional</w:t>
      </w:r>
      <w:ins w:id="18456" w:author="CR#1591r2" w:date="2020-07-07T01:53:00Z">
        <w:r w:rsidR="004E7DC2">
          <w:rPr>
            <w:i/>
            <w:iCs/>
          </w:rPr>
          <w:t>Rec</w:t>
        </w:r>
      </w:ins>
      <w:del w:id="18457" w:author="CR#1591r2" w:date="2020-07-07T01:53:00Z">
        <w:r w:rsidDel="004E7DC2">
          <w:rPr>
            <w:i/>
            <w:iCs/>
          </w:rPr>
          <w:delText>C</w:delText>
        </w:r>
      </w:del>
      <w:r>
        <w:rPr>
          <w:i/>
          <w:iCs/>
        </w:rPr>
        <w:t>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0F43F02E" w14:textId="2DB7FB6A" w:rsidR="00A65E28" w:rsidRDefault="00A65E28" w:rsidP="00A65E28">
      <w:pPr>
        <w:pStyle w:val="TH"/>
        <w:rPr>
          <w:bCs/>
          <w:i/>
          <w:iCs/>
        </w:rPr>
      </w:pPr>
      <w:r>
        <w:rPr>
          <w:bCs/>
          <w:i/>
          <w:iCs/>
        </w:rPr>
        <w:t>VarConditional</w:t>
      </w:r>
      <w:ins w:id="18458" w:author="CR#1591r2" w:date="2020-07-07T01:53:00Z">
        <w:r w:rsidR="004E7DC2">
          <w:rPr>
            <w:bCs/>
            <w:i/>
            <w:iCs/>
          </w:rPr>
          <w:t>Rec</w:t>
        </w:r>
      </w:ins>
      <w:del w:id="18459" w:author="CR#1591r2" w:date="2020-07-07T01:53:00Z">
        <w:r w:rsidDel="004E7DC2">
          <w:rPr>
            <w:bCs/>
            <w:i/>
            <w:iCs/>
          </w:rPr>
          <w:delText>C</w:delText>
        </w:r>
      </w:del>
      <w:r>
        <w:rPr>
          <w:bCs/>
          <w:i/>
          <w:iCs/>
        </w:rPr>
        <w:t>onfig UE variable</w:t>
      </w:r>
    </w:p>
    <w:p w14:paraId="3C61BB99" w14:textId="77777777" w:rsidR="00A65E28" w:rsidRDefault="00A65E28" w:rsidP="00A65E28">
      <w:pPr>
        <w:pStyle w:val="PL"/>
      </w:pPr>
      <w:r>
        <w:t>-- ASN1START</w:t>
      </w:r>
    </w:p>
    <w:p w14:paraId="0C66C0D7" w14:textId="2A6A78A2" w:rsidR="00A65E28" w:rsidRDefault="00A65E28" w:rsidP="00A65E28">
      <w:pPr>
        <w:pStyle w:val="PL"/>
      </w:pPr>
      <w:r>
        <w:t>-- TAG-VARCONDITIONAL</w:t>
      </w:r>
      <w:ins w:id="18460" w:author="CR#1591r2" w:date="2020-07-07T01:54:00Z">
        <w:r w:rsidR="004E7DC2">
          <w:t>RE</w:t>
        </w:r>
      </w:ins>
      <w:r>
        <w:t>CONFIG-START</w:t>
      </w:r>
    </w:p>
    <w:p w14:paraId="5D00ACEE" w14:textId="77777777" w:rsidR="00A65E28" w:rsidRDefault="00A65E28" w:rsidP="00A65E28">
      <w:pPr>
        <w:pStyle w:val="PL"/>
      </w:pPr>
    </w:p>
    <w:p w14:paraId="7DF70278" w14:textId="36E13DAF" w:rsidR="00A65E28" w:rsidRDefault="00A65E28" w:rsidP="00A65E28">
      <w:pPr>
        <w:pStyle w:val="PL"/>
      </w:pPr>
      <w:r>
        <w:t>VarConditional</w:t>
      </w:r>
      <w:ins w:id="18461" w:author="CR#1591r2" w:date="2020-07-07T01:54:00Z">
        <w:r w:rsidR="004E7DC2">
          <w:t>Rec</w:t>
        </w:r>
      </w:ins>
      <w:del w:id="18462" w:author="CR#1591r2" w:date="2020-07-07T01:54:00Z">
        <w:r w:rsidDel="004E7DC2">
          <w:delText>C</w:delText>
        </w:r>
      </w:del>
      <w:r>
        <w:t>onfig ::=     SEQUENCE {</w:t>
      </w:r>
    </w:p>
    <w:p w14:paraId="0826B7E6" w14:textId="1B188CE7" w:rsidR="00A65E28" w:rsidRDefault="00A65E28" w:rsidP="00A65E28">
      <w:pPr>
        <w:pStyle w:val="PL"/>
      </w:pPr>
      <w:r>
        <w:t xml:space="preserve">    cond</w:t>
      </w:r>
      <w:ins w:id="18463" w:author="CR#1591r2" w:date="2020-07-07T01:54:00Z">
        <w:r w:rsidR="004E7DC2">
          <w:t>Rec</w:t>
        </w:r>
      </w:ins>
      <w:del w:id="18464" w:author="CR#1591r2" w:date="2020-07-07T01:54:00Z">
        <w:r w:rsidDel="004E7DC2">
          <w:delText>C</w:delText>
        </w:r>
      </w:del>
      <w:r>
        <w:t>onfigList               Cond</w:t>
      </w:r>
      <w:ins w:id="18465" w:author="CR#1591r2" w:date="2020-07-07T01:54:00Z">
        <w:r w:rsidR="004E7DC2">
          <w:t>Rec</w:t>
        </w:r>
      </w:ins>
      <w:del w:id="18466" w:author="CR#1591r2" w:date="2020-07-07T01:54:00Z">
        <w:r w:rsidDel="004E7DC2">
          <w:delText>C</w:delText>
        </w:r>
      </w:del>
      <w:r>
        <w:t>onfigToAddModList-r16        OPTIONAL</w:t>
      </w:r>
    </w:p>
    <w:p w14:paraId="5069A13C" w14:textId="77777777" w:rsidR="00A65E28" w:rsidRDefault="00A65E28" w:rsidP="00A65E28">
      <w:pPr>
        <w:pStyle w:val="PL"/>
      </w:pPr>
      <w:r>
        <w:t>}</w:t>
      </w:r>
    </w:p>
    <w:p w14:paraId="7F5B5ADA" w14:textId="77777777" w:rsidR="00A65E28" w:rsidRDefault="00A65E28" w:rsidP="00A65E28">
      <w:pPr>
        <w:pStyle w:val="PL"/>
      </w:pPr>
    </w:p>
    <w:p w14:paraId="6EB95826" w14:textId="77777777" w:rsidR="00A65E28" w:rsidRDefault="00A65E28" w:rsidP="00A65E28">
      <w:pPr>
        <w:pStyle w:val="PL"/>
      </w:pPr>
    </w:p>
    <w:p w14:paraId="5777ACDA" w14:textId="6AD08D41" w:rsidR="00A65E28" w:rsidRDefault="00A65E28" w:rsidP="00A65E28">
      <w:pPr>
        <w:pStyle w:val="PL"/>
      </w:pPr>
      <w:r>
        <w:t>-- TAG-VARCONDITIONAL</w:t>
      </w:r>
      <w:ins w:id="18467" w:author="CR#1591r2" w:date="2020-07-07T01:54:00Z">
        <w:r w:rsidR="004E7DC2">
          <w:t>RE</w:t>
        </w:r>
      </w:ins>
      <w:r>
        <w:t>CONFIG-STOP</w:t>
      </w:r>
    </w:p>
    <w:p w14:paraId="252F1B90" w14:textId="77777777" w:rsidR="00A65E28" w:rsidRDefault="00A65E28" w:rsidP="00A65E28">
      <w:pPr>
        <w:pStyle w:val="PL"/>
      </w:pPr>
      <w:r>
        <w:t>-- ASN1STOP</w:t>
      </w:r>
    </w:p>
    <w:p w14:paraId="1B411A2A" w14:textId="77777777" w:rsidR="00A65E28" w:rsidRDefault="00A65E28" w:rsidP="00A65E28">
      <w:pPr>
        <w:rPr>
          <w:rFonts w:eastAsiaTheme="minorEastAsia"/>
        </w:rPr>
      </w:pPr>
    </w:p>
    <w:p w14:paraId="2B956F3D" w14:textId="77777777" w:rsidR="00A65E28" w:rsidRDefault="00A65E28" w:rsidP="00A65E28">
      <w:pPr>
        <w:pStyle w:val="Heading4"/>
      </w:pPr>
      <w:r>
        <w:t>–</w:t>
      </w:r>
      <w:r>
        <w:tab/>
      </w:r>
      <w:r>
        <w:rPr>
          <w:i/>
        </w:rPr>
        <w:t>VarConnEstFailReport</w:t>
      </w:r>
    </w:p>
    <w:p w14:paraId="1ED9308F" w14:textId="25443A81" w:rsidR="00A65E28" w:rsidRDefault="00A65E28" w:rsidP="00A65E28">
      <w:r>
        <w:t xml:space="preserve">The UE variable </w:t>
      </w:r>
      <w:r>
        <w:rPr>
          <w:i/>
        </w:rPr>
        <w:t>VarConnEstFailReport</w:t>
      </w:r>
      <w:r>
        <w:rPr>
          <w:iCs/>
        </w:rPr>
        <w:t xml:space="preserve"> includes the connection establishment failure</w:t>
      </w:r>
      <w:ins w:id="18468" w:author="CR#1669r3" w:date="2020-07-08T17:58:00Z">
        <w:r w:rsidR="00176AF3">
          <w:rPr>
            <w:iCs/>
          </w:rPr>
          <w:t xml:space="preserve"> and connection resume failure</w:t>
        </w:r>
      </w:ins>
      <w:r>
        <w:rPr>
          <w:iCs/>
        </w:rPr>
        <w:t xml:space="preserve"> information</w:t>
      </w:r>
      <w:r>
        <w:t>.</w:t>
      </w:r>
    </w:p>
    <w:p w14:paraId="0D2896AC" w14:textId="77777777" w:rsidR="00A65E28" w:rsidRDefault="00A65E28" w:rsidP="00A65E28">
      <w:pPr>
        <w:pStyle w:val="TH"/>
      </w:pPr>
      <w:r>
        <w:rPr>
          <w:bCs/>
          <w:i/>
          <w:iCs/>
        </w:rPr>
        <w:t>VarConnEstFailReport</w:t>
      </w:r>
      <w:r>
        <w:t xml:space="preserve"> UE variable</w:t>
      </w:r>
    </w:p>
    <w:p w14:paraId="69290B37" w14:textId="77777777" w:rsidR="00A65E28" w:rsidRDefault="00A65E28" w:rsidP="00A65E28">
      <w:pPr>
        <w:pStyle w:val="PL"/>
      </w:pPr>
      <w:r>
        <w:t>-- ASN1START</w:t>
      </w:r>
    </w:p>
    <w:p w14:paraId="66A028CD" w14:textId="77777777" w:rsidR="00A65E28" w:rsidRDefault="00A65E28" w:rsidP="00A65E28">
      <w:pPr>
        <w:pStyle w:val="PL"/>
      </w:pPr>
      <w:r>
        <w:t>-- TAG-VARCONNESTFAILREPORT-START</w:t>
      </w:r>
    </w:p>
    <w:p w14:paraId="294A28ED" w14:textId="77777777" w:rsidR="00A65E28" w:rsidRDefault="00A65E28" w:rsidP="00A65E28">
      <w:pPr>
        <w:pStyle w:val="PL"/>
      </w:pPr>
    </w:p>
    <w:p w14:paraId="67893FCB" w14:textId="77777777" w:rsidR="00176AF3" w:rsidRDefault="00A65E28" w:rsidP="00176AF3">
      <w:pPr>
        <w:pStyle w:val="PL"/>
        <w:rPr>
          <w:ins w:id="18469" w:author="CR#1669r3" w:date="2020-07-08T17:58:00Z"/>
        </w:rPr>
      </w:pPr>
      <w:r>
        <w:lastRenderedPageBreak/>
        <w:t xml:space="preserve">VarConnEstFailReport-r16 ::= </w:t>
      </w:r>
      <w:ins w:id="18470" w:author="CR#1669r3" w:date="2020-07-08T17:58:00Z">
        <w:r w:rsidR="00176AF3">
          <w:t>SEQUENCE {</w:t>
        </w:r>
      </w:ins>
    </w:p>
    <w:p w14:paraId="71B398A3" w14:textId="4E24A1DB" w:rsidR="00176AF3" w:rsidRDefault="00176AF3" w:rsidP="00176AF3">
      <w:pPr>
        <w:pStyle w:val="PL"/>
        <w:rPr>
          <w:ins w:id="18471" w:author="CR#1669r3" w:date="2020-07-08T17:58:00Z"/>
        </w:rPr>
      </w:pPr>
      <w:ins w:id="18472" w:author="CR#1669r3" w:date="2020-07-08T17:58:00Z">
        <w:r>
          <w:t xml:space="preserve">    connEstFailReport-r16     </w:t>
        </w:r>
      </w:ins>
      <w:ins w:id="18473" w:author="CR#1669r3" w:date="2020-07-08T17:59:00Z">
        <w:r>
          <w:t xml:space="preserve"> </w:t>
        </w:r>
      </w:ins>
      <w:ins w:id="18474" w:author="CR#1669r3" w:date="2020-07-08T17:58:00Z">
        <w:r>
          <w:t xml:space="preserve">  </w:t>
        </w:r>
      </w:ins>
      <w:r w:rsidR="00A65E28">
        <w:t>ConnEstFailReport-r16</w:t>
      </w:r>
      <w:ins w:id="18475" w:author="CR#1669r3" w:date="2020-07-08T17:58:00Z">
        <w:r>
          <w:t>,</w:t>
        </w:r>
      </w:ins>
    </w:p>
    <w:p w14:paraId="11F3AA24" w14:textId="51F564B0" w:rsidR="00176AF3" w:rsidRDefault="00176AF3" w:rsidP="00176AF3">
      <w:pPr>
        <w:pStyle w:val="PL"/>
        <w:rPr>
          <w:ins w:id="18476" w:author="CR#1669r3" w:date="2020-07-08T17:58:00Z"/>
        </w:rPr>
      </w:pPr>
      <w:ins w:id="18477" w:author="CR#1669r3" w:date="2020-07-08T17:58:00Z">
        <w:r>
          <w:t xml:space="preserve">    plmn-Identity-r16          </w:t>
        </w:r>
      </w:ins>
      <w:ins w:id="18478" w:author="CR#1669r3" w:date="2020-07-08T17:59:00Z">
        <w:r>
          <w:t xml:space="preserve">  </w:t>
        </w:r>
      </w:ins>
      <w:ins w:id="18479" w:author="CR#1669r3" w:date="2020-07-08T17:58:00Z">
        <w:r>
          <w:t>PLMN-Identity</w:t>
        </w:r>
      </w:ins>
    </w:p>
    <w:p w14:paraId="1D10C785" w14:textId="6CB364EA" w:rsidR="00A65E28" w:rsidRDefault="00A65E28" w:rsidP="00176AF3">
      <w:pPr>
        <w:pStyle w:val="PL"/>
      </w:pPr>
    </w:p>
    <w:p w14:paraId="27C2EE5E" w14:textId="77777777" w:rsidR="00A65E28" w:rsidRDefault="00A65E28" w:rsidP="00A65E28">
      <w:pPr>
        <w:pStyle w:val="PL"/>
      </w:pPr>
    </w:p>
    <w:p w14:paraId="7C3F56B3" w14:textId="77777777" w:rsidR="00A65E28" w:rsidRDefault="00A65E28" w:rsidP="00A65E28">
      <w:pPr>
        <w:pStyle w:val="PL"/>
      </w:pPr>
      <w:r>
        <w:t>-- TAG-VARCONNESTFAILREPORT-STOP</w:t>
      </w:r>
    </w:p>
    <w:p w14:paraId="24EE06F7" w14:textId="77777777" w:rsidR="00A65E28" w:rsidRDefault="00A65E28" w:rsidP="00A65E28">
      <w:pPr>
        <w:pStyle w:val="PL"/>
      </w:pPr>
      <w:r>
        <w:t>-- ASN1STOP</w:t>
      </w:r>
    </w:p>
    <w:p w14:paraId="5A8E07F9" w14:textId="77777777" w:rsidR="00A65E28" w:rsidRDefault="00A65E28" w:rsidP="00A65E28">
      <w:pPr>
        <w:rPr>
          <w:rFonts w:eastAsiaTheme="minorEastAsia"/>
          <w:b/>
        </w:rPr>
      </w:pPr>
    </w:p>
    <w:p w14:paraId="15D4B7EC" w14:textId="77777777" w:rsidR="00A65E28" w:rsidRDefault="00A65E28" w:rsidP="00A65E28">
      <w:pPr>
        <w:pStyle w:val="Heading4"/>
      </w:pPr>
      <w:r>
        <w:t>–</w:t>
      </w:r>
      <w:r>
        <w:tab/>
      </w:r>
      <w:r>
        <w:rPr>
          <w:i/>
        </w:rPr>
        <w:t>VarLogMeasConfig</w:t>
      </w:r>
    </w:p>
    <w:p w14:paraId="1CA091C2" w14:textId="77777777" w:rsidR="00A65E28" w:rsidRDefault="00A65E28" w:rsidP="00A65E28">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7047BB8" w14:textId="77777777" w:rsidR="00A65E28" w:rsidRDefault="00A65E28" w:rsidP="00A65E28">
      <w:pPr>
        <w:pStyle w:val="TH"/>
      </w:pPr>
      <w:r>
        <w:rPr>
          <w:bCs/>
          <w:i/>
          <w:iCs/>
        </w:rPr>
        <w:t>VarLogMeasConfig</w:t>
      </w:r>
      <w:r>
        <w:t xml:space="preserve"> UE variable</w:t>
      </w:r>
    </w:p>
    <w:p w14:paraId="620B1D2E" w14:textId="77777777" w:rsidR="00A65E28" w:rsidRDefault="00A65E28" w:rsidP="00A65E28">
      <w:pPr>
        <w:pStyle w:val="PL"/>
      </w:pPr>
      <w:r>
        <w:t>-- ASN1START</w:t>
      </w:r>
    </w:p>
    <w:p w14:paraId="5F6B57A8" w14:textId="77777777" w:rsidR="00A65E28" w:rsidRDefault="00A65E28" w:rsidP="00A65E28">
      <w:pPr>
        <w:pStyle w:val="PL"/>
      </w:pPr>
      <w:r>
        <w:t>-- TAG-VARLOGMEASCONFIG-START</w:t>
      </w:r>
    </w:p>
    <w:p w14:paraId="340EC217" w14:textId="77777777" w:rsidR="00A65E28" w:rsidRDefault="00A65E28" w:rsidP="00A65E28">
      <w:pPr>
        <w:pStyle w:val="PL"/>
      </w:pPr>
    </w:p>
    <w:p w14:paraId="3538C213" w14:textId="77777777" w:rsidR="00A65E28" w:rsidRDefault="00A65E28" w:rsidP="00A65E28">
      <w:pPr>
        <w:pStyle w:val="PL"/>
      </w:pPr>
      <w:r>
        <w:t>VarLogMeasConfig-r16-IEs ::= SEQUENCE {</w:t>
      </w:r>
    </w:p>
    <w:p w14:paraId="5D7A24F3" w14:textId="2AE7CF0E" w:rsidR="00A65E28" w:rsidRDefault="00A65E28" w:rsidP="00A65E28">
      <w:pPr>
        <w:pStyle w:val="PL"/>
      </w:pPr>
      <w:r>
        <w:t xml:space="preserve">    areaConfiguration-r16        AreaConfiguration-r16        OPTIONAL,</w:t>
      </w:r>
      <w:del w:id="18480" w:author="CR#1669r3" w:date="2020-07-08T17:59:00Z">
        <w:r w:rsidDel="00176AF3">
          <w:delText xml:space="preserve"> -- Need R</w:delText>
        </w:r>
      </w:del>
    </w:p>
    <w:p w14:paraId="31E85425" w14:textId="55FB75EC" w:rsidR="00A65E28" w:rsidDel="00176AF3" w:rsidRDefault="00A65E28" w:rsidP="00A65E28">
      <w:pPr>
        <w:pStyle w:val="PL"/>
        <w:rPr>
          <w:del w:id="18481" w:author="CR#1669r3" w:date="2020-07-08T17:59:00Z"/>
        </w:rPr>
      </w:pPr>
      <w:del w:id="18482" w:author="CR#1669r3" w:date="2020-07-08T17:59:00Z">
        <w:r w:rsidDel="00176AF3">
          <w:delText xml:space="preserve">    plmn-IdentityList-r16        PLMN-IdentityList3-r16       OPTIONAL, -- Need R</w:delText>
        </w:r>
      </w:del>
    </w:p>
    <w:p w14:paraId="38F0EF6D" w14:textId="251AB096" w:rsidR="00A65E28" w:rsidRDefault="00A65E28" w:rsidP="00A65E28">
      <w:pPr>
        <w:pStyle w:val="PL"/>
      </w:pPr>
      <w:r>
        <w:t xml:space="preserve">    bt-NameList-r16              BT-NameList</w:t>
      </w:r>
      <w:del w:id="18483" w:author="CR#1669r3" w:date="2020-07-08T17:59:00Z">
        <w:r w:rsidDel="00176AF3">
          <w:delText>Config</w:delText>
        </w:r>
      </w:del>
      <w:r>
        <w:t xml:space="preserve">-r16        </w:t>
      </w:r>
      <w:ins w:id="18484" w:author="CR#1669r3" w:date="2020-07-08T18:00:00Z">
        <w:r w:rsidR="00176AF3">
          <w:t xml:space="preserve">      </w:t>
        </w:r>
      </w:ins>
      <w:r>
        <w:t>OPTIONAL,</w:t>
      </w:r>
      <w:del w:id="18485" w:author="CR#1669r3" w:date="2020-07-08T17:59:00Z">
        <w:r w:rsidDel="00176AF3">
          <w:delText xml:space="preserve"> -- Need R</w:delText>
        </w:r>
      </w:del>
    </w:p>
    <w:p w14:paraId="0E1DF63A" w14:textId="751DBAAD" w:rsidR="00A65E28" w:rsidRDefault="00A65E28" w:rsidP="00A65E28">
      <w:pPr>
        <w:pStyle w:val="PL"/>
      </w:pPr>
      <w:r>
        <w:t xml:space="preserve">    wlan-NameList-r16            WLAN-NameList</w:t>
      </w:r>
      <w:del w:id="18486" w:author="CR#1669r3" w:date="2020-07-08T17:59:00Z">
        <w:r w:rsidDel="00176AF3">
          <w:delText>Config</w:delText>
        </w:r>
      </w:del>
      <w:r>
        <w:t xml:space="preserve">-r16      </w:t>
      </w:r>
      <w:ins w:id="18487" w:author="CR#1669r3" w:date="2020-07-08T18:00:00Z">
        <w:r w:rsidR="00176AF3">
          <w:t xml:space="preserve">      </w:t>
        </w:r>
      </w:ins>
      <w:r>
        <w:t>OPTIONAL,</w:t>
      </w:r>
      <w:del w:id="18488" w:author="CR#1669r3" w:date="2020-07-08T17:59:00Z">
        <w:r w:rsidDel="00176AF3">
          <w:delText xml:space="preserve"> -- Need R</w:delText>
        </w:r>
      </w:del>
    </w:p>
    <w:p w14:paraId="2E7BC971" w14:textId="3FA5AD23" w:rsidR="00A65E28" w:rsidRDefault="00A65E28" w:rsidP="00A65E28">
      <w:pPr>
        <w:pStyle w:val="PL"/>
      </w:pPr>
      <w:r>
        <w:t xml:space="preserve">    sensor-NameList-r16          Sensor-NameList</w:t>
      </w:r>
      <w:del w:id="18489" w:author="CR#1669r3" w:date="2020-07-08T17:59:00Z">
        <w:r w:rsidDel="00176AF3">
          <w:delText>Config</w:delText>
        </w:r>
      </w:del>
      <w:r>
        <w:t xml:space="preserve">-r16    </w:t>
      </w:r>
      <w:ins w:id="18490" w:author="CR#1669r3" w:date="2020-07-08T18:00:00Z">
        <w:r w:rsidR="00176AF3">
          <w:t xml:space="preserve">      </w:t>
        </w:r>
      </w:ins>
      <w:r>
        <w:t>OPTIONAL,</w:t>
      </w:r>
      <w:del w:id="18491" w:author="CR#1669r3" w:date="2020-07-08T17:59:00Z">
        <w:r w:rsidDel="00176AF3">
          <w:delText xml:space="preserve"> -- Need R</w:delText>
        </w:r>
      </w:del>
    </w:p>
    <w:p w14:paraId="5DEBBAA2" w14:textId="77777777" w:rsidR="00A65E28" w:rsidRDefault="00A65E28" w:rsidP="00A65E28">
      <w:pPr>
        <w:pStyle w:val="PL"/>
      </w:pPr>
      <w:r>
        <w:t xml:space="preserve">    loggingDuration-r16          LoggingDuration-r16,</w:t>
      </w:r>
    </w:p>
    <w:p w14:paraId="3763B6BD" w14:textId="77777777" w:rsidR="00A65E28" w:rsidRDefault="00A65E28" w:rsidP="00A65E28">
      <w:pPr>
        <w:pStyle w:val="PL"/>
      </w:pPr>
      <w:r>
        <w:t xml:space="preserve">    reportType                   CHOICE {</w:t>
      </w:r>
    </w:p>
    <w:p w14:paraId="07663AFE" w14:textId="77777777" w:rsidR="00A65E28" w:rsidRDefault="00A65E28" w:rsidP="00A65E28">
      <w:pPr>
        <w:pStyle w:val="PL"/>
      </w:pPr>
      <w:r>
        <w:t xml:space="preserve">        periodical                   LoggedPeriodicalReportConfig-r16,</w:t>
      </w:r>
    </w:p>
    <w:p w14:paraId="77F1DCF0" w14:textId="77777777" w:rsidR="00A65E28" w:rsidRDefault="00A65E28" w:rsidP="00A65E28">
      <w:pPr>
        <w:pStyle w:val="PL"/>
      </w:pPr>
      <w:r>
        <w:t xml:space="preserve">        eventTriggered               LoggedEventTriggerConfig-r16</w:t>
      </w:r>
    </w:p>
    <w:p w14:paraId="14B5EC02" w14:textId="77777777" w:rsidR="00A65E28" w:rsidRDefault="00A65E28" w:rsidP="00A65E28">
      <w:pPr>
        <w:pStyle w:val="PL"/>
      </w:pPr>
      <w:r>
        <w:t xml:space="preserve">    }</w:t>
      </w:r>
    </w:p>
    <w:p w14:paraId="222BD648" w14:textId="77777777" w:rsidR="00A65E28" w:rsidRDefault="00A65E28" w:rsidP="00A65E28">
      <w:pPr>
        <w:pStyle w:val="PL"/>
      </w:pPr>
      <w:r>
        <w:t>}</w:t>
      </w:r>
    </w:p>
    <w:p w14:paraId="06C83B90" w14:textId="77777777" w:rsidR="00A65E28" w:rsidRDefault="00A65E28" w:rsidP="00A65E28">
      <w:pPr>
        <w:pStyle w:val="PL"/>
      </w:pPr>
      <w:r>
        <w:t>-- TAG-VARLOGMEASCONFIG-STOP</w:t>
      </w:r>
    </w:p>
    <w:p w14:paraId="4AA1A7A7" w14:textId="77777777" w:rsidR="00A65E28" w:rsidRDefault="00A65E28" w:rsidP="00A65E28">
      <w:pPr>
        <w:pStyle w:val="PL"/>
      </w:pPr>
      <w:r>
        <w:t>-- ASN1STOP</w:t>
      </w:r>
    </w:p>
    <w:p w14:paraId="36A98F2E" w14:textId="77777777" w:rsidR="00A65E28" w:rsidRDefault="00A65E28" w:rsidP="00A65E28">
      <w:pPr>
        <w:rPr>
          <w:rFonts w:eastAsiaTheme="minorEastAsia"/>
          <w:b/>
        </w:rPr>
      </w:pPr>
    </w:p>
    <w:p w14:paraId="21E6A590" w14:textId="77777777" w:rsidR="00A65E28" w:rsidRDefault="00A65E28" w:rsidP="00A65E28">
      <w:pPr>
        <w:pStyle w:val="Heading4"/>
      </w:pPr>
      <w:r>
        <w:t>–</w:t>
      </w:r>
      <w:r>
        <w:tab/>
      </w:r>
      <w:r>
        <w:rPr>
          <w:i/>
        </w:rPr>
        <w:t>VarLogMeasReport</w:t>
      </w:r>
    </w:p>
    <w:p w14:paraId="286A5497" w14:textId="77777777" w:rsidR="00A65E28" w:rsidRDefault="00A65E28" w:rsidP="00A65E28">
      <w:r>
        <w:t xml:space="preserve">The UE variable </w:t>
      </w:r>
      <w:r>
        <w:rPr>
          <w:i/>
        </w:rPr>
        <w:t>VarLogMeasReport</w:t>
      </w:r>
      <w:r>
        <w:t xml:space="preserve"> includes the logged measurements information.</w:t>
      </w:r>
    </w:p>
    <w:p w14:paraId="123BDF14" w14:textId="77777777" w:rsidR="00A65E28" w:rsidRDefault="00A65E28" w:rsidP="00A65E28">
      <w:pPr>
        <w:pStyle w:val="TH"/>
      </w:pPr>
      <w:r>
        <w:rPr>
          <w:bCs/>
          <w:i/>
          <w:iCs/>
        </w:rPr>
        <w:t>VarLogMeasReport</w:t>
      </w:r>
      <w:r>
        <w:t xml:space="preserve"> UE variable</w:t>
      </w:r>
    </w:p>
    <w:p w14:paraId="1DE9BAEA" w14:textId="77777777" w:rsidR="00A65E28" w:rsidRDefault="00A65E28" w:rsidP="00A65E28">
      <w:pPr>
        <w:pStyle w:val="PL"/>
      </w:pPr>
      <w:r>
        <w:t>-- ASN1START</w:t>
      </w:r>
    </w:p>
    <w:p w14:paraId="2AB462C6" w14:textId="77777777" w:rsidR="00A65E28" w:rsidRDefault="00A65E28" w:rsidP="00A65E28">
      <w:pPr>
        <w:pStyle w:val="PL"/>
      </w:pPr>
      <w:r>
        <w:t>-- TAG-VARLOGMEAREPORT-START</w:t>
      </w:r>
    </w:p>
    <w:p w14:paraId="653E0F82" w14:textId="77777777" w:rsidR="00A65E28" w:rsidRDefault="00A65E28" w:rsidP="00A65E28">
      <w:pPr>
        <w:pStyle w:val="PL"/>
      </w:pPr>
    </w:p>
    <w:p w14:paraId="18E5D64E" w14:textId="77777777" w:rsidR="00A65E28" w:rsidRDefault="00A65E28" w:rsidP="00A65E28">
      <w:pPr>
        <w:pStyle w:val="PL"/>
      </w:pPr>
      <w:r>
        <w:t>VarLogMeasReport-r16 ::=     SEQUENCE {</w:t>
      </w:r>
    </w:p>
    <w:p w14:paraId="445B2D47" w14:textId="77777777" w:rsidR="00A65E28" w:rsidRDefault="00A65E28" w:rsidP="00A65E28">
      <w:pPr>
        <w:pStyle w:val="PL"/>
      </w:pPr>
      <w:r>
        <w:t xml:space="preserve">    absoluteTimeStamp-r16        AbsoluteTimeInfo-r16,</w:t>
      </w:r>
    </w:p>
    <w:p w14:paraId="78E4C672" w14:textId="77777777" w:rsidR="00A65E28" w:rsidRDefault="00A65E28" w:rsidP="00A65E28">
      <w:pPr>
        <w:pStyle w:val="PL"/>
      </w:pPr>
      <w:r>
        <w:t xml:space="preserve">    traceReference-r16           TraceReference-r16,</w:t>
      </w:r>
    </w:p>
    <w:p w14:paraId="7B9DF274" w14:textId="77777777" w:rsidR="00A65E28" w:rsidRDefault="00A65E28" w:rsidP="00A65E28">
      <w:pPr>
        <w:pStyle w:val="PL"/>
      </w:pPr>
      <w:r>
        <w:t xml:space="preserve">    traceRecordingSessionRef-r16 OCTET STRING (SIZE (2)),</w:t>
      </w:r>
    </w:p>
    <w:p w14:paraId="756B53D5" w14:textId="77777777" w:rsidR="00A65E28" w:rsidRDefault="00A65E28" w:rsidP="00A65E28">
      <w:pPr>
        <w:pStyle w:val="PL"/>
      </w:pPr>
      <w:r>
        <w:t xml:space="preserve">    tce-Id-r16                   OCTET STRING (SIZE (1)),</w:t>
      </w:r>
    </w:p>
    <w:p w14:paraId="317C10C9" w14:textId="77777777" w:rsidR="00A65E28" w:rsidRDefault="00A65E28" w:rsidP="00A65E28">
      <w:pPr>
        <w:pStyle w:val="PL"/>
      </w:pPr>
      <w:r>
        <w:t xml:space="preserve">    logMeasInfoList-r16          LogMeasInfoList-r16,</w:t>
      </w:r>
    </w:p>
    <w:p w14:paraId="7F9CB2FA" w14:textId="6C05A0D6" w:rsidR="00A65E28" w:rsidRDefault="00A65E28" w:rsidP="00A65E28">
      <w:pPr>
        <w:pStyle w:val="PL"/>
      </w:pPr>
      <w:r>
        <w:lastRenderedPageBreak/>
        <w:t xml:space="preserve">    plmn-IdentityList-r16        PLMN-IdentityList</w:t>
      </w:r>
      <w:ins w:id="18492" w:author="CR#1669r3" w:date="2020-07-08T18:00:00Z">
        <w:r w:rsidR="00176AF3">
          <w:t>2</w:t>
        </w:r>
      </w:ins>
      <w:del w:id="18493" w:author="CR#1669r3" w:date="2020-07-08T18:00:00Z">
        <w:r w:rsidDel="00176AF3">
          <w:delText>3</w:delText>
        </w:r>
      </w:del>
      <w:r>
        <w:t>-r16</w:t>
      </w:r>
    </w:p>
    <w:p w14:paraId="398B175C" w14:textId="77777777" w:rsidR="00A65E28" w:rsidRDefault="00A65E28" w:rsidP="00A65E28">
      <w:pPr>
        <w:pStyle w:val="PL"/>
      </w:pPr>
      <w:r>
        <w:t>}</w:t>
      </w:r>
    </w:p>
    <w:p w14:paraId="280BE5B0" w14:textId="77777777" w:rsidR="00A65E28" w:rsidRDefault="00A65E28" w:rsidP="00A65E28">
      <w:pPr>
        <w:pStyle w:val="PL"/>
      </w:pPr>
    </w:p>
    <w:p w14:paraId="6B774C6E" w14:textId="77777777" w:rsidR="00A65E28" w:rsidRDefault="00A65E28" w:rsidP="00A65E28">
      <w:pPr>
        <w:pStyle w:val="PL"/>
      </w:pPr>
      <w:r>
        <w:t>-- TAG-VARLOGMEAREPORT-STOP</w:t>
      </w:r>
    </w:p>
    <w:p w14:paraId="5ABBFA57" w14:textId="77777777" w:rsidR="00A65E28" w:rsidRDefault="00A65E28" w:rsidP="00A65E28">
      <w:pPr>
        <w:pStyle w:val="PL"/>
      </w:pPr>
      <w:r>
        <w:t>-- ASN1STOP</w:t>
      </w:r>
    </w:p>
    <w:p w14:paraId="787FC879" w14:textId="77777777" w:rsidR="00A65E28" w:rsidRDefault="00A65E28" w:rsidP="00A65E28"/>
    <w:p w14:paraId="593AC73C"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VarMeasConfig</w:t>
      </w:r>
    </w:p>
    <w:p w14:paraId="3EFA3D9C" w14:textId="77777777" w:rsidR="00A65E28" w:rsidRDefault="00A65E28" w:rsidP="00A65E28">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11A6A55" w14:textId="77777777" w:rsidR="00A65E28" w:rsidRDefault="00A65E28" w:rsidP="00A65E28">
      <w:pPr>
        <w:pStyle w:val="TH"/>
        <w:rPr>
          <w:bCs/>
          <w:i/>
          <w:iCs/>
        </w:rPr>
      </w:pPr>
      <w:r>
        <w:rPr>
          <w:bCs/>
          <w:i/>
          <w:iCs/>
        </w:rPr>
        <w:t>VarMeasConfig UE variable</w:t>
      </w:r>
    </w:p>
    <w:p w14:paraId="0D6DFE7F" w14:textId="77777777" w:rsidR="00A65E28" w:rsidRDefault="00A65E28" w:rsidP="00A65E28">
      <w:pPr>
        <w:pStyle w:val="PL"/>
      </w:pPr>
      <w:r>
        <w:t>-- ASN1START</w:t>
      </w:r>
    </w:p>
    <w:p w14:paraId="4FC909C7" w14:textId="77777777" w:rsidR="00A65E28" w:rsidRDefault="00A65E28" w:rsidP="00A65E28">
      <w:pPr>
        <w:pStyle w:val="PL"/>
      </w:pPr>
      <w:r>
        <w:t>-- TAG-VARMEASCONFIG-START</w:t>
      </w:r>
    </w:p>
    <w:p w14:paraId="6E89079C" w14:textId="77777777" w:rsidR="00A65E28" w:rsidRDefault="00A65E28" w:rsidP="00A65E28">
      <w:pPr>
        <w:pStyle w:val="PL"/>
      </w:pPr>
    </w:p>
    <w:p w14:paraId="19F5D03A" w14:textId="77777777" w:rsidR="00A65E28" w:rsidRDefault="00A65E28" w:rsidP="00A65E28">
      <w:pPr>
        <w:pStyle w:val="PL"/>
      </w:pPr>
      <w:r>
        <w:t>VarMeasConfig ::=                   SEQUENCE {</w:t>
      </w:r>
    </w:p>
    <w:p w14:paraId="064211EC" w14:textId="77777777" w:rsidR="00A65E28" w:rsidRDefault="00A65E28" w:rsidP="00A65E28">
      <w:pPr>
        <w:pStyle w:val="PL"/>
      </w:pPr>
      <w:r>
        <w:t xml:space="preserve">    -- Measurement identities</w:t>
      </w:r>
    </w:p>
    <w:p w14:paraId="2FB63DD6" w14:textId="77777777" w:rsidR="00A65E28" w:rsidRDefault="00A65E28" w:rsidP="00A65E28">
      <w:pPr>
        <w:pStyle w:val="PL"/>
      </w:pPr>
      <w:r>
        <w:t xml:space="preserve">    measIdList                          MeasIdToAddModList                  OPTIONAL,</w:t>
      </w:r>
    </w:p>
    <w:p w14:paraId="7D6F0FEF" w14:textId="77777777" w:rsidR="00A65E28" w:rsidRDefault="00A65E28" w:rsidP="00A65E28">
      <w:pPr>
        <w:pStyle w:val="PL"/>
      </w:pPr>
      <w:r>
        <w:t xml:space="preserve">    -- Measurement objects</w:t>
      </w:r>
    </w:p>
    <w:p w14:paraId="28C331D2" w14:textId="77777777" w:rsidR="00A65E28" w:rsidRDefault="00A65E28" w:rsidP="00A65E28">
      <w:pPr>
        <w:pStyle w:val="PL"/>
      </w:pPr>
      <w:r>
        <w:t xml:space="preserve">    measObjectList                      MeasObjectToAddModList              OPTIONAL,</w:t>
      </w:r>
    </w:p>
    <w:p w14:paraId="635B11A4" w14:textId="77777777" w:rsidR="00A65E28" w:rsidRDefault="00A65E28" w:rsidP="00A65E28">
      <w:pPr>
        <w:pStyle w:val="PL"/>
      </w:pPr>
      <w:r>
        <w:t xml:space="preserve">    -- Reporting configurations</w:t>
      </w:r>
    </w:p>
    <w:p w14:paraId="37C09DF1" w14:textId="77777777" w:rsidR="00A65E28" w:rsidRDefault="00A65E28" w:rsidP="00A65E28">
      <w:pPr>
        <w:pStyle w:val="PL"/>
      </w:pPr>
      <w:r>
        <w:t xml:space="preserve">    reportConfigList                    ReportConfigToAddModList            OPTIONAL,</w:t>
      </w:r>
    </w:p>
    <w:p w14:paraId="7377E676" w14:textId="77777777" w:rsidR="00A65E28" w:rsidRDefault="00A65E28" w:rsidP="00A65E28">
      <w:pPr>
        <w:pStyle w:val="PL"/>
      </w:pPr>
      <w:r>
        <w:t xml:space="preserve">    -- Other parameters</w:t>
      </w:r>
    </w:p>
    <w:p w14:paraId="59D13ABF" w14:textId="77777777" w:rsidR="00A65E28" w:rsidRDefault="00A65E28" w:rsidP="00A65E28">
      <w:pPr>
        <w:pStyle w:val="PL"/>
      </w:pPr>
      <w:r>
        <w:t xml:space="preserve">    quantityConfig                      QuantityConfig                      OPTIONAL,</w:t>
      </w:r>
    </w:p>
    <w:p w14:paraId="4AC79138" w14:textId="77777777" w:rsidR="00A65E28" w:rsidRDefault="00A65E28" w:rsidP="00A65E28">
      <w:pPr>
        <w:pStyle w:val="PL"/>
      </w:pPr>
    </w:p>
    <w:p w14:paraId="651AF765" w14:textId="77777777" w:rsidR="00A65E28" w:rsidRDefault="00A65E28" w:rsidP="00A65E28">
      <w:pPr>
        <w:pStyle w:val="PL"/>
      </w:pPr>
      <w:r>
        <w:t xml:space="preserve">    s-MeasureConfig                         CHOICE {</w:t>
      </w:r>
    </w:p>
    <w:p w14:paraId="5691C6AA" w14:textId="77777777" w:rsidR="00A65E28" w:rsidRDefault="00A65E28" w:rsidP="00A65E28">
      <w:pPr>
        <w:pStyle w:val="PL"/>
      </w:pPr>
      <w:r>
        <w:t xml:space="preserve">        ssb-RSRP                                RSRP-Range,</w:t>
      </w:r>
    </w:p>
    <w:p w14:paraId="317F53F5" w14:textId="77777777" w:rsidR="00A65E28" w:rsidRDefault="00A65E28" w:rsidP="00A65E28">
      <w:pPr>
        <w:pStyle w:val="PL"/>
      </w:pPr>
      <w:r>
        <w:t xml:space="preserve">        csi-RSRP                                RSRP-Range</w:t>
      </w:r>
    </w:p>
    <w:p w14:paraId="7CC49C91" w14:textId="77777777" w:rsidR="00A65E28" w:rsidRDefault="00A65E28" w:rsidP="00A65E28">
      <w:pPr>
        <w:pStyle w:val="PL"/>
      </w:pPr>
      <w:r>
        <w:t xml:space="preserve">    }                                                                       OPTIONAL</w:t>
      </w:r>
    </w:p>
    <w:p w14:paraId="1DB75A38" w14:textId="77777777" w:rsidR="00A65E28" w:rsidRDefault="00A65E28" w:rsidP="00A65E28">
      <w:pPr>
        <w:pStyle w:val="PL"/>
      </w:pPr>
    </w:p>
    <w:p w14:paraId="1E0CCD6B" w14:textId="77777777" w:rsidR="00A65E28" w:rsidRDefault="00A65E28" w:rsidP="00A65E28">
      <w:pPr>
        <w:pStyle w:val="PL"/>
      </w:pPr>
      <w:r>
        <w:t>}</w:t>
      </w:r>
    </w:p>
    <w:p w14:paraId="6C3148C0" w14:textId="77777777" w:rsidR="00A65E28" w:rsidRDefault="00A65E28" w:rsidP="00A65E28">
      <w:pPr>
        <w:pStyle w:val="PL"/>
      </w:pPr>
    </w:p>
    <w:p w14:paraId="39C0E782" w14:textId="77777777" w:rsidR="00A65E28" w:rsidRDefault="00A65E28" w:rsidP="00A65E28">
      <w:pPr>
        <w:pStyle w:val="PL"/>
      </w:pPr>
      <w:r>
        <w:t>-- TAG-VARMEASCONFIG-STOP</w:t>
      </w:r>
    </w:p>
    <w:p w14:paraId="387E4683" w14:textId="77777777" w:rsidR="00A65E28" w:rsidRDefault="00A65E28" w:rsidP="00A65E28">
      <w:pPr>
        <w:pStyle w:val="PL"/>
      </w:pPr>
      <w:r>
        <w:t>-- ASN1STOP</w:t>
      </w:r>
    </w:p>
    <w:p w14:paraId="5F63D2B9" w14:textId="77777777" w:rsidR="00A65E28" w:rsidRDefault="00A65E28" w:rsidP="00A65E28"/>
    <w:p w14:paraId="1397F9D2" w14:textId="77777777" w:rsidR="00A65E28" w:rsidRDefault="00A65E28" w:rsidP="00A65E28">
      <w:pPr>
        <w:pStyle w:val="Heading4"/>
        <w:rPr>
          <w:rFonts w:eastAsia="MS Mincho"/>
        </w:rPr>
      </w:pPr>
      <w:r>
        <w:rPr>
          <w:rFonts w:eastAsia="MS Mincho"/>
        </w:rPr>
        <w:t>–</w:t>
      </w:r>
      <w:r>
        <w:rPr>
          <w:rFonts w:eastAsia="MS Mincho"/>
        </w:rPr>
        <w:tab/>
      </w:r>
      <w:r>
        <w:rPr>
          <w:rFonts w:eastAsia="MS Mincho"/>
          <w:i/>
          <w:iCs/>
        </w:rPr>
        <w:t>VarMeasConfigSL</w:t>
      </w:r>
    </w:p>
    <w:p w14:paraId="4857B55F" w14:textId="77777777" w:rsidR="00A65E28" w:rsidRDefault="00A65E28" w:rsidP="00A65E28">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7D5CD4F" w14:textId="77777777" w:rsidR="00A65E28" w:rsidRDefault="00A65E28" w:rsidP="00A65E28">
      <w:pPr>
        <w:pStyle w:val="TH"/>
        <w:rPr>
          <w:b w:val="0"/>
        </w:rPr>
      </w:pPr>
      <w:r>
        <w:rPr>
          <w:i/>
          <w:iCs/>
        </w:rPr>
        <w:t>VarMeasConfigSL UE</w:t>
      </w:r>
      <w:r>
        <w:t xml:space="preserve"> variable</w:t>
      </w:r>
    </w:p>
    <w:p w14:paraId="10323AB3" w14:textId="77777777" w:rsidR="00A65E28" w:rsidRDefault="00A65E28" w:rsidP="00A65E28">
      <w:pPr>
        <w:pStyle w:val="PL"/>
      </w:pPr>
      <w:r>
        <w:t>-- ASN1START</w:t>
      </w:r>
    </w:p>
    <w:p w14:paraId="7202A730" w14:textId="77777777" w:rsidR="00A65E28" w:rsidRDefault="00A65E28" w:rsidP="00A65E28">
      <w:pPr>
        <w:pStyle w:val="PL"/>
      </w:pPr>
      <w:r>
        <w:t>-- TAG-VARMEASCONFIGSL-START</w:t>
      </w:r>
    </w:p>
    <w:p w14:paraId="6AD4C52F" w14:textId="77777777" w:rsidR="00A65E28" w:rsidRDefault="00A65E28" w:rsidP="00A65E28">
      <w:pPr>
        <w:pStyle w:val="PL"/>
      </w:pPr>
    </w:p>
    <w:p w14:paraId="7F9D99E0" w14:textId="77777777" w:rsidR="00A65E28" w:rsidRDefault="00A65E28" w:rsidP="00A65E28">
      <w:pPr>
        <w:pStyle w:val="PL"/>
      </w:pPr>
      <w:r>
        <w:t>VarMeasConfigSL-r16 ::=                        SEQUENCE {</w:t>
      </w:r>
    </w:p>
    <w:p w14:paraId="5C2525AD" w14:textId="77777777" w:rsidR="00A65E28" w:rsidRDefault="00A65E28" w:rsidP="00A65E28">
      <w:pPr>
        <w:pStyle w:val="PL"/>
      </w:pPr>
      <w:r>
        <w:t xml:space="preserve">    -- NR sidelink measurement identities</w:t>
      </w:r>
    </w:p>
    <w:p w14:paraId="18234F11" w14:textId="77777777" w:rsidR="00A65E28" w:rsidRDefault="00A65E28" w:rsidP="00A65E28">
      <w:pPr>
        <w:pStyle w:val="PL"/>
      </w:pPr>
      <w:r>
        <w:t xml:space="preserve">    sl-MeasIdList-r16                              SL-MeasIdList-r16                          OPTIONAL,</w:t>
      </w:r>
    </w:p>
    <w:p w14:paraId="1D9D0443" w14:textId="77777777" w:rsidR="00A65E28" w:rsidRDefault="00A65E28" w:rsidP="00A65E28">
      <w:pPr>
        <w:pStyle w:val="PL"/>
      </w:pPr>
      <w:r>
        <w:lastRenderedPageBreak/>
        <w:t xml:space="preserve">    -- NR sidelink measurement objects</w:t>
      </w:r>
    </w:p>
    <w:p w14:paraId="2BB943F3" w14:textId="77777777" w:rsidR="00A65E28" w:rsidRDefault="00A65E28" w:rsidP="00A65E28">
      <w:pPr>
        <w:pStyle w:val="PL"/>
      </w:pPr>
      <w:r>
        <w:t xml:space="preserve">    sl-MeasObjectList-r16                          SL-MeasObjectList-r16                      OPTIONAL,</w:t>
      </w:r>
    </w:p>
    <w:p w14:paraId="7D70914C" w14:textId="77777777" w:rsidR="00A65E28" w:rsidRDefault="00A65E28" w:rsidP="00A65E28">
      <w:pPr>
        <w:pStyle w:val="PL"/>
      </w:pPr>
      <w:r>
        <w:t xml:space="preserve">    -- NR sidelink reporting configurations</w:t>
      </w:r>
    </w:p>
    <w:p w14:paraId="62831083" w14:textId="77777777" w:rsidR="00A65E28" w:rsidRDefault="00A65E28" w:rsidP="00A65E28">
      <w:pPr>
        <w:pStyle w:val="PL"/>
      </w:pPr>
      <w:r>
        <w:t xml:space="preserve">    sl-reportConfigList-r16                        SL-ReportConfigList-r16                    OPTIONAL,</w:t>
      </w:r>
    </w:p>
    <w:p w14:paraId="591D4DD3" w14:textId="77777777" w:rsidR="00A65E28" w:rsidRDefault="00A65E28" w:rsidP="00A65E28">
      <w:pPr>
        <w:pStyle w:val="PL"/>
      </w:pPr>
      <w:r>
        <w:t xml:space="preserve">    -- Other parameters</w:t>
      </w:r>
    </w:p>
    <w:p w14:paraId="543F887E" w14:textId="77777777" w:rsidR="00A65E28" w:rsidRDefault="00A65E28" w:rsidP="00A65E28">
      <w:pPr>
        <w:pStyle w:val="PL"/>
      </w:pPr>
      <w:r>
        <w:t xml:space="preserve">    sl-QuantityConfig-r16                          SL-QuantityConfig-r16                      OPTIONAL</w:t>
      </w:r>
    </w:p>
    <w:p w14:paraId="246438BF" w14:textId="77777777" w:rsidR="00A65E28" w:rsidRDefault="00A65E28" w:rsidP="00A65E28">
      <w:pPr>
        <w:pStyle w:val="PL"/>
      </w:pPr>
      <w:r>
        <w:t>}</w:t>
      </w:r>
    </w:p>
    <w:p w14:paraId="33E1AB3D" w14:textId="77777777" w:rsidR="00A65E28" w:rsidRDefault="00A65E28" w:rsidP="00A65E28">
      <w:pPr>
        <w:pStyle w:val="PL"/>
      </w:pPr>
    </w:p>
    <w:p w14:paraId="7373114F" w14:textId="77777777" w:rsidR="00A65E28" w:rsidRDefault="00A65E28" w:rsidP="00A65E28">
      <w:pPr>
        <w:pStyle w:val="PL"/>
      </w:pPr>
      <w:r>
        <w:t>-- TAG-VARMEASCONFIGSL-STOP</w:t>
      </w:r>
    </w:p>
    <w:p w14:paraId="206BEED9" w14:textId="77777777" w:rsidR="00A65E28" w:rsidRDefault="00A65E28" w:rsidP="00A65E28">
      <w:pPr>
        <w:pStyle w:val="PL"/>
      </w:pPr>
      <w:r>
        <w:t>-- ASN1STOP</w:t>
      </w:r>
    </w:p>
    <w:p w14:paraId="67B6CB14" w14:textId="77777777" w:rsidR="00A65E28" w:rsidRDefault="00A65E28" w:rsidP="00A65E28"/>
    <w:p w14:paraId="6A99ACB5" w14:textId="77777777" w:rsidR="00A65E28" w:rsidRDefault="00A65E28" w:rsidP="00A65E28">
      <w:pPr>
        <w:pStyle w:val="Heading4"/>
        <w:rPr>
          <w:i/>
          <w:iCs/>
          <w:lang w:eastAsia="x-none"/>
        </w:rPr>
      </w:pPr>
      <w:r>
        <w:t>–</w:t>
      </w:r>
      <w:r>
        <w:tab/>
      </w:r>
      <w:r>
        <w:rPr>
          <w:i/>
          <w:iCs/>
          <w:lang w:eastAsia="x-none"/>
        </w:rPr>
        <w:t>VarMeasIdleConfig</w:t>
      </w:r>
    </w:p>
    <w:p w14:paraId="248391EB" w14:textId="77777777" w:rsidR="00A65E28" w:rsidRDefault="00A65E28" w:rsidP="00A65E28">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6681A901" w14:textId="77777777" w:rsidR="00A65E28" w:rsidRDefault="00A65E28" w:rsidP="00A65E28">
      <w:pPr>
        <w:pStyle w:val="TH"/>
        <w:rPr>
          <w:b w:val="0"/>
        </w:rPr>
      </w:pPr>
      <w:r>
        <w:rPr>
          <w:i/>
          <w:iCs/>
          <w:lang w:eastAsia="x-none"/>
        </w:rPr>
        <w:t>VarMeasIdleConfig UE</w:t>
      </w:r>
      <w:r>
        <w:t xml:space="preserve"> variable</w:t>
      </w:r>
    </w:p>
    <w:p w14:paraId="173D73E4" w14:textId="77777777" w:rsidR="00A65E28" w:rsidRDefault="00A65E28" w:rsidP="00A65E28">
      <w:pPr>
        <w:pStyle w:val="PL"/>
      </w:pPr>
      <w:r>
        <w:t>-- ASN1START</w:t>
      </w:r>
    </w:p>
    <w:p w14:paraId="2B93B437" w14:textId="77777777" w:rsidR="00A65E28" w:rsidRDefault="00A65E28" w:rsidP="00A65E28">
      <w:pPr>
        <w:pStyle w:val="PL"/>
      </w:pPr>
      <w:r>
        <w:t>-- TAG-VARMEASIDLECONFIG-START</w:t>
      </w:r>
    </w:p>
    <w:p w14:paraId="5C757945" w14:textId="77777777" w:rsidR="00A65E28" w:rsidRDefault="00A65E28" w:rsidP="00A65E28">
      <w:pPr>
        <w:pStyle w:val="PL"/>
      </w:pPr>
    </w:p>
    <w:p w14:paraId="21BA3D5C" w14:textId="77777777" w:rsidR="00A65E28" w:rsidRDefault="00A65E28" w:rsidP="00A65E28">
      <w:pPr>
        <w:pStyle w:val="PL"/>
      </w:pPr>
      <w:r>
        <w:t>VarMeasIdleConfig-r16 ::=     SEQUENCE {</w:t>
      </w:r>
    </w:p>
    <w:p w14:paraId="00D0BE7A" w14:textId="77777777" w:rsidR="00A65E28" w:rsidRDefault="00A65E28" w:rsidP="00A65E28">
      <w:pPr>
        <w:pStyle w:val="PL"/>
      </w:pPr>
      <w:r>
        <w:t xml:space="preserve">    measIdleCarrierListNR-r16     SEQUENCE (SIZE (1..maxFreqIdle-r16)) OF MeasIdleCarrierNR-r16          OPTIONAL,</w:t>
      </w:r>
    </w:p>
    <w:p w14:paraId="63280FCE" w14:textId="77777777" w:rsidR="00A65E28" w:rsidRDefault="00A65E28" w:rsidP="00A65E28">
      <w:pPr>
        <w:pStyle w:val="PL"/>
      </w:pPr>
      <w:r>
        <w:t xml:space="preserve">    measIdleCarrierListEUTRA-r16  SEQUENCE (SIZE (1..maxFreqIdle-r16)) OF MeasIdleCarrierEUTRA-r16       OPTIONAL,</w:t>
      </w:r>
    </w:p>
    <w:p w14:paraId="12F3489A" w14:textId="77777777" w:rsidR="00A65E28" w:rsidRDefault="00A65E28" w:rsidP="00A65E28">
      <w:pPr>
        <w:pStyle w:val="PL"/>
      </w:pPr>
      <w:r>
        <w:t xml:space="preserve">    measIdleDuration-r16          ENUMERATED {sec10, sec30, sec60, sec120, sec180, sec240, sec300, spare},</w:t>
      </w:r>
    </w:p>
    <w:p w14:paraId="1A34F711" w14:textId="77777777" w:rsidR="00A65E28" w:rsidRDefault="00A65E28" w:rsidP="00A65E28">
      <w:pPr>
        <w:pStyle w:val="PL"/>
      </w:pPr>
      <w:r>
        <w:t xml:space="preserve">    validityAreaList-r16          ValidityAreaList-r16                  OPTIONAL</w:t>
      </w:r>
    </w:p>
    <w:p w14:paraId="7CF706B6" w14:textId="77777777" w:rsidR="00A65E28" w:rsidRDefault="00A65E28" w:rsidP="00A65E28">
      <w:pPr>
        <w:pStyle w:val="PL"/>
      </w:pPr>
      <w:r>
        <w:t>}</w:t>
      </w:r>
    </w:p>
    <w:p w14:paraId="2BC97585" w14:textId="77777777" w:rsidR="00A65E28" w:rsidRDefault="00A65E28" w:rsidP="00A65E28">
      <w:pPr>
        <w:pStyle w:val="PL"/>
      </w:pPr>
    </w:p>
    <w:p w14:paraId="6AAE3D77" w14:textId="77777777" w:rsidR="00A65E28" w:rsidRDefault="00A65E28" w:rsidP="00A65E28">
      <w:pPr>
        <w:pStyle w:val="PL"/>
      </w:pPr>
      <w:r>
        <w:t>-- TAG-VARMEASIDLECONFIG-STOP</w:t>
      </w:r>
    </w:p>
    <w:p w14:paraId="3978E961" w14:textId="77777777" w:rsidR="00A65E28" w:rsidRDefault="00A65E28" w:rsidP="00A65E28">
      <w:pPr>
        <w:pStyle w:val="PL"/>
      </w:pPr>
      <w:r>
        <w:t>-- ASN1STOP</w:t>
      </w:r>
    </w:p>
    <w:p w14:paraId="6E9DFE56" w14:textId="77777777" w:rsidR="00A65E28" w:rsidRDefault="00A65E28" w:rsidP="00A65E28"/>
    <w:p w14:paraId="3E3309C0" w14:textId="77777777" w:rsidR="00A65E28" w:rsidRDefault="00A65E28" w:rsidP="00A65E28">
      <w:pPr>
        <w:pStyle w:val="Heading4"/>
      </w:pPr>
      <w:r>
        <w:t>–</w:t>
      </w:r>
      <w:r>
        <w:tab/>
      </w:r>
      <w:r>
        <w:rPr>
          <w:i/>
          <w:iCs/>
          <w:lang w:eastAsia="x-none"/>
        </w:rPr>
        <w:t>Var</w:t>
      </w:r>
      <w:r>
        <w:rPr>
          <w:i/>
          <w:iCs/>
          <w:noProof/>
          <w:lang w:eastAsia="x-none"/>
        </w:rPr>
        <w:t>MeasIdleReport</w:t>
      </w:r>
    </w:p>
    <w:p w14:paraId="4709E2CA" w14:textId="77777777" w:rsidR="00A65E28" w:rsidRDefault="00A65E28" w:rsidP="00A65E28">
      <w:r>
        <w:t xml:space="preserve">The UE variable </w:t>
      </w:r>
      <w:r>
        <w:rPr>
          <w:i/>
          <w:noProof/>
        </w:rPr>
        <w:t>VarMeasIdleReport</w:t>
      </w:r>
      <w:r>
        <w:t xml:space="preserve"> includes the logged measurements information.</w:t>
      </w:r>
    </w:p>
    <w:p w14:paraId="614E49A1" w14:textId="77777777" w:rsidR="00A65E28" w:rsidRDefault="00A65E28" w:rsidP="00A65E28">
      <w:pPr>
        <w:pStyle w:val="TH"/>
        <w:rPr>
          <w:b w:val="0"/>
        </w:rPr>
      </w:pPr>
      <w:r>
        <w:rPr>
          <w:i/>
          <w:iCs/>
          <w:lang w:eastAsia="x-none"/>
        </w:rPr>
        <w:t>VarMeasIdleReport UE</w:t>
      </w:r>
      <w:r>
        <w:t xml:space="preserve"> variable</w:t>
      </w:r>
    </w:p>
    <w:p w14:paraId="136B950F" w14:textId="77777777" w:rsidR="00A65E28" w:rsidRDefault="00A65E28" w:rsidP="00A65E28">
      <w:pPr>
        <w:pStyle w:val="PL"/>
      </w:pPr>
      <w:r>
        <w:t>-- ASN1START</w:t>
      </w:r>
    </w:p>
    <w:p w14:paraId="214225AF" w14:textId="77777777" w:rsidR="00A65E28" w:rsidRDefault="00A65E28" w:rsidP="00A65E28">
      <w:pPr>
        <w:pStyle w:val="PL"/>
      </w:pPr>
      <w:r>
        <w:t>-- TAG-VARMEASIDLEREPORT-START</w:t>
      </w:r>
    </w:p>
    <w:p w14:paraId="01AC7E20" w14:textId="77777777" w:rsidR="00A65E28" w:rsidRDefault="00A65E28" w:rsidP="00A65E28">
      <w:pPr>
        <w:pStyle w:val="PL"/>
      </w:pPr>
    </w:p>
    <w:p w14:paraId="516F330B" w14:textId="77777777" w:rsidR="00A65E28" w:rsidRDefault="00A65E28" w:rsidP="00A65E28">
      <w:pPr>
        <w:pStyle w:val="PL"/>
      </w:pPr>
      <w:r>
        <w:t>VarMeasIdleReport-r16 ::=    SEQUENCE {</w:t>
      </w:r>
    </w:p>
    <w:p w14:paraId="3206074A" w14:textId="5E0F7033" w:rsidR="00A65E28" w:rsidRDefault="00A65E28" w:rsidP="00A65E28">
      <w:pPr>
        <w:pStyle w:val="PL"/>
      </w:pPr>
      <w:r>
        <w:t xml:space="preserve">    measReportIdleNR-r16         MeasResultIdleNR-r16</w:t>
      </w:r>
      <w:ins w:id="18494" w:author="CR#1557r2" w:date="2020-07-05T11:35:00Z">
        <w:r w:rsidR="002228C0">
          <w:t xml:space="preserve">                     OPTIONAL</w:t>
        </w:r>
      </w:ins>
      <w:r>
        <w:t>,</w:t>
      </w:r>
    </w:p>
    <w:p w14:paraId="2C5267A5" w14:textId="05603C8D" w:rsidR="00A65E28" w:rsidRDefault="00A65E28" w:rsidP="00A65E28">
      <w:pPr>
        <w:pStyle w:val="PL"/>
      </w:pPr>
      <w:r>
        <w:t xml:space="preserve">    measReportIdleEUTRA-r16      MeasResultIdleEUTRA-r16</w:t>
      </w:r>
      <w:ins w:id="18495" w:author="CR#1557r2" w:date="2020-07-05T11:35:00Z">
        <w:r w:rsidR="002228C0">
          <w:t xml:space="preserve">                  OPTIONAL</w:t>
        </w:r>
      </w:ins>
    </w:p>
    <w:p w14:paraId="705EDC89" w14:textId="77777777" w:rsidR="00A65E28" w:rsidRDefault="00A65E28" w:rsidP="00A65E28">
      <w:pPr>
        <w:pStyle w:val="PL"/>
      </w:pPr>
      <w:r>
        <w:t>}</w:t>
      </w:r>
    </w:p>
    <w:p w14:paraId="023F6B6F" w14:textId="77777777" w:rsidR="00A65E28" w:rsidRDefault="00A65E28" w:rsidP="00A65E28">
      <w:pPr>
        <w:pStyle w:val="PL"/>
      </w:pPr>
    </w:p>
    <w:p w14:paraId="560937F2" w14:textId="77777777" w:rsidR="00A65E28" w:rsidRDefault="00A65E28" w:rsidP="00A65E28">
      <w:pPr>
        <w:pStyle w:val="PL"/>
      </w:pPr>
      <w:r>
        <w:t>-- TAG-VARMEASIDLEREPORT-STOP</w:t>
      </w:r>
    </w:p>
    <w:p w14:paraId="3AB428B7" w14:textId="77777777" w:rsidR="00A65E28" w:rsidRDefault="00A65E28" w:rsidP="00A65E28">
      <w:pPr>
        <w:pStyle w:val="PL"/>
      </w:pPr>
      <w:r>
        <w:t>-- ASN1STOP</w:t>
      </w:r>
    </w:p>
    <w:p w14:paraId="2C8AD13E" w14:textId="77777777" w:rsidR="00A65E28" w:rsidRDefault="00A65E28" w:rsidP="00A65E28"/>
    <w:p w14:paraId="648A0C6A" w14:textId="77777777" w:rsidR="00A65E28" w:rsidRDefault="00A65E28" w:rsidP="00A65E28">
      <w:pPr>
        <w:pStyle w:val="Heading4"/>
        <w:rPr>
          <w:rFonts w:eastAsia="MS Mincho"/>
        </w:rPr>
      </w:pPr>
      <w:r>
        <w:rPr>
          <w:rFonts w:eastAsia="MS Mincho"/>
        </w:rPr>
        <w:lastRenderedPageBreak/>
        <w:t>–</w:t>
      </w:r>
      <w:r>
        <w:rPr>
          <w:rFonts w:eastAsia="MS Mincho"/>
        </w:rPr>
        <w:tab/>
      </w:r>
      <w:r>
        <w:rPr>
          <w:rFonts w:eastAsia="MS Mincho"/>
          <w:i/>
        </w:rPr>
        <w:t>VarMeasReportList</w:t>
      </w:r>
    </w:p>
    <w:p w14:paraId="1F0B36FF" w14:textId="77777777" w:rsidR="00A65E28" w:rsidRDefault="00A65E28" w:rsidP="00A65E28">
      <w:pPr>
        <w:rPr>
          <w:rFonts w:eastAsia="MS Mincho"/>
        </w:rPr>
      </w:pPr>
      <w:r>
        <w:t xml:space="preserve">The UE variable </w:t>
      </w:r>
      <w:r>
        <w:rPr>
          <w:i/>
        </w:rPr>
        <w:t>VarMeasReportList</w:t>
      </w:r>
      <w:r>
        <w:t xml:space="preserve"> includes information about the measurements for which the triggering conditions have been met.</w:t>
      </w:r>
    </w:p>
    <w:p w14:paraId="0C498B1D" w14:textId="77777777" w:rsidR="00A65E28" w:rsidRDefault="00A65E28" w:rsidP="00A65E28">
      <w:pPr>
        <w:pStyle w:val="TH"/>
        <w:rPr>
          <w:bCs/>
          <w:i/>
          <w:iCs/>
        </w:rPr>
      </w:pPr>
      <w:r>
        <w:rPr>
          <w:bCs/>
          <w:i/>
          <w:iCs/>
        </w:rPr>
        <w:t>VarMeasReportList UE variable</w:t>
      </w:r>
    </w:p>
    <w:p w14:paraId="7C6A8D08" w14:textId="77777777" w:rsidR="00A65E28" w:rsidRDefault="00A65E28" w:rsidP="00A65E28">
      <w:pPr>
        <w:pStyle w:val="PL"/>
      </w:pPr>
      <w:r>
        <w:t>-- ASN1START</w:t>
      </w:r>
    </w:p>
    <w:p w14:paraId="1EB16046" w14:textId="77777777" w:rsidR="00A65E28" w:rsidRDefault="00A65E28" w:rsidP="00A65E28">
      <w:pPr>
        <w:pStyle w:val="PL"/>
      </w:pPr>
      <w:r>
        <w:t>-- TAG-VARMEASREPORTLIST-START</w:t>
      </w:r>
    </w:p>
    <w:p w14:paraId="15C7145B" w14:textId="77777777" w:rsidR="00A65E28" w:rsidRDefault="00A65E28" w:rsidP="00A65E28">
      <w:pPr>
        <w:pStyle w:val="PL"/>
      </w:pPr>
    </w:p>
    <w:p w14:paraId="1164A002" w14:textId="77777777" w:rsidR="00A65E28" w:rsidRDefault="00A65E28" w:rsidP="00A65E28">
      <w:pPr>
        <w:pStyle w:val="PL"/>
      </w:pPr>
      <w:r>
        <w:t>VarMeasReportList ::=               SEQUENCE (SIZE (1..maxNrofMeasId)) OF VarMeasReport</w:t>
      </w:r>
    </w:p>
    <w:p w14:paraId="5C5B2200" w14:textId="77777777" w:rsidR="00A65E28" w:rsidRDefault="00A65E28" w:rsidP="00A65E28">
      <w:pPr>
        <w:pStyle w:val="PL"/>
      </w:pPr>
    </w:p>
    <w:p w14:paraId="2F343976" w14:textId="77777777" w:rsidR="00A65E28" w:rsidRDefault="00A65E28" w:rsidP="00A65E28">
      <w:pPr>
        <w:pStyle w:val="PL"/>
      </w:pPr>
      <w:r>
        <w:t>VarMeasReport ::=                   SEQUENCE {</w:t>
      </w:r>
    </w:p>
    <w:p w14:paraId="018D2715" w14:textId="77777777" w:rsidR="00A65E28" w:rsidRDefault="00A65E28" w:rsidP="00A65E28">
      <w:pPr>
        <w:pStyle w:val="PL"/>
      </w:pPr>
      <w:r>
        <w:t xml:space="preserve">    -- List of measurement that have been triggered</w:t>
      </w:r>
    </w:p>
    <w:p w14:paraId="1F21017C" w14:textId="77777777" w:rsidR="00A65E28" w:rsidRDefault="00A65E28" w:rsidP="00A65E28">
      <w:pPr>
        <w:pStyle w:val="PL"/>
      </w:pPr>
      <w:r>
        <w:t xml:space="preserve">    measId                              MeasId,</w:t>
      </w:r>
    </w:p>
    <w:p w14:paraId="5042B602" w14:textId="77777777" w:rsidR="00A65E28" w:rsidRDefault="00A65E28" w:rsidP="00A65E28">
      <w:pPr>
        <w:pStyle w:val="PL"/>
      </w:pPr>
      <w:r>
        <w:t xml:space="preserve">    cellsTriggeredList                  CellsTriggeredList              OPTIONAL,</w:t>
      </w:r>
    </w:p>
    <w:p w14:paraId="2A4D4667" w14:textId="77777777" w:rsidR="00A65E28" w:rsidRDefault="00A65E28" w:rsidP="00A65E28">
      <w:pPr>
        <w:pStyle w:val="PL"/>
      </w:pPr>
      <w:r>
        <w:t xml:space="preserve">    numberOfReportsSent                 INTEGER,</w:t>
      </w:r>
    </w:p>
    <w:p w14:paraId="7192AD24" w14:textId="77777777" w:rsidR="00A65E28" w:rsidRDefault="00A65E28" w:rsidP="00A65E28">
      <w:pPr>
        <w:pStyle w:val="PL"/>
      </w:pPr>
      <w:r>
        <w:t xml:space="preserve">    cli-TriggeredList-r16               CLI-TriggeredList-r16           OPTIONAL,</w:t>
      </w:r>
    </w:p>
    <w:p w14:paraId="2309221C" w14:textId="77777777" w:rsidR="00A65E28" w:rsidRDefault="00A65E28" w:rsidP="00A65E28">
      <w:pPr>
        <w:pStyle w:val="PL"/>
      </w:pPr>
      <w:r>
        <w:t xml:space="preserve">    poolsTriggeredList-r16              CHOICE {</w:t>
      </w:r>
    </w:p>
    <w:p w14:paraId="306E5288" w14:textId="1972966D" w:rsidR="00A65E28" w:rsidDel="00E9711D" w:rsidRDefault="00A65E28" w:rsidP="00A65E28">
      <w:pPr>
        <w:pStyle w:val="PL"/>
        <w:rPr>
          <w:del w:id="18496" w:author="CR#1569r3" w:date="2020-07-06T13:51:00Z"/>
        </w:rPr>
      </w:pPr>
      <w:del w:id="18497" w:author="CR#1569r3" w:date="2020-07-06T13:51:00Z">
        <w:r w:rsidDel="00E9711D">
          <w:delText xml:space="preserve">        tx-PoolMeasToAddModListEUTRA-r16    Tx-PoolMeasToAddModListEUTRA-r16,</w:delText>
        </w:r>
      </w:del>
    </w:p>
    <w:p w14:paraId="1360F464" w14:textId="77777777" w:rsidR="00A65E28" w:rsidRDefault="00A65E28" w:rsidP="00A65E28">
      <w:pPr>
        <w:pStyle w:val="PL"/>
      </w:pPr>
      <w:r>
        <w:t xml:space="preserve">        tx-PoolMeasToAddModListNR-r16       Tx-PoolMeasList-r16</w:t>
      </w:r>
    </w:p>
    <w:p w14:paraId="098C50A9" w14:textId="77777777" w:rsidR="00A65E28" w:rsidRDefault="00A65E28" w:rsidP="00A65E28">
      <w:pPr>
        <w:pStyle w:val="PL"/>
      </w:pPr>
      <w:r>
        <w:t xml:space="preserve">    }                                                                   OPTIONAL</w:t>
      </w:r>
    </w:p>
    <w:p w14:paraId="66FF1CF0" w14:textId="77777777" w:rsidR="00A65E28" w:rsidRDefault="00A65E28" w:rsidP="00A65E28">
      <w:pPr>
        <w:pStyle w:val="PL"/>
      </w:pPr>
      <w:r>
        <w:t>}</w:t>
      </w:r>
    </w:p>
    <w:p w14:paraId="64061035" w14:textId="77777777" w:rsidR="00A65E28" w:rsidRDefault="00A65E28" w:rsidP="00A65E28">
      <w:pPr>
        <w:pStyle w:val="PL"/>
      </w:pPr>
    </w:p>
    <w:p w14:paraId="57A8A61B" w14:textId="77777777" w:rsidR="00A65E28" w:rsidRDefault="00A65E28" w:rsidP="00A65E28">
      <w:pPr>
        <w:pStyle w:val="PL"/>
      </w:pPr>
      <w:r>
        <w:t>CellsTriggeredList ::=              SEQUENCE (SIZE (1..maxNrofCellMeas)) OF CHOICE {</w:t>
      </w:r>
    </w:p>
    <w:p w14:paraId="7BF94660" w14:textId="77777777" w:rsidR="00A65E28" w:rsidRDefault="00A65E28" w:rsidP="00A65E28">
      <w:pPr>
        <w:pStyle w:val="PL"/>
      </w:pPr>
      <w:r>
        <w:t xml:space="preserve">    physCellId                          PhysCellId,</w:t>
      </w:r>
    </w:p>
    <w:p w14:paraId="250DD8A6" w14:textId="77777777" w:rsidR="00A65E28" w:rsidRDefault="00A65E28" w:rsidP="00A65E28">
      <w:pPr>
        <w:pStyle w:val="PL"/>
      </w:pPr>
      <w:r>
        <w:t xml:space="preserve">    physCellIdEUTRA                     EUTRA-PhysCellId,</w:t>
      </w:r>
    </w:p>
    <w:p w14:paraId="1F3D10E1" w14:textId="77777777" w:rsidR="00A65E28" w:rsidRDefault="00A65E28" w:rsidP="00A65E28">
      <w:pPr>
        <w:pStyle w:val="PL"/>
      </w:pPr>
      <w:r>
        <w:t xml:space="preserve">    physCellIdUTRA-FDD-r16              PhysCellIdUTRA-FDD-r16</w:t>
      </w:r>
    </w:p>
    <w:p w14:paraId="04BD408A" w14:textId="77777777" w:rsidR="00A65E28" w:rsidRDefault="00A65E28" w:rsidP="00A65E28">
      <w:pPr>
        <w:pStyle w:val="PL"/>
      </w:pPr>
      <w:r>
        <w:t xml:space="preserve">    }</w:t>
      </w:r>
    </w:p>
    <w:p w14:paraId="6B619578" w14:textId="77777777" w:rsidR="00A65E28" w:rsidRDefault="00A65E28" w:rsidP="00A65E28">
      <w:pPr>
        <w:pStyle w:val="PL"/>
      </w:pPr>
    </w:p>
    <w:p w14:paraId="19B0044C" w14:textId="77777777" w:rsidR="00A65E28" w:rsidRDefault="00A65E28" w:rsidP="00A65E28">
      <w:pPr>
        <w:pStyle w:val="PL"/>
      </w:pPr>
      <w:r>
        <w:t>CLI-TriggeredList-r16 ::=           CHOICE {</w:t>
      </w:r>
    </w:p>
    <w:p w14:paraId="10A19A13" w14:textId="77777777" w:rsidR="00A65E28" w:rsidRDefault="00A65E28" w:rsidP="00A65E28">
      <w:pPr>
        <w:pStyle w:val="PL"/>
      </w:pPr>
      <w:r>
        <w:t xml:space="preserve">    srs-RSRP-TriggeredList-r16          SRS-RSRP-TriggeredList-r16,</w:t>
      </w:r>
    </w:p>
    <w:p w14:paraId="22A082CD" w14:textId="77777777" w:rsidR="00A65E28" w:rsidRDefault="00A65E28" w:rsidP="00A65E28">
      <w:pPr>
        <w:pStyle w:val="PL"/>
      </w:pPr>
      <w:r>
        <w:t xml:space="preserve">    cli-RSSI-TriggeredList-r16          CLI-RSSI-TriggeredList-r16</w:t>
      </w:r>
    </w:p>
    <w:p w14:paraId="02C6B949" w14:textId="77777777" w:rsidR="00A65E28" w:rsidRDefault="00A65E28" w:rsidP="00A65E28">
      <w:pPr>
        <w:pStyle w:val="PL"/>
      </w:pPr>
      <w:r>
        <w:t xml:space="preserve">    }</w:t>
      </w:r>
    </w:p>
    <w:p w14:paraId="1CBECB96" w14:textId="77777777" w:rsidR="00A65E28" w:rsidRDefault="00A65E28" w:rsidP="00A65E28">
      <w:pPr>
        <w:pStyle w:val="PL"/>
      </w:pPr>
    </w:p>
    <w:p w14:paraId="5E94F775" w14:textId="563C5D54" w:rsidR="00A65E28" w:rsidRDefault="00A65E28" w:rsidP="00A65E28">
      <w:pPr>
        <w:pStyle w:val="PL"/>
      </w:pPr>
      <w:r>
        <w:t>SRS-RSRP-TriggeredList-r16 ::=      SEQUENCE (SIZE (1.. maxNrof</w:t>
      </w:r>
      <w:ins w:id="18498" w:author="CR#1700" w:date="2020-07-09T01:03:00Z">
        <w:r w:rsidR="00B76386">
          <w:t>CLI-</w:t>
        </w:r>
      </w:ins>
      <w:r>
        <w:t>SRS-Resources-r16)) OF SRS-ResourceId</w:t>
      </w:r>
    </w:p>
    <w:p w14:paraId="13E63CAA" w14:textId="77777777" w:rsidR="00A65E28" w:rsidRDefault="00A65E28" w:rsidP="00A65E28">
      <w:pPr>
        <w:pStyle w:val="PL"/>
      </w:pPr>
    </w:p>
    <w:p w14:paraId="02B21496" w14:textId="77777777" w:rsidR="00A65E28" w:rsidRDefault="00A65E28" w:rsidP="00A65E28">
      <w:pPr>
        <w:pStyle w:val="PL"/>
      </w:pPr>
      <w:r>
        <w:t>CLI-RSSI-TriggeredList-r16 ::=      SEQUENCE (SIZE (1.. maxNrofCLI-RSSI-Resources-r16)) OF RSSI-ResourceId-r16</w:t>
      </w:r>
    </w:p>
    <w:p w14:paraId="04CC7545" w14:textId="77777777" w:rsidR="00A65E28" w:rsidRDefault="00A65E28" w:rsidP="00A65E28">
      <w:pPr>
        <w:pStyle w:val="PL"/>
      </w:pPr>
    </w:p>
    <w:p w14:paraId="32BB8314" w14:textId="77777777" w:rsidR="00A65E28" w:rsidRDefault="00A65E28" w:rsidP="00A65E28">
      <w:pPr>
        <w:pStyle w:val="PL"/>
      </w:pPr>
      <w:r>
        <w:t>-- TAG-VARMEASREPORTLIST-STOP</w:t>
      </w:r>
    </w:p>
    <w:p w14:paraId="5EA06AC6" w14:textId="77777777" w:rsidR="00A65E28" w:rsidRDefault="00A65E28" w:rsidP="00A65E28">
      <w:pPr>
        <w:pStyle w:val="PL"/>
      </w:pPr>
      <w:r>
        <w:t>-- ASN1STOP</w:t>
      </w:r>
    </w:p>
    <w:p w14:paraId="4B2D1AB0" w14:textId="77777777" w:rsidR="00A65E28" w:rsidRDefault="00A65E28" w:rsidP="00A65E28">
      <w:pPr>
        <w:rPr>
          <w:rFonts w:eastAsiaTheme="minorEastAsia"/>
          <w:b/>
        </w:rPr>
      </w:pPr>
    </w:p>
    <w:p w14:paraId="1C65B18C" w14:textId="77777777" w:rsidR="00A65E28" w:rsidRDefault="00A65E28" w:rsidP="00A65E28">
      <w:pPr>
        <w:pStyle w:val="Heading4"/>
        <w:rPr>
          <w:rFonts w:eastAsia="MS Mincho"/>
        </w:rPr>
      </w:pPr>
      <w:r>
        <w:rPr>
          <w:rFonts w:eastAsia="MS Mincho"/>
        </w:rPr>
        <w:t>–</w:t>
      </w:r>
      <w:r>
        <w:rPr>
          <w:rFonts w:eastAsia="MS Mincho"/>
        </w:rPr>
        <w:tab/>
      </w:r>
      <w:r>
        <w:rPr>
          <w:rFonts w:eastAsia="MS Mincho"/>
          <w:i/>
          <w:iCs/>
        </w:rPr>
        <w:t>VarMeasReportListSL</w:t>
      </w:r>
    </w:p>
    <w:p w14:paraId="04591903" w14:textId="77777777" w:rsidR="00A65E28" w:rsidRDefault="00A65E28" w:rsidP="00A65E28">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692130B3" w14:textId="77777777" w:rsidR="00A65E28" w:rsidRDefault="00A65E28" w:rsidP="00A65E28">
      <w:pPr>
        <w:pStyle w:val="TH"/>
        <w:rPr>
          <w:b w:val="0"/>
        </w:rPr>
      </w:pPr>
      <w:r>
        <w:rPr>
          <w:i/>
          <w:iCs/>
        </w:rPr>
        <w:t>VarMeasReportListSL UE</w:t>
      </w:r>
      <w:r>
        <w:t xml:space="preserve"> variable</w:t>
      </w:r>
    </w:p>
    <w:p w14:paraId="39562E1A" w14:textId="77777777" w:rsidR="00A65E28" w:rsidRDefault="00A65E28" w:rsidP="00A65E28">
      <w:pPr>
        <w:pStyle w:val="PL"/>
      </w:pPr>
      <w:r>
        <w:t>-- ASN1START</w:t>
      </w:r>
    </w:p>
    <w:p w14:paraId="3A336493" w14:textId="77777777" w:rsidR="00A65E28" w:rsidRDefault="00A65E28" w:rsidP="00A65E28">
      <w:pPr>
        <w:pStyle w:val="PL"/>
      </w:pPr>
      <w:r>
        <w:t>-- TAG-VARMEASREPORTLISTSL-START</w:t>
      </w:r>
    </w:p>
    <w:p w14:paraId="60A64008" w14:textId="77777777" w:rsidR="00A65E28" w:rsidRDefault="00A65E28" w:rsidP="00A65E28">
      <w:pPr>
        <w:pStyle w:val="PL"/>
      </w:pPr>
    </w:p>
    <w:p w14:paraId="64F34A92" w14:textId="77777777" w:rsidR="00A65E28" w:rsidRDefault="00A65E28" w:rsidP="00A65E28">
      <w:pPr>
        <w:pStyle w:val="PL"/>
      </w:pPr>
      <w:r>
        <w:t>VarMeasReportListSL-r16 ::=               SEQUENCE (SIZE (1..maxNrofSL-MeasId-r16)) OF VarMeasReportSL-r16</w:t>
      </w:r>
    </w:p>
    <w:p w14:paraId="6480B0CF" w14:textId="77777777" w:rsidR="00A65E28" w:rsidRDefault="00A65E28" w:rsidP="00A65E28">
      <w:pPr>
        <w:pStyle w:val="PL"/>
      </w:pPr>
    </w:p>
    <w:p w14:paraId="380BD303" w14:textId="77777777" w:rsidR="00A65E28" w:rsidRDefault="00A65E28" w:rsidP="00A65E28">
      <w:pPr>
        <w:pStyle w:val="PL"/>
      </w:pPr>
      <w:r>
        <w:t>VarMeasReportSL-r16 ::=                   SEQUENCE {</w:t>
      </w:r>
    </w:p>
    <w:p w14:paraId="38AADD73" w14:textId="77777777" w:rsidR="00A65E28" w:rsidRDefault="00A65E28" w:rsidP="00A65E28">
      <w:pPr>
        <w:pStyle w:val="PL"/>
      </w:pPr>
      <w:r>
        <w:t xml:space="preserve">    -- List of NR sidelink measurement that have been triggered</w:t>
      </w:r>
    </w:p>
    <w:p w14:paraId="0DFE69EF" w14:textId="77777777" w:rsidR="00A65E28" w:rsidRDefault="00A65E28" w:rsidP="00A65E28">
      <w:pPr>
        <w:pStyle w:val="PL"/>
      </w:pPr>
      <w:r>
        <w:t xml:space="preserve">    sl-MeasId-r16                             SL-MeasId-r16,</w:t>
      </w:r>
    </w:p>
    <w:p w14:paraId="7432B18A" w14:textId="77777777" w:rsidR="00A65E28" w:rsidRDefault="00A65E28" w:rsidP="00A65E28">
      <w:pPr>
        <w:pStyle w:val="PL"/>
      </w:pPr>
      <w:r>
        <w:t xml:space="preserve">    sl-FrequencyTriggeredList-r16             SEQUENCE (SIZE (1..maxNrofFreqSL-r16)) OF ARFCN-ValueNR              OPTIONAL,</w:t>
      </w:r>
    </w:p>
    <w:p w14:paraId="57D1F26B" w14:textId="77777777" w:rsidR="00A65E28" w:rsidRDefault="00A65E28" w:rsidP="00A65E28">
      <w:pPr>
        <w:pStyle w:val="PL"/>
      </w:pPr>
      <w:r>
        <w:t xml:space="preserve">    sl-NumberOfReportsSent-r16                INTEGER</w:t>
      </w:r>
    </w:p>
    <w:p w14:paraId="2C4DD34E" w14:textId="77777777" w:rsidR="00A65E28" w:rsidRDefault="00A65E28" w:rsidP="00A65E28">
      <w:pPr>
        <w:pStyle w:val="PL"/>
      </w:pPr>
      <w:r>
        <w:t>}</w:t>
      </w:r>
    </w:p>
    <w:p w14:paraId="40B02869" w14:textId="77777777" w:rsidR="00A65E28" w:rsidRDefault="00A65E28" w:rsidP="00A65E28">
      <w:pPr>
        <w:pStyle w:val="PL"/>
      </w:pPr>
    </w:p>
    <w:p w14:paraId="410B0C27" w14:textId="77777777" w:rsidR="00A65E28" w:rsidRDefault="00A65E28" w:rsidP="00A65E28">
      <w:pPr>
        <w:pStyle w:val="PL"/>
      </w:pPr>
      <w:r>
        <w:t>-- TAG-VARMEASREPORTLISTSL-STOP</w:t>
      </w:r>
    </w:p>
    <w:p w14:paraId="5FDDFCFF" w14:textId="77777777" w:rsidR="00A65E28" w:rsidRDefault="00A65E28" w:rsidP="00A65E28">
      <w:pPr>
        <w:pStyle w:val="PL"/>
      </w:pPr>
      <w:r>
        <w:t>-- ASN1STOP</w:t>
      </w:r>
    </w:p>
    <w:p w14:paraId="623FB1C1" w14:textId="77777777" w:rsidR="00A65E28" w:rsidRDefault="00A65E28" w:rsidP="00A65E28">
      <w:pPr>
        <w:rPr>
          <w:rFonts w:eastAsiaTheme="minorEastAsia"/>
          <w:b/>
        </w:rPr>
      </w:pPr>
    </w:p>
    <w:p w14:paraId="40932144" w14:textId="77777777" w:rsidR="00A65E28" w:rsidRDefault="00A65E28" w:rsidP="00A65E28">
      <w:pPr>
        <w:pStyle w:val="Heading4"/>
        <w:rPr>
          <w:i/>
        </w:rPr>
      </w:pPr>
      <w:r>
        <w:t>–</w:t>
      </w:r>
      <w:r>
        <w:tab/>
      </w:r>
      <w:r>
        <w:rPr>
          <w:i/>
        </w:rPr>
        <w:t>VarMobilityHistoryReport</w:t>
      </w:r>
    </w:p>
    <w:p w14:paraId="676FF39C" w14:textId="77777777" w:rsidR="00A65E28" w:rsidRDefault="00A65E28" w:rsidP="00A65E28">
      <w:r>
        <w:t xml:space="preserve">The UE variable </w:t>
      </w:r>
      <w:r>
        <w:rPr>
          <w:i/>
        </w:rPr>
        <w:t>VarMobilityHistoryReport</w:t>
      </w:r>
      <w:r>
        <w:t xml:space="preserve"> includes the mobility history information.</w:t>
      </w:r>
    </w:p>
    <w:p w14:paraId="4CE19391" w14:textId="77777777" w:rsidR="00A65E28" w:rsidRDefault="00A65E28" w:rsidP="00A65E28">
      <w:pPr>
        <w:pStyle w:val="TH"/>
      </w:pPr>
      <w:r>
        <w:rPr>
          <w:bCs/>
          <w:i/>
          <w:iCs/>
        </w:rPr>
        <w:t>VarMobilityHistoryReport</w:t>
      </w:r>
      <w:r>
        <w:t xml:space="preserve"> UE variable</w:t>
      </w:r>
    </w:p>
    <w:p w14:paraId="04E71119" w14:textId="77777777" w:rsidR="00A65E28" w:rsidRDefault="00A65E28" w:rsidP="00A65E28">
      <w:pPr>
        <w:pStyle w:val="PL"/>
      </w:pPr>
      <w:r>
        <w:t>-- ASN1START</w:t>
      </w:r>
    </w:p>
    <w:p w14:paraId="2F87A361" w14:textId="77777777" w:rsidR="00A65E28" w:rsidRDefault="00A65E28" w:rsidP="00A65E28">
      <w:pPr>
        <w:pStyle w:val="PL"/>
      </w:pPr>
      <w:r>
        <w:t>-- TAG-VARMOBILITYHISTORYREPORT-START</w:t>
      </w:r>
    </w:p>
    <w:p w14:paraId="01939C08" w14:textId="77777777" w:rsidR="00A65E28" w:rsidRDefault="00A65E28" w:rsidP="00A65E28">
      <w:pPr>
        <w:pStyle w:val="PL"/>
      </w:pPr>
    </w:p>
    <w:p w14:paraId="16D57F94" w14:textId="77777777" w:rsidR="00A65E28" w:rsidRDefault="00A65E28" w:rsidP="00A65E28">
      <w:pPr>
        <w:pStyle w:val="PL"/>
      </w:pPr>
      <w:r>
        <w:t>VarMobilityHistoryReport-r16 ::= VisitedCellInfoList-r16</w:t>
      </w:r>
    </w:p>
    <w:p w14:paraId="178C0BBD" w14:textId="77777777" w:rsidR="00A65E28" w:rsidRDefault="00A65E28" w:rsidP="00A65E28">
      <w:pPr>
        <w:pStyle w:val="PL"/>
      </w:pPr>
    </w:p>
    <w:p w14:paraId="72AB0EC3" w14:textId="77777777" w:rsidR="00A65E28" w:rsidRDefault="00A65E28" w:rsidP="00A65E28">
      <w:pPr>
        <w:pStyle w:val="PL"/>
      </w:pPr>
      <w:r>
        <w:t>-- TAG-VARMOBILITYHISTORYREPORT-STOP</w:t>
      </w:r>
    </w:p>
    <w:p w14:paraId="276240C5" w14:textId="77777777" w:rsidR="00A65E28" w:rsidRDefault="00A65E28" w:rsidP="00A65E28">
      <w:pPr>
        <w:pStyle w:val="PL"/>
      </w:pPr>
      <w:r>
        <w:t>-- ASN1STOP</w:t>
      </w:r>
    </w:p>
    <w:p w14:paraId="7F5B936A" w14:textId="77777777" w:rsidR="00A65E28" w:rsidRDefault="00A65E28" w:rsidP="00A65E28"/>
    <w:p w14:paraId="77333F24"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VarPendingRNA-Update</w:t>
      </w:r>
    </w:p>
    <w:p w14:paraId="040A4F2E" w14:textId="77777777" w:rsidR="00A65E28" w:rsidRDefault="00A65E28" w:rsidP="00A65E28">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8C3802" w14:textId="77777777" w:rsidR="00A65E28" w:rsidRDefault="00A65E28" w:rsidP="00A65E28">
      <w:pPr>
        <w:pStyle w:val="TH"/>
        <w:rPr>
          <w:bCs/>
          <w:i/>
          <w:iCs/>
        </w:rPr>
      </w:pPr>
      <w:r>
        <w:rPr>
          <w:bCs/>
          <w:i/>
          <w:iCs/>
        </w:rPr>
        <w:t>VarPendingRNA-Update UE variable</w:t>
      </w:r>
    </w:p>
    <w:p w14:paraId="104D6338" w14:textId="77777777" w:rsidR="00A65E28" w:rsidRDefault="00A65E28" w:rsidP="00A65E28">
      <w:pPr>
        <w:pStyle w:val="PL"/>
      </w:pPr>
      <w:r>
        <w:t>-- ASN1START</w:t>
      </w:r>
    </w:p>
    <w:p w14:paraId="03E4218E" w14:textId="77777777" w:rsidR="00A65E28" w:rsidRDefault="00A65E28" w:rsidP="00A65E28">
      <w:pPr>
        <w:pStyle w:val="PL"/>
      </w:pPr>
      <w:r>
        <w:t>-- TAG-VARPENDINGRNA-UPDATE-START</w:t>
      </w:r>
    </w:p>
    <w:p w14:paraId="61E7FFA1" w14:textId="77777777" w:rsidR="00A65E28" w:rsidRDefault="00A65E28" w:rsidP="00A65E28">
      <w:pPr>
        <w:pStyle w:val="PL"/>
      </w:pPr>
    </w:p>
    <w:p w14:paraId="1C46A26D" w14:textId="77777777" w:rsidR="00A65E28" w:rsidRDefault="00A65E28" w:rsidP="00A65E28">
      <w:pPr>
        <w:pStyle w:val="PL"/>
      </w:pPr>
      <w:r>
        <w:t>VarPendingRNA-Update ::=                    SEQUENCE {</w:t>
      </w:r>
    </w:p>
    <w:p w14:paraId="5CD1E864" w14:textId="77777777" w:rsidR="00A65E28" w:rsidRDefault="00A65E28" w:rsidP="00A65E28">
      <w:pPr>
        <w:pStyle w:val="PL"/>
      </w:pPr>
      <w:r>
        <w:t xml:space="preserve">    pendingRNA-Update                   BOOLEAN                             OPTIONAL</w:t>
      </w:r>
    </w:p>
    <w:p w14:paraId="7BCD3864" w14:textId="77777777" w:rsidR="00A65E28" w:rsidRDefault="00A65E28" w:rsidP="00A65E28">
      <w:pPr>
        <w:pStyle w:val="PL"/>
      </w:pPr>
      <w:r>
        <w:t>}</w:t>
      </w:r>
    </w:p>
    <w:p w14:paraId="0AF93C08" w14:textId="77777777" w:rsidR="00A65E28" w:rsidRDefault="00A65E28" w:rsidP="00A65E28">
      <w:pPr>
        <w:pStyle w:val="PL"/>
      </w:pPr>
    </w:p>
    <w:p w14:paraId="1680C15F" w14:textId="77777777" w:rsidR="00A65E28" w:rsidRDefault="00A65E28" w:rsidP="00A65E28">
      <w:pPr>
        <w:pStyle w:val="PL"/>
      </w:pPr>
      <w:r>
        <w:t>-- TAG-VARPENDINGRNA-UPDATE-STOP</w:t>
      </w:r>
    </w:p>
    <w:p w14:paraId="64871168" w14:textId="77777777" w:rsidR="00A65E28" w:rsidRDefault="00A65E28" w:rsidP="00A65E28">
      <w:pPr>
        <w:pStyle w:val="PL"/>
      </w:pPr>
      <w:r>
        <w:t>-- ASN1STOP</w:t>
      </w:r>
    </w:p>
    <w:p w14:paraId="2CB3AFF4" w14:textId="77777777" w:rsidR="00A65E28" w:rsidRDefault="00A65E28" w:rsidP="00A65E28">
      <w:pPr>
        <w:rPr>
          <w:rFonts w:eastAsiaTheme="minorEastAsia"/>
        </w:rPr>
      </w:pPr>
    </w:p>
    <w:p w14:paraId="0471F012" w14:textId="77777777" w:rsidR="00A65E28" w:rsidRDefault="00A65E28" w:rsidP="00A65E28">
      <w:pPr>
        <w:pStyle w:val="Heading4"/>
      </w:pPr>
      <w:r>
        <w:lastRenderedPageBreak/>
        <w:t>–</w:t>
      </w:r>
      <w:r>
        <w:tab/>
      </w:r>
      <w:r>
        <w:rPr>
          <w:i/>
        </w:rPr>
        <w:t>VarRA-Report</w:t>
      </w:r>
    </w:p>
    <w:p w14:paraId="2213A082" w14:textId="77777777" w:rsidR="00A65E28" w:rsidRDefault="00A65E28" w:rsidP="00A65E28">
      <w:r>
        <w:t xml:space="preserve">The UE variable </w:t>
      </w:r>
      <w:r>
        <w:rPr>
          <w:i/>
        </w:rPr>
        <w:t>VarRA-Report</w:t>
      </w:r>
      <w:r>
        <w:rPr>
          <w:iCs/>
        </w:rPr>
        <w:t xml:space="preserve"> includes the random-access related information</w:t>
      </w:r>
      <w:r>
        <w:t>.</w:t>
      </w:r>
    </w:p>
    <w:p w14:paraId="66015704" w14:textId="77777777" w:rsidR="00A65E28" w:rsidRDefault="00A65E28" w:rsidP="00A65E28">
      <w:pPr>
        <w:pStyle w:val="TH"/>
      </w:pPr>
      <w:r>
        <w:rPr>
          <w:bCs/>
          <w:i/>
          <w:iCs/>
        </w:rPr>
        <w:t>VarRA-Report</w:t>
      </w:r>
      <w:r>
        <w:t xml:space="preserve"> UE variable</w:t>
      </w:r>
    </w:p>
    <w:p w14:paraId="5C7432B5" w14:textId="77777777" w:rsidR="00A65E28" w:rsidRDefault="00A65E28" w:rsidP="00A65E28">
      <w:pPr>
        <w:pStyle w:val="PL"/>
      </w:pPr>
      <w:r>
        <w:t>-- ASN1START</w:t>
      </w:r>
    </w:p>
    <w:p w14:paraId="70CA2610" w14:textId="77777777" w:rsidR="00A65E28" w:rsidRDefault="00A65E28" w:rsidP="00A65E28">
      <w:pPr>
        <w:pStyle w:val="PL"/>
      </w:pPr>
      <w:r>
        <w:t>-- TAG-VARRA-REPORT-START</w:t>
      </w:r>
    </w:p>
    <w:p w14:paraId="16232BA0" w14:textId="77777777" w:rsidR="00A65E28" w:rsidRDefault="00A65E28" w:rsidP="00A65E28">
      <w:pPr>
        <w:pStyle w:val="PL"/>
      </w:pPr>
    </w:p>
    <w:p w14:paraId="5E4D5DAF" w14:textId="77777777" w:rsidR="00A65E28" w:rsidRDefault="00A65E28" w:rsidP="00A65E28">
      <w:pPr>
        <w:pStyle w:val="PL"/>
      </w:pPr>
      <w:r>
        <w:t>VarRA-Report-r16 ::=      SEQUENCE {</w:t>
      </w:r>
    </w:p>
    <w:p w14:paraId="590FE421" w14:textId="77777777" w:rsidR="00A65E28" w:rsidRDefault="00A65E28" w:rsidP="00A65E28">
      <w:pPr>
        <w:pStyle w:val="PL"/>
      </w:pPr>
      <w:r>
        <w:t xml:space="preserve">    ra-ReportList-r16         RA-ReportList-r16,</w:t>
      </w:r>
    </w:p>
    <w:p w14:paraId="51AFB2DC" w14:textId="77777777" w:rsidR="00A65E28" w:rsidRDefault="00A65E28" w:rsidP="00A65E28">
      <w:pPr>
        <w:pStyle w:val="PL"/>
      </w:pPr>
      <w:r>
        <w:t xml:space="preserve">    plmn-IdentityList-r16     PLMN-IdentityList-r16</w:t>
      </w:r>
    </w:p>
    <w:p w14:paraId="5C6D78D6" w14:textId="77777777" w:rsidR="00A65E28" w:rsidRDefault="00A65E28" w:rsidP="00A65E28">
      <w:pPr>
        <w:pStyle w:val="PL"/>
      </w:pPr>
      <w:r>
        <w:t>}</w:t>
      </w:r>
    </w:p>
    <w:p w14:paraId="6EC19E8E" w14:textId="77777777" w:rsidR="00A65E28" w:rsidRDefault="00A65E28" w:rsidP="00A65E28">
      <w:pPr>
        <w:pStyle w:val="PL"/>
      </w:pPr>
    </w:p>
    <w:p w14:paraId="14EC8E3F" w14:textId="77777777" w:rsidR="00A65E28" w:rsidRDefault="00A65E28" w:rsidP="00A65E28">
      <w:pPr>
        <w:pStyle w:val="PL"/>
      </w:pPr>
      <w:r>
        <w:t>PLMN-IdentityList-r16 ::= SEQUENCE (SIZE (1..maxPLMN)) OF PLMN-Identity</w:t>
      </w:r>
    </w:p>
    <w:p w14:paraId="5219C6A6" w14:textId="77777777" w:rsidR="00A65E28" w:rsidRDefault="00A65E28" w:rsidP="00A65E28">
      <w:pPr>
        <w:pStyle w:val="PL"/>
      </w:pPr>
    </w:p>
    <w:p w14:paraId="41E6BE3F" w14:textId="77777777" w:rsidR="00A65E28" w:rsidRDefault="00A65E28" w:rsidP="00A65E28">
      <w:pPr>
        <w:pStyle w:val="PL"/>
      </w:pPr>
      <w:r>
        <w:t>-- TAG-VARRA-REPORT-STOP</w:t>
      </w:r>
    </w:p>
    <w:p w14:paraId="4C1D5EF6" w14:textId="77777777" w:rsidR="00A65E28" w:rsidRDefault="00A65E28" w:rsidP="00A65E28">
      <w:pPr>
        <w:pStyle w:val="PL"/>
      </w:pPr>
      <w:r>
        <w:t>-- ASN1STOP</w:t>
      </w:r>
    </w:p>
    <w:p w14:paraId="1DD0E8AC" w14:textId="77777777" w:rsidR="00A65E28" w:rsidRDefault="00A65E28" w:rsidP="00A65E28"/>
    <w:p w14:paraId="727AD823" w14:textId="77777777" w:rsidR="00A65E28" w:rsidRDefault="00A65E28" w:rsidP="00A65E28">
      <w:pPr>
        <w:pStyle w:val="Heading4"/>
      </w:pPr>
      <w:r>
        <w:t>–</w:t>
      </w:r>
      <w:r>
        <w:tab/>
      </w:r>
      <w:r>
        <w:rPr>
          <w:i/>
        </w:rPr>
        <w:t>VarResumeMAC-Input</w:t>
      </w:r>
    </w:p>
    <w:p w14:paraId="6DC2A5C2" w14:textId="77777777" w:rsidR="00A65E28" w:rsidRDefault="00A65E28" w:rsidP="00A65E28">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5F5DE4CF" w14:textId="77777777" w:rsidR="00A65E28" w:rsidRDefault="00A65E28" w:rsidP="00A65E28">
      <w:pPr>
        <w:pStyle w:val="TH"/>
      </w:pPr>
      <w:r>
        <w:rPr>
          <w:i/>
        </w:rPr>
        <w:t xml:space="preserve">VarResumeMAC-Input </w:t>
      </w:r>
      <w:r>
        <w:t>variable</w:t>
      </w:r>
    </w:p>
    <w:p w14:paraId="301FB13E" w14:textId="77777777" w:rsidR="00A65E28" w:rsidRDefault="00A65E28" w:rsidP="00A65E28">
      <w:pPr>
        <w:pStyle w:val="PL"/>
      </w:pPr>
      <w:r>
        <w:t>-- ASN1START</w:t>
      </w:r>
    </w:p>
    <w:p w14:paraId="4ADF5B68" w14:textId="77777777" w:rsidR="00A65E28" w:rsidRDefault="00A65E28" w:rsidP="00A65E28">
      <w:pPr>
        <w:pStyle w:val="PL"/>
      </w:pPr>
      <w:r>
        <w:t>-- TAG-VARRESUMEMAC-INPUT-START</w:t>
      </w:r>
    </w:p>
    <w:p w14:paraId="75C29459" w14:textId="77777777" w:rsidR="00A65E28" w:rsidRDefault="00A65E28" w:rsidP="00A65E28">
      <w:pPr>
        <w:pStyle w:val="PL"/>
      </w:pPr>
    </w:p>
    <w:p w14:paraId="44C205EE" w14:textId="77777777" w:rsidR="00A65E28" w:rsidRDefault="00A65E28" w:rsidP="00A65E28">
      <w:pPr>
        <w:pStyle w:val="PL"/>
      </w:pPr>
      <w:r>
        <w:t>VarResumeMAC-Input  ::=     SEQUENCE {</w:t>
      </w:r>
    </w:p>
    <w:p w14:paraId="626A4F01" w14:textId="77777777" w:rsidR="00A65E28" w:rsidRDefault="00A65E28" w:rsidP="00A65E28">
      <w:pPr>
        <w:pStyle w:val="PL"/>
      </w:pPr>
      <w:r>
        <w:t xml:space="preserve">    sourcePhysCellId                        PhysCellId,</w:t>
      </w:r>
    </w:p>
    <w:p w14:paraId="2365C783" w14:textId="77777777" w:rsidR="00A65E28" w:rsidRDefault="00A65E28" w:rsidP="00A65E28">
      <w:pPr>
        <w:pStyle w:val="PL"/>
      </w:pPr>
      <w:r>
        <w:t xml:space="preserve">    targetCellIdentity                      CellIdentity,</w:t>
      </w:r>
    </w:p>
    <w:p w14:paraId="12A3A085" w14:textId="77777777" w:rsidR="00A65E28" w:rsidRDefault="00A65E28" w:rsidP="00A65E28">
      <w:pPr>
        <w:pStyle w:val="PL"/>
      </w:pPr>
      <w:r>
        <w:t xml:space="preserve">    source-c-RNTI                           RNTI-Value</w:t>
      </w:r>
    </w:p>
    <w:p w14:paraId="2A51BD13" w14:textId="77777777" w:rsidR="00A65E28" w:rsidRDefault="00A65E28" w:rsidP="00A65E28">
      <w:pPr>
        <w:pStyle w:val="PL"/>
      </w:pPr>
    </w:p>
    <w:p w14:paraId="1CCF4291" w14:textId="77777777" w:rsidR="00A65E28" w:rsidRDefault="00A65E28" w:rsidP="00A65E28">
      <w:pPr>
        <w:pStyle w:val="PL"/>
      </w:pPr>
      <w:r>
        <w:t>}</w:t>
      </w:r>
    </w:p>
    <w:p w14:paraId="56398526" w14:textId="77777777" w:rsidR="00A65E28" w:rsidRDefault="00A65E28" w:rsidP="00A65E28">
      <w:pPr>
        <w:pStyle w:val="PL"/>
      </w:pPr>
    </w:p>
    <w:p w14:paraId="77B5DFCA" w14:textId="77777777" w:rsidR="00A65E28" w:rsidRDefault="00A65E28" w:rsidP="00A65E28">
      <w:pPr>
        <w:pStyle w:val="PL"/>
      </w:pPr>
      <w:r>
        <w:t>-- TAG-VARRESUMEMAC-INPUT-STOP</w:t>
      </w:r>
    </w:p>
    <w:p w14:paraId="1757322F" w14:textId="77777777" w:rsidR="00A65E28" w:rsidRDefault="00A65E28" w:rsidP="00A65E28">
      <w:pPr>
        <w:pStyle w:val="PL"/>
      </w:pPr>
      <w:r>
        <w:t>-- ASN1STOP</w:t>
      </w:r>
    </w:p>
    <w:p w14:paraId="072CFAD6" w14:textId="77777777" w:rsidR="00A65E28" w:rsidRDefault="00A65E28" w:rsidP="00A65E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65E28" w14:paraId="7D1729E6" w14:textId="77777777" w:rsidTr="00A65E2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9F9B56" w14:textId="77777777" w:rsidR="00A65E28" w:rsidRDefault="00A65E28">
            <w:pPr>
              <w:pStyle w:val="TAH"/>
              <w:rPr>
                <w:bCs/>
                <w:i/>
                <w:iCs/>
                <w:noProof/>
                <w:lang w:val="sv-SE" w:eastAsia="sv-SE"/>
              </w:rPr>
            </w:pPr>
            <w:r>
              <w:rPr>
                <w:bCs/>
                <w:i/>
                <w:iCs/>
                <w:noProof/>
                <w:lang w:val="sv-SE" w:eastAsia="sv-SE"/>
              </w:rPr>
              <w:lastRenderedPageBreak/>
              <w:t xml:space="preserve">VarResumeMAC-Input </w:t>
            </w:r>
            <w:r>
              <w:rPr>
                <w:bCs/>
                <w:iCs/>
                <w:noProof/>
                <w:lang w:val="sv-SE" w:eastAsia="sv-SE"/>
              </w:rPr>
              <w:t>field descriptions</w:t>
            </w:r>
          </w:p>
        </w:tc>
      </w:tr>
      <w:tr w:rsidR="00A65E28" w14:paraId="5B0490C9"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7CAF5FD3" w14:textId="77777777" w:rsidR="00A65E28" w:rsidRDefault="00A65E28">
            <w:pPr>
              <w:pStyle w:val="TAL"/>
              <w:rPr>
                <w:b/>
                <w:bCs/>
                <w:i/>
                <w:iCs/>
                <w:noProof/>
                <w:lang w:val="sv-SE" w:eastAsia="sv-SE"/>
              </w:rPr>
            </w:pPr>
            <w:r>
              <w:rPr>
                <w:b/>
                <w:bCs/>
                <w:i/>
                <w:iCs/>
                <w:noProof/>
                <w:lang w:val="sv-SE" w:eastAsia="sv-SE"/>
              </w:rPr>
              <w:t>targetCellIdentity</w:t>
            </w:r>
          </w:p>
          <w:p w14:paraId="6EFC2AD8" w14:textId="77777777" w:rsidR="00A65E28" w:rsidRDefault="00A65E28">
            <w:pPr>
              <w:pStyle w:val="TAL"/>
              <w:rPr>
                <w:lang w:val="sv-SE" w:eastAsia="sv-SE"/>
              </w:rPr>
            </w:pPr>
            <w:r>
              <w:rPr>
                <w:lang w:val="sv-SE" w:eastAsia="sv-SE"/>
              </w:rPr>
              <w:t xml:space="preserve">An input variable used to calculate the </w:t>
            </w:r>
            <w:r>
              <w:rPr>
                <w:i/>
                <w:lang w:val="sv-SE" w:eastAsia="sv-SE"/>
              </w:rPr>
              <w:t>resumeMAC-I</w:t>
            </w:r>
            <w:r>
              <w:rPr>
                <w:lang w:val="sv-SE" w:eastAsia="sv-SE"/>
              </w:rPr>
              <w:t xml:space="preserve">. Set to the </w:t>
            </w:r>
            <w:r>
              <w:rPr>
                <w:i/>
                <w:lang w:val="sv-SE" w:eastAsia="sv-SE"/>
              </w:rPr>
              <w:t>cellIdentity</w:t>
            </w:r>
            <w:r>
              <w:rPr>
                <w:lang w:val="sv-SE" w:eastAsia="sv-SE"/>
              </w:rPr>
              <w:t xml:space="preserve"> of the first </w:t>
            </w:r>
            <w:r>
              <w:rPr>
                <w:i/>
                <w:lang w:val="sv-SE" w:eastAsia="sv-SE"/>
              </w:rPr>
              <w:t>PLMN-Identity</w:t>
            </w:r>
            <w:r>
              <w:rPr>
                <w:lang w:val="sv-SE" w:eastAsia="sv-SE"/>
              </w:rPr>
              <w:t xml:space="preserve"> included in the </w:t>
            </w:r>
            <w:r>
              <w:rPr>
                <w:i/>
                <w:lang w:val="sv-SE" w:eastAsia="sv-SE"/>
              </w:rPr>
              <w:t>PLMN-IdentityInfoList</w:t>
            </w:r>
            <w:r>
              <w:rPr>
                <w:lang w:val="sv-SE" w:eastAsia="sv-SE"/>
              </w:rPr>
              <w:t xml:space="preserve"> broadcasted in </w:t>
            </w:r>
            <w:r>
              <w:rPr>
                <w:i/>
                <w:lang w:val="sv-SE" w:eastAsia="sv-SE"/>
              </w:rPr>
              <w:t>SIB1</w:t>
            </w:r>
            <w:r>
              <w:rPr>
                <w:lang w:val="sv-SE" w:eastAsia="sv-SE"/>
              </w:rPr>
              <w:t xml:space="preserve"> of the target cell i.e. the cell the UE is trying to resume.</w:t>
            </w:r>
          </w:p>
        </w:tc>
      </w:tr>
      <w:tr w:rsidR="00A65E28" w14:paraId="6BA2BDDD"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593353A6" w14:textId="77777777" w:rsidR="00A65E28" w:rsidRDefault="00A65E28">
            <w:pPr>
              <w:pStyle w:val="TAL"/>
              <w:rPr>
                <w:b/>
                <w:bCs/>
                <w:i/>
                <w:iCs/>
                <w:noProof/>
                <w:lang w:val="sv-SE" w:eastAsia="sv-SE"/>
              </w:rPr>
            </w:pPr>
            <w:r>
              <w:rPr>
                <w:b/>
                <w:bCs/>
                <w:i/>
                <w:iCs/>
                <w:noProof/>
                <w:lang w:val="sv-SE" w:eastAsia="sv-SE"/>
              </w:rPr>
              <w:t>source-c-RNTI</w:t>
            </w:r>
          </w:p>
          <w:p w14:paraId="211CDEF9" w14:textId="77777777" w:rsidR="00A65E28" w:rsidRDefault="00A65E28">
            <w:pPr>
              <w:pStyle w:val="TAL"/>
              <w:rPr>
                <w:lang w:val="sv-SE" w:eastAsia="sv-SE"/>
              </w:rPr>
            </w:pPr>
            <w:r>
              <w:rPr>
                <w:lang w:val="sv-SE" w:eastAsia="sv-SE"/>
              </w:rPr>
              <w:t>Set to C-RNTI that the UE had in the PCell it was connected to prior to suspension of the RRC connection.</w:t>
            </w:r>
          </w:p>
        </w:tc>
      </w:tr>
      <w:tr w:rsidR="00A65E28" w14:paraId="36659B34"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5D5AA518" w14:textId="77777777" w:rsidR="00A65E28" w:rsidRDefault="00A65E28">
            <w:pPr>
              <w:pStyle w:val="TAL"/>
              <w:rPr>
                <w:b/>
                <w:bCs/>
                <w:i/>
                <w:noProof/>
                <w:lang w:val="sv-SE" w:eastAsia="en-GB"/>
              </w:rPr>
            </w:pPr>
            <w:r>
              <w:rPr>
                <w:b/>
                <w:bCs/>
                <w:i/>
                <w:noProof/>
                <w:lang w:val="sv-SE" w:eastAsia="en-GB"/>
              </w:rPr>
              <w:t>sourcePhysCellId</w:t>
            </w:r>
          </w:p>
          <w:p w14:paraId="797C7370" w14:textId="77777777" w:rsidR="00A65E28" w:rsidRDefault="00A65E28">
            <w:pPr>
              <w:pStyle w:val="TAL"/>
              <w:rPr>
                <w:lang w:val="sv-SE" w:eastAsia="sv-SE"/>
              </w:rPr>
            </w:pPr>
            <w:r>
              <w:rPr>
                <w:lang w:val="sv-SE" w:eastAsia="sv-SE"/>
              </w:rPr>
              <w:t>Set to the physical cell identity of the PCell the UE was connected to prior to suspension of the RRC connection.</w:t>
            </w:r>
          </w:p>
        </w:tc>
      </w:tr>
    </w:tbl>
    <w:p w14:paraId="72FFFC1E" w14:textId="77777777" w:rsidR="00A65E28" w:rsidRDefault="00A65E28" w:rsidP="00A65E28"/>
    <w:p w14:paraId="6178101F" w14:textId="77777777" w:rsidR="00A65E28" w:rsidRDefault="00A65E28" w:rsidP="00A65E28">
      <w:pPr>
        <w:pStyle w:val="Heading4"/>
      </w:pPr>
      <w:r>
        <w:t>–</w:t>
      </w:r>
      <w:r>
        <w:tab/>
      </w:r>
      <w:r>
        <w:rPr>
          <w:i/>
        </w:rPr>
        <w:t>VarRLF-Report</w:t>
      </w:r>
    </w:p>
    <w:p w14:paraId="560F4D9A" w14:textId="77777777" w:rsidR="00A65E28" w:rsidRDefault="00A65E28" w:rsidP="00A65E28">
      <w:r>
        <w:t xml:space="preserve">The UE variable </w:t>
      </w:r>
      <w:r>
        <w:rPr>
          <w:i/>
        </w:rPr>
        <w:t>VarRLF-Report</w:t>
      </w:r>
      <w:r>
        <w:rPr>
          <w:iCs/>
        </w:rPr>
        <w:t xml:space="preserve"> includes the radio link failure information or handover failure information</w:t>
      </w:r>
      <w:r>
        <w:t>.</w:t>
      </w:r>
    </w:p>
    <w:p w14:paraId="2420ECB5" w14:textId="77777777" w:rsidR="00A65E28" w:rsidRDefault="00A65E28" w:rsidP="00A65E28">
      <w:pPr>
        <w:pStyle w:val="TH"/>
      </w:pPr>
      <w:r>
        <w:rPr>
          <w:bCs/>
          <w:i/>
          <w:iCs/>
        </w:rPr>
        <w:t>VarRLF-Report</w:t>
      </w:r>
      <w:r>
        <w:t xml:space="preserve"> UE variable</w:t>
      </w:r>
    </w:p>
    <w:p w14:paraId="1E25947A" w14:textId="77777777" w:rsidR="00A65E28" w:rsidRDefault="00A65E28" w:rsidP="00A65E28">
      <w:pPr>
        <w:pStyle w:val="PL"/>
      </w:pPr>
      <w:r>
        <w:t>-- ASN1START</w:t>
      </w:r>
    </w:p>
    <w:p w14:paraId="22BDD30E" w14:textId="77777777" w:rsidR="00A65E28" w:rsidRDefault="00A65E28" w:rsidP="00A65E28">
      <w:pPr>
        <w:pStyle w:val="PL"/>
      </w:pPr>
      <w:r>
        <w:t>-- TAG-VARRLF-REPORT-START</w:t>
      </w:r>
    </w:p>
    <w:p w14:paraId="6756858B" w14:textId="77777777" w:rsidR="00A65E28" w:rsidRDefault="00A65E28" w:rsidP="00A65E28">
      <w:pPr>
        <w:pStyle w:val="PL"/>
      </w:pPr>
    </w:p>
    <w:p w14:paraId="7D4E0DF1" w14:textId="77777777" w:rsidR="00A65E28" w:rsidRDefault="00A65E28" w:rsidP="00A65E28">
      <w:pPr>
        <w:pStyle w:val="PL"/>
      </w:pPr>
      <w:r>
        <w:t>VarRLF-Report-r16 ::=    SEQUENCE {</w:t>
      </w:r>
    </w:p>
    <w:p w14:paraId="3679DEB2" w14:textId="77777777" w:rsidR="00A65E28" w:rsidRDefault="00A65E28" w:rsidP="00A65E28">
      <w:pPr>
        <w:pStyle w:val="PL"/>
      </w:pPr>
      <w:r>
        <w:t xml:space="preserve">    rlf-Report-r16           RLF-Report-r16,</w:t>
      </w:r>
    </w:p>
    <w:p w14:paraId="7C612E26" w14:textId="77777777" w:rsidR="00A65E28" w:rsidRDefault="00A65E28" w:rsidP="00A65E28">
      <w:pPr>
        <w:pStyle w:val="PL"/>
      </w:pPr>
      <w:r>
        <w:t xml:space="preserve">    plmn-IdentityList-r16    PLMN-IdentityList-r16</w:t>
      </w:r>
    </w:p>
    <w:p w14:paraId="37345FB1" w14:textId="77777777" w:rsidR="00A65E28" w:rsidRDefault="00A65E28" w:rsidP="00A65E28">
      <w:pPr>
        <w:pStyle w:val="PL"/>
      </w:pPr>
      <w:r>
        <w:t>}</w:t>
      </w:r>
    </w:p>
    <w:p w14:paraId="6F47D4C0" w14:textId="77777777" w:rsidR="00A65E28" w:rsidRDefault="00A65E28" w:rsidP="00A65E28">
      <w:pPr>
        <w:pStyle w:val="PL"/>
      </w:pPr>
    </w:p>
    <w:p w14:paraId="31B9C695" w14:textId="77777777" w:rsidR="00A65E28" w:rsidRDefault="00A65E28" w:rsidP="00A65E28">
      <w:pPr>
        <w:pStyle w:val="PL"/>
      </w:pPr>
      <w:r>
        <w:t>-- TAG-VARRLF-REPORT-STOP</w:t>
      </w:r>
    </w:p>
    <w:p w14:paraId="3F040D48" w14:textId="77777777" w:rsidR="00A65E28" w:rsidRDefault="00A65E28" w:rsidP="00A65E28">
      <w:pPr>
        <w:pStyle w:val="PL"/>
      </w:pPr>
      <w:r>
        <w:t>-- ASN1STOP</w:t>
      </w:r>
    </w:p>
    <w:p w14:paraId="197E641E" w14:textId="77777777" w:rsidR="00A65E28" w:rsidRDefault="00A65E28" w:rsidP="00A65E28"/>
    <w:p w14:paraId="20D38806" w14:textId="77777777" w:rsidR="00A65E28" w:rsidRDefault="00A65E28" w:rsidP="00A65E28">
      <w:pPr>
        <w:pStyle w:val="Heading4"/>
      </w:pPr>
      <w:r>
        <w:t>–</w:t>
      </w:r>
      <w:r>
        <w:tab/>
      </w:r>
      <w:r>
        <w:rPr>
          <w:i/>
        </w:rPr>
        <w:t>VarShortMAC-Input</w:t>
      </w:r>
    </w:p>
    <w:p w14:paraId="6E161FB3" w14:textId="77777777" w:rsidR="00A65E28" w:rsidRDefault="00A65E28" w:rsidP="00A65E28">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61CB07D7" w14:textId="77777777" w:rsidR="00A65E28" w:rsidRDefault="00A65E28" w:rsidP="00A65E28">
      <w:pPr>
        <w:pStyle w:val="TH"/>
      </w:pPr>
      <w:r>
        <w:rPr>
          <w:i/>
        </w:rPr>
        <w:t>VarShortMAC-Input</w:t>
      </w:r>
      <w:r>
        <w:t xml:space="preserve"> variable</w:t>
      </w:r>
    </w:p>
    <w:p w14:paraId="44F8C003" w14:textId="77777777" w:rsidR="00A65E28" w:rsidRDefault="00A65E28" w:rsidP="00A65E28">
      <w:pPr>
        <w:pStyle w:val="PL"/>
      </w:pPr>
      <w:r>
        <w:t>-- ASN1START</w:t>
      </w:r>
    </w:p>
    <w:p w14:paraId="15EB0510" w14:textId="77777777" w:rsidR="00A65E28" w:rsidRDefault="00A65E28" w:rsidP="00A65E28">
      <w:pPr>
        <w:pStyle w:val="PL"/>
      </w:pPr>
      <w:r>
        <w:t>-- TAG-VARSHORTMAC-INPUT-START</w:t>
      </w:r>
    </w:p>
    <w:p w14:paraId="742E05B6" w14:textId="77777777" w:rsidR="00A65E28" w:rsidRDefault="00A65E28" w:rsidP="00A65E28">
      <w:pPr>
        <w:pStyle w:val="PL"/>
      </w:pPr>
    </w:p>
    <w:p w14:paraId="249DFB39" w14:textId="77777777" w:rsidR="00A65E28" w:rsidRDefault="00A65E28" w:rsidP="00A65E28">
      <w:pPr>
        <w:pStyle w:val="PL"/>
      </w:pPr>
      <w:r>
        <w:t>VarShortMAC-Input   ::=                 SEQUENCE {</w:t>
      </w:r>
    </w:p>
    <w:p w14:paraId="5BBB86F5" w14:textId="77777777" w:rsidR="00A65E28" w:rsidRDefault="00A65E28" w:rsidP="00A65E28">
      <w:pPr>
        <w:pStyle w:val="PL"/>
      </w:pPr>
      <w:r>
        <w:t xml:space="preserve">    sourcePhysCellId                        PhysCellId,</w:t>
      </w:r>
    </w:p>
    <w:p w14:paraId="44354942" w14:textId="77777777" w:rsidR="00A65E28" w:rsidRDefault="00A65E28" w:rsidP="00A65E28">
      <w:pPr>
        <w:pStyle w:val="PL"/>
      </w:pPr>
      <w:r>
        <w:t xml:space="preserve">    targetCellIdentity                      CellIdentity,</w:t>
      </w:r>
    </w:p>
    <w:p w14:paraId="4B48442A" w14:textId="77777777" w:rsidR="00A65E28" w:rsidRDefault="00A65E28" w:rsidP="00A65E28">
      <w:pPr>
        <w:pStyle w:val="PL"/>
      </w:pPr>
      <w:r>
        <w:t xml:space="preserve">    source-c-RNTI                           RNTI-Value</w:t>
      </w:r>
    </w:p>
    <w:p w14:paraId="2E6BDB45" w14:textId="77777777" w:rsidR="00A65E28" w:rsidRDefault="00A65E28" w:rsidP="00A65E28">
      <w:pPr>
        <w:pStyle w:val="PL"/>
      </w:pPr>
      <w:r>
        <w:t>}</w:t>
      </w:r>
    </w:p>
    <w:p w14:paraId="7AC7C200" w14:textId="77777777" w:rsidR="00A65E28" w:rsidRDefault="00A65E28" w:rsidP="00A65E28">
      <w:pPr>
        <w:pStyle w:val="PL"/>
      </w:pPr>
    </w:p>
    <w:p w14:paraId="5C6A7555" w14:textId="77777777" w:rsidR="00A65E28" w:rsidRDefault="00A65E28" w:rsidP="00A65E28">
      <w:pPr>
        <w:pStyle w:val="PL"/>
      </w:pPr>
      <w:r>
        <w:t>-- TAG-VARSHORTMAC-INPUT-STOP</w:t>
      </w:r>
    </w:p>
    <w:p w14:paraId="7B24171D" w14:textId="77777777" w:rsidR="00A65E28" w:rsidRDefault="00A65E28" w:rsidP="00A65E28">
      <w:pPr>
        <w:pStyle w:val="PL"/>
      </w:pPr>
      <w:r>
        <w:t>-- ASN1STOP</w:t>
      </w:r>
    </w:p>
    <w:p w14:paraId="3297C08D" w14:textId="77777777" w:rsidR="00A65E28" w:rsidRDefault="00A65E28" w:rsidP="00A65E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65E28" w14:paraId="02B4B051" w14:textId="77777777" w:rsidTr="00A65E28">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02C2B55F" w14:textId="77777777" w:rsidR="00A65E28" w:rsidRDefault="00A65E28">
            <w:pPr>
              <w:pStyle w:val="TAH"/>
              <w:rPr>
                <w:b w:val="0"/>
                <w:bCs/>
                <w:i/>
                <w:iCs/>
                <w:noProof/>
                <w:lang w:val="sv-SE" w:eastAsia="sv-SE"/>
              </w:rPr>
            </w:pPr>
            <w:r>
              <w:rPr>
                <w:bCs/>
                <w:i/>
                <w:iCs/>
                <w:noProof/>
                <w:lang w:val="sv-SE" w:eastAsia="sv-SE"/>
              </w:rPr>
              <w:lastRenderedPageBreak/>
              <w:t xml:space="preserve">VarShortMAC-Input </w:t>
            </w:r>
            <w:r>
              <w:rPr>
                <w:bCs/>
                <w:iCs/>
                <w:noProof/>
                <w:lang w:val="sv-SE" w:eastAsia="sv-SE"/>
              </w:rPr>
              <w:t>field descriptions</w:t>
            </w:r>
          </w:p>
        </w:tc>
      </w:tr>
      <w:tr w:rsidR="00A65E28" w14:paraId="3044D102"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68DCCCBF" w14:textId="77777777" w:rsidR="00A65E28" w:rsidRDefault="00A65E28">
            <w:pPr>
              <w:pStyle w:val="TAL"/>
              <w:rPr>
                <w:b/>
                <w:bCs/>
                <w:i/>
                <w:iCs/>
                <w:noProof/>
                <w:lang w:val="sv-SE" w:eastAsia="sv-SE"/>
              </w:rPr>
            </w:pPr>
            <w:r>
              <w:rPr>
                <w:b/>
                <w:bCs/>
                <w:i/>
                <w:iCs/>
                <w:noProof/>
                <w:lang w:val="sv-SE" w:eastAsia="sv-SE"/>
              </w:rPr>
              <w:t>targetCellIdentity</w:t>
            </w:r>
          </w:p>
          <w:p w14:paraId="79A7AA7F" w14:textId="77777777" w:rsidR="00A65E28" w:rsidRDefault="00A65E28">
            <w:pPr>
              <w:pStyle w:val="TAL"/>
              <w:rPr>
                <w:lang w:val="sv-SE" w:eastAsia="sv-SE"/>
              </w:rPr>
            </w:pPr>
            <w:r>
              <w:rPr>
                <w:lang w:val="sv-SE" w:eastAsia="sv-SE"/>
              </w:rPr>
              <w:t xml:space="preserve">An input variable used to calculate the </w:t>
            </w:r>
            <w:r>
              <w:rPr>
                <w:i/>
                <w:lang w:val="sv-SE" w:eastAsia="sv-SE"/>
              </w:rPr>
              <w:t>shortMAC-I</w:t>
            </w:r>
            <w:r>
              <w:rPr>
                <w:lang w:val="sv-SE" w:eastAsia="sv-SE"/>
              </w:rPr>
              <w:t xml:space="preserve">. Set to the </w:t>
            </w:r>
            <w:r>
              <w:rPr>
                <w:i/>
                <w:lang w:val="sv-SE" w:eastAsia="sv-SE"/>
              </w:rPr>
              <w:t>cellIdentity</w:t>
            </w:r>
            <w:r>
              <w:rPr>
                <w:lang w:val="sv-SE" w:eastAsia="sv-SE"/>
              </w:rPr>
              <w:t xml:space="preserve"> of the first </w:t>
            </w:r>
            <w:r>
              <w:rPr>
                <w:i/>
                <w:lang w:val="sv-SE" w:eastAsia="sv-SE"/>
              </w:rPr>
              <w:t>PLMN-Identity</w:t>
            </w:r>
            <w:r>
              <w:rPr>
                <w:lang w:val="sv-SE" w:eastAsia="sv-SE"/>
              </w:rPr>
              <w:t xml:space="preserve"> in the </w:t>
            </w:r>
            <w:r>
              <w:rPr>
                <w:i/>
                <w:lang w:val="sv-SE" w:eastAsia="sv-SE"/>
              </w:rPr>
              <w:t>PLMN-IdentityInfoList</w:t>
            </w:r>
            <w:r>
              <w:rPr>
                <w:lang w:val="sv-SE" w:eastAsia="sv-SE"/>
              </w:rPr>
              <w:t xml:space="preserve"> broadcasted in </w:t>
            </w:r>
            <w:r>
              <w:rPr>
                <w:i/>
                <w:lang w:val="sv-SE" w:eastAsia="sv-SE"/>
              </w:rPr>
              <w:t>SIB1</w:t>
            </w:r>
            <w:r>
              <w:rPr>
                <w:lang w:val="sv-SE" w:eastAsia="sv-SE"/>
              </w:rPr>
              <w:t xml:space="preserve"> of the target cell i.e. the cell the UE is trying to reestablish the connection.</w:t>
            </w:r>
          </w:p>
        </w:tc>
      </w:tr>
      <w:tr w:rsidR="00A65E28" w14:paraId="04D60959"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5B1311C4" w14:textId="77777777" w:rsidR="00A65E28" w:rsidRDefault="00A65E28">
            <w:pPr>
              <w:pStyle w:val="TAL"/>
              <w:rPr>
                <w:b/>
                <w:bCs/>
                <w:i/>
                <w:iCs/>
                <w:noProof/>
                <w:lang w:val="sv-SE" w:eastAsia="sv-SE"/>
              </w:rPr>
            </w:pPr>
            <w:r>
              <w:rPr>
                <w:b/>
                <w:bCs/>
                <w:i/>
                <w:iCs/>
                <w:noProof/>
                <w:lang w:val="sv-SE" w:eastAsia="sv-SE"/>
              </w:rPr>
              <w:t>source-c-RNTI</w:t>
            </w:r>
          </w:p>
          <w:p w14:paraId="059D7675" w14:textId="77777777" w:rsidR="00A65E28" w:rsidRDefault="00A65E28">
            <w:pPr>
              <w:pStyle w:val="TAL"/>
              <w:rPr>
                <w:lang w:val="sv-SE" w:eastAsia="sv-SE"/>
              </w:rPr>
            </w:pPr>
            <w:r>
              <w:rPr>
                <w:lang w:val="sv-SE" w:eastAsia="sv-SE"/>
              </w:rPr>
              <w:t>Set to C-RNTI that the UE had in the PCell it was connected to prior to the reestablishment.</w:t>
            </w:r>
          </w:p>
        </w:tc>
      </w:tr>
      <w:tr w:rsidR="00A65E28" w14:paraId="045B487E"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22316091" w14:textId="77777777" w:rsidR="00A65E28" w:rsidRDefault="00A65E28">
            <w:pPr>
              <w:pStyle w:val="TAL"/>
              <w:rPr>
                <w:b/>
                <w:bCs/>
                <w:i/>
                <w:noProof/>
                <w:lang w:val="sv-SE" w:eastAsia="en-GB"/>
              </w:rPr>
            </w:pPr>
            <w:r>
              <w:rPr>
                <w:b/>
                <w:bCs/>
                <w:i/>
                <w:noProof/>
                <w:lang w:val="sv-SE" w:eastAsia="en-GB"/>
              </w:rPr>
              <w:t>sourcePhysCellId</w:t>
            </w:r>
          </w:p>
          <w:p w14:paraId="5B526E38" w14:textId="77777777" w:rsidR="00A65E28" w:rsidRDefault="00A65E28">
            <w:pPr>
              <w:pStyle w:val="TAL"/>
              <w:rPr>
                <w:lang w:val="sv-SE" w:eastAsia="sv-SE"/>
              </w:rPr>
            </w:pPr>
            <w:r>
              <w:rPr>
                <w:lang w:val="sv-SE" w:eastAsia="sv-SE"/>
              </w:rPr>
              <w:t>Set to the physical cell identity of the PCell the UE was connected to prior to the reestablishment.</w:t>
            </w:r>
          </w:p>
        </w:tc>
      </w:tr>
    </w:tbl>
    <w:p w14:paraId="3CF8BDB3" w14:textId="77777777" w:rsidR="00A65E28" w:rsidRDefault="00A65E28" w:rsidP="00A65E28"/>
    <w:p w14:paraId="2D925126" w14:textId="77777777" w:rsidR="00A65E28" w:rsidRDefault="00A65E28" w:rsidP="00A65E28">
      <w:pPr>
        <w:pStyle w:val="Heading4"/>
        <w:rPr>
          <w:rFonts w:eastAsia="MS Mincho"/>
        </w:rPr>
      </w:pPr>
      <w:r>
        <w:rPr>
          <w:rFonts w:eastAsia="MS Mincho"/>
        </w:rPr>
        <w:t>–</w:t>
      </w:r>
      <w:r>
        <w:rPr>
          <w:rFonts w:eastAsia="MS Mincho"/>
        </w:rPr>
        <w:tab/>
        <w:t xml:space="preserve">End of </w:t>
      </w:r>
      <w:r>
        <w:rPr>
          <w:rFonts w:eastAsia="MS Mincho"/>
          <w:i/>
        </w:rPr>
        <w:t>NR-UE-Variables</w:t>
      </w:r>
    </w:p>
    <w:p w14:paraId="613FDF77" w14:textId="77777777" w:rsidR="00A65E28" w:rsidRDefault="00A65E28" w:rsidP="00A65E28">
      <w:pPr>
        <w:pStyle w:val="PL"/>
      </w:pPr>
      <w:r>
        <w:t>-- ASN1START</w:t>
      </w:r>
    </w:p>
    <w:p w14:paraId="6A6CCF11" w14:textId="77777777" w:rsidR="00A65E28" w:rsidRDefault="00A65E28" w:rsidP="00A65E28">
      <w:pPr>
        <w:pStyle w:val="PL"/>
      </w:pPr>
    </w:p>
    <w:p w14:paraId="6B509C29" w14:textId="77777777" w:rsidR="00A65E28" w:rsidRDefault="00A65E28" w:rsidP="00A65E28">
      <w:pPr>
        <w:pStyle w:val="PL"/>
      </w:pPr>
      <w:r>
        <w:t>END</w:t>
      </w:r>
    </w:p>
    <w:p w14:paraId="0E83BAB2" w14:textId="77777777" w:rsidR="00A65E28" w:rsidRDefault="00A65E28" w:rsidP="00A65E28">
      <w:pPr>
        <w:pStyle w:val="PL"/>
      </w:pPr>
    </w:p>
    <w:p w14:paraId="6E9E046B" w14:textId="77777777" w:rsidR="00A65E28" w:rsidRDefault="00A65E28" w:rsidP="00A65E28">
      <w:pPr>
        <w:pStyle w:val="PL"/>
      </w:pPr>
      <w:r>
        <w:t>-- ASN1STOP</w:t>
      </w:r>
    </w:p>
    <w:p w14:paraId="3F1C8132" w14:textId="77777777" w:rsidR="00A65E28" w:rsidRDefault="00A65E28" w:rsidP="00A65E28"/>
    <w:p w14:paraId="43952C9C" w14:textId="77777777" w:rsidR="00A65E28" w:rsidRDefault="00A65E28" w:rsidP="00A65E28">
      <w:pPr>
        <w:overflowPunct/>
        <w:autoSpaceDE/>
        <w:autoSpaceDN/>
        <w:adjustRightInd/>
        <w:spacing w:after="0"/>
        <w:rPr>
          <w:rFonts w:ascii="Arial" w:hAnsi="Arial"/>
          <w:sz w:val="36"/>
        </w:rPr>
        <w:sectPr w:rsidR="00A65E28">
          <w:footnotePr>
            <w:numRestart w:val="eachSect"/>
          </w:footnotePr>
          <w:pgSz w:w="16840" w:h="11907" w:orient="landscape"/>
          <w:pgMar w:top="1133" w:right="1416" w:bottom="1133" w:left="1133" w:header="850" w:footer="340" w:gutter="0"/>
          <w:cols w:space="720"/>
          <w:formProt w:val="0"/>
        </w:sectPr>
      </w:pPr>
    </w:p>
    <w:p w14:paraId="4CDD4785" w14:textId="77777777" w:rsidR="00A65E28" w:rsidRDefault="00A65E28" w:rsidP="00A65E28">
      <w:pPr>
        <w:pStyle w:val="Heading1"/>
      </w:pPr>
      <w:r>
        <w:lastRenderedPageBreak/>
        <w:t>8</w:t>
      </w:r>
      <w:r>
        <w:tab/>
        <w:t>Protocol data unit abstract syntax</w:t>
      </w:r>
    </w:p>
    <w:p w14:paraId="600D93E7" w14:textId="77777777" w:rsidR="00A65E28" w:rsidRDefault="00A65E28" w:rsidP="00A65E28">
      <w:pPr>
        <w:pStyle w:val="Heading2"/>
      </w:pPr>
      <w:r>
        <w:t>8.1</w:t>
      </w:r>
      <w:r>
        <w:tab/>
        <w:t>General</w:t>
      </w:r>
    </w:p>
    <w:p w14:paraId="03EFF5EA" w14:textId="77777777" w:rsidR="00A65E28" w:rsidRDefault="00A65E28" w:rsidP="00A65E28">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7B9C230" w14:textId="77777777" w:rsidR="00A65E28" w:rsidRDefault="00A65E28" w:rsidP="00A65E28">
      <w:r>
        <w:t>The following encoding rules apply in addition to what has been specified in X.691:</w:t>
      </w:r>
    </w:p>
    <w:p w14:paraId="1C5B7D69" w14:textId="77777777" w:rsidR="00A65E28" w:rsidRDefault="00A65E28" w:rsidP="00A65E28">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CE6F40A" w14:textId="77777777" w:rsidR="00A65E28" w:rsidRDefault="00A65E28" w:rsidP="00A65E28">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32D2E1A" w14:textId="77777777" w:rsidR="00A65E28" w:rsidRDefault="00A65E28" w:rsidP="00A65E28">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4E68B2" w14:textId="77777777" w:rsidR="00A65E28" w:rsidRDefault="00A65E28" w:rsidP="00A65E28">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61358EB" w14:textId="77777777" w:rsidR="00A65E28" w:rsidRDefault="00A65E28" w:rsidP="00A65E28">
      <w:pPr>
        <w:pStyle w:val="Heading2"/>
      </w:pPr>
      <w:r>
        <w:t>8.2</w:t>
      </w:r>
      <w:r>
        <w:tab/>
        <w:t>Structure of encoded RRC messages</w:t>
      </w:r>
    </w:p>
    <w:p w14:paraId="3F470A8F" w14:textId="77777777" w:rsidR="00A65E28" w:rsidRDefault="00A65E28" w:rsidP="00A65E28">
      <w:r>
        <w:t>An RRC PDU, which is the bit string that is exchanged between peer entities/across the radio interface contains the basic production as defined in X.691.</w:t>
      </w:r>
    </w:p>
    <w:p w14:paraId="236CEBF7" w14:textId="77777777" w:rsidR="00A65E28" w:rsidRDefault="00A65E28" w:rsidP="00A65E28">
      <w:r>
        <w:t>RRC PDUs shall be mapped to and from PDCP SDUs (in case of DCCH) or RLC SDUs (in case of PCCH, BCCH or CCCH) upon transmission and reception as follows:</w:t>
      </w:r>
    </w:p>
    <w:p w14:paraId="24A5184E" w14:textId="77777777" w:rsidR="00A65E28" w:rsidRDefault="00A65E28" w:rsidP="00A65E28">
      <w:pPr>
        <w:pStyle w:val="B1"/>
      </w:pPr>
      <w:r>
        <w:t>-</w:t>
      </w:r>
      <w:r>
        <w:tab/>
        <w:t>when delivering an RRC PDU as an PDCP SDU to the PDCP layer for transmission, the first bit of the RRC PDU shall be represented as the first bit in the PDCP SDU and onwards; and</w:t>
      </w:r>
    </w:p>
    <w:p w14:paraId="6CA23D4D" w14:textId="77777777" w:rsidR="00A65E28" w:rsidRDefault="00A65E28" w:rsidP="00A65E28">
      <w:pPr>
        <w:pStyle w:val="B1"/>
      </w:pPr>
      <w:r>
        <w:t>-</w:t>
      </w:r>
      <w:r>
        <w:tab/>
        <w:t>when delivering an RRC PDU as an RLC SDU to the RLC layer for transmission, the first bit of the RRC PDU shall be represented as the first bit in the RLC SDU and onwards; and</w:t>
      </w:r>
    </w:p>
    <w:p w14:paraId="2716B26D" w14:textId="77777777" w:rsidR="00A65E28" w:rsidRDefault="00A65E28" w:rsidP="00A65E28">
      <w:pPr>
        <w:pStyle w:val="B1"/>
      </w:pPr>
      <w:r>
        <w:t>-</w:t>
      </w:r>
      <w:r>
        <w:tab/>
        <w:t>upon reception of an PDCP SDU from the PDCP layer, the first bit of the PDCP SDU shall represent the first bit of the RRC PDU and onwards; and</w:t>
      </w:r>
    </w:p>
    <w:p w14:paraId="2CC7D864" w14:textId="77777777" w:rsidR="00A65E28" w:rsidRDefault="00A65E28" w:rsidP="00A65E28">
      <w:pPr>
        <w:pStyle w:val="B1"/>
      </w:pPr>
      <w:r>
        <w:t>-</w:t>
      </w:r>
      <w:r>
        <w:tab/>
        <w:t>upon reception of an RLC SDU from the RLC layer, the first bit of the RLC SDU shall represent the first bit of the RRC PDU and onwards.</w:t>
      </w:r>
    </w:p>
    <w:p w14:paraId="09C5312C" w14:textId="77777777" w:rsidR="00A65E28" w:rsidRDefault="00A65E28" w:rsidP="00A65E28">
      <w:pPr>
        <w:pStyle w:val="Heading2"/>
      </w:pPr>
      <w:r>
        <w:t>8.3</w:t>
      </w:r>
      <w:r>
        <w:tab/>
        <w:t>Basic production</w:t>
      </w:r>
    </w:p>
    <w:p w14:paraId="6CFC2B57" w14:textId="77777777" w:rsidR="00A65E28" w:rsidRDefault="00A65E28" w:rsidP="00A65E28">
      <w:r>
        <w:t>The 'basic production' is obtained by applying UNALIGNED PER to the abstract syntax value (the ASN.1 description) as specified in X.691. It always contains a multiple of 8 bits.</w:t>
      </w:r>
    </w:p>
    <w:p w14:paraId="211797F3" w14:textId="77777777" w:rsidR="00A65E28" w:rsidRDefault="00A65E28" w:rsidP="00A65E28">
      <w:pPr>
        <w:pStyle w:val="Heading2"/>
      </w:pPr>
      <w:r>
        <w:t>8.4</w:t>
      </w:r>
      <w:r>
        <w:tab/>
        <w:t>Extension</w:t>
      </w:r>
    </w:p>
    <w:p w14:paraId="212D1C1F" w14:textId="77777777" w:rsidR="00A65E28" w:rsidRDefault="00A65E28" w:rsidP="00A65E28">
      <w:r>
        <w:t>The following rules apply with respect to the use of protocol extensions:</w:t>
      </w:r>
    </w:p>
    <w:p w14:paraId="5A9C98BE" w14:textId="77777777" w:rsidR="00A65E28" w:rsidRDefault="00A65E28" w:rsidP="00A65E28">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49C95CD" w14:textId="77777777" w:rsidR="00A65E28" w:rsidRDefault="00A65E28" w:rsidP="00A65E28">
      <w:pPr>
        <w:pStyle w:val="B1"/>
      </w:pPr>
      <w:r>
        <w:lastRenderedPageBreak/>
        <w:t>-</w:t>
      </w:r>
      <w:r>
        <w:tab/>
        <w:t>A transmitter compliant with this version of the specification shall set spare bits to zero.</w:t>
      </w:r>
    </w:p>
    <w:p w14:paraId="462BBF13" w14:textId="77777777" w:rsidR="00A65E28" w:rsidRDefault="00A65E28" w:rsidP="00A65E28">
      <w:pPr>
        <w:pStyle w:val="Heading2"/>
      </w:pPr>
      <w:r>
        <w:t>8.5</w:t>
      </w:r>
      <w:r>
        <w:tab/>
        <w:t>Padding</w:t>
      </w:r>
    </w:p>
    <w:p w14:paraId="174E216F" w14:textId="77777777" w:rsidR="00A65E28" w:rsidRDefault="00A65E28" w:rsidP="00A65E28">
      <w:r>
        <w:t>If the encoded RRC message does not fill a transport block, the RRC layer shall add padding bits. This applies to PCCH and BCCH.</w:t>
      </w:r>
    </w:p>
    <w:p w14:paraId="2B655786" w14:textId="77777777" w:rsidR="00A65E28" w:rsidRDefault="00A65E28" w:rsidP="00A65E28">
      <w:r>
        <w:t>Padding bits shall be set to 0 and the number of padding bits is a multiple of 8.</w:t>
      </w:r>
    </w:p>
    <w:p w14:paraId="69DB6BFF" w14:textId="77777777" w:rsidR="00A65E28" w:rsidRDefault="00A65E28" w:rsidP="00A65E28">
      <w:pPr>
        <w:pStyle w:val="TH"/>
      </w:pPr>
      <w:r>
        <w:object w:dxaOrig="8355" w:dyaOrig="5055" w14:anchorId="115F1FE1">
          <v:shape id="_x0000_i1544" type="#_x0000_t75" style="width:417.75pt;height:252.75pt" o:ole="">
            <v:imagedata r:id="rId130" o:title=""/>
          </v:shape>
          <o:OLEObject Type="Embed" ProgID="Word.Picture.8" ShapeID="_x0000_i1544" DrawAspect="Content" ObjectID="_1655846383" r:id="rId131"/>
        </w:object>
      </w:r>
    </w:p>
    <w:p w14:paraId="21CAF7F2" w14:textId="77777777" w:rsidR="00A65E28" w:rsidRDefault="00A65E28" w:rsidP="00A65E28">
      <w:pPr>
        <w:pStyle w:val="TF"/>
      </w:pPr>
      <w:r>
        <w:t>Figure 8.5-1: RRC level padding</w:t>
      </w:r>
    </w:p>
    <w:p w14:paraId="0296BE62" w14:textId="77777777" w:rsidR="00A65E28" w:rsidRDefault="00A65E28" w:rsidP="00A65E28">
      <w:pPr>
        <w:pStyle w:val="Heading1"/>
      </w:pPr>
      <w:r>
        <w:t>9</w:t>
      </w:r>
      <w:r>
        <w:tab/>
        <w:t>Specified and default radio configurations</w:t>
      </w:r>
    </w:p>
    <w:p w14:paraId="6C12634E" w14:textId="77777777" w:rsidR="00A65E28" w:rsidRDefault="00A65E28" w:rsidP="00A65E28">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18789FE7" w14:textId="77777777" w:rsidR="00A65E28" w:rsidRDefault="00A65E28" w:rsidP="00A65E28">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9B0EFF" w14:textId="77777777" w:rsidR="00A65E28" w:rsidRDefault="00A65E28" w:rsidP="00A65E28">
      <w:pPr>
        <w:pStyle w:val="Heading2"/>
      </w:pPr>
      <w:r>
        <w:t>9.1</w:t>
      </w:r>
      <w:r>
        <w:tab/>
        <w:t>Specified configurations</w:t>
      </w:r>
    </w:p>
    <w:p w14:paraId="659B41AC" w14:textId="77777777" w:rsidR="00A65E28" w:rsidRDefault="00A65E28" w:rsidP="00A65E28">
      <w:pPr>
        <w:pStyle w:val="Heading3"/>
      </w:pPr>
      <w:r>
        <w:t>9.1.1</w:t>
      </w:r>
      <w:r>
        <w:tab/>
        <w:t>Logical channel configurations</w:t>
      </w:r>
    </w:p>
    <w:p w14:paraId="1033590D" w14:textId="77777777" w:rsidR="00A65E28" w:rsidRDefault="00A65E28" w:rsidP="00A65E28">
      <w:pPr>
        <w:pStyle w:val="Heading4"/>
      </w:pPr>
      <w:r>
        <w:t>9.1.1.1</w:t>
      </w:r>
      <w:r>
        <w:tab/>
        <w:t>BCCH configuration</w:t>
      </w:r>
    </w:p>
    <w:p w14:paraId="1CEBFAFA" w14:textId="77777777" w:rsidR="00A65E28" w:rsidRDefault="00A65E28" w:rsidP="00A65E2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65E28" w14:paraId="46C42E80"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24080597" w14:textId="77777777" w:rsidR="00A65E28" w:rsidRDefault="00A65E28">
            <w:pPr>
              <w:pStyle w:val="TAH"/>
              <w:keepNext w:val="0"/>
              <w:keepLines w:val="0"/>
              <w:rPr>
                <w:lang w:val="sv-SE" w:eastAsia="en-GB"/>
              </w:rPr>
            </w:pPr>
            <w:r>
              <w:rPr>
                <w:lang w:val="sv-SE"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2CB313E" w14:textId="77777777" w:rsidR="00A65E28" w:rsidRDefault="00A65E28">
            <w:pPr>
              <w:pStyle w:val="TAH"/>
              <w:keepNext w:val="0"/>
              <w:keepLines w:val="0"/>
              <w:rPr>
                <w:lang w:val="sv-SE" w:eastAsia="en-GB"/>
              </w:rPr>
            </w:pPr>
            <w:r>
              <w:rPr>
                <w:lang w:val="sv-SE"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2D0AFD" w14:textId="77777777" w:rsidR="00A65E28" w:rsidRDefault="00A65E28">
            <w:pPr>
              <w:pStyle w:val="TAH"/>
              <w:keepNext w:val="0"/>
              <w:keepLines w:val="0"/>
              <w:rPr>
                <w:lang w:val="sv-SE" w:eastAsia="en-GB"/>
              </w:rPr>
            </w:pPr>
            <w:r>
              <w:rPr>
                <w:lang w:val="sv-SE"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0B623A" w14:textId="77777777" w:rsidR="00A65E28" w:rsidRDefault="00A65E28">
            <w:pPr>
              <w:pStyle w:val="TAH"/>
              <w:keepNext w:val="0"/>
              <w:keepLines w:val="0"/>
              <w:rPr>
                <w:lang w:val="sv-SE" w:eastAsia="en-GB"/>
              </w:rPr>
            </w:pPr>
            <w:r>
              <w:rPr>
                <w:lang w:val="sv-SE" w:eastAsia="en-GB"/>
              </w:rPr>
              <w:t>Ver</w:t>
            </w:r>
          </w:p>
        </w:tc>
      </w:tr>
      <w:tr w:rsidR="00A65E28" w14:paraId="4CD5FA9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F38BFC3" w14:textId="77777777" w:rsidR="00A65E28" w:rsidRDefault="00A65E28">
            <w:pPr>
              <w:pStyle w:val="TAL"/>
              <w:rPr>
                <w:lang w:val="sv-SE" w:eastAsia="sv-SE"/>
              </w:rPr>
            </w:pPr>
            <w:r>
              <w:rPr>
                <w:lang w:val="sv-SE"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F217ED1" w14:textId="77777777" w:rsidR="00A65E28" w:rsidRDefault="00A65E28">
            <w:pPr>
              <w:pStyle w:val="TAL"/>
              <w:rPr>
                <w:lang w:val="sv-SE" w:eastAsia="sv-SE"/>
              </w:rPr>
            </w:pPr>
            <w:r>
              <w:rPr>
                <w:lang w:val="sv-SE"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B162D"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0B5EBF1A" w14:textId="77777777" w:rsidR="00A65E28" w:rsidRDefault="00A65E28">
            <w:pPr>
              <w:pStyle w:val="TAL"/>
              <w:rPr>
                <w:lang w:val="sv-SE" w:eastAsia="en-GB"/>
              </w:rPr>
            </w:pPr>
          </w:p>
        </w:tc>
      </w:tr>
      <w:tr w:rsidR="00A65E28" w14:paraId="33B489F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7FAA0BC" w14:textId="77777777" w:rsidR="00A65E28" w:rsidRDefault="00A65E28">
            <w:pPr>
              <w:pStyle w:val="TAL"/>
              <w:rPr>
                <w:lang w:val="sv-SE" w:eastAsia="en-GB"/>
              </w:rPr>
            </w:pPr>
            <w:r>
              <w:rPr>
                <w:lang w:val="sv-SE"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4F52323" w14:textId="77777777" w:rsidR="00A65E28" w:rsidRDefault="00A65E28">
            <w:pPr>
              <w:pStyle w:val="TAL"/>
              <w:rPr>
                <w:lang w:val="sv-SE" w:eastAsia="en-GB"/>
              </w:rPr>
            </w:pPr>
            <w:r>
              <w:rPr>
                <w:lang w:val="sv-SE"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B51E38E"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0F93C9E2" w14:textId="77777777" w:rsidR="00A65E28" w:rsidRDefault="00A65E28">
            <w:pPr>
              <w:pStyle w:val="TAL"/>
              <w:rPr>
                <w:lang w:val="sv-SE" w:eastAsia="en-GB"/>
              </w:rPr>
            </w:pPr>
          </w:p>
        </w:tc>
      </w:tr>
      <w:tr w:rsidR="00A65E28" w14:paraId="439C23BD"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01E932A" w14:textId="77777777" w:rsidR="00A65E28" w:rsidRDefault="00A65E28">
            <w:pPr>
              <w:pStyle w:val="TAL"/>
              <w:rPr>
                <w:lang w:val="sv-SE" w:eastAsia="en-GB"/>
              </w:rPr>
            </w:pPr>
            <w:r>
              <w:rPr>
                <w:lang w:val="sv-SE"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0008D73" w14:textId="77777777" w:rsidR="00A65E28" w:rsidRDefault="00A65E28">
            <w:pPr>
              <w:pStyle w:val="TAL"/>
              <w:rPr>
                <w:lang w:val="sv-SE" w:eastAsia="en-GB"/>
              </w:rPr>
            </w:pPr>
            <w:r>
              <w:rPr>
                <w:lang w:val="sv-SE" w:eastAsia="en-GB"/>
              </w:rPr>
              <w:t>TM</w:t>
            </w:r>
          </w:p>
        </w:tc>
        <w:tc>
          <w:tcPr>
            <w:tcW w:w="3402" w:type="dxa"/>
            <w:tcBorders>
              <w:top w:val="single" w:sz="4" w:space="0" w:color="auto"/>
              <w:left w:val="single" w:sz="4" w:space="0" w:color="auto"/>
              <w:bottom w:val="single" w:sz="4" w:space="0" w:color="auto"/>
              <w:right w:val="single" w:sz="4" w:space="0" w:color="auto"/>
            </w:tcBorders>
          </w:tcPr>
          <w:p w14:paraId="503F2A6D"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224B7389" w14:textId="77777777" w:rsidR="00A65E28" w:rsidRDefault="00A65E28">
            <w:pPr>
              <w:pStyle w:val="TAL"/>
              <w:rPr>
                <w:lang w:val="sv-SE" w:eastAsia="en-GB"/>
              </w:rPr>
            </w:pPr>
          </w:p>
        </w:tc>
      </w:tr>
      <w:tr w:rsidR="00A65E28" w14:paraId="76D12081"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813E2C0" w14:textId="77777777" w:rsidR="00A65E28" w:rsidRDefault="00A65E28">
            <w:pPr>
              <w:pStyle w:val="TAL"/>
              <w:rPr>
                <w:lang w:val="sv-SE" w:eastAsia="en-GB"/>
              </w:rPr>
            </w:pPr>
            <w:r>
              <w:rPr>
                <w:lang w:val="sv-SE"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DEEB878" w14:textId="77777777" w:rsidR="00A65E28" w:rsidRDefault="00A65E28">
            <w:pPr>
              <w:pStyle w:val="TAL"/>
              <w:rPr>
                <w:lang w:val="sv-SE" w:eastAsia="en-GB"/>
              </w:rPr>
            </w:pPr>
            <w:r>
              <w:rPr>
                <w:lang w:val="sv-SE"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278978"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79D18B12" w14:textId="77777777" w:rsidR="00A65E28" w:rsidRDefault="00A65E28">
            <w:pPr>
              <w:pStyle w:val="TAL"/>
              <w:rPr>
                <w:lang w:val="sv-SE" w:eastAsia="en-GB"/>
              </w:rPr>
            </w:pPr>
          </w:p>
        </w:tc>
      </w:tr>
    </w:tbl>
    <w:p w14:paraId="4FD8F584" w14:textId="77777777" w:rsidR="00A65E28" w:rsidRDefault="00A65E28" w:rsidP="00A65E28"/>
    <w:p w14:paraId="514F9E25" w14:textId="77777777" w:rsidR="00A65E28" w:rsidRDefault="00A65E28" w:rsidP="00A65E28">
      <w:pPr>
        <w:pStyle w:val="NO"/>
      </w:pPr>
      <w:r>
        <w:t>NOTE:</w:t>
      </w:r>
      <w:r>
        <w:tab/>
        <w:t>RRC will perform padding, if required due to the granularity of the TF signalling, as defined in 8.5.</w:t>
      </w:r>
    </w:p>
    <w:p w14:paraId="7672DF6F" w14:textId="77777777" w:rsidR="00A65E28" w:rsidRDefault="00A65E28" w:rsidP="00A65E28">
      <w:pPr>
        <w:pStyle w:val="Heading4"/>
      </w:pPr>
      <w:r>
        <w:lastRenderedPageBreak/>
        <w:t>9.1.1.2</w:t>
      </w:r>
      <w:r>
        <w:tab/>
        <w:t>CCCH configuration</w:t>
      </w:r>
    </w:p>
    <w:p w14:paraId="2FF2980A" w14:textId="77777777" w:rsidR="00A65E28" w:rsidRDefault="00A65E28" w:rsidP="00A65E2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65E28" w14:paraId="5A0A2332"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08BF9512" w14:textId="77777777" w:rsidR="00A65E28" w:rsidRDefault="00A65E28">
            <w:pPr>
              <w:pStyle w:val="TAH"/>
              <w:keepNext w:val="0"/>
              <w:keepLines w:val="0"/>
              <w:rPr>
                <w:lang w:val="sv-SE" w:eastAsia="en-GB"/>
              </w:rPr>
            </w:pPr>
            <w:r>
              <w:rPr>
                <w:lang w:val="sv-SE"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8C69A6C" w14:textId="77777777" w:rsidR="00A65E28" w:rsidRDefault="00A65E28">
            <w:pPr>
              <w:pStyle w:val="TAH"/>
              <w:keepNext w:val="0"/>
              <w:keepLines w:val="0"/>
              <w:rPr>
                <w:lang w:val="sv-SE" w:eastAsia="en-GB"/>
              </w:rPr>
            </w:pPr>
            <w:r>
              <w:rPr>
                <w:lang w:val="sv-SE"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61EF4A1" w14:textId="77777777" w:rsidR="00A65E28" w:rsidRDefault="00A65E28">
            <w:pPr>
              <w:pStyle w:val="TAH"/>
              <w:keepNext w:val="0"/>
              <w:keepLines w:val="0"/>
              <w:rPr>
                <w:lang w:val="sv-SE" w:eastAsia="en-GB"/>
              </w:rPr>
            </w:pPr>
            <w:r>
              <w:rPr>
                <w:lang w:val="sv-SE"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C9BA4B2" w14:textId="77777777" w:rsidR="00A65E28" w:rsidRDefault="00A65E28">
            <w:pPr>
              <w:pStyle w:val="TAH"/>
              <w:keepNext w:val="0"/>
              <w:keepLines w:val="0"/>
              <w:rPr>
                <w:lang w:val="sv-SE" w:eastAsia="en-GB"/>
              </w:rPr>
            </w:pPr>
            <w:r>
              <w:rPr>
                <w:lang w:val="sv-SE" w:eastAsia="en-GB"/>
              </w:rPr>
              <w:t>Ver</w:t>
            </w:r>
          </w:p>
        </w:tc>
      </w:tr>
      <w:tr w:rsidR="00A65E28" w14:paraId="37318B9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1F50988" w14:textId="77777777" w:rsidR="00A65E28" w:rsidRDefault="00A65E28">
            <w:pPr>
              <w:pStyle w:val="TAL"/>
              <w:rPr>
                <w:lang w:val="sv-SE" w:eastAsia="en-GB"/>
              </w:rPr>
            </w:pPr>
            <w:r>
              <w:rPr>
                <w:lang w:val="sv-SE"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07B947A" w14:textId="77777777" w:rsidR="00A65E28" w:rsidRDefault="00A65E28">
            <w:pPr>
              <w:pStyle w:val="TAL"/>
              <w:rPr>
                <w:lang w:val="sv-SE" w:eastAsia="en-GB"/>
              </w:rPr>
            </w:pPr>
            <w:r>
              <w:rPr>
                <w:lang w:val="sv-SE"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FBDFA4"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5CBF6FD1" w14:textId="77777777" w:rsidR="00A65E28" w:rsidRDefault="00A65E28">
            <w:pPr>
              <w:pStyle w:val="TAL"/>
              <w:rPr>
                <w:lang w:val="sv-SE" w:eastAsia="en-GB"/>
              </w:rPr>
            </w:pPr>
          </w:p>
        </w:tc>
      </w:tr>
      <w:tr w:rsidR="00A65E28" w14:paraId="1C3F69D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2C480C4" w14:textId="77777777" w:rsidR="00A65E28" w:rsidRDefault="00A65E28">
            <w:pPr>
              <w:pStyle w:val="TAL"/>
              <w:rPr>
                <w:lang w:val="sv-SE" w:eastAsia="en-GB"/>
              </w:rPr>
            </w:pPr>
            <w:r>
              <w:rPr>
                <w:lang w:val="sv-SE"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78C8411" w14:textId="77777777" w:rsidR="00A65E28" w:rsidRDefault="00A65E28">
            <w:pPr>
              <w:pStyle w:val="TAL"/>
              <w:rPr>
                <w:lang w:val="sv-SE" w:eastAsia="en-GB"/>
              </w:rPr>
            </w:pPr>
            <w:r>
              <w:rPr>
                <w:lang w:val="sv-SE"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B3681A"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21AD9BD1" w14:textId="77777777" w:rsidR="00A65E28" w:rsidRDefault="00A65E28">
            <w:pPr>
              <w:pStyle w:val="TAL"/>
              <w:rPr>
                <w:lang w:val="sv-SE" w:eastAsia="en-GB"/>
              </w:rPr>
            </w:pPr>
          </w:p>
        </w:tc>
      </w:tr>
      <w:tr w:rsidR="00A65E28" w14:paraId="6D3F3B6A"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7CBE01A" w14:textId="77777777" w:rsidR="00A65E28" w:rsidRDefault="00A65E28">
            <w:pPr>
              <w:pStyle w:val="TAL"/>
              <w:rPr>
                <w:lang w:val="sv-SE" w:eastAsia="en-GB"/>
              </w:rPr>
            </w:pPr>
            <w:r>
              <w:rPr>
                <w:lang w:val="sv-SE"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3612979" w14:textId="77777777" w:rsidR="00A65E28" w:rsidRDefault="00A65E28">
            <w:pPr>
              <w:pStyle w:val="TAL"/>
              <w:rPr>
                <w:lang w:val="sv-SE" w:eastAsia="en-GB"/>
              </w:rPr>
            </w:pPr>
            <w:r>
              <w:rPr>
                <w:lang w:val="sv-SE" w:eastAsia="en-GB"/>
              </w:rPr>
              <w:t>TM</w:t>
            </w:r>
          </w:p>
        </w:tc>
        <w:tc>
          <w:tcPr>
            <w:tcW w:w="3402" w:type="dxa"/>
            <w:tcBorders>
              <w:top w:val="single" w:sz="4" w:space="0" w:color="auto"/>
              <w:left w:val="single" w:sz="4" w:space="0" w:color="auto"/>
              <w:bottom w:val="single" w:sz="4" w:space="0" w:color="auto"/>
              <w:right w:val="single" w:sz="4" w:space="0" w:color="auto"/>
            </w:tcBorders>
          </w:tcPr>
          <w:p w14:paraId="7180F39A"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7B0E4378" w14:textId="77777777" w:rsidR="00A65E28" w:rsidRDefault="00A65E28">
            <w:pPr>
              <w:pStyle w:val="TAL"/>
              <w:rPr>
                <w:lang w:val="sv-SE" w:eastAsia="en-GB"/>
              </w:rPr>
            </w:pPr>
          </w:p>
        </w:tc>
      </w:tr>
      <w:tr w:rsidR="00A65E28" w14:paraId="61BD08A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DD75635" w14:textId="77777777" w:rsidR="00A65E28" w:rsidRDefault="00A65E28">
            <w:pPr>
              <w:pStyle w:val="TAL"/>
              <w:rPr>
                <w:lang w:val="sv-SE" w:eastAsia="en-GB"/>
              </w:rPr>
            </w:pPr>
            <w:r>
              <w:rPr>
                <w:lang w:val="sv-SE"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12FD1B" w14:textId="77777777" w:rsidR="00A65E28" w:rsidRDefault="00A65E28">
            <w:pPr>
              <w:pStyle w:val="TAL"/>
              <w:rPr>
                <w:lang w:val="sv-SE" w:eastAsia="en-GB"/>
              </w:rPr>
            </w:pPr>
          </w:p>
        </w:tc>
        <w:tc>
          <w:tcPr>
            <w:tcW w:w="3402" w:type="dxa"/>
            <w:tcBorders>
              <w:top w:val="single" w:sz="4" w:space="0" w:color="auto"/>
              <w:left w:val="single" w:sz="4" w:space="0" w:color="auto"/>
              <w:bottom w:val="single" w:sz="4" w:space="0" w:color="auto"/>
              <w:right w:val="single" w:sz="4" w:space="0" w:color="auto"/>
            </w:tcBorders>
          </w:tcPr>
          <w:p w14:paraId="2884C416"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08633A37" w14:textId="77777777" w:rsidR="00A65E28" w:rsidRDefault="00A65E28">
            <w:pPr>
              <w:pStyle w:val="TAL"/>
              <w:rPr>
                <w:lang w:val="sv-SE" w:eastAsia="en-GB"/>
              </w:rPr>
            </w:pPr>
          </w:p>
        </w:tc>
      </w:tr>
      <w:tr w:rsidR="00A65E28" w14:paraId="39F81CD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C00C841" w14:textId="77777777" w:rsidR="00A65E28" w:rsidRDefault="00A65E28">
            <w:pPr>
              <w:pStyle w:val="TAL"/>
              <w:rPr>
                <w:i/>
                <w:lang w:val="sv-SE" w:eastAsia="en-GB"/>
              </w:rPr>
            </w:pPr>
            <w:r>
              <w:rPr>
                <w:i/>
                <w:lang w:val="sv-SE" w:eastAsia="sv-SE"/>
              </w:rPr>
              <w:t>&gt;</w:t>
            </w:r>
            <w:r>
              <w:rPr>
                <w:i/>
                <w:lang w:val="sv-SE"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50F2F32" w14:textId="77777777" w:rsidR="00A65E28" w:rsidRDefault="00A65E28">
            <w:pPr>
              <w:pStyle w:val="TAL"/>
              <w:rPr>
                <w:lang w:val="sv-SE" w:eastAsia="en-GB"/>
              </w:rPr>
            </w:pPr>
            <w:r>
              <w:rPr>
                <w:lang w:val="sv-SE"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229252E1" w14:textId="77777777" w:rsidR="00A65E28" w:rsidRDefault="00A65E28">
            <w:pPr>
              <w:pStyle w:val="TAL"/>
              <w:rPr>
                <w:lang w:val="sv-SE" w:eastAsia="en-GB"/>
              </w:rPr>
            </w:pPr>
            <w:r>
              <w:rPr>
                <w:lang w:val="sv-SE"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28240AD" w14:textId="77777777" w:rsidR="00A65E28" w:rsidRDefault="00A65E28">
            <w:pPr>
              <w:pStyle w:val="TAL"/>
              <w:rPr>
                <w:lang w:val="sv-SE" w:eastAsia="en-GB"/>
              </w:rPr>
            </w:pPr>
          </w:p>
        </w:tc>
      </w:tr>
      <w:tr w:rsidR="00A65E28" w14:paraId="0D072C2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E783953" w14:textId="77777777" w:rsidR="00A65E28" w:rsidRDefault="00A65E28">
            <w:pPr>
              <w:pStyle w:val="TAL"/>
              <w:rPr>
                <w:i/>
                <w:lang w:val="sv-SE" w:eastAsia="en-GB"/>
              </w:rPr>
            </w:pPr>
            <w:r>
              <w:rPr>
                <w:i/>
                <w:lang w:val="sv-SE" w:eastAsia="sv-SE"/>
              </w:rPr>
              <w:t>&gt;</w:t>
            </w:r>
            <w:r>
              <w:rPr>
                <w:i/>
                <w:lang w:val="sv-SE"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53C2CB2" w14:textId="77777777" w:rsidR="00A65E28" w:rsidRDefault="00A65E28">
            <w:pPr>
              <w:pStyle w:val="TAL"/>
              <w:rPr>
                <w:lang w:val="sv-SE" w:eastAsia="en-GB"/>
              </w:rPr>
            </w:pPr>
            <w:r>
              <w:rPr>
                <w:lang w:val="sv-SE"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08B9921"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167E797B" w14:textId="77777777" w:rsidR="00A65E28" w:rsidRDefault="00A65E28">
            <w:pPr>
              <w:pStyle w:val="TAL"/>
              <w:rPr>
                <w:lang w:val="sv-SE" w:eastAsia="en-GB"/>
              </w:rPr>
            </w:pPr>
          </w:p>
        </w:tc>
      </w:tr>
      <w:tr w:rsidR="00A65E28" w14:paraId="78A5AFC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7352D5A" w14:textId="77777777" w:rsidR="00A65E28" w:rsidRDefault="00A65E28">
            <w:pPr>
              <w:pStyle w:val="TAL"/>
              <w:rPr>
                <w:i/>
                <w:lang w:val="sv-SE" w:eastAsia="en-GB"/>
              </w:rPr>
            </w:pPr>
            <w:r>
              <w:rPr>
                <w:i/>
                <w:lang w:val="sv-SE" w:eastAsia="sv-SE"/>
              </w:rPr>
              <w:t>&gt;</w:t>
            </w:r>
            <w:r>
              <w:rPr>
                <w:i/>
                <w:lang w:val="sv-SE"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E19D273" w14:textId="77777777" w:rsidR="00A65E28" w:rsidRDefault="00A65E28">
            <w:pPr>
              <w:pStyle w:val="TAL"/>
              <w:rPr>
                <w:lang w:val="sv-SE" w:eastAsia="sv-SE"/>
              </w:rPr>
            </w:pPr>
            <w:r>
              <w:rPr>
                <w:lang w:val="sv-SE" w:eastAsia="sv-SE"/>
              </w:rPr>
              <w:t>ms1000</w:t>
            </w:r>
          </w:p>
        </w:tc>
        <w:tc>
          <w:tcPr>
            <w:tcW w:w="3402" w:type="dxa"/>
            <w:tcBorders>
              <w:top w:val="single" w:sz="4" w:space="0" w:color="auto"/>
              <w:left w:val="single" w:sz="4" w:space="0" w:color="auto"/>
              <w:bottom w:val="single" w:sz="4" w:space="0" w:color="auto"/>
              <w:right w:val="single" w:sz="4" w:space="0" w:color="auto"/>
            </w:tcBorders>
          </w:tcPr>
          <w:p w14:paraId="3FAB702D"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2EFB457E" w14:textId="77777777" w:rsidR="00A65E28" w:rsidRDefault="00A65E28">
            <w:pPr>
              <w:pStyle w:val="TAL"/>
              <w:rPr>
                <w:lang w:val="sv-SE" w:eastAsia="en-GB"/>
              </w:rPr>
            </w:pPr>
          </w:p>
        </w:tc>
      </w:tr>
      <w:tr w:rsidR="00A65E28" w14:paraId="62555F9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754C680" w14:textId="77777777" w:rsidR="00A65E28" w:rsidRDefault="00A65E28">
            <w:pPr>
              <w:pStyle w:val="TAL"/>
              <w:rPr>
                <w:i/>
                <w:lang w:val="sv-SE" w:eastAsia="en-GB"/>
              </w:rPr>
            </w:pPr>
            <w:r>
              <w:rPr>
                <w:i/>
                <w:lang w:val="sv-SE" w:eastAsia="sv-SE"/>
              </w:rPr>
              <w:t>&gt;</w:t>
            </w:r>
            <w:r>
              <w:rPr>
                <w:i/>
                <w:lang w:val="sv-SE"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A4FDD50" w14:textId="77777777" w:rsidR="00A65E28" w:rsidRDefault="00A65E28">
            <w:pPr>
              <w:pStyle w:val="TAL"/>
              <w:rPr>
                <w:lang w:val="sv-SE" w:eastAsia="en-GB"/>
              </w:rPr>
            </w:pPr>
            <w:r>
              <w:rPr>
                <w:lang w:val="sv-SE" w:eastAsia="en-GB"/>
              </w:rPr>
              <w:t>0</w:t>
            </w:r>
          </w:p>
        </w:tc>
        <w:tc>
          <w:tcPr>
            <w:tcW w:w="3402" w:type="dxa"/>
            <w:tcBorders>
              <w:top w:val="single" w:sz="4" w:space="0" w:color="auto"/>
              <w:left w:val="single" w:sz="4" w:space="0" w:color="auto"/>
              <w:bottom w:val="single" w:sz="4" w:space="0" w:color="auto"/>
              <w:right w:val="single" w:sz="4" w:space="0" w:color="auto"/>
            </w:tcBorders>
          </w:tcPr>
          <w:p w14:paraId="44EA2479"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65860AB3" w14:textId="77777777" w:rsidR="00A65E28" w:rsidRDefault="00A65E28">
            <w:pPr>
              <w:pStyle w:val="TAL"/>
              <w:rPr>
                <w:lang w:val="sv-SE" w:eastAsia="en-GB"/>
              </w:rPr>
            </w:pPr>
          </w:p>
        </w:tc>
      </w:tr>
    </w:tbl>
    <w:p w14:paraId="00406F7C" w14:textId="77777777" w:rsidR="00A65E28" w:rsidRDefault="00A65E28" w:rsidP="00A65E28"/>
    <w:p w14:paraId="43019CCC" w14:textId="77777777" w:rsidR="00A65E28" w:rsidRDefault="00A65E28" w:rsidP="00A65E28">
      <w:pPr>
        <w:pStyle w:val="Heading4"/>
      </w:pPr>
      <w:r>
        <w:t>9.1.1.3</w:t>
      </w:r>
      <w:r>
        <w:tab/>
        <w:t>PCCH configuration</w:t>
      </w:r>
    </w:p>
    <w:p w14:paraId="2FE91328" w14:textId="77777777" w:rsidR="00A65E28" w:rsidRDefault="00A65E28" w:rsidP="00A65E2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65E28" w14:paraId="3EF861CE"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1B90AD9D" w14:textId="77777777" w:rsidR="00A65E28" w:rsidRDefault="00A65E28">
            <w:pPr>
              <w:pStyle w:val="TAH"/>
              <w:keepNext w:val="0"/>
              <w:keepLines w:val="0"/>
              <w:rPr>
                <w:lang w:val="sv-SE" w:eastAsia="en-GB"/>
              </w:rPr>
            </w:pPr>
            <w:r>
              <w:rPr>
                <w:lang w:val="sv-SE"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8612FD6" w14:textId="77777777" w:rsidR="00A65E28" w:rsidRDefault="00A65E28">
            <w:pPr>
              <w:pStyle w:val="TAH"/>
              <w:keepNext w:val="0"/>
              <w:keepLines w:val="0"/>
              <w:rPr>
                <w:lang w:val="sv-SE" w:eastAsia="en-GB"/>
              </w:rPr>
            </w:pPr>
            <w:r>
              <w:rPr>
                <w:lang w:val="sv-SE"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74E960" w14:textId="77777777" w:rsidR="00A65E28" w:rsidRDefault="00A65E28">
            <w:pPr>
              <w:pStyle w:val="TAH"/>
              <w:keepNext w:val="0"/>
              <w:keepLines w:val="0"/>
              <w:rPr>
                <w:lang w:val="sv-SE" w:eastAsia="en-GB"/>
              </w:rPr>
            </w:pPr>
            <w:r>
              <w:rPr>
                <w:lang w:val="sv-SE"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29F067" w14:textId="77777777" w:rsidR="00A65E28" w:rsidRDefault="00A65E28">
            <w:pPr>
              <w:pStyle w:val="TAH"/>
              <w:keepNext w:val="0"/>
              <w:keepLines w:val="0"/>
              <w:rPr>
                <w:lang w:val="sv-SE" w:eastAsia="en-GB"/>
              </w:rPr>
            </w:pPr>
            <w:r>
              <w:rPr>
                <w:lang w:val="sv-SE" w:eastAsia="en-GB"/>
              </w:rPr>
              <w:t>Ver</w:t>
            </w:r>
          </w:p>
        </w:tc>
      </w:tr>
      <w:tr w:rsidR="00A65E28" w14:paraId="4A44E16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9CCF320" w14:textId="77777777" w:rsidR="00A65E28" w:rsidRDefault="00A65E28">
            <w:pPr>
              <w:pStyle w:val="TAL"/>
              <w:rPr>
                <w:lang w:val="sv-SE" w:eastAsia="en-GB"/>
              </w:rPr>
            </w:pPr>
            <w:r>
              <w:rPr>
                <w:lang w:val="sv-SE"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269803EB" w14:textId="77777777" w:rsidR="00A65E28" w:rsidRDefault="00A65E28">
            <w:pPr>
              <w:pStyle w:val="TAL"/>
              <w:rPr>
                <w:lang w:val="sv-SE" w:eastAsia="en-GB"/>
              </w:rPr>
            </w:pPr>
            <w:r>
              <w:rPr>
                <w:lang w:val="sv-SE"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DB1A6D"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60918915" w14:textId="77777777" w:rsidR="00A65E28" w:rsidRDefault="00A65E28">
            <w:pPr>
              <w:pStyle w:val="TAL"/>
              <w:rPr>
                <w:lang w:val="sv-SE" w:eastAsia="en-GB"/>
              </w:rPr>
            </w:pPr>
          </w:p>
        </w:tc>
      </w:tr>
      <w:tr w:rsidR="00A65E28" w14:paraId="4B0ED9FC"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F878F58" w14:textId="77777777" w:rsidR="00A65E28" w:rsidRDefault="00A65E28">
            <w:pPr>
              <w:pStyle w:val="TAL"/>
              <w:rPr>
                <w:lang w:val="sv-SE" w:eastAsia="en-GB"/>
              </w:rPr>
            </w:pPr>
            <w:r>
              <w:rPr>
                <w:lang w:val="sv-SE"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E9310E4" w14:textId="77777777" w:rsidR="00A65E28" w:rsidRDefault="00A65E28">
            <w:pPr>
              <w:pStyle w:val="TAL"/>
              <w:rPr>
                <w:lang w:val="sv-SE" w:eastAsia="en-GB"/>
              </w:rPr>
            </w:pPr>
            <w:r>
              <w:rPr>
                <w:lang w:val="sv-SE"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BC037"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7709B919" w14:textId="77777777" w:rsidR="00A65E28" w:rsidRDefault="00A65E28">
            <w:pPr>
              <w:pStyle w:val="TAL"/>
              <w:rPr>
                <w:lang w:val="sv-SE" w:eastAsia="en-GB"/>
              </w:rPr>
            </w:pPr>
          </w:p>
        </w:tc>
      </w:tr>
      <w:tr w:rsidR="00A65E28" w14:paraId="2401FC6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3CD7396" w14:textId="77777777" w:rsidR="00A65E28" w:rsidRDefault="00A65E28">
            <w:pPr>
              <w:pStyle w:val="TAL"/>
              <w:rPr>
                <w:lang w:val="sv-SE" w:eastAsia="en-GB"/>
              </w:rPr>
            </w:pPr>
            <w:r>
              <w:rPr>
                <w:lang w:val="sv-SE"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BD80F91" w14:textId="77777777" w:rsidR="00A65E28" w:rsidRDefault="00A65E28">
            <w:pPr>
              <w:pStyle w:val="TAL"/>
              <w:rPr>
                <w:lang w:val="sv-SE" w:eastAsia="en-GB"/>
              </w:rPr>
            </w:pPr>
            <w:r>
              <w:rPr>
                <w:lang w:val="sv-SE" w:eastAsia="en-GB"/>
              </w:rPr>
              <w:t>TM</w:t>
            </w:r>
          </w:p>
        </w:tc>
        <w:tc>
          <w:tcPr>
            <w:tcW w:w="3402" w:type="dxa"/>
            <w:tcBorders>
              <w:top w:val="single" w:sz="4" w:space="0" w:color="auto"/>
              <w:left w:val="single" w:sz="4" w:space="0" w:color="auto"/>
              <w:bottom w:val="single" w:sz="4" w:space="0" w:color="auto"/>
              <w:right w:val="single" w:sz="4" w:space="0" w:color="auto"/>
            </w:tcBorders>
          </w:tcPr>
          <w:p w14:paraId="3ADA11DB"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5AEBD2C7" w14:textId="77777777" w:rsidR="00A65E28" w:rsidRDefault="00A65E28">
            <w:pPr>
              <w:pStyle w:val="TAL"/>
              <w:rPr>
                <w:lang w:val="sv-SE" w:eastAsia="en-GB"/>
              </w:rPr>
            </w:pPr>
          </w:p>
        </w:tc>
      </w:tr>
      <w:tr w:rsidR="00A65E28" w14:paraId="40DE288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B3DBD28" w14:textId="77777777" w:rsidR="00A65E28" w:rsidRDefault="00A65E28">
            <w:pPr>
              <w:pStyle w:val="TAL"/>
              <w:rPr>
                <w:lang w:val="sv-SE" w:eastAsia="en-GB"/>
              </w:rPr>
            </w:pPr>
            <w:r>
              <w:rPr>
                <w:lang w:val="sv-SE"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A8EA663" w14:textId="77777777" w:rsidR="00A65E28" w:rsidRDefault="00A65E28">
            <w:pPr>
              <w:pStyle w:val="TAL"/>
              <w:rPr>
                <w:lang w:val="sv-SE" w:eastAsia="en-GB"/>
              </w:rPr>
            </w:pPr>
            <w:r>
              <w:rPr>
                <w:lang w:val="sv-SE"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91EB60"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01FF7953" w14:textId="77777777" w:rsidR="00A65E28" w:rsidRDefault="00A65E28">
            <w:pPr>
              <w:pStyle w:val="TAL"/>
              <w:rPr>
                <w:lang w:val="sv-SE" w:eastAsia="en-GB"/>
              </w:rPr>
            </w:pPr>
          </w:p>
        </w:tc>
      </w:tr>
    </w:tbl>
    <w:p w14:paraId="25C50EBF" w14:textId="77777777" w:rsidR="00A65E28" w:rsidRDefault="00A65E28" w:rsidP="00A65E28"/>
    <w:p w14:paraId="13D3881C" w14:textId="77777777" w:rsidR="00A65E28" w:rsidRDefault="00A65E28" w:rsidP="00A65E28">
      <w:pPr>
        <w:pStyle w:val="NO"/>
      </w:pPr>
      <w:r>
        <w:t>NOTE:</w:t>
      </w:r>
      <w:r>
        <w:tab/>
        <w:t>RRC will perform padding, if required due to the granularity of the TF signalling, as defined in 8.5.</w:t>
      </w:r>
    </w:p>
    <w:p w14:paraId="35196207" w14:textId="77777777" w:rsidR="00A65E28" w:rsidRDefault="00A65E28" w:rsidP="00A65E28"/>
    <w:p w14:paraId="29D287CD" w14:textId="77777777" w:rsidR="00A65E28" w:rsidRDefault="00A65E28" w:rsidP="00A65E28">
      <w:pPr>
        <w:pStyle w:val="Heading4"/>
      </w:pPr>
      <w:r>
        <w:t>9.1.1.4</w:t>
      </w:r>
      <w:r>
        <w:tab/>
        <w:t>SCCH configuration</w:t>
      </w:r>
    </w:p>
    <w:p w14:paraId="0CB09479" w14:textId="6716D2B7" w:rsidR="00A65E28" w:rsidRDefault="00A65E28" w:rsidP="00A65E28">
      <w:pPr>
        <w:rPr>
          <w:rFonts w:eastAsia="DengXian"/>
          <w:lang w:eastAsia="zh-CN"/>
        </w:rPr>
      </w:pPr>
      <w:r>
        <w:rPr>
          <w:rFonts w:eastAsia="DengXian"/>
          <w:lang w:eastAsia="zh-CN"/>
        </w:rPr>
        <w:t>Parameters that are specified for unicast of NR sidelink communication, which is used for the sidelink signalling radio bearer of PC5-RRC message.</w:t>
      </w:r>
      <w:ins w:id="18499" w:author="CR#1569r3" w:date="2020-07-06T13:51:00Z">
        <w:r w:rsidR="00E9711D">
          <w:rPr>
            <w:rFonts w:eastAsia="DengXian"/>
            <w:lang w:eastAsia="zh-CN"/>
          </w:rPr>
          <w:t xml:space="preserve"> The SL-SRB using this</w:t>
        </w:r>
        <w:r w:rsidR="00E9711D">
          <w:t xml:space="preserve"> </w:t>
        </w:r>
        <w:r w:rsidR="00E9711D">
          <w:rPr>
            <w:rFonts w:eastAsia="DengXian"/>
            <w:lang w:eastAsia="zh-CN"/>
          </w:rPr>
          <w:t>SCCH configuration is named as SL-SRB3.</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65E28" w14:paraId="1BE7EB26"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6D3CA6FE" w14:textId="77777777" w:rsidR="00A65E28" w:rsidRDefault="00A65E28">
            <w:pPr>
              <w:pStyle w:val="TAH"/>
              <w:keepNext w:val="0"/>
              <w:keepLines w:val="0"/>
              <w:rPr>
                <w:lang w:val="sv-SE" w:eastAsia="en-GB"/>
              </w:rPr>
            </w:pPr>
            <w:r>
              <w:rPr>
                <w:lang w:val="sv-SE"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ADF5196" w14:textId="77777777" w:rsidR="00A65E28" w:rsidRDefault="00A65E28">
            <w:pPr>
              <w:pStyle w:val="TAH"/>
              <w:keepNext w:val="0"/>
              <w:keepLines w:val="0"/>
              <w:rPr>
                <w:lang w:val="sv-SE" w:eastAsia="en-GB"/>
              </w:rPr>
            </w:pPr>
            <w:r>
              <w:rPr>
                <w:lang w:val="sv-SE"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449D64F" w14:textId="77777777" w:rsidR="00A65E28" w:rsidRDefault="00A65E28">
            <w:pPr>
              <w:pStyle w:val="TAH"/>
              <w:keepNext w:val="0"/>
              <w:keepLines w:val="0"/>
              <w:rPr>
                <w:lang w:val="sv-SE" w:eastAsia="en-GB"/>
              </w:rPr>
            </w:pPr>
            <w:r>
              <w:rPr>
                <w:lang w:val="sv-SE"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FAF8757" w14:textId="77777777" w:rsidR="00A65E28" w:rsidRDefault="00A65E28">
            <w:pPr>
              <w:pStyle w:val="TAH"/>
              <w:keepNext w:val="0"/>
              <w:keepLines w:val="0"/>
              <w:rPr>
                <w:lang w:val="sv-SE" w:eastAsia="en-GB"/>
              </w:rPr>
            </w:pPr>
            <w:r>
              <w:rPr>
                <w:lang w:val="sv-SE" w:eastAsia="en-GB"/>
              </w:rPr>
              <w:t>Ver</w:t>
            </w:r>
          </w:p>
        </w:tc>
      </w:tr>
      <w:tr w:rsidR="00A65E28" w14:paraId="1817ECAA"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B34E2C7" w14:textId="77777777" w:rsidR="00A65E28" w:rsidRDefault="00A65E28">
            <w:pPr>
              <w:pStyle w:val="TAL"/>
              <w:rPr>
                <w:lang w:val="sv-SE" w:eastAsia="sv-SE"/>
              </w:rPr>
            </w:pPr>
            <w:r>
              <w:rPr>
                <w:lang w:val="sv-SE"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6ECBB32"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62D62AE7"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4D38D388" w14:textId="77777777" w:rsidR="00A65E28" w:rsidRDefault="00A65E28">
            <w:pPr>
              <w:pStyle w:val="TAL"/>
              <w:rPr>
                <w:lang w:val="sv-SE" w:eastAsia="sv-SE"/>
              </w:rPr>
            </w:pPr>
          </w:p>
        </w:tc>
      </w:tr>
      <w:tr w:rsidR="00A65E28" w14:paraId="4AF7015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8DEEA95" w14:textId="77777777" w:rsidR="00A65E28" w:rsidRDefault="00A65E28">
            <w:pPr>
              <w:pStyle w:val="TAL"/>
              <w:rPr>
                <w:lang w:val="sv-SE" w:eastAsia="sv-SE"/>
              </w:rPr>
            </w:pPr>
            <w:r>
              <w:rPr>
                <w:i/>
                <w:lang w:val="sv-SE" w:eastAsia="en-GB"/>
              </w:rPr>
              <w:t>&gt;</w:t>
            </w:r>
            <w:r>
              <w:rPr>
                <w:lang w:val="sv-SE"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ADA3224" w14:textId="77777777" w:rsidR="00A65E28" w:rsidRDefault="00A65E28">
            <w:pPr>
              <w:pStyle w:val="TAL"/>
              <w:rPr>
                <w:lang w:val="sv-SE" w:eastAsia="sv-SE"/>
              </w:rPr>
            </w:pPr>
            <w:r>
              <w:rPr>
                <w:lang w:val="sv-SE"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C26B04" w14:textId="77777777" w:rsidR="00A65E28" w:rsidRDefault="00A65E28">
            <w:pPr>
              <w:pStyle w:val="TAL"/>
              <w:rPr>
                <w:lang w:val="sv-SE" w:eastAsia="sv-SE"/>
              </w:rPr>
            </w:pPr>
            <w:r>
              <w:rPr>
                <w:lang w:val="sv-SE" w:eastAsia="zh-CN"/>
              </w:rPr>
              <w:t>Selected by the receiving UE, u</w:t>
            </w:r>
            <w:r>
              <w:rPr>
                <w:lang w:val="sv-SE"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904D6C" w14:textId="77777777" w:rsidR="00A65E28" w:rsidRDefault="00A65E28">
            <w:pPr>
              <w:pStyle w:val="TAL"/>
              <w:rPr>
                <w:lang w:val="sv-SE" w:eastAsia="sv-SE"/>
              </w:rPr>
            </w:pPr>
          </w:p>
        </w:tc>
      </w:tr>
      <w:tr w:rsidR="00A65E28" w14:paraId="133373B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FAA5DF" w14:textId="77777777" w:rsidR="00A65E28" w:rsidRDefault="00A65E28">
            <w:pPr>
              <w:pStyle w:val="TAL"/>
              <w:rPr>
                <w:lang w:val="sv-SE" w:eastAsia="sv-SE"/>
              </w:rPr>
            </w:pPr>
            <w:r>
              <w:rPr>
                <w:i/>
                <w:lang w:val="sv-SE" w:eastAsia="en-GB"/>
              </w:rPr>
              <w:t>&gt;</w:t>
            </w:r>
            <w:r>
              <w:rPr>
                <w:lang w:val="sv-SE"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ABA11E3" w14:textId="77777777" w:rsidR="00A65E28" w:rsidRDefault="00A65E28">
            <w:pPr>
              <w:pStyle w:val="TAL"/>
              <w:rPr>
                <w:lang w:val="sv-SE" w:eastAsia="zh-CN"/>
              </w:rPr>
            </w:pPr>
            <w:r>
              <w:rPr>
                <w:lang w:val="sv-SE" w:eastAsia="zh-CN"/>
              </w:rPr>
              <w:t>12</w:t>
            </w:r>
          </w:p>
        </w:tc>
        <w:tc>
          <w:tcPr>
            <w:tcW w:w="3262" w:type="dxa"/>
            <w:tcBorders>
              <w:top w:val="single" w:sz="4" w:space="0" w:color="auto"/>
              <w:left w:val="single" w:sz="4" w:space="0" w:color="auto"/>
              <w:bottom w:val="single" w:sz="4" w:space="0" w:color="auto"/>
              <w:right w:val="single" w:sz="4" w:space="0" w:color="auto"/>
            </w:tcBorders>
          </w:tcPr>
          <w:p w14:paraId="3F4CFBF2" w14:textId="77777777" w:rsidR="00A65E28" w:rsidRDefault="00A65E28">
            <w:pPr>
              <w:pStyle w:val="TAL"/>
              <w:rPr>
                <w:lang w:val="sv-SE" w:eastAsia="zh-CN"/>
              </w:rPr>
            </w:pPr>
          </w:p>
        </w:tc>
        <w:tc>
          <w:tcPr>
            <w:tcW w:w="850" w:type="dxa"/>
            <w:tcBorders>
              <w:top w:val="single" w:sz="4" w:space="0" w:color="auto"/>
              <w:left w:val="single" w:sz="4" w:space="0" w:color="auto"/>
              <w:bottom w:val="single" w:sz="4" w:space="0" w:color="auto"/>
              <w:right w:val="single" w:sz="4" w:space="0" w:color="auto"/>
            </w:tcBorders>
          </w:tcPr>
          <w:p w14:paraId="076A4706" w14:textId="77777777" w:rsidR="00A65E28" w:rsidRDefault="00A65E28">
            <w:pPr>
              <w:pStyle w:val="TAL"/>
              <w:rPr>
                <w:lang w:val="sv-SE" w:eastAsia="sv-SE"/>
              </w:rPr>
            </w:pPr>
          </w:p>
        </w:tc>
      </w:tr>
      <w:tr w:rsidR="00A65E28" w14:paraId="4C560CB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7EB18B6" w14:textId="77777777" w:rsidR="00A65E28" w:rsidRDefault="00A65E28">
            <w:pPr>
              <w:pStyle w:val="TAL"/>
              <w:rPr>
                <w:lang w:val="sv-SE" w:eastAsia="sv-SE"/>
              </w:rPr>
            </w:pPr>
            <w:r>
              <w:rPr>
                <w:lang w:val="sv-SE"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11FC0CD"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4A346BA3" w14:textId="1CC212EE" w:rsidR="00A65E28" w:rsidRDefault="00E9711D">
            <w:pPr>
              <w:pStyle w:val="TAL"/>
              <w:rPr>
                <w:lang w:val="sv-SE" w:eastAsia="zh-CN"/>
              </w:rPr>
            </w:pPr>
            <w:ins w:id="18500" w:author="CR#1569r3" w:date="2020-07-06T13:51:00Z">
              <w:r>
                <w:rPr>
                  <w:rFonts w:cs="Arial"/>
                  <w:lang w:eastAsia="zh-CN"/>
                </w:rPr>
                <w:t>AM RLC</w:t>
              </w:r>
            </w:ins>
          </w:p>
        </w:tc>
        <w:tc>
          <w:tcPr>
            <w:tcW w:w="850" w:type="dxa"/>
            <w:tcBorders>
              <w:top w:val="single" w:sz="4" w:space="0" w:color="auto"/>
              <w:left w:val="single" w:sz="4" w:space="0" w:color="auto"/>
              <w:bottom w:val="single" w:sz="4" w:space="0" w:color="auto"/>
              <w:right w:val="single" w:sz="4" w:space="0" w:color="auto"/>
            </w:tcBorders>
          </w:tcPr>
          <w:p w14:paraId="58122D05" w14:textId="77777777" w:rsidR="00A65E28" w:rsidRDefault="00A65E28">
            <w:pPr>
              <w:pStyle w:val="TAL"/>
              <w:rPr>
                <w:lang w:val="sv-SE" w:eastAsia="sv-SE"/>
              </w:rPr>
            </w:pPr>
          </w:p>
        </w:tc>
      </w:tr>
      <w:tr w:rsidR="00A65E28" w14:paraId="2853EDF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C333BB3" w14:textId="77777777" w:rsidR="00A65E28" w:rsidRDefault="00A65E28">
            <w:pPr>
              <w:pStyle w:val="TAL"/>
              <w:rPr>
                <w:i/>
                <w:lang w:val="sv-SE" w:eastAsia="sv-SE"/>
              </w:rPr>
            </w:pPr>
            <w:r>
              <w:rPr>
                <w:i/>
                <w:lang w:val="sv-SE" w:eastAsia="en-GB"/>
              </w:rPr>
              <w:t>&gt;</w:t>
            </w:r>
            <w:r>
              <w:rPr>
                <w:i/>
                <w:lang w:val="sv-SE"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4860CBA" w14:textId="77777777" w:rsidR="00A65E28" w:rsidRDefault="00A65E28">
            <w:pPr>
              <w:pStyle w:val="TAL"/>
              <w:rPr>
                <w:lang w:val="sv-SE" w:eastAsia="zh-CN"/>
              </w:rPr>
            </w:pPr>
            <w:r>
              <w:rPr>
                <w:lang w:val="sv-SE" w:eastAsia="zh-CN"/>
              </w:rPr>
              <w:t>12</w:t>
            </w:r>
          </w:p>
        </w:tc>
        <w:tc>
          <w:tcPr>
            <w:tcW w:w="3262" w:type="dxa"/>
            <w:tcBorders>
              <w:top w:val="single" w:sz="4" w:space="0" w:color="auto"/>
              <w:left w:val="single" w:sz="4" w:space="0" w:color="auto"/>
              <w:bottom w:val="single" w:sz="4" w:space="0" w:color="auto"/>
              <w:right w:val="single" w:sz="4" w:space="0" w:color="auto"/>
            </w:tcBorders>
          </w:tcPr>
          <w:p w14:paraId="55A33F71"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72C5C643" w14:textId="77777777" w:rsidR="00A65E28" w:rsidRDefault="00A65E28">
            <w:pPr>
              <w:pStyle w:val="TAL"/>
              <w:rPr>
                <w:lang w:val="sv-SE" w:eastAsia="sv-SE"/>
              </w:rPr>
            </w:pPr>
          </w:p>
        </w:tc>
      </w:tr>
      <w:tr w:rsidR="00A65E28" w14:paraId="4407F69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6DD708E" w14:textId="77777777" w:rsidR="00A65E28" w:rsidRDefault="00A65E28">
            <w:pPr>
              <w:pStyle w:val="TAL"/>
              <w:rPr>
                <w:i/>
                <w:lang w:val="sv-SE" w:eastAsia="en-GB"/>
              </w:rPr>
            </w:pPr>
            <w:r>
              <w:rPr>
                <w:i/>
                <w:lang w:val="sv-SE" w:eastAsia="en-GB"/>
              </w:rPr>
              <w:t>&gt;</w:t>
            </w:r>
            <w:r>
              <w:rPr>
                <w:lang w:val="sv-SE"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833BE2B" w14:textId="77777777" w:rsidR="00A65E28" w:rsidRDefault="00A65E28">
            <w:pPr>
              <w:pStyle w:val="TAL"/>
              <w:rPr>
                <w:lang w:val="sv-SE" w:eastAsia="zh-CN"/>
              </w:rPr>
            </w:pPr>
            <w:r>
              <w:rPr>
                <w:lang w:val="sv-SE"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135582" w14:textId="77777777" w:rsidR="00A65E28" w:rsidRDefault="00A65E28">
            <w:pPr>
              <w:pStyle w:val="TAL"/>
              <w:rPr>
                <w:lang w:val="sv-SE" w:eastAsia="sv-SE"/>
              </w:rPr>
            </w:pPr>
            <w:r>
              <w:rPr>
                <w:lang w:val="sv-SE" w:eastAsia="zh-CN"/>
              </w:rPr>
              <w:t>Selected by the receiving UE, u</w:t>
            </w:r>
            <w:r>
              <w:rPr>
                <w:lang w:val="sv-SE" w:eastAsia="sv-SE"/>
              </w:rPr>
              <w:t xml:space="preserve">p to </w:t>
            </w:r>
            <w:del w:id="18501" w:author="CR#1569r3" w:date="2020-07-06T13:52:00Z">
              <w:r w:rsidDel="00E9711D">
                <w:rPr>
                  <w:lang w:val="sv-SE" w:eastAsia="sv-SE"/>
                </w:rPr>
                <w:delText xml:space="preserve">Up to </w:delText>
              </w:r>
            </w:del>
            <w:r>
              <w:rPr>
                <w:lang w:val="sv-SE" w:eastAsia="sv-SE"/>
              </w:rPr>
              <w:t>UE implementation</w:t>
            </w:r>
          </w:p>
        </w:tc>
        <w:tc>
          <w:tcPr>
            <w:tcW w:w="850" w:type="dxa"/>
            <w:tcBorders>
              <w:top w:val="single" w:sz="4" w:space="0" w:color="auto"/>
              <w:left w:val="single" w:sz="4" w:space="0" w:color="auto"/>
              <w:bottom w:val="single" w:sz="4" w:space="0" w:color="auto"/>
              <w:right w:val="single" w:sz="4" w:space="0" w:color="auto"/>
            </w:tcBorders>
          </w:tcPr>
          <w:p w14:paraId="14C4268F" w14:textId="77777777" w:rsidR="00A65E28" w:rsidRDefault="00A65E28">
            <w:pPr>
              <w:pStyle w:val="TAL"/>
              <w:rPr>
                <w:lang w:val="sv-SE" w:eastAsia="sv-SE"/>
              </w:rPr>
            </w:pPr>
          </w:p>
        </w:tc>
      </w:tr>
      <w:tr w:rsidR="00A65E28" w14:paraId="3DAF8C2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8CEDDC" w14:textId="77777777" w:rsidR="00A65E28" w:rsidRDefault="00A65E28">
            <w:pPr>
              <w:pStyle w:val="TAL"/>
              <w:rPr>
                <w:lang w:val="sv-SE" w:eastAsia="sv-SE"/>
              </w:rPr>
            </w:pPr>
            <w:r>
              <w:rPr>
                <w:i/>
                <w:lang w:val="sv-SE" w:eastAsia="en-GB"/>
              </w:rPr>
              <w:t>&gt;</w:t>
            </w:r>
            <w:r>
              <w:rPr>
                <w:lang w:val="sv-SE"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98DB7F6" w14:textId="77777777" w:rsidR="00A65E28" w:rsidRDefault="00A65E28">
            <w:pPr>
              <w:pStyle w:val="TAL"/>
              <w:rPr>
                <w:lang w:val="sv-SE" w:eastAsia="sv-SE"/>
              </w:rPr>
            </w:pPr>
            <w:r>
              <w:rPr>
                <w:lang w:val="sv-SE" w:eastAsia="zh-CN"/>
              </w:rPr>
              <w:t>3</w:t>
            </w:r>
          </w:p>
        </w:tc>
        <w:tc>
          <w:tcPr>
            <w:tcW w:w="3262" w:type="dxa"/>
            <w:tcBorders>
              <w:top w:val="single" w:sz="4" w:space="0" w:color="auto"/>
              <w:left w:val="single" w:sz="4" w:space="0" w:color="auto"/>
              <w:bottom w:val="single" w:sz="4" w:space="0" w:color="auto"/>
              <w:right w:val="single" w:sz="4" w:space="0" w:color="auto"/>
            </w:tcBorders>
          </w:tcPr>
          <w:p w14:paraId="0CD72433"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34947093" w14:textId="77777777" w:rsidR="00A65E28" w:rsidRDefault="00A65E28">
            <w:pPr>
              <w:pStyle w:val="TAL"/>
              <w:rPr>
                <w:lang w:val="sv-SE" w:eastAsia="sv-SE"/>
              </w:rPr>
            </w:pPr>
          </w:p>
        </w:tc>
      </w:tr>
      <w:tr w:rsidR="00A65E28" w14:paraId="22892DD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2A051FE" w14:textId="77777777" w:rsidR="00A65E28" w:rsidRDefault="00A65E28">
            <w:pPr>
              <w:pStyle w:val="TAL"/>
              <w:rPr>
                <w:lang w:val="sv-SE" w:eastAsia="sv-SE"/>
              </w:rPr>
            </w:pPr>
            <w:r>
              <w:rPr>
                <w:lang w:val="sv-SE"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763BFD"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71E83405"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74209F38" w14:textId="77777777" w:rsidR="00A65E28" w:rsidRDefault="00A65E28">
            <w:pPr>
              <w:pStyle w:val="TAL"/>
              <w:rPr>
                <w:lang w:val="sv-SE" w:eastAsia="sv-SE"/>
              </w:rPr>
            </w:pPr>
          </w:p>
        </w:tc>
      </w:tr>
      <w:tr w:rsidR="00A65E28" w14:paraId="44B72D2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3B06CBF" w14:textId="77777777" w:rsidR="00A65E28" w:rsidRDefault="00A65E28">
            <w:pPr>
              <w:pStyle w:val="TAL"/>
              <w:rPr>
                <w:lang w:val="sv-SE" w:eastAsia="sv-SE"/>
              </w:rPr>
            </w:pPr>
            <w:r>
              <w:rPr>
                <w:i/>
                <w:lang w:val="sv-SE" w:eastAsia="en-GB"/>
              </w:rPr>
              <w:t>&gt;</w:t>
            </w:r>
            <w:r>
              <w:rPr>
                <w:i/>
                <w:lang w:val="sv-SE"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48947C" w14:textId="77777777" w:rsidR="00A65E28" w:rsidRDefault="00A65E28">
            <w:pPr>
              <w:pStyle w:val="TAL"/>
              <w:rPr>
                <w:lang w:val="sv-SE" w:eastAsia="sv-SE"/>
              </w:rPr>
            </w:pPr>
            <w:r>
              <w:rPr>
                <w:lang w:val="sv-SE" w:eastAsia="zh-CN"/>
              </w:rPr>
              <w:t>1</w:t>
            </w:r>
          </w:p>
        </w:tc>
        <w:tc>
          <w:tcPr>
            <w:tcW w:w="3262" w:type="dxa"/>
            <w:tcBorders>
              <w:top w:val="single" w:sz="4" w:space="0" w:color="auto"/>
              <w:left w:val="single" w:sz="4" w:space="0" w:color="auto"/>
              <w:bottom w:val="single" w:sz="4" w:space="0" w:color="auto"/>
              <w:right w:val="single" w:sz="4" w:space="0" w:color="auto"/>
            </w:tcBorders>
          </w:tcPr>
          <w:p w14:paraId="55751C42"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08C9E732" w14:textId="77777777" w:rsidR="00A65E28" w:rsidRDefault="00A65E28">
            <w:pPr>
              <w:pStyle w:val="TAL"/>
              <w:rPr>
                <w:lang w:val="sv-SE" w:eastAsia="sv-SE"/>
              </w:rPr>
            </w:pPr>
          </w:p>
        </w:tc>
      </w:tr>
      <w:tr w:rsidR="00A65E28" w14:paraId="4743684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24AF4CC" w14:textId="77777777" w:rsidR="00A65E28" w:rsidRDefault="00A65E28">
            <w:pPr>
              <w:pStyle w:val="TAL"/>
              <w:rPr>
                <w:i/>
                <w:lang w:val="sv-SE" w:eastAsia="zh-CN"/>
              </w:rPr>
            </w:pPr>
            <w:r>
              <w:rPr>
                <w:i/>
                <w:lang w:val="sv-SE"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09E1D96" w14:textId="77777777" w:rsidR="00A65E28" w:rsidRDefault="00A65E28">
            <w:pPr>
              <w:pStyle w:val="TAL"/>
              <w:rPr>
                <w:lang w:val="sv-SE" w:eastAsia="zh-CN"/>
              </w:rPr>
            </w:pPr>
            <w:r>
              <w:rPr>
                <w:lang w:val="sv-SE"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CE1D769"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5F11C1C4" w14:textId="77777777" w:rsidR="00A65E28" w:rsidRDefault="00A65E28">
            <w:pPr>
              <w:pStyle w:val="TAL"/>
              <w:rPr>
                <w:lang w:val="sv-SE" w:eastAsia="sv-SE"/>
              </w:rPr>
            </w:pPr>
          </w:p>
        </w:tc>
      </w:tr>
      <w:tr w:rsidR="00A65E28" w14:paraId="4B808BA1"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03363F" w14:textId="77777777" w:rsidR="00A65E28" w:rsidRDefault="00A65E28">
            <w:pPr>
              <w:pStyle w:val="TAL"/>
              <w:rPr>
                <w:i/>
                <w:lang w:val="sv-SE" w:eastAsia="zh-CN"/>
              </w:rPr>
            </w:pPr>
            <w:r>
              <w:rPr>
                <w:i/>
                <w:lang w:val="sv-SE"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644BDF2" w14:textId="77777777" w:rsidR="00A65E28" w:rsidRDefault="00A65E28">
            <w:pPr>
              <w:pStyle w:val="TAL"/>
              <w:rPr>
                <w:lang w:val="sv-SE" w:eastAsia="zh-CN"/>
              </w:rPr>
            </w:pPr>
            <w:r>
              <w:rPr>
                <w:lang w:val="sv-SE" w:eastAsia="en-GB"/>
              </w:rPr>
              <w:t>0</w:t>
            </w:r>
          </w:p>
        </w:tc>
        <w:tc>
          <w:tcPr>
            <w:tcW w:w="3262" w:type="dxa"/>
            <w:tcBorders>
              <w:top w:val="single" w:sz="4" w:space="0" w:color="auto"/>
              <w:left w:val="single" w:sz="4" w:space="0" w:color="auto"/>
              <w:bottom w:val="single" w:sz="4" w:space="0" w:color="auto"/>
              <w:right w:val="single" w:sz="4" w:space="0" w:color="auto"/>
            </w:tcBorders>
          </w:tcPr>
          <w:p w14:paraId="6637A316"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7F78772A" w14:textId="77777777" w:rsidR="00A65E28" w:rsidRDefault="00A65E28">
            <w:pPr>
              <w:pStyle w:val="TAL"/>
              <w:rPr>
                <w:lang w:val="sv-SE" w:eastAsia="sv-SE"/>
              </w:rPr>
            </w:pPr>
          </w:p>
        </w:tc>
      </w:tr>
      <w:tr w:rsidR="00E9711D" w14:paraId="73E28418" w14:textId="77777777" w:rsidTr="00E9711D">
        <w:trPr>
          <w:ins w:id="18502" w:author="CR#1569r3" w:date="2020-07-06T13:52:00Z"/>
        </w:trPr>
        <w:tc>
          <w:tcPr>
            <w:tcW w:w="3262" w:type="dxa"/>
            <w:tcBorders>
              <w:top w:val="single" w:sz="4" w:space="0" w:color="auto"/>
              <w:left w:val="single" w:sz="4" w:space="0" w:color="auto"/>
              <w:bottom w:val="single" w:sz="4" w:space="0" w:color="auto"/>
              <w:right w:val="single" w:sz="4" w:space="0" w:color="auto"/>
            </w:tcBorders>
            <w:hideMark/>
          </w:tcPr>
          <w:p w14:paraId="5ED71766" w14:textId="77777777" w:rsidR="00E9711D" w:rsidRDefault="00E9711D" w:rsidP="00E9711D">
            <w:pPr>
              <w:pStyle w:val="TAL"/>
              <w:rPr>
                <w:ins w:id="18503" w:author="CR#1569r3" w:date="2020-07-06T13:52:00Z"/>
                <w:lang w:val="en-US" w:eastAsia="en-GB"/>
              </w:rPr>
              <w:pPrChange w:id="18504" w:author="CR#1569r3" w:date="2020-07-06T13:52:00Z">
                <w:pPr>
                  <w:keepNext/>
                  <w:keepLines/>
                  <w:spacing w:after="0"/>
                </w:pPr>
              </w:pPrChange>
            </w:pPr>
            <w:ins w:id="18505" w:author="CR#1569r3" w:date="2020-07-06T13:52:00Z">
              <w:r>
                <w:rPr>
                  <w:lang w:val="en-US" w:eastAsia="en-GB"/>
                </w:rPr>
                <w:t>&gt;</w:t>
              </w:r>
              <w:r w:rsidRPr="00E9711D">
                <w:rPr>
                  <w:i/>
                  <w:iCs/>
                  <w:lang w:val="en-US" w:eastAsia="en-GB"/>
                  <w:rPrChange w:id="18506" w:author="CR#1569r3" w:date="2020-07-06T13:52:00Z">
                    <w:rPr>
                      <w:lang w:val="en-US" w:eastAsia="en-GB"/>
                    </w:rPr>
                  </w:rPrChange>
                </w:rPr>
                <w:t>schedulingRequestId</w:t>
              </w:r>
            </w:ins>
          </w:p>
        </w:tc>
        <w:tc>
          <w:tcPr>
            <w:tcW w:w="1986" w:type="dxa"/>
            <w:tcBorders>
              <w:top w:val="single" w:sz="4" w:space="0" w:color="auto"/>
              <w:left w:val="single" w:sz="4" w:space="0" w:color="auto"/>
              <w:bottom w:val="single" w:sz="4" w:space="0" w:color="auto"/>
              <w:right w:val="single" w:sz="4" w:space="0" w:color="auto"/>
            </w:tcBorders>
            <w:hideMark/>
          </w:tcPr>
          <w:p w14:paraId="7CA9999D" w14:textId="77777777" w:rsidR="00E9711D" w:rsidRDefault="00E9711D" w:rsidP="00E9711D">
            <w:pPr>
              <w:pStyle w:val="TAL"/>
              <w:rPr>
                <w:ins w:id="18507" w:author="CR#1569r3" w:date="2020-07-06T13:52:00Z"/>
                <w:lang w:val="en-US" w:eastAsia="en-GB"/>
              </w:rPr>
              <w:pPrChange w:id="18508" w:author="CR#1569r3" w:date="2020-07-06T13:52:00Z">
                <w:pPr>
                  <w:keepNext/>
                  <w:keepLines/>
                  <w:spacing w:after="0"/>
                </w:pPr>
              </w:pPrChange>
            </w:pPr>
            <w:ins w:id="18509" w:author="CR#1569r3" w:date="2020-07-06T13:52:00Z">
              <w:r>
                <w:rPr>
                  <w:rFonts w:eastAsiaTheme="minorEastAsia"/>
                  <w:lang w:val="en-US" w:eastAsia="zh-CN"/>
                </w:rPr>
                <w:t>0</w:t>
              </w:r>
            </w:ins>
          </w:p>
        </w:tc>
        <w:tc>
          <w:tcPr>
            <w:tcW w:w="3262" w:type="dxa"/>
            <w:tcBorders>
              <w:top w:val="single" w:sz="4" w:space="0" w:color="auto"/>
              <w:left w:val="single" w:sz="4" w:space="0" w:color="auto"/>
              <w:bottom w:val="single" w:sz="4" w:space="0" w:color="auto"/>
              <w:right w:val="single" w:sz="4" w:space="0" w:color="auto"/>
            </w:tcBorders>
            <w:hideMark/>
          </w:tcPr>
          <w:p w14:paraId="11771C04" w14:textId="77777777" w:rsidR="00E9711D" w:rsidRDefault="00E9711D" w:rsidP="00E9711D">
            <w:pPr>
              <w:pStyle w:val="TAL"/>
              <w:rPr>
                <w:ins w:id="18510" w:author="CR#1569r3" w:date="2020-07-06T13:52:00Z"/>
                <w:lang w:val="en-US"/>
              </w:rPr>
              <w:pPrChange w:id="18511" w:author="CR#1569r3" w:date="2020-07-06T13:52:00Z">
                <w:pPr>
                  <w:keepNext/>
                  <w:keepLines/>
                  <w:spacing w:after="0"/>
                </w:pPr>
              </w:pPrChange>
            </w:pPr>
            <w:ins w:id="18512" w:author="CR#1569r3" w:date="2020-07-06T13:52:00Z">
              <w:r>
                <w:rPr>
                  <w:lang w:val="en-US"/>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217A8239" w14:textId="77777777" w:rsidR="00E9711D" w:rsidRDefault="00E9711D" w:rsidP="00E9711D">
            <w:pPr>
              <w:pStyle w:val="TAL"/>
              <w:rPr>
                <w:ins w:id="18513" w:author="CR#1569r3" w:date="2020-07-06T13:52:00Z"/>
                <w:lang w:val="en-US"/>
              </w:rPr>
              <w:pPrChange w:id="18514" w:author="CR#1569r3" w:date="2020-07-06T13:52:00Z">
                <w:pPr>
                  <w:keepNext/>
                  <w:keepLines/>
                  <w:spacing w:after="0"/>
                </w:pPr>
              </w:pPrChange>
            </w:pPr>
          </w:p>
        </w:tc>
      </w:tr>
    </w:tbl>
    <w:p w14:paraId="1D79859E" w14:textId="77777777" w:rsidR="00A65E28" w:rsidRDefault="00A65E28" w:rsidP="00A65E28">
      <w:pPr>
        <w:rPr>
          <w:rFonts w:eastAsia="DengXian"/>
          <w:lang w:eastAsia="zh-CN"/>
        </w:rPr>
      </w:pPr>
    </w:p>
    <w:p w14:paraId="5A07C7FA" w14:textId="014168D2" w:rsidR="00A65E28" w:rsidRDefault="00A65E28" w:rsidP="00A65E28">
      <w:pPr>
        <w:rPr>
          <w:rFonts w:eastAsia="DengXian"/>
          <w:lang w:eastAsia="zh-CN"/>
        </w:rPr>
      </w:pPr>
      <w:r>
        <w:rPr>
          <w:rFonts w:eastAsia="DengXian"/>
          <w:lang w:eastAsia="zh-CN"/>
        </w:rPr>
        <w:t xml:space="preserve">Parameters that are specified </w:t>
      </w:r>
      <w:del w:id="18515" w:author="CR#1569r3" w:date="2020-07-06T13:52:00Z">
        <w:r w:rsidDel="00E9711D">
          <w:rPr>
            <w:rFonts w:eastAsia="DengXian"/>
            <w:lang w:eastAsia="zh-CN"/>
          </w:rPr>
          <w:delText xml:space="preserve">for unicast </w:delText>
        </w:r>
      </w:del>
      <w:r>
        <w:rPr>
          <w:rFonts w:eastAsia="DengXian"/>
          <w:lang w:eastAsia="zh-CN"/>
        </w:rPr>
        <w:t xml:space="preserve">of NR sidelink communication, which is used for the sidelink signalling radio bearer of unprotected PC5-S message (e.g. </w:t>
      </w:r>
      <w:r>
        <w:t>Direct Communication Request</w:t>
      </w:r>
      <w:ins w:id="18516" w:author="CR#1569r3" w:date="2020-07-06T13:53:00Z">
        <w:r w:rsidR="00E9711D">
          <w:t xml:space="preserve"> [55]</w:t>
        </w:r>
      </w:ins>
      <w:r>
        <w:rPr>
          <w:rFonts w:eastAsia="DengXian"/>
          <w:lang w:eastAsia="zh-CN"/>
        </w:rPr>
        <w:t>).</w:t>
      </w:r>
      <w:ins w:id="18517" w:author="CR#1569r3" w:date="2020-07-06T13:53:00Z">
        <w:r w:rsidR="00E9711D">
          <w:rPr>
            <w:rFonts w:eastAsia="DengXian"/>
            <w:lang w:eastAsia="zh-CN"/>
          </w:rPr>
          <w:t xml:space="preserve"> The SL-SRB using this</w:t>
        </w:r>
        <w:r w:rsidR="00E9711D">
          <w:t xml:space="preserve"> </w:t>
        </w:r>
        <w:r w:rsidR="00E9711D">
          <w:rPr>
            <w:rFonts w:eastAsia="DengXian"/>
            <w:lang w:eastAsia="zh-CN"/>
          </w:rPr>
          <w:t>SCCH configuration is named as SL-SRB0.</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65E28" w14:paraId="11333AC8"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778FA9E5" w14:textId="77777777" w:rsidR="00A65E28" w:rsidRDefault="00A65E28">
            <w:pPr>
              <w:pStyle w:val="TAH"/>
              <w:keepNext w:val="0"/>
              <w:keepLines w:val="0"/>
              <w:rPr>
                <w:lang w:val="sv-SE" w:eastAsia="en-GB"/>
              </w:rPr>
            </w:pPr>
            <w:r>
              <w:rPr>
                <w:lang w:val="sv-SE"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5D759B7E" w14:textId="77777777" w:rsidR="00A65E28" w:rsidRDefault="00A65E28">
            <w:pPr>
              <w:pStyle w:val="TAH"/>
              <w:keepNext w:val="0"/>
              <w:keepLines w:val="0"/>
              <w:rPr>
                <w:lang w:val="sv-SE" w:eastAsia="en-GB"/>
              </w:rPr>
            </w:pPr>
            <w:r>
              <w:rPr>
                <w:lang w:val="sv-SE"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3DB20CC" w14:textId="77777777" w:rsidR="00A65E28" w:rsidRDefault="00A65E28">
            <w:pPr>
              <w:pStyle w:val="TAH"/>
              <w:keepNext w:val="0"/>
              <w:keepLines w:val="0"/>
              <w:rPr>
                <w:lang w:val="sv-SE" w:eastAsia="en-GB"/>
              </w:rPr>
            </w:pPr>
            <w:r>
              <w:rPr>
                <w:lang w:val="sv-SE"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885D46E" w14:textId="77777777" w:rsidR="00A65E28" w:rsidRDefault="00A65E28">
            <w:pPr>
              <w:pStyle w:val="TAH"/>
              <w:keepNext w:val="0"/>
              <w:keepLines w:val="0"/>
              <w:rPr>
                <w:lang w:val="sv-SE" w:eastAsia="en-GB"/>
              </w:rPr>
            </w:pPr>
            <w:r>
              <w:rPr>
                <w:lang w:val="sv-SE" w:eastAsia="en-GB"/>
              </w:rPr>
              <w:t>Ver</w:t>
            </w:r>
          </w:p>
        </w:tc>
      </w:tr>
      <w:tr w:rsidR="00A65E28" w14:paraId="6F17BA4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562D4AF" w14:textId="77777777" w:rsidR="00A65E28" w:rsidRDefault="00A65E28">
            <w:pPr>
              <w:pStyle w:val="TAL"/>
              <w:rPr>
                <w:lang w:val="sv-SE" w:eastAsia="sv-SE"/>
              </w:rPr>
            </w:pPr>
            <w:r>
              <w:rPr>
                <w:lang w:val="sv-SE"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62918"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14E370BD"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7468AF3D" w14:textId="77777777" w:rsidR="00A65E28" w:rsidRDefault="00A65E28">
            <w:pPr>
              <w:pStyle w:val="TAL"/>
              <w:rPr>
                <w:lang w:val="sv-SE" w:eastAsia="sv-SE"/>
              </w:rPr>
            </w:pPr>
          </w:p>
        </w:tc>
      </w:tr>
      <w:tr w:rsidR="00A65E28" w14:paraId="659A7C27"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C52578F" w14:textId="77777777" w:rsidR="00A65E28" w:rsidRDefault="00A65E28">
            <w:pPr>
              <w:pStyle w:val="TAL"/>
              <w:rPr>
                <w:lang w:val="sv-SE" w:eastAsia="sv-SE"/>
              </w:rPr>
            </w:pPr>
            <w:r>
              <w:rPr>
                <w:i/>
                <w:lang w:val="sv-SE" w:eastAsia="en-GB"/>
              </w:rPr>
              <w:t>&gt;</w:t>
            </w:r>
            <w:r>
              <w:rPr>
                <w:lang w:val="sv-SE"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DF60F71" w14:textId="77777777" w:rsidR="00A65E28" w:rsidRDefault="00A65E28">
            <w:pPr>
              <w:pStyle w:val="TAL"/>
              <w:rPr>
                <w:lang w:val="sv-SE" w:eastAsia="sv-SE"/>
              </w:rPr>
            </w:pPr>
            <w:r>
              <w:rPr>
                <w:lang w:val="sv-SE"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BB640D" w14:textId="77777777" w:rsidR="00A65E28" w:rsidRDefault="00A65E28">
            <w:pPr>
              <w:pStyle w:val="TAL"/>
              <w:rPr>
                <w:lang w:val="sv-SE" w:eastAsia="sv-SE"/>
              </w:rPr>
            </w:pPr>
            <w:r>
              <w:rPr>
                <w:lang w:val="sv-SE" w:eastAsia="zh-CN"/>
              </w:rPr>
              <w:t>Selected by the receiving UE, u</w:t>
            </w:r>
            <w:r>
              <w:rPr>
                <w:lang w:val="sv-SE"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FA2642" w14:textId="77777777" w:rsidR="00A65E28" w:rsidRDefault="00A65E28">
            <w:pPr>
              <w:pStyle w:val="TAL"/>
              <w:rPr>
                <w:lang w:val="sv-SE" w:eastAsia="sv-SE"/>
              </w:rPr>
            </w:pPr>
          </w:p>
        </w:tc>
      </w:tr>
      <w:tr w:rsidR="00A65E28" w14:paraId="69AE420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299DDA0" w14:textId="77777777" w:rsidR="00A65E28" w:rsidRDefault="00A65E28">
            <w:pPr>
              <w:pStyle w:val="TAL"/>
              <w:rPr>
                <w:lang w:val="sv-SE" w:eastAsia="sv-SE"/>
              </w:rPr>
            </w:pPr>
            <w:r>
              <w:rPr>
                <w:i/>
                <w:lang w:val="sv-SE" w:eastAsia="en-GB"/>
              </w:rPr>
              <w:t>&gt;</w:t>
            </w:r>
            <w:r>
              <w:rPr>
                <w:lang w:val="sv-SE"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D82DD3" w14:textId="77777777" w:rsidR="00A65E28" w:rsidRDefault="00A65E28">
            <w:pPr>
              <w:pStyle w:val="TAL"/>
              <w:rPr>
                <w:lang w:val="sv-SE" w:eastAsia="zh-CN"/>
              </w:rPr>
            </w:pPr>
            <w:r>
              <w:rPr>
                <w:lang w:val="sv-SE" w:eastAsia="zh-CN"/>
              </w:rPr>
              <w:t>18</w:t>
            </w:r>
          </w:p>
        </w:tc>
        <w:tc>
          <w:tcPr>
            <w:tcW w:w="3262" w:type="dxa"/>
            <w:tcBorders>
              <w:top w:val="single" w:sz="4" w:space="0" w:color="auto"/>
              <w:left w:val="single" w:sz="4" w:space="0" w:color="auto"/>
              <w:bottom w:val="single" w:sz="4" w:space="0" w:color="auto"/>
              <w:right w:val="single" w:sz="4" w:space="0" w:color="auto"/>
            </w:tcBorders>
          </w:tcPr>
          <w:p w14:paraId="6762C44D" w14:textId="77777777" w:rsidR="00A65E28" w:rsidRDefault="00A65E28">
            <w:pPr>
              <w:pStyle w:val="TAL"/>
              <w:rPr>
                <w:lang w:val="sv-SE" w:eastAsia="zh-CN"/>
              </w:rPr>
            </w:pPr>
          </w:p>
        </w:tc>
        <w:tc>
          <w:tcPr>
            <w:tcW w:w="850" w:type="dxa"/>
            <w:tcBorders>
              <w:top w:val="single" w:sz="4" w:space="0" w:color="auto"/>
              <w:left w:val="single" w:sz="4" w:space="0" w:color="auto"/>
              <w:bottom w:val="single" w:sz="4" w:space="0" w:color="auto"/>
              <w:right w:val="single" w:sz="4" w:space="0" w:color="auto"/>
            </w:tcBorders>
          </w:tcPr>
          <w:p w14:paraId="5311B735" w14:textId="77777777" w:rsidR="00A65E28" w:rsidRDefault="00A65E28">
            <w:pPr>
              <w:pStyle w:val="TAL"/>
              <w:rPr>
                <w:lang w:val="sv-SE" w:eastAsia="sv-SE"/>
              </w:rPr>
            </w:pPr>
          </w:p>
        </w:tc>
      </w:tr>
      <w:tr w:rsidR="00A65E28" w14:paraId="25F01C05"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5D289F5F" w14:textId="77777777" w:rsidR="00A65E28" w:rsidRDefault="00A65E28">
            <w:pPr>
              <w:pStyle w:val="TAL"/>
              <w:rPr>
                <w:lang w:val="sv-SE" w:eastAsia="sv-SE"/>
              </w:rPr>
            </w:pPr>
            <w:r>
              <w:rPr>
                <w:lang w:val="sv-SE"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76F79E"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41066F1F" w14:textId="7B04EB96" w:rsidR="00A65E28" w:rsidRDefault="00E9711D">
            <w:pPr>
              <w:pStyle w:val="TAL"/>
              <w:rPr>
                <w:lang w:val="sv-SE" w:eastAsia="zh-CN"/>
              </w:rPr>
            </w:pPr>
            <w:ins w:id="18518" w:author="CR#1569r3" w:date="2020-07-06T13:53: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2EE1C284" w14:textId="77777777" w:rsidR="00A65E28" w:rsidRDefault="00A65E28">
            <w:pPr>
              <w:pStyle w:val="TAL"/>
              <w:rPr>
                <w:lang w:val="sv-SE" w:eastAsia="sv-SE"/>
              </w:rPr>
            </w:pPr>
          </w:p>
        </w:tc>
      </w:tr>
      <w:tr w:rsidR="00A65E28" w14:paraId="193B8CA9"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76FAC09" w14:textId="77777777" w:rsidR="00A65E28" w:rsidRDefault="00A65E28">
            <w:pPr>
              <w:pStyle w:val="TAL"/>
              <w:rPr>
                <w:i/>
                <w:lang w:val="sv-SE" w:eastAsia="sv-SE"/>
              </w:rPr>
            </w:pPr>
            <w:r>
              <w:rPr>
                <w:i/>
                <w:lang w:val="sv-SE" w:eastAsia="en-GB"/>
              </w:rPr>
              <w:t>&gt;</w:t>
            </w:r>
            <w:r>
              <w:rPr>
                <w:i/>
                <w:lang w:val="sv-SE"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277BEE" w14:textId="3AB8B71D" w:rsidR="00A65E28" w:rsidRDefault="00E9711D">
            <w:pPr>
              <w:pStyle w:val="TAL"/>
              <w:rPr>
                <w:lang w:val="sv-SE" w:eastAsia="zh-CN"/>
              </w:rPr>
            </w:pPr>
            <w:ins w:id="18519" w:author="CR#1569r3" w:date="2020-07-06T13:53:00Z">
              <w:r>
                <w:rPr>
                  <w:lang w:val="sv-SE" w:eastAsia="zh-CN"/>
                </w:rPr>
                <w:t>6</w:t>
              </w:r>
            </w:ins>
            <w:del w:id="18520" w:author="CR#1569r3" w:date="2020-07-06T13:53:00Z">
              <w:r w:rsidR="00A65E28" w:rsidDel="00E9711D">
                <w:rPr>
                  <w:lang w:val="sv-SE" w:eastAsia="zh-CN"/>
                </w:rPr>
                <w:delText>12</w:delText>
              </w:r>
            </w:del>
          </w:p>
        </w:tc>
        <w:tc>
          <w:tcPr>
            <w:tcW w:w="3262" w:type="dxa"/>
            <w:tcBorders>
              <w:top w:val="single" w:sz="4" w:space="0" w:color="auto"/>
              <w:left w:val="single" w:sz="4" w:space="0" w:color="auto"/>
              <w:bottom w:val="single" w:sz="4" w:space="0" w:color="auto"/>
              <w:right w:val="single" w:sz="4" w:space="0" w:color="auto"/>
            </w:tcBorders>
          </w:tcPr>
          <w:p w14:paraId="1FCA4F2D"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2F4C3289" w14:textId="77777777" w:rsidR="00A65E28" w:rsidRDefault="00A65E28">
            <w:pPr>
              <w:pStyle w:val="TAL"/>
              <w:rPr>
                <w:lang w:val="sv-SE" w:eastAsia="sv-SE"/>
              </w:rPr>
            </w:pPr>
          </w:p>
        </w:tc>
      </w:tr>
      <w:tr w:rsidR="00A65E28" w14:paraId="69A26D1D"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C8FEF89" w14:textId="77777777" w:rsidR="00A65E28" w:rsidRDefault="00A65E28">
            <w:pPr>
              <w:pStyle w:val="TAL"/>
              <w:rPr>
                <w:i/>
                <w:lang w:val="sv-SE" w:eastAsia="en-GB"/>
              </w:rPr>
            </w:pPr>
            <w:r>
              <w:rPr>
                <w:i/>
                <w:lang w:val="sv-SE" w:eastAsia="en-GB"/>
              </w:rPr>
              <w:t>&gt;</w:t>
            </w:r>
            <w:r>
              <w:rPr>
                <w:lang w:val="sv-SE"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8E520D4" w14:textId="77777777" w:rsidR="00A65E28" w:rsidRDefault="00A65E28">
            <w:pPr>
              <w:pStyle w:val="TAL"/>
              <w:rPr>
                <w:lang w:val="sv-SE" w:eastAsia="zh-CN"/>
              </w:rPr>
            </w:pPr>
            <w:r>
              <w:rPr>
                <w:lang w:val="sv-SE"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29387C" w14:textId="77777777" w:rsidR="00A65E28" w:rsidRDefault="00A65E28">
            <w:pPr>
              <w:pStyle w:val="TAL"/>
              <w:rPr>
                <w:lang w:val="sv-SE" w:eastAsia="sv-SE"/>
              </w:rPr>
            </w:pPr>
            <w:r>
              <w:rPr>
                <w:lang w:val="sv-SE" w:eastAsia="zh-CN"/>
              </w:rPr>
              <w:t>Selected by the receiving UE, u</w:t>
            </w:r>
            <w:r>
              <w:rPr>
                <w:lang w:val="sv-SE" w:eastAsia="sv-SE"/>
              </w:rPr>
              <w:t xml:space="preserve">p to </w:t>
            </w:r>
            <w:del w:id="18521" w:author="CR#1569r3" w:date="2020-07-06T13:53:00Z">
              <w:r w:rsidDel="00E9711D">
                <w:rPr>
                  <w:lang w:val="sv-SE" w:eastAsia="sv-SE"/>
                </w:rPr>
                <w:delText xml:space="preserve">Up to </w:delText>
              </w:r>
            </w:del>
            <w:r>
              <w:rPr>
                <w:lang w:val="sv-SE" w:eastAsia="sv-SE"/>
              </w:rPr>
              <w:t>UE implementation</w:t>
            </w:r>
          </w:p>
        </w:tc>
        <w:tc>
          <w:tcPr>
            <w:tcW w:w="850" w:type="dxa"/>
            <w:tcBorders>
              <w:top w:val="single" w:sz="4" w:space="0" w:color="auto"/>
              <w:left w:val="single" w:sz="4" w:space="0" w:color="auto"/>
              <w:bottom w:val="single" w:sz="4" w:space="0" w:color="auto"/>
              <w:right w:val="single" w:sz="4" w:space="0" w:color="auto"/>
            </w:tcBorders>
          </w:tcPr>
          <w:p w14:paraId="6D68D438" w14:textId="77777777" w:rsidR="00A65E28" w:rsidRDefault="00A65E28">
            <w:pPr>
              <w:pStyle w:val="TAL"/>
              <w:rPr>
                <w:lang w:val="sv-SE" w:eastAsia="sv-SE"/>
              </w:rPr>
            </w:pPr>
          </w:p>
        </w:tc>
      </w:tr>
      <w:tr w:rsidR="00A65E28" w14:paraId="49037FE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740ECA5" w14:textId="77777777" w:rsidR="00A65E28" w:rsidRDefault="00A65E28">
            <w:pPr>
              <w:pStyle w:val="TAL"/>
              <w:rPr>
                <w:lang w:val="sv-SE" w:eastAsia="sv-SE"/>
              </w:rPr>
            </w:pPr>
            <w:r>
              <w:rPr>
                <w:i/>
                <w:lang w:val="sv-SE" w:eastAsia="en-GB"/>
              </w:rPr>
              <w:t>&gt;</w:t>
            </w:r>
            <w:r>
              <w:rPr>
                <w:lang w:val="sv-SE"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0C33A21" w14:textId="77777777" w:rsidR="00A65E28" w:rsidRDefault="00A65E28">
            <w:pPr>
              <w:pStyle w:val="TAL"/>
              <w:rPr>
                <w:lang w:val="sv-SE" w:eastAsia="sv-SE"/>
              </w:rPr>
            </w:pPr>
            <w:r>
              <w:rPr>
                <w:lang w:val="sv-SE" w:eastAsia="zh-CN"/>
              </w:rPr>
              <w:t>0</w:t>
            </w:r>
          </w:p>
        </w:tc>
        <w:tc>
          <w:tcPr>
            <w:tcW w:w="3262" w:type="dxa"/>
            <w:tcBorders>
              <w:top w:val="single" w:sz="4" w:space="0" w:color="auto"/>
              <w:left w:val="single" w:sz="4" w:space="0" w:color="auto"/>
              <w:bottom w:val="single" w:sz="4" w:space="0" w:color="auto"/>
              <w:right w:val="single" w:sz="4" w:space="0" w:color="auto"/>
            </w:tcBorders>
          </w:tcPr>
          <w:p w14:paraId="4C99C2B4"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41CF4E81" w14:textId="77777777" w:rsidR="00A65E28" w:rsidRDefault="00A65E28">
            <w:pPr>
              <w:pStyle w:val="TAL"/>
              <w:rPr>
                <w:lang w:val="sv-SE" w:eastAsia="sv-SE"/>
              </w:rPr>
            </w:pPr>
          </w:p>
        </w:tc>
      </w:tr>
      <w:tr w:rsidR="00A65E28" w14:paraId="57D945A2"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64EC757" w14:textId="77777777" w:rsidR="00A65E28" w:rsidRDefault="00A65E28">
            <w:pPr>
              <w:pStyle w:val="TAL"/>
              <w:rPr>
                <w:lang w:val="sv-SE" w:eastAsia="sv-SE"/>
              </w:rPr>
            </w:pPr>
            <w:r>
              <w:rPr>
                <w:lang w:val="sv-SE"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7422933"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00336625"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4EE23A09" w14:textId="77777777" w:rsidR="00A65E28" w:rsidRDefault="00A65E28">
            <w:pPr>
              <w:pStyle w:val="TAL"/>
              <w:rPr>
                <w:lang w:val="sv-SE" w:eastAsia="sv-SE"/>
              </w:rPr>
            </w:pPr>
          </w:p>
        </w:tc>
      </w:tr>
      <w:tr w:rsidR="00A65E28" w14:paraId="48B6DB1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5514253" w14:textId="77777777" w:rsidR="00A65E28" w:rsidRDefault="00A65E28">
            <w:pPr>
              <w:pStyle w:val="TAL"/>
              <w:rPr>
                <w:lang w:val="sv-SE" w:eastAsia="sv-SE"/>
              </w:rPr>
            </w:pPr>
            <w:r>
              <w:rPr>
                <w:i/>
                <w:lang w:val="sv-SE" w:eastAsia="en-GB"/>
              </w:rPr>
              <w:t>&gt;</w:t>
            </w:r>
            <w:r>
              <w:rPr>
                <w:i/>
                <w:lang w:val="sv-SE"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6A4843" w14:textId="77777777" w:rsidR="00A65E28" w:rsidRDefault="00A65E28">
            <w:pPr>
              <w:pStyle w:val="TAL"/>
              <w:rPr>
                <w:lang w:val="sv-SE" w:eastAsia="sv-SE"/>
              </w:rPr>
            </w:pPr>
            <w:r>
              <w:rPr>
                <w:lang w:val="sv-SE" w:eastAsia="zh-CN"/>
              </w:rPr>
              <w:t>1</w:t>
            </w:r>
          </w:p>
        </w:tc>
        <w:tc>
          <w:tcPr>
            <w:tcW w:w="3262" w:type="dxa"/>
            <w:tcBorders>
              <w:top w:val="single" w:sz="4" w:space="0" w:color="auto"/>
              <w:left w:val="single" w:sz="4" w:space="0" w:color="auto"/>
              <w:bottom w:val="single" w:sz="4" w:space="0" w:color="auto"/>
              <w:right w:val="single" w:sz="4" w:space="0" w:color="auto"/>
            </w:tcBorders>
          </w:tcPr>
          <w:p w14:paraId="5D631192"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3CA60912" w14:textId="77777777" w:rsidR="00A65E28" w:rsidRDefault="00A65E28">
            <w:pPr>
              <w:pStyle w:val="TAL"/>
              <w:rPr>
                <w:lang w:val="sv-SE" w:eastAsia="sv-SE"/>
              </w:rPr>
            </w:pPr>
          </w:p>
        </w:tc>
      </w:tr>
      <w:tr w:rsidR="00A65E28" w14:paraId="253B18A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A00F719" w14:textId="77777777" w:rsidR="00A65E28" w:rsidRDefault="00A65E28">
            <w:pPr>
              <w:pStyle w:val="TAL"/>
              <w:rPr>
                <w:i/>
                <w:lang w:val="sv-SE" w:eastAsia="zh-CN"/>
              </w:rPr>
            </w:pPr>
            <w:r>
              <w:rPr>
                <w:i/>
                <w:lang w:val="sv-SE"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21454D3" w14:textId="77777777" w:rsidR="00A65E28" w:rsidRDefault="00A65E28">
            <w:pPr>
              <w:pStyle w:val="TAL"/>
              <w:rPr>
                <w:lang w:val="sv-SE" w:eastAsia="zh-CN"/>
              </w:rPr>
            </w:pPr>
            <w:r>
              <w:rPr>
                <w:lang w:val="sv-SE"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106D4DA"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5E20A3DC" w14:textId="77777777" w:rsidR="00A65E28" w:rsidRDefault="00A65E28">
            <w:pPr>
              <w:pStyle w:val="TAL"/>
              <w:rPr>
                <w:lang w:val="sv-SE" w:eastAsia="sv-SE"/>
              </w:rPr>
            </w:pPr>
          </w:p>
        </w:tc>
      </w:tr>
      <w:tr w:rsidR="00A65E28" w14:paraId="1BABADB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72D5718" w14:textId="77777777" w:rsidR="00A65E28" w:rsidRDefault="00A65E28">
            <w:pPr>
              <w:pStyle w:val="TAL"/>
              <w:rPr>
                <w:i/>
                <w:lang w:val="sv-SE" w:eastAsia="en-GB"/>
              </w:rPr>
            </w:pPr>
            <w:r>
              <w:rPr>
                <w:i/>
                <w:lang w:val="sv-SE"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17315CD" w14:textId="77777777" w:rsidR="00A65E28" w:rsidRDefault="00A65E28">
            <w:pPr>
              <w:pStyle w:val="TAL"/>
              <w:rPr>
                <w:lang w:val="sv-SE" w:eastAsia="en-GB"/>
              </w:rPr>
            </w:pPr>
            <w:r>
              <w:rPr>
                <w:lang w:val="sv-SE" w:eastAsia="en-GB"/>
              </w:rPr>
              <w:t>0</w:t>
            </w:r>
          </w:p>
        </w:tc>
        <w:tc>
          <w:tcPr>
            <w:tcW w:w="3262" w:type="dxa"/>
            <w:tcBorders>
              <w:top w:val="single" w:sz="4" w:space="0" w:color="auto"/>
              <w:left w:val="single" w:sz="4" w:space="0" w:color="auto"/>
              <w:bottom w:val="single" w:sz="4" w:space="0" w:color="auto"/>
              <w:right w:val="single" w:sz="4" w:space="0" w:color="auto"/>
            </w:tcBorders>
          </w:tcPr>
          <w:p w14:paraId="47182A65"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051F4521" w14:textId="77777777" w:rsidR="00A65E28" w:rsidRDefault="00A65E28">
            <w:pPr>
              <w:pStyle w:val="TAL"/>
              <w:rPr>
                <w:lang w:val="sv-SE" w:eastAsia="sv-SE"/>
              </w:rPr>
            </w:pPr>
          </w:p>
        </w:tc>
      </w:tr>
      <w:tr w:rsidR="00E9711D" w14:paraId="059AE908" w14:textId="77777777" w:rsidTr="00CA45C0">
        <w:trPr>
          <w:ins w:id="18522" w:author="CR#1569r3" w:date="2020-07-06T13:53:00Z"/>
        </w:trPr>
        <w:tc>
          <w:tcPr>
            <w:tcW w:w="3262" w:type="dxa"/>
            <w:tcBorders>
              <w:top w:val="single" w:sz="4" w:space="0" w:color="auto"/>
              <w:left w:val="single" w:sz="4" w:space="0" w:color="auto"/>
              <w:bottom w:val="single" w:sz="4" w:space="0" w:color="auto"/>
              <w:right w:val="single" w:sz="4" w:space="0" w:color="auto"/>
            </w:tcBorders>
            <w:hideMark/>
          </w:tcPr>
          <w:p w14:paraId="41F60D34" w14:textId="77777777" w:rsidR="00E9711D" w:rsidRDefault="00E9711D" w:rsidP="00CA45C0">
            <w:pPr>
              <w:pStyle w:val="TAL"/>
              <w:rPr>
                <w:ins w:id="18523" w:author="CR#1569r3" w:date="2020-07-06T13:53:00Z"/>
                <w:lang w:val="en-US" w:eastAsia="en-GB"/>
              </w:rPr>
            </w:pPr>
            <w:ins w:id="18524" w:author="CR#1569r3" w:date="2020-07-06T13:53:00Z">
              <w:r>
                <w:rPr>
                  <w:lang w:val="en-US" w:eastAsia="en-GB"/>
                </w:rPr>
                <w:t>&gt;</w:t>
              </w:r>
              <w:r w:rsidRPr="00102FB4">
                <w:rPr>
                  <w:i/>
                  <w:iCs/>
                  <w:lang w:val="en-US" w:eastAsia="en-GB"/>
                </w:rPr>
                <w:t>schedulingRequestId</w:t>
              </w:r>
            </w:ins>
          </w:p>
        </w:tc>
        <w:tc>
          <w:tcPr>
            <w:tcW w:w="1986" w:type="dxa"/>
            <w:tcBorders>
              <w:top w:val="single" w:sz="4" w:space="0" w:color="auto"/>
              <w:left w:val="single" w:sz="4" w:space="0" w:color="auto"/>
              <w:bottom w:val="single" w:sz="4" w:space="0" w:color="auto"/>
              <w:right w:val="single" w:sz="4" w:space="0" w:color="auto"/>
            </w:tcBorders>
            <w:hideMark/>
          </w:tcPr>
          <w:p w14:paraId="17655232" w14:textId="77777777" w:rsidR="00E9711D" w:rsidRDefault="00E9711D" w:rsidP="00CA45C0">
            <w:pPr>
              <w:pStyle w:val="TAL"/>
              <w:rPr>
                <w:ins w:id="18525" w:author="CR#1569r3" w:date="2020-07-06T13:53:00Z"/>
                <w:lang w:val="en-US" w:eastAsia="en-GB"/>
              </w:rPr>
            </w:pPr>
            <w:ins w:id="18526" w:author="CR#1569r3" w:date="2020-07-06T13:53:00Z">
              <w:r>
                <w:rPr>
                  <w:rFonts w:eastAsiaTheme="minorEastAsia"/>
                  <w:lang w:val="en-US" w:eastAsia="zh-CN"/>
                </w:rPr>
                <w:t>0</w:t>
              </w:r>
            </w:ins>
          </w:p>
        </w:tc>
        <w:tc>
          <w:tcPr>
            <w:tcW w:w="3262" w:type="dxa"/>
            <w:tcBorders>
              <w:top w:val="single" w:sz="4" w:space="0" w:color="auto"/>
              <w:left w:val="single" w:sz="4" w:space="0" w:color="auto"/>
              <w:bottom w:val="single" w:sz="4" w:space="0" w:color="auto"/>
              <w:right w:val="single" w:sz="4" w:space="0" w:color="auto"/>
            </w:tcBorders>
            <w:hideMark/>
          </w:tcPr>
          <w:p w14:paraId="250EF486" w14:textId="77777777" w:rsidR="00E9711D" w:rsidRDefault="00E9711D" w:rsidP="00CA45C0">
            <w:pPr>
              <w:pStyle w:val="TAL"/>
              <w:rPr>
                <w:ins w:id="18527" w:author="CR#1569r3" w:date="2020-07-06T13:53:00Z"/>
                <w:lang w:val="en-US"/>
              </w:rPr>
            </w:pPr>
            <w:ins w:id="18528" w:author="CR#1569r3" w:date="2020-07-06T13:53:00Z">
              <w:r>
                <w:rPr>
                  <w:lang w:val="en-US"/>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49C78089" w14:textId="77777777" w:rsidR="00E9711D" w:rsidRDefault="00E9711D" w:rsidP="00CA45C0">
            <w:pPr>
              <w:pStyle w:val="TAL"/>
              <w:rPr>
                <w:ins w:id="18529" w:author="CR#1569r3" w:date="2020-07-06T13:53:00Z"/>
                <w:lang w:val="en-US"/>
              </w:rPr>
            </w:pPr>
          </w:p>
        </w:tc>
      </w:tr>
    </w:tbl>
    <w:p w14:paraId="24337409" w14:textId="77777777" w:rsidR="00A65E28" w:rsidRDefault="00A65E28" w:rsidP="00A65E28">
      <w:pPr>
        <w:rPr>
          <w:rFonts w:eastAsia="DengXian"/>
          <w:lang w:eastAsia="zh-CN"/>
        </w:rPr>
      </w:pPr>
    </w:p>
    <w:p w14:paraId="64F74619" w14:textId="37D69098" w:rsidR="00A65E28" w:rsidRDefault="00A65E28" w:rsidP="00A65E28">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Security Mode Command and Direct Security Mode Complete</w:t>
      </w:r>
      <w:r>
        <w:rPr>
          <w:rFonts w:eastAsia="DengXian"/>
          <w:lang w:eastAsia="zh-CN"/>
        </w:rPr>
        <w:t>).</w:t>
      </w:r>
      <w:ins w:id="18530" w:author="CR#1569r3" w:date="2020-07-06T13:54:00Z">
        <w:r w:rsidR="00E9711D">
          <w:rPr>
            <w:rFonts w:eastAsia="DengXian"/>
            <w:lang w:eastAsia="zh-CN"/>
          </w:rPr>
          <w:t xml:space="preserve"> The SL-SRB using this</w:t>
        </w:r>
        <w:r w:rsidR="00E9711D">
          <w:t xml:space="preserve"> </w:t>
        </w:r>
        <w:r w:rsidR="00E9711D">
          <w:rPr>
            <w:rFonts w:eastAsia="DengXian"/>
            <w:lang w:eastAsia="zh-CN"/>
          </w:rPr>
          <w:t>SCCH configuration is named as SL-SRB1.</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65E28" w14:paraId="753A89D0"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7D491C33" w14:textId="77777777" w:rsidR="00A65E28" w:rsidRDefault="00A65E28">
            <w:pPr>
              <w:pStyle w:val="TAH"/>
              <w:keepNext w:val="0"/>
              <w:keepLines w:val="0"/>
              <w:rPr>
                <w:lang w:val="sv-SE" w:eastAsia="en-GB"/>
              </w:rPr>
            </w:pPr>
            <w:r>
              <w:rPr>
                <w:lang w:val="sv-SE"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8CBB8AD" w14:textId="77777777" w:rsidR="00A65E28" w:rsidRDefault="00A65E28">
            <w:pPr>
              <w:pStyle w:val="TAH"/>
              <w:keepNext w:val="0"/>
              <w:keepLines w:val="0"/>
              <w:rPr>
                <w:lang w:val="sv-SE" w:eastAsia="en-GB"/>
              </w:rPr>
            </w:pPr>
            <w:r>
              <w:rPr>
                <w:lang w:val="sv-SE"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A78B145" w14:textId="77777777" w:rsidR="00A65E28" w:rsidRDefault="00A65E28">
            <w:pPr>
              <w:pStyle w:val="TAH"/>
              <w:keepNext w:val="0"/>
              <w:keepLines w:val="0"/>
              <w:rPr>
                <w:lang w:val="sv-SE" w:eastAsia="en-GB"/>
              </w:rPr>
            </w:pPr>
            <w:r>
              <w:rPr>
                <w:lang w:val="sv-SE"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335779D" w14:textId="77777777" w:rsidR="00A65E28" w:rsidRDefault="00A65E28">
            <w:pPr>
              <w:pStyle w:val="TAH"/>
              <w:keepNext w:val="0"/>
              <w:keepLines w:val="0"/>
              <w:rPr>
                <w:lang w:val="sv-SE" w:eastAsia="en-GB"/>
              </w:rPr>
            </w:pPr>
            <w:r>
              <w:rPr>
                <w:lang w:val="sv-SE" w:eastAsia="en-GB"/>
              </w:rPr>
              <w:t>Ver</w:t>
            </w:r>
          </w:p>
        </w:tc>
      </w:tr>
      <w:tr w:rsidR="00A65E28" w14:paraId="1C5E2E2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1C5F136" w14:textId="77777777" w:rsidR="00A65E28" w:rsidRDefault="00A65E28">
            <w:pPr>
              <w:pStyle w:val="TAL"/>
              <w:rPr>
                <w:lang w:val="sv-SE" w:eastAsia="sv-SE"/>
              </w:rPr>
            </w:pPr>
            <w:r>
              <w:rPr>
                <w:lang w:val="sv-SE"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1C3A02E"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48E4A5FB"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06C05A8B" w14:textId="77777777" w:rsidR="00A65E28" w:rsidRDefault="00A65E28">
            <w:pPr>
              <w:pStyle w:val="TAL"/>
              <w:rPr>
                <w:lang w:val="sv-SE" w:eastAsia="sv-SE"/>
              </w:rPr>
            </w:pPr>
          </w:p>
        </w:tc>
      </w:tr>
      <w:tr w:rsidR="00A65E28" w14:paraId="444B3162"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41CAB8F" w14:textId="77777777" w:rsidR="00A65E28" w:rsidRDefault="00A65E28">
            <w:pPr>
              <w:pStyle w:val="TAL"/>
              <w:rPr>
                <w:lang w:val="sv-SE" w:eastAsia="sv-SE"/>
              </w:rPr>
            </w:pPr>
            <w:r>
              <w:rPr>
                <w:i/>
                <w:lang w:val="sv-SE" w:eastAsia="en-GB"/>
              </w:rPr>
              <w:t>&gt;</w:t>
            </w:r>
            <w:r>
              <w:rPr>
                <w:lang w:val="sv-SE"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AEE8BA7" w14:textId="77777777" w:rsidR="00A65E28" w:rsidRDefault="00A65E28">
            <w:pPr>
              <w:pStyle w:val="TAL"/>
              <w:rPr>
                <w:lang w:val="sv-SE" w:eastAsia="sv-SE"/>
              </w:rPr>
            </w:pPr>
            <w:r>
              <w:rPr>
                <w:lang w:val="sv-SE"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70656D" w14:textId="77777777" w:rsidR="00A65E28" w:rsidRDefault="00A65E28">
            <w:pPr>
              <w:pStyle w:val="TAL"/>
              <w:rPr>
                <w:lang w:val="sv-SE" w:eastAsia="sv-SE"/>
              </w:rPr>
            </w:pPr>
            <w:r>
              <w:rPr>
                <w:lang w:val="sv-SE" w:eastAsia="zh-CN"/>
              </w:rPr>
              <w:t>Selected by the receiving UE, u</w:t>
            </w:r>
            <w:r>
              <w:rPr>
                <w:lang w:val="sv-SE"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EEFE5AF" w14:textId="77777777" w:rsidR="00A65E28" w:rsidRDefault="00A65E28">
            <w:pPr>
              <w:pStyle w:val="TAL"/>
              <w:rPr>
                <w:lang w:val="sv-SE" w:eastAsia="sv-SE"/>
              </w:rPr>
            </w:pPr>
          </w:p>
        </w:tc>
      </w:tr>
      <w:tr w:rsidR="00A65E28" w14:paraId="71DDC0E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3B24908" w14:textId="77777777" w:rsidR="00A65E28" w:rsidRDefault="00A65E28">
            <w:pPr>
              <w:pStyle w:val="TAL"/>
              <w:rPr>
                <w:lang w:val="sv-SE" w:eastAsia="sv-SE"/>
              </w:rPr>
            </w:pPr>
            <w:r>
              <w:rPr>
                <w:i/>
                <w:lang w:val="sv-SE" w:eastAsia="en-GB"/>
              </w:rPr>
              <w:t>&gt;</w:t>
            </w:r>
            <w:r>
              <w:rPr>
                <w:lang w:val="sv-SE"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9A875DF" w14:textId="77777777" w:rsidR="00A65E28" w:rsidRDefault="00A65E28">
            <w:pPr>
              <w:pStyle w:val="TAL"/>
              <w:rPr>
                <w:lang w:val="sv-SE" w:eastAsia="zh-CN"/>
              </w:rPr>
            </w:pPr>
            <w:r>
              <w:rPr>
                <w:lang w:val="sv-SE" w:eastAsia="zh-CN"/>
              </w:rPr>
              <w:t>12</w:t>
            </w:r>
          </w:p>
        </w:tc>
        <w:tc>
          <w:tcPr>
            <w:tcW w:w="3262" w:type="dxa"/>
            <w:tcBorders>
              <w:top w:val="single" w:sz="4" w:space="0" w:color="auto"/>
              <w:left w:val="single" w:sz="4" w:space="0" w:color="auto"/>
              <w:bottom w:val="single" w:sz="4" w:space="0" w:color="auto"/>
              <w:right w:val="single" w:sz="4" w:space="0" w:color="auto"/>
            </w:tcBorders>
          </w:tcPr>
          <w:p w14:paraId="0EBECE2C" w14:textId="77777777" w:rsidR="00A65E28" w:rsidRDefault="00A65E28">
            <w:pPr>
              <w:pStyle w:val="TAL"/>
              <w:rPr>
                <w:lang w:val="sv-SE" w:eastAsia="zh-CN"/>
              </w:rPr>
            </w:pPr>
          </w:p>
        </w:tc>
        <w:tc>
          <w:tcPr>
            <w:tcW w:w="850" w:type="dxa"/>
            <w:tcBorders>
              <w:top w:val="single" w:sz="4" w:space="0" w:color="auto"/>
              <w:left w:val="single" w:sz="4" w:space="0" w:color="auto"/>
              <w:bottom w:val="single" w:sz="4" w:space="0" w:color="auto"/>
              <w:right w:val="single" w:sz="4" w:space="0" w:color="auto"/>
            </w:tcBorders>
          </w:tcPr>
          <w:p w14:paraId="48F81F83" w14:textId="77777777" w:rsidR="00A65E28" w:rsidRDefault="00A65E28">
            <w:pPr>
              <w:pStyle w:val="TAL"/>
              <w:rPr>
                <w:lang w:val="sv-SE" w:eastAsia="sv-SE"/>
              </w:rPr>
            </w:pPr>
          </w:p>
        </w:tc>
      </w:tr>
      <w:tr w:rsidR="00A65E28" w14:paraId="54BCF8F4"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33E2F5D" w14:textId="77777777" w:rsidR="00A65E28" w:rsidRDefault="00A65E28">
            <w:pPr>
              <w:pStyle w:val="TAL"/>
              <w:rPr>
                <w:lang w:val="sv-SE" w:eastAsia="sv-SE"/>
              </w:rPr>
            </w:pPr>
            <w:r>
              <w:rPr>
                <w:lang w:val="sv-SE"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ABEDB5"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55CB1A4F" w14:textId="77898224" w:rsidR="00A65E28" w:rsidRDefault="00E9711D">
            <w:pPr>
              <w:pStyle w:val="TAL"/>
              <w:rPr>
                <w:lang w:val="sv-SE" w:eastAsia="zh-CN"/>
              </w:rPr>
            </w:pPr>
            <w:ins w:id="18531" w:author="CR#1569r3" w:date="2020-07-06T13:54:00Z">
              <w:r>
                <w:rPr>
                  <w:rFonts w:cs="Arial"/>
                  <w:lang w:eastAsia="zh-CN"/>
                </w:rPr>
                <w:t>AM RLC</w:t>
              </w:r>
            </w:ins>
          </w:p>
        </w:tc>
        <w:tc>
          <w:tcPr>
            <w:tcW w:w="850" w:type="dxa"/>
            <w:tcBorders>
              <w:top w:val="single" w:sz="4" w:space="0" w:color="auto"/>
              <w:left w:val="single" w:sz="4" w:space="0" w:color="auto"/>
              <w:bottom w:val="single" w:sz="4" w:space="0" w:color="auto"/>
              <w:right w:val="single" w:sz="4" w:space="0" w:color="auto"/>
            </w:tcBorders>
          </w:tcPr>
          <w:p w14:paraId="6BBD3591" w14:textId="77777777" w:rsidR="00A65E28" w:rsidRDefault="00A65E28">
            <w:pPr>
              <w:pStyle w:val="TAL"/>
              <w:rPr>
                <w:lang w:val="sv-SE" w:eastAsia="sv-SE"/>
              </w:rPr>
            </w:pPr>
          </w:p>
        </w:tc>
      </w:tr>
      <w:tr w:rsidR="00A65E28" w14:paraId="423102BC"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0A79D74" w14:textId="77777777" w:rsidR="00A65E28" w:rsidRDefault="00A65E28">
            <w:pPr>
              <w:pStyle w:val="TAL"/>
              <w:rPr>
                <w:i/>
                <w:lang w:val="sv-SE" w:eastAsia="sv-SE"/>
              </w:rPr>
            </w:pPr>
            <w:r>
              <w:rPr>
                <w:i/>
                <w:lang w:val="sv-SE" w:eastAsia="en-GB"/>
              </w:rPr>
              <w:t>&gt;</w:t>
            </w:r>
            <w:r>
              <w:rPr>
                <w:i/>
                <w:lang w:val="sv-SE"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9504BCC" w14:textId="77777777" w:rsidR="00A65E28" w:rsidRDefault="00A65E28">
            <w:pPr>
              <w:pStyle w:val="TAL"/>
              <w:rPr>
                <w:lang w:val="sv-SE" w:eastAsia="zh-CN"/>
              </w:rPr>
            </w:pPr>
            <w:r>
              <w:rPr>
                <w:lang w:val="sv-SE" w:eastAsia="zh-CN"/>
              </w:rPr>
              <w:t>12</w:t>
            </w:r>
          </w:p>
        </w:tc>
        <w:tc>
          <w:tcPr>
            <w:tcW w:w="3262" w:type="dxa"/>
            <w:tcBorders>
              <w:top w:val="single" w:sz="4" w:space="0" w:color="auto"/>
              <w:left w:val="single" w:sz="4" w:space="0" w:color="auto"/>
              <w:bottom w:val="single" w:sz="4" w:space="0" w:color="auto"/>
              <w:right w:val="single" w:sz="4" w:space="0" w:color="auto"/>
            </w:tcBorders>
          </w:tcPr>
          <w:p w14:paraId="4878B73D"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5A1A68BD" w14:textId="77777777" w:rsidR="00A65E28" w:rsidRDefault="00A65E28">
            <w:pPr>
              <w:pStyle w:val="TAL"/>
              <w:rPr>
                <w:lang w:val="sv-SE" w:eastAsia="sv-SE"/>
              </w:rPr>
            </w:pPr>
          </w:p>
        </w:tc>
      </w:tr>
      <w:tr w:rsidR="00A65E28" w14:paraId="7168619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D42CB99" w14:textId="77777777" w:rsidR="00A65E28" w:rsidRDefault="00A65E28">
            <w:pPr>
              <w:pStyle w:val="TAL"/>
              <w:rPr>
                <w:i/>
                <w:lang w:val="sv-SE" w:eastAsia="en-GB"/>
              </w:rPr>
            </w:pPr>
            <w:r>
              <w:rPr>
                <w:i/>
                <w:lang w:val="sv-SE" w:eastAsia="en-GB"/>
              </w:rPr>
              <w:t>&gt;</w:t>
            </w:r>
            <w:r>
              <w:rPr>
                <w:lang w:val="sv-SE"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899C9A" w14:textId="77777777" w:rsidR="00A65E28" w:rsidRDefault="00A65E28">
            <w:pPr>
              <w:pStyle w:val="TAL"/>
              <w:rPr>
                <w:lang w:val="sv-SE" w:eastAsia="zh-CN"/>
              </w:rPr>
            </w:pPr>
            <w:r>
              <w:rPr>
                <w:lang w:val="sv-SE"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4988B3" w14:textId="77777777" w:rsidR="00A65E28" w:rsidRDefault="00A65E28">
            <w:pPr>
              <w:pStyle w:val="TAL"/>
              <w:rPr>
                <w:lang w:val="sv-SE" w:eastAsia="sv-SE"/>
              </w:rPr>
            </w:pPr>
            <w:r>
              <w:rPr>
                <w:lang w:val="sv-SE" w:eastAsia="zh-CN"/>
              </w:rPr>
              <w:t>Selected by the receiving UE, u</w:t>
            </w:r>
            <w:r>
              <w:rPr>
                <w:lang w:val="sv-SE" w:eastAsia="sv-SE"/>
              </w:rPr>
              <w:t xml:space="preserve">p to </w:t>
            </w:r>
            <w:del w:id="18532" w:author="CR#1569r3" w:date="2020-07-06T13:54:00Z">
              <w:r w:rsidDel="00E9711D">
                <w:rPr>
                  <w:lang w:val="sv-SE" w:eastAsia="sv-SE"/>
                </w:rPr>
                <w:delText xml:space="preserve">Up to </w:delText>
              </w:r>
            </w:del>
            <w:r>
              <w:rPr>
                <w:lang w:val="sv-SE" w:eastAsia="sv-SE"/>
              </w:rPr>
              <w:t>UE implementation</w:t>
            </w:r>
          </w:p>
        </w:tc>
        <w:tc>
          <w:tcPr>
            <w:tcW w:w="850" w:type="dxa"/>
            <w:tcBorders>
              <w:top w:val="single" w:sz="4" w:space="0" w:color="auto"/>
              <w:left w:val="single" w:sz="4" w:space="0" w:color="auto"/>
              <w:bottom w:val="single" w:sz="4" w:space="0" w:color="auto"/>
              <w:right w:val="single" w:sz="4" w:space="0" w:color="auto"/>
            </w:tcBorders>
          </w:tcPr>
          <w:p w14:paraId="180E232E" w14:textId="77777777" w:rsidR="00A65E28" w:rsidRDefault="00A65E28">
            <w:pPr>
              <w:pStyle w:val="TAL"/>
              <w:rPr>
                <w:lang w:val="sv-SE" w:eastAsia="sv-SE"/>
              </w:rPr>
            </w:pPr>
          </w:p>
        </w:tc>
      </w:tr>
      <w:tr w:rsidR="00A65E28" w14:paraId="09F8CF6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C75D64B" w14:textId="77777777" w:rsidR="00A65E28" w:rsidRDefault="00A65E28">
            <w:pPr>
              <w:pStyle w:val="TAL"/>
              <w:rPr>
                <w:lang w:val="sv-SE" w:eastAsia="sv-SE"/>
              </w:rPr>
            </w:pPr>
            <w:r>
              <w:rPr>
                <w:i/>
                <w:lang w:val="sv-SE" w:eastAsia="en-GB"/>
              </w:rPr>
              <w:t>&gt;</w:t>
            </w:r>
            <w:r>
              <w:rPr>
                <w:lang w:val="sv-SE"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FAAEAAA" w14:textId="77777777" w:rsidR="00A65E28" w:rsidRDefault="00A65E28">
            <w:pPr>
              <w:pStyle w:val="TAL"/>
              <w:rPr>
                <w:lang w:val="sv-SE" w:eastAsia="sv-SE"/>
              </w:rPr>
            </w:pPr>
            <w:r>
              <w:rPr>
                <w:lang w:val="sv-SE" w:eastAsia="zh-CN"/>
              </w:rPr>
              <w:t>1</w:t>
            </w:r>
          </w:p>
        </w:tc>
        <w:tc>
          <w:tcPr>
            <w:tcW w:w="3262" w:type="dxa"/>
            <w:tcBorders>
              <w:top w:val="single" w:sz="4" w:space="0" w:color="auto"/>
              <w:left w:val="single" w:sz="4" w:space="0" w:color="auto"/>
              <w:bottom w:val="single" w:sz="4" w:space="0" w:color="auto"/>
              <w:right w:val="single" w:sz="4" w:space="0" w:color="auto"/>
            </w:tcBorders>
          </w:tcPr>
          <w:p w14:paraId="3AF9596B"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0AE839A9" w14:textId="77777777" w:rsidR="00A65E28" w:rsidRDefault="00A65E28">
            <w:pPr>
              <w:pStyle w:val="TAL"/>
              <w:rPr>
                <w:lang w:val="sv-SE" w:eastAsia="sv-SE"/>
              </w:rPr>
            </w:pPr>
          </w:p>
        </w:tc>
      </w:tr>
      <w:tr w:rsidR="00A65E28" w14:paraId="636DDD0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93A69EE" w14:textId="77777777" w:rsidR="00A65E28" w:rsidRDefault="00A65E28">
            <w:pPr>
              <w:pStyle w:val="TAL"/>
              <w:rPr>
                <w:lang w:val="sv-SE" w:eastAsia="sv-SE"/>
              </w:rPr>
            </w:pPr>
            <w:r>
              <w:rPr>
                <w:lang w:val="sv-SE"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0FEA76D"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0469E3E2"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6D57FC10" w14:textId="77777777" w:rsidR="00A65E28" w:rsidRDefault="00A65E28">
            <w:pPr>
              <w:pStyle w:val="TAL"/>
              <w:rPr>
                <w:lang w:val="sv-SE" w:eastAsia="sv-SE"/>
              </w:rPr>
            </w:pPr>
          </w:p>
        </w:tc>
      </w:tr>
      <w:tr w:rsidR="00A65E28" w14:paraId="015F9C47"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8C5796A" w14:textId="77777777" w:rsidR="00A65E28" w:rsidRDefault="00A65E28">
            <w:pPr>
              <w:pStyle w:val="TAL"/>
              <w:rPr>
                <w:lang w:val="sv-SE" w:eastAsia="sv-SE"/>
              </w:rPr>
            </w:pPr>
            <w:r>
              <w:rPr>
                <w:i/>
                <w:lang w:val="sv-SE" w:eastAsia="en-GB"/>
              </w:rPr>
              <w:t>&gt;</w:t>
            </w:r>
            <w:r>
              <w:rPr>
                <w:i/>
                <w:lang w:val="sv-SE"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ACF9481" w14:textId="77777777" w:rsidR="00A65E28" w:rsidRDefault="00A65E28">
            <w:pPr>
              <w:pStyle w:val="TAL"/>
              <w:rPr>
                <w:lang w:val="sv-SE" w:eastAsia="sv-SE"/>
              </w:rPr>
            </w:pPr>
            <w:r>
              <w:rPr>
                <w:lang w:val="sv-SE" w:eastAsia="zh-CN"/>
              </w:rPr>
              <w:t>1</w:t>
            </w:r>
          </w:p>
        </w:tc>
        <w:tc>
          <w:tcPr>
            <w:tcW w:w="3262" w:type="dxa"/>
            <w:tcBorders>
              <w:top w:val="single" w:sz="4" w:space="0" w:color="auto"/>
              <w:left w:val="single" w:sz="4" w:space="0" w:color="auto"/>
              <w:bottom w:val="single" w:sz="4" w:space="0" w:color="auto"/>
              <w:right w:val="single" w:sz="4" w:space="0" w:color="auto"/>
            </w:tcBorders>
          </w:tcPr>
          <w:p w14:paraId="2880C6CC"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6F5740D8" w14:textId="77777777" w:rsidR="00A65E28" w:rsidRDefault="00A65E28">
            <w:pPr>
              <w:pStyle w:val="TAL"/>
              <w:rPr>
                <w:lang w:val="sv-SE" w:eastAsia="sv-SE"/>
              </w:rPr>
            </w:pPr>
          </w:p>
        </w:tc>
      </w:tr>
      <w:tr w:rsidR="00A65E28" w14:paraId="4243ADB1"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BFB025F" w14:textId="77777777" w:rsidR="00A65E28" w:rsidRDefault="00A65E28">
            <w:pPr>
              <w:pStyle w:val="TAL"/>
              <w:rPr>
                <w:i/>
                <w:lang w:val="sv-SE" w:eastAsia="zh-CN"/>
              </w:rPr>
            </w:pPr>
            <w:r>
              <w:rPr>
                <w:i/>
                <w:lang w:val="sv-SE"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96C14A" w14:textId="77777777" w:rsidR="00A65E28" w:rsidRDefault="00A65E28">
            <w:pPr>
              <w:pStyle w:val="TAL"/>
              <w:rPr>
                <w:lang w:val="sv-SE" w:eastAsia="zh-CN"/>
              </w:rPr>
            </w:pPr>
            <w:r>
              <w:rPr>
                <w:lang w:val="sv-SE"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D8223D3"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34A53DE1" w14:textId="77777777" w:rsidR="00A65E28" w:rsidRDefault="00A65E28">
            <w:pPr>
              <w:pStyle w:val="TAL"/>
              <w:rPr>
                <w:lang w:val="sv-SE" w:eastAsia="sv-SE"/>
              </w:rPr>
            </w:pPr>
          </w:p>
        </w:tc>
      </w:tr>
      <w:tr w:rsidR="00A65E28" w14:paraId="32F76C1D"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96B27AF" w14:textId="77777777" w:rsidR="00A65E28" w:rsidRDefault="00A65E28">
            <w:pPr>
              <w:pStyle w:val="TAL"/>
              <w:rPr>
                <w:i/>
                <w:lang w:val="sv-SE" w:eastAsia="en-GB"/>
              </w:rPr>
            </w:pPr>
            <w:r>
              <w:rPr>
                <w:i/>
                <w:lang w:val="sv-SE"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EDE29E2" w14:textId="77777777" w:rsidR="00A65E28" w:rsidRDefault="00A65E28">
            <w:pPr>
              <w:pStyle w:val="TAL"/>
              <w:rPr>
                <w:lang w:val="sv-SE" w:eastAsia="en-GB"/>
              </w:rPr>
            </w:pPr>
            <w:r>
              <w:rPr>
                <w:lang w:val="sv-SE" w:eastAsia="en-GB"/>
              </w:rPr>
              <w:t>0</w:t>
            </w:r>
          </w:p>
        </w:tc>
        <w:tc>
          <w:tcPr>
            <w:tcW w:w="3262" w:type="dxa"/>
            <w:tcBorders>
              <w:top w:val="single" w:sz="4" w:space="0" w:color="auto"/>
              <w:left w:val="single" w:sz="4" w:space="0" w:color="auto"/>
              <w:bottom w:val="single" w:sz="4" w:space="0" w:color="auto"/>
              <w:right w:val="single" w:sz="4" w:space="0" w:color="auto"/>
            </w:tcBorders>
          </w:tcPr>
          <w:p w14:paraId="0BF99D9E"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02207A10" w14:textId="77777777" w:rsidR="00A65E28" w:rsidRDefault="00A65E28">
            <w:pPr>
              <w:pStyle w:val="TAL"/>
              <w:rPr>
                <w:lang w:val="sv-SE" w:eastAsia="sv-SE"/>
              </w:rPr>
            </w:pPr>
          </w:p>
        </w:tc>
      </w:tr>
      <w:tr w:rsidR="00E9711D" w14:paraId="3F014250" w14:textId="77777777" w:rsidTr="00CA45C0">
        <w:trPr>
          <w:ins w:id="18533" w:author="CR#1569r3" w:date="2020-07-06T13:54:00Z"/>
        </w:trPr>
        <w:tc>
          <w:tcPr>
            <w:tcW w:w="3262" w:type="dxa"/>
            <w:tcBorders>
              <w:top w:val="single" w:sz="4" w:space="0" w:color="auto"/>
              <w:left w:val="single" w:sz="4" w:space="0" w:color="auto"/>
              <w:bottom w:val="single" w:sz="4" w:space="0" w:color="auto"/>
              <w:right w:val="single" w:sz="4" w:space="0" w:color="auto"/>
            </w:tcBorders>
            <w:hideMark/>
          </w:tcPr>
          <w:p w14:paraId="22EA828B" w14:textId="77777777" w:rsidR="00E9711D" w:rsidRDefault="00E9711D" w:rsidP="00CA45C0">
            <w:pPr>
              <w:pStyle w:val="TAL"/>
              <w:rPr>
                <w:ins w:id="18534" w:author="CR#1569r3" w:date="2020-07-06T13:54:00Z"/>
                <w:lang w:val="en-US" w:eastAsia="en-GB"/>
              </w:rPr>
            </w:pPr>
            <w:ins w:id="18535" w:author="CR#1569r3" w:date="2020-07-06T13:54:00Z">
              <w:r>
                <w:rPr>
                  <w:lang w:val="en-US" w:eastAsia="en-GB"/>
                </w:rPr>
                <w:t>&gt;</w:t>
              </w:r>
              <w:r w:rsidRPr="00102FB4">
                <w:rPr>
                  <w:i/>
                  <w:iCs/>
                  <w:lang w:val="en-US" w:eastAsia="en-GB"/>
                </w:rPr>
                <w:t>schedulingRequestId</w:t>
              </w:r>
            </w:ins>
          </w:p>
        </w:tc>
        <w:tc>
          <w:tcPr>
            <w:tcW w:w="1986" w:type="dxa"/>
            <w:tcBorders>
              <w:top w:val="single" w:sz="4" w:space="0" w:color="auto"/>
              <w:left w:val="single" w:sz="4" w:space="0" w:color="auto"/>
              <w:bottom w:val="single" w:sz="4" w:space="0" w:color="auto"/>
              <w:right w:val="single" w:sz="4" w:space="0" w:color="auto"/>
            </w:tcBorders>
            <w:hideMark/>
          </w:tcPr>
          <w:p w14:paraId="199ECF89" w14:textId="77777777" w:rsidR="00E9711D" w:rsidRDefault="00E9711D" w:rsidP="00CA45C0">
            <w:pPr>
              <w:pStyle w:val="TAL"/>
              <w:rPr>
                <w:ins w:id="18536" w:author="CR#1569r3" w:date="2020-07-06T13:54:00Z"/>
                <w:lang w:val="en-US" w:eastAsia="en-GB"/>
              </w:rPr>
            </w:pPr>
            <w:ins w:id="18537" w:author="CR#1569r3" w:date="2020-07-06T13:54:00Z">
              <w:r>
                <w:rPr>
                  <w:rFonts w:eastAsiaTheme="minorEastAsia"/>
                  <w:lang w:val="en-US" w:eastAsia="zh-CN"/>
                </w:rPr>
                <w:t>0</w:t>
              </w:r>
            </w:ins>
          </w:p>
        </w:tc>
        <w:tc>
          <w:tcPr>
            <w:tcW w:w="3262" w:type="dxa"/>
            <w:tcBorders>
              <w:top w:val="single" w:sz="4" w:space="0" w:color="auto"/>
              <w:left w:val="single" w:sz="4" w:space="0" w:color="auto"/>
              <w:bottom w:val="single" w:sz="4" w:space="0" w:color="auto"/>
              <w:right w:val="single" w:sz="4" w:space="0" w:color="auto"/>
            </w:tcBorders>
            <w:hideMark/>
          </w:tcPr>
          <w:p w14:paraId="7C8C87B8" w14:textId="77777777" w:rsidR="00E9711D" w:rsidRDefault="00E9711D" w:rsidP="00CA45C0">
            <w:pPr>
              <w:pStyle w:val="TAL"/>
              <w:rPr>
                <w:ins w:id="18538" w:author="CR#1569r3" w:date="2020-07-06T13:54:00Z"/>
                <w:lang w:val="en-US"/>
              </w:rPr>
            </w:pPr>
            <w:ins w:id="18539" w:author="CR#1569r3" w:date="2020-07-06T13:54:00Z">
              <w:r>
                <w:rPr>
                  <w:lang w:val="en-US"/>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363F8C97" w14:textId="77777777" w:rsidR="00E9711D" w:rsidRDefault="00E9711D" w:rsidP="00CA45C0">
            <w:pPr>
              <w:pStyle w:val="TAL"/>
              <w:rPr>
                <w:ins w:id="18540" w:author="CR#1569r3" w:date="2020-07-06T13:54:00Z"/>
                <w:lang w:val="en-US"/>
              </w:rPr>
            </w:pPr>
          </w:p>
        </w:tc>
      </w:tr>
    </w:tbl>
    <w:p w14:paraId="58FB6622" w14:textId="77777777" w:rsidR="00A65E28" w:rsidRDefault="00A65E28" w:rsidP="00A65E28">
      <w:pPr>
        <w:rPr>
          <w:rFonts w:eastAsia="DengXian"/>
          <w:lang w:eastAsia="zh-CN"/>
        </w:rPr>
      </w:pPr>
    </w:p>
    <w:p w14:paraId="3F8A0FC7" w14:textId="6B2A96DD" w:rsidR="00A65E28" w:rsidRDefault="00A65E28" w:rsidP="00A65E28">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w:t>
      </w:r>
      <w:ins w:id="18541" w:author="CR#1569r3" w:date="2020-07-06T13:54:00Z">
        <w:r w:rsidR="00E9711D">
          <w:rPr>
            <w:rFonts w:eastAsia="DengXian"/>
            <w:lang w:eastAsia="zh-CN"/>
          </w:rPr>
          <w:t>The SL-SRB using this</w:t>
        </w:r>
        <w:r w:rsidR="00E9711D">
          <w:t xml:space="preserve"> </w:t>
        </w:r>
        <w:r w:rsidR="00E9711D">
          <w:rPr>
            <w:rFonts w:eastAsia="DengXian"/>
            <w:lang w:eastAsia="zh-CN"/>
          </w:rPr>
          <w:t>SCCH configuration is named as SL-SRB2.</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65E28" w14:paraId="6DA67AE8"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2E8C0E93" w14:textId="77777777" w:rsidR="00A65E28" w:rsidRDefault="00A65E28">
            <w:pPr>
              <w:pStyle w:val="TAH"/>
              <w:keepNext w:val="0"/>
              <w:keepLines w:val="0"/>
              <w:rPr>
                <w:lang w:val="sv-SE" w:eastAsia="en-GB"/>
              </w:rPr>
            </w:pPr>
            <w:r>
              <w:rPr>
                <w:lang w:val="sv-SE"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17E99B" w14:textId="77777777" w:rsidR="00A65E28" w:rsidRDefault="00A65E28">
            <w:pPr>
              <w:pStyle w:val="TAH"/>
              <w:keepNext w:val="0"/>
              <w:keepLines w:val="0"/>
              <w:rPr>
                <w:lang w:val="sv-SE" w:eastAsia="en-GB"/>
              </w:rPr>
            </w:pPr>
            <w:r>
              <w:rPr>
                <w:lang w:val="sv-SE"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669AEBD" w14:textId="77777777" w:rsidR="00A65E28" w:rsidRDefault="00A65E28">
            <w:pPr>
              <w:pStyle w:val="TAH"/>
              <w:keepNext w:val="0"/>
              <w:keepLines w:val="0"/>
              <w:rPr>
                <w:lang w:val="sv-SE" w:eastAsia="en-GB"/>
              </w:rPr>
            </w:pPr>
            <w:r>
              <w:rPr>
                <w:lang w:val="sv-SE"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F612A75" w14:textId="77777777" w:rsidR="00A65E28" w:rsidRDefault="00A65E28">
            <w:pPr>
              <w:pStyle w:val="TAH"/>
              <w:keepNext w:val="0"/>
              <w:keepLines w:val="0"/>
              <w:rPr>
                <w:lang w:val="sv-SE" w:eastAsia="en-GB"/>
              </w:rPr>
            </w:pPr>
            <w:r>
              <w:rPr>
                <w:lang w:val="sv-SE" w:eastAsia="en-GB"/>
              </w:rPr>
              <w:t>Ver</w:t>
            </w:r>
          </w:p>
        </w:tc>
      </w:tr>
      <w:tr w:rsidR="00A65E28" w14:paraId="6B888369"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6C5FD29" w14:textId="77777777" w:rsidR="00A65E28" w:rsidRDefault="00A65E28">
            <w:pPr>
              <w:pStyle w:val="TAL"/>
              <w:rPr>
                <w:lang w:val="sv-SE" w:eastAsia="sv-SE"/>
              </w:rPr>
            </w:pPr>
            <w:r>
              <w:rPr>
                <w:lang w:val="sv-SE"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8DD082"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1F84D110"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45551161" w14:textId="77777777" w:rsidR="00A65E28" w:rsidRDefault="00A65E28">
            <w:pPr>
              <w:pStyle w:val="TAL"/>
              <w:rPr>
                <w:lang w:val="sv-SE" w:eastAsia="sv-SE"/>
              </w:rPr>
            </w:pPr>
          </w:p>
        </w:tc>
      </w:tr>
      <w:tr w:rsidR="00A65E28" w14:paraId="5C40966C"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F2656CA" w14:textId="77777777" w:rsidR="00A65E28" w:rsidRDefault="00A65E28">
            <w:pPr>
              <w:pStyle w:val="TAL"/>
              <w:rPr>
                <w:lang w:val="sv-SE" w:eastAsia="sv-SE"/>
              </w:rPr>
            </w:pPr>
            <w:r>
              <w:rPr>
                <w:i/>
                <w:lang w:val="sv-SE" w:eastAsia="en-GB"/>
              </w:rPr>
              <w:t>&gt;</w:t>
            </w:r>
            <w:r>
              <w:rPr>
                <w:lang w:val="sv-SE"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CDC8922" w14:textId="77777777" w:rsidR="00A65E28" w:rsidRDefault="00A65E28">
            <w:pPr>
              <w:pStyle w:val="TAL"/>
              <w:rPr>
                <w:lang w:val="sv-SE" w:eastAsia="sv-SE"/>
              </w:rPr>
            </w:pPr>
            <w:r>
              <w:rPr>
                <w:lang w:val="sv-SE"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8599AC" w14:textId="77777777" w:rsidR="00A65E28" w:rsidRDefault="00A65E28">
            <w:pPr>
              <w:pStyle w:val="TAL"/>
              <w:rPr>
                <w:lang w:val="sv-SE" w:eastAsia="sv-SE"/>
              </w:rPr>
            </w:pPr>
            <w:r>
              <w:rPr>
                <w:lang w:val="sv-SE" w:eastAsia="zh-CN"/>
              </w:rPr>
              <w:t>Selected by the receiving UE, u</w:t>
            </w:r>
            <w:r>
              <w:rPr>
                <w:lang w:val="sv-SE"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65176D" w14:textId="77777777" w:rsidR="00A65E28" w:rsidRDefault="00A65E28">
            <w:pPr>
              <w:pStyle w:val="TAL"/>
              <w:rPr>
                <w:lang w:val="sv-SE" w:eastAsia="sv-SE"/>
              </w:rPr>
            </w:pPr>
          </w:p>
        </w:tc>
      </w:tr>
      <w:tr w:rsidR="00A65E28" w14:paraId="72D02FC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4D7A7AB" w14:textId="77777777" w:rsidR="00A65E28" w:rsidRDefault="00A65E28">
            <w:pPr>
              <w:pStyle w:val="TAL"/>
              <w:rPr>
                <w:lang w:val="sv-SE" w:eastAsia="sv-SE"/>
              </w:rPr>
            </w:pPr>
            <w:r>
              <w:rPr>
                <w:i/>
                <w:lang w:val="sv-SE" w:eastAsia="en-GB"/>
              </w:rPr>
              <w:t>&gt;</w:t>
            </w:r>
            <w:r>
              <w:rPr>
                <w:lang w:val="sv-SE"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0481D51" w14:textId="77777777" w:rsidR="00A65E28" w:rsidRDefault="00A65E28">
            <w:pPr>
              <w:pStyle w:val="TAL"/>
              <w:rPr>
                <w:lang w:val="sv-SE" w:eastAsia="zh-CN"/>
              </w:rPr>
            </w:pPr>
            <w:r>
              <w:rPr>
                <w:lang w:val="sv-SE" w:eastAsia="zh-CN"/>
              </w:rPr>
              <w:t>12</w:t>
            </w:r>
          </w:p>
        </w:tc>
        <w:tc>
          <w:tcPr>
            <w:tcW w:w="3262" w:type="dxa"/>
            <w:tcBorders>
              <w:top w:val="single" w:sz="4" w:space="0" w:color="auto"/>
              <w:left w:val="single" w:sz="4" w:space="0" w:color="auto"/>
              <w:bottom w:val="single" w:sz="4" w:space="0" w:color="auto"/>
              <w:right w:val="single" w:sz="4" w:space="0" w:color="auto"/>
            </w:tcBorders>
          </w:tcPr>
          <w:p w14:paraId="7999903A" w14:textId="77777777" w:rsidR="00A65E28" w:rsidRDefault="00A65E28">
            <w:pPr>
              <w:pStyle w:val="TAL"/>
              <w:rPr>
                <w:lang w:val="sv-SE" w:eastAsia="zh-CN"/>
              </w:rPr>
            </w:pPr>
          </w:p>
        </w:tc>
        <w:tc>
          <w:tcPr>
            <w:tcW w:w="850" w:type="dxa"/>
            <w:tcBorders>
              <w:top w:val="single" w:sz="4" w:space="0" w:color="auto"/>
              <w:left w:val="single" w:sz="4" w:space="0" w:color="auto"/>
              <w:bottom w:val="single" w:sz="4" w:space="0" w:color="auto"/>
              <w:right w:val="single" w:sz="4" w:space="0" w:color="auto"/>
            </w:tcBorders>
          </w:tcPr>
          <w:p w14:paraId="133EFF2D" w14:textId="77777777" w:rsidR="00A65E28" w:rsidRDefault="00A65E28">
            <w:pPr>
              <w:pStyle w:val="TAL"/>
              <w:rPr>
                <w:lang w:val="sv-SE" w:eastAsia="sv-SE"/>
              </w:rPr>
            </w:pPr>
          </w:p>
        </w:tc>
      </w:tr>
      <w:tr w:rsidR="00A65E28" w14:paraId="081AE71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7C685C5" w14:textId="77777777" w:rsidR="00A65E28" w:rsidRDefault="00A65E28">
            <w:pPr>
              <w:pStyle w:val="TAL"/>
              <w:rPr>
                <w:lang w:val="sv-SE" w:eastAsia="sv-SE"/>
              </w:rPr>
            </w:pPr>
            <w:r>
              <w:rPr>
                <w:lang w:val="sv-SE"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069654"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55C20475" w14:textId="78FA1EAA" w:rsidR="00A65E28" w:rsidRDefault="00E9711D">
            <w:pPr>
              <w:pStyle w:val="TAL"/>
              <w:rPr>
                <w:lang w:val="sv-SE" w:eastAsia="zh-CN"/>
              </w:rPr>
            </w:pPr>
            <w:ins w:id="18542" w:author="CR#1569r3" w:date="2020-07-06T13:55:00Z">
              <w:r>
                <w:rPr>
                  <w:rFonts w:cs="Arial"/>
                  <w:lang w:eastAsia="zh-CN"/>
                </w:rPr>
                <w:t>AM RLC</w:t>
              </w:r>
            </w:ins>
          </w:p>
        </w:tc>
        <w:tc>
          <w:tcPr>
            <w:tcW w:w="850" w:type="dxa"/>
            <w:tcBorders>
              <w:top w:val="single" w:sz="4" w:space="0" w:color="auto"/>
              <w:left w:val="single" w:sz="4" w:space="0" w:color="auto"/>
              <w:bottom w:val="single" w:sz="4" w:space="0" w:color="auto"/>
              <w:right w:val="single" w:sz="4" w:space="0" w:color="auto"/>
            </w:tcBorders>
          </w:tcPr>
          <w:p w14:paraId="0F31E495" w14:textId="77777777" w:rsidR="00A65E28" w:rsidRDefault="00A65E28">
            <w:pPr>
              <w:pStyle w:val="TAL"/>
              <w:rPr>
                <w:lang w:val="sv-SE" w:eastAsia="sv-SE"/>
              </w:rPr>
            </w:pPr>
          </w:p>
        </w:tc>
      </w:tr>
      <w:tr w:rsidR="00A65E28" w14:paraId="7AF7142F"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B1F6732" w14:textId="77777777" w:rsidR="00A65E28" w:rsidRDefault="00A65E28">
            <w:pPr>
              <w:pStyle w:val="TAL"/>
              <w:rPr>
                <w:i/>
                <w:lang w:val="sv-SE" w:eastAsia="sv-SE"/>
              </w:rPr>
            </w:pPr>
            <w:r>
              <w:rPr>
                <w:i/>
                <w:lang w:val="sv-SE" w:eastAsia="en-GB"/>
              </w:rPr>
              <w:t>&gt;</w:t>
            </w:r>
            <w:r>
              <w:rPr>
                <w:i/>
                <w:lang w:val="sv-SE"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C6B1D8" w14:textId="77777777" w:rsidR="00A65E28" w:rsidRDefault="00A65E28">
            <w:pPr>
              <w:pStyle w:val="TAL"/>
              <w:rPr>
                <w:lang w:val="sv-SE" w:eastAsia="zh-CN"/>
              </w:rPr>
            </w:pPr>
            <w:r>
              <w:rPr>
                <w:lang w:val="sv-SE" w:eastAsia="zh-CN"/>
              </w:rPr>
              <w:t>12</w:t>
            </w:r>
          </w:p>
        </w:tc>
        <w:tc>
          <w:tcPr>
            <w:tcW w:w="3262" w:type="dxa"/>
            <w:tcBorders>
              <w:top w:val="single" w:sz="4" w:space="0" w:color="auto"/>
              <w:left w:val="single" w:sz="4" w:space="0" w:color="auto"/>
              <w:bottom w:val="single" w:sz="4" w:space="0" w:color="auto"/>
              <w:right w:val="single" w:sz="4" w:space="0" w:color="auto"/>
            </w:tcBorders>
          </w:tcPr>
          <w:p w14:paraId="37A18CA7"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4B9DACB2" w14:textId="77777777" w:rsidR="00A65E28" w:rsidRDefault="00A65E28">
            <w:pPr>
              <w:pStyle w:val="TAL"/>
              <w:rPr>
                <w:lang w:val="sv-SE" w:eastAsia="sv-SE"/>
              </w:rPr>
            </w:pPr>
          </w:p>
        </w:tc>
      </w:tr>
      <w:tr w:rsidR="00A65E28" w14:paraId="41B2BAA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3CE4203" w14:textId="77777777" w:rsidR="00A65E28" w:rsidRDefault="00A65E28">
            <w:pPr>
              <w:pStyle w:val="TAL"/>
              <w:rPr>
                <w:i/>
                <w:lang w:val="sv-SE" w:eastAsia="en-GB"/>
              </w:rPr>
            </w:pPr>
            <w:r>
              <w:rPr>
                <w:i/>
                <w:lang w:val="sv-SE" w:eastAsia="en-GB"/>
              </w:rPr>
              <w:t>&gt;</w:t>
            </w:r>
            <w:r>
              <w:rPr>
                <w:lang w:val="sv-SE"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75F81" w14:textId="77777777" w:rsidR="00A65E28" w:rsidRDefault="00A65E28">
            <w:pPr>
              <w:pStyle w:val="TAL"/>
              <w:rPr>
                <w:lang w:val="sv-SE" w:eastAsia="zh-CN"/>
              </w:rPr>
            </w:pPr>
            <w:r>
              <w:rPr>
                <w:lang w:val="sv-SE"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A7BFCA" w14:textId="3E5B0125" w:rsidR="00A65E28" w:rsidRDefault="00A65E28">
            <w:pPr>
              <w:pStyle w:val="TAL"/>
              <w:rPr>
                <w:lang w:val="sv-SE" w:eastAsia="sv-SE"/>
              </w:rPr>
            </w:pPr>
            <w:r>
              <w:rPr>
                <w:lang w:val="sv-SE" w:eastAsia="zh-CN"/>
              </w:rPr>
              <w:t>Selected by the receiving UE, u</w:t>
            </w:r>
            <w:r>
              <w:rPr>
                <w:lang w:val="sv-SE" w:eastAsia="sv-SE"/>
              </w:rPr>
              <w:t xml:space="preserve">p to </w:t>
            </w:r>
            <w:del w:id="18543" w:author="CR#1569r3" w:date="2020-07-06T13:55:00Z">
              <w:r w:rsidDel="00E9711D">
                <w:rPr>
                  <w:lang w:val="sv-SE" w:eastAsia="sv-SE"/>
                </w:rPr>
                <w:delText xml:space="preserve">Up to </w:delText>
              </w:r>
            </w:del>
            <w:r>
              <w:rPr>
                <w:lang w:val="sv-SE" w:eastAsia="sv-SE"/>
              </w:rPr>
              <w:t>UE implementation</w:t>
            </w:r>
          </w:p>
        </w:tc>
        <w:tc>
          <w:tcPr>
            <w:tcW w:w="850" w:type="dxa"/>
            <w:tcBorders>
              <w:top w:val="single" w:sz="4" w:space="0" w:color="auto"/>
              <w:left w:val="single" w:sz="4" w:space="0" w:color="auto"/>
              <w:bottom w:val="single" w:sz="4" w:space="0" w:color="auto"/>
              <w:right w:val="single" w:sz="4" w:space="0" w:color="auto"/>
            </w:tcBorders>
          </w:tcPr>
          <w:p w14:paraId="07757FC1" w14:textId="77777777" w:rsidR="00A65E28" w:rsidRDefault="00A65E28">
            <w:pPr>
              <w:pStyle w:val="TAL"/>
              <w:rPr>
                <w:lang w:val="sv-SE" w:eastAsia="sv-SE"/>
              </w:rPr>
            </w:pPr>
          </w:p>
        </w:tc>
      </w:tr>
      <w:tr w:rsidR="00A65E28" w14:paraId="17C316E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AF3A3D" w14:textId="77777777" w:rsidR="00A65E28" w:rsidRDefault="00A65E28">
            <w:pPr>
              <w:pStyle w:val="TAL"/>
              <w:rPr>
                <w:lang w:val="sv-SE" w:eastAsia="sv-SE"/>
              </w:rPr>
            </w:pPr>
            <w:r>
              <w:rPr>
                <w:i/>
                <w:lang w:val="sv-SE" w:eastAsia="en-GB"/>
              </w:rPr>
              <w:t>&gt;</w:t>
            </w:r>
            <w:r>
              <w:rPr>
                <w:lang w:val="sv-SE"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D59F805" w14:textId="77777777" w:rsidR="00A65E28" w:rsidRDefault="00A65E28">
            <w:pPr>
              <w:pStyle w:val="TAL"/>
              <w:rPr>
                <w:lang w:val="sv-SE" w:eastAsia="sv-SE"/>
              </w:rPr>
            </w:pPr>
            <w:r>
              <w:rPr>
                <w:lang w:val="sv-SE" w:eastAsia="zh-CN"/>
              </w:rPr>
              <w:t>2</w:t>
            </w:r>
          </w:p>
        </w:tc>
        <w:tc>
          <w:tcPr>
            <w:tcW w:w="3262" w:type="dxa"/>
            <w:tcBorders>
              <w:top w:val="single" w:sz="4" w:space="0" w:color="auto"/>
              <w:left w:val="single" w:sz="4" w:space="0" w:color="auto"/>
              <w:bottom w:val="single" w:sz="4" w:space="0" w:color="auto"/>
              <w:right w:val="single" w:sz="4" w:space="0" w:color="auto"/>
            </w:tcBorders>
          </w:tcPr>
          <w:p w14:paraId="5F8CCB0E"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3756CB54" w14:textId="77777777" w:rsidR="00A65E28" w:rsidRDefault="00A65E28">
            <w:pPr>
              <w:pStyle w:val="TAL"/>
              <w:rPr>
                <w:lang w:val="sv-SE" w:eastAsia="sv-SE"/>
              </w:rPr>
            </w:pPr>
          </w:p>
        </w:tc>
      </w:tr>
      <w:tr w:rsidR="00A65E28" w14:paraId="4C766CC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25371E4" w14:textId="77777777" w:rsidR="00A65E28" w:rsidRDefault="00A65E28">
            <w:pPr>
              <w:pStyle w:val="TAL"/>
              <w:rPr>
                <w:lang w:val="sv-SE" w:eastAsia="sv-SE"/>
              </w:rPr>
            </w:pPr>
            <w:r>
              <w:rPr>
                <w:lang w:val="sv-SE"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64511F8"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62CF1E46"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3EC952B3" w14:textId="77777777" w:rsidR="00A65E28" w:rsidRDefault="00A65E28">
            <w:pPr>
              <w:pStyle w:val="TAL"/>
              <w:rPr>
                <w:lang w:val="sv-SE" w:eastAsia="sv-SE"/>
              </w:rPr>
            </w:pPr>
          </w:p>
        </w:tc>
      </w:tr>
      <w:tr w:rsidR="00A65E28" w14:paraId="7DD693F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636E5C7" w14:textId="77777777" w:rsidR="00A65E28" w:rsidRDefault="00A65E28">
            <w:pPr>
              <w:pStyle w:val="TAL"/>
              <w:rPr>
                <w:lang w:val="sv-SE" w:eastAsia="sv-SE"/>
              </w:rPr>
            </w:pPr>
            <w:r>
              <w:rPr>
                <w:i/>
                <w:lang w:val="sv-SE" w:eastAsia="en-GB"/>
              </w:rPr>
              <w:t>&gt;</w:t>
            </w:r>
            <w:r>
              <w:rPr>
                <w:i/>
                <w:lang w:val="sv-SE"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319EFF1" w14:textId="77777777" w:rsidR="00A65E28" w:rsidRDefault="00A65E28">
            <w:pPr>
              <w:pStyle w:val="TAL"/>
              <w:rPr>
                <w:lang w:val="sv-SE" w:eastAsia="sv-SE"/>
              </w:rPr>
            </w:pPr>
            <w:r>
              <w:rPr>
                <w:lang w:val="sv-SE" w:eastAsia="zh-CN"/>
              </w:rPr>
              <w:t>1</w:t>
            </w:r>
          </w:p>
        </w:tc>
        <w:tc>
          <w:tcPr>
            <w:tcW w:w="3262" w:type="dxa"/>
            <w:tcBorders>
              <w:top w:val="single" w:sz="4" w:space="0" w:color="auto"/>
              <w:left w:val="single" w:sz="4" w:space="0" w:color="auto"/>
              <w:bottom w:val="single" w:sz="4" w:space="0" w:color="auto"/>
              <w:right w:val="single" w:sz="4" w:space="0" w:color="auto"/>
            </w:tcBorders>
          </w:tcPr>
          <w:p w14:paraId="0516B2B7"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52D2D8DE" w14:textId="77777777" w:rsidR="00A65E28" w:rsidRDefault="00A65E28">
            <w:pPr>
              <w:pStyle w:val="TAL"/>
              <w:rPr>
                <w:lang w:val="sv-SE" w:eastAsia="sv-SE"/>
              </w:rPr>
            </w:pPr>
          </w:p>
        </w:tc>
      </w:tr>
      <w:tr w:rsidR="00A65E28" w14:paraId="5BEA2FE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BF64F7B" w14:textId="77777777" w:rsidR="00A65E28" w:rsidRDefault="00A65E28">
            <w:pPr>
              <w:pStyle w:val="TAL"/>
              <w:rPr>
                <w:i/>
                <w:lang w:val="sv-SE" w:eastAsia="zh-CN"/>
              </w:rPr>
            </w:pPr>
            <w:r>
              <w:rPr>
                <w:i/>
                <w:lang w:val="sv-SE"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353EDBD" w14:textId="77777777" w:rsidR="00A65E28" w:rsidRDefault="00A65E28">
            <w:pPr>
              <w:pStyle w:val="TAL"/>
              <w:rPr>
                <w:lang w:val="sv-SE" w:eastAsia="zh-CN"/>
              </w:rPr>
            </w:pPr>
            <w:r>
              <w:rPr>
                <w:lang w:val="sv-SE"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D42D25"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17D4DB35" w14:textId="77777777" w:rsidR="00A65E28" w:rsidRDefault="00A65E28">
            <w:pPr>
              <w:pStyle w:val="TAL"/>
              <w:rPr>
                <w:lang w:val="sv-SE" w:eastAsia="sv-SE"/>
              </w:rPr>
            </w:pPr>
          </w:p>
        </w:tc>
      </w:tr>
      <w:tr w:rsidR="00A65E28" w14:paraId="2AE5D8E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23CC534" w14:textId="77777777" w:rsidR="00A65E28" w:rsidRDefault="00A65E28">
            <w:pPr>
              <w:pStyle w:val="TAL"/>
              <w:rPr>
                <w:i/>
                <w:lang w:val="sv-SE" w:eastAsia="en-GB"/>
              </w:rPr>
            </w:pPr>
            <w:r>
              <w:rPr>
                <w:i/>
                <w:lang w:val="sv-SE"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0662147" w14:textId="77777777" w:rsidR="00A65E28" w:rsidRDefault="00A65E28">
            <w:pPr>
              <w:pStyle w:val="TAL"/>
              <w:rPr>
                <w:lang w:val="sv-SE" w:eastAsia="en-GB"/>
              </w:rPr>
            </w:pPr>
            <w:r>
              <w:rPr>
                <w:lang w:val="sv-SE" w:eastAsia="en-GB"/>
              </w:rPr>
              <w:t>0</w:t>
            </w:r>
          </w:p>
        </w:tc>
        <w:tc>
          <w:tcPr>
            <w:tcW w:w="3262" w:type="dxa"/>
            <w:tcBorders>
              <w:top w:val="single" w:sz="4" w:space="0" w:color="auto"/>
              <w:left w:val="single" w:sz="4" w:space="0" w:color="auto"/>
              <w:bottom w:val="single" w:sz="4" w:space="0" w:color="auto"/>
              <w:right w:val="single" w:sz="4" w:space="0" w:color="auto"/>
            </w:tcBorders>
          </w:tcPr>
          <w:p w14:paraId="59175BE9"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702DDF8B" w14:textId="77777777" w:rsidR="00A65E28" w:rsidRDefault="00A65E28">
            <w:pPr>
              <w:pStyle w:val="TAL"/>
              <w:rPr>
                <w:lang w:val="sv-SE" w:eastAsia="sv-SE"/>
              </w:rPr>
            </w:pPr>
          </w:p>
        </w:tc>
      </w:tr>
      <w:tr w:rsidR="00E9711D" w14:paraId="5F98D93D" w14:textId="77777777" w:rsidTr="00CA45C0">
        <w:trPr>
          <w:ins w:id="18544" w:author="CR#1569r3" w:date="2020-07-06T13:54:00Z"/>
        </w:trPr>
        <w:tc>
          <w:tcPr>
            <w:tcW w:w="3262" w:type="dxa"/>
            <w:tcBorders>
              <w:top w:val="single" w:sz="4" w:space="0" w:color="auto"/>
              <w:left w:val="single" w:sz="4" w:space="0" w:color="auto"/>
              <w:bottom w:val="single" w:sz="4" w:space="0" w:color="auto"/>
              <w:right w:val="single" w:sz="4" w:space="0" w:color="auto"/>
            </w:tcBorders>
            <w:hideMark/>
          </w:tcPr>
          <w:p w14:paraId="2E59DF84" w14:textId="77777777" w:rsidR="00E9711D" w:rsidRDefault="00E9711D" w:rsidP="00CA45C0">
            <w:pPr>
              <w:pStyle w:val="TAL"/>
              <w:rPr>
                <w:ins w:id="18545" w:author="CR#1569r3" w:date="2020-07-06T13:54:00Z"/>
                <w:lang w:val="en-US" w:eastAsia="en-GB"/>
              </w:rPr>
            </w:pPr>
            <w:ins w:id="18546" w:author="CR#1569r3" w:date="2020-07-06T13:54:00Z">
              <w:r>
                <w:rPr>
                  <w:lang w:val="en-US" w:eastAsia="en-GB"/>
                </w:rPr>
                <w:t>&gt;</w:t>
              </w:r>
              <w:r w:rsidRPr="00102FB4">
                <w:rPr>
                  <w:i/>
                  <w:iCs/>
                  <w:lang w:val="en-US" w:eastAsia="en-GB"/>
                </w:rPr>
                <w:t>schedulingRequestId</w:t>
              </w:r>
            </w:ins>
          </w:p>
        </w:tc>
        <w:tc>
          <w:tcPr>
            <w:tcW w:w="1986" w:type="dxa"/>
            <w:tcBorders>
              <w:top w:val="single" w:sz="4" w:space="0" w:color="auto"/>
              <w:left w:val="single" w:sz="4" w:space="0" w:color="auto"/>
              <w:bottom w:val="single" w:sz="4" w:space="0" w:color="auto"/>
              <w:right w:val="single" w:sz="4" w:space="0" w:color="auto"/>
            </w:tcBorders>
            <w:hideMark/>
          </w:tcPr>
          <w:p w14:paraId="48E0865F" w14:textId="77777777" w:rsidR="00E9711D" w:rsidRDefault="00E9711D" w:rsidP="00CA45C0">
            <w:pPr>
              <w:pStyle w:val="TAL"/>
              <w:rPr>
                <w:ins w:id="18547" w:author="CR#1569r3" w:date="2020-07-06T13:54:00Z"/>
                <w:lang w:val="en-US" w:eastAsia="en-GB"/>
              </w:rPr>
            </w:pPr>
            <w:ins w:id="18548" w:author="CR#1569r3" w:date="2020-07-06T13:54:00Z">
              <w:r>
                <w:rPr>
                  <w:rFonts w:eastAsiaTheme="minorEastAsia"/>
                  <w:lang w:val="en-US" w:eastAsia="zh-CN"/>
                </w:rPr>
                <w:t>0</w:t>
              </w:r>
            </w:ins>
          </w:p>
        </w:tc>
        <w:tc>
          <w:tcPr>
            <w:tcW w:w="3262" w:type="dxa"/>
            <w:tcBorders>
              <w:top w:val="single" w:sz="4" w:space="0" w:color="auto"/>
              <w:left w:val="single" w:sz="4" w:space="0" w:color="auto"/>
              <w:bottom w:val="single" w:sz="4" w:space="0" w:color="auto"/>
              <w:right w:val="single" w:sz="4" w:space="0" w:color="auto"/>
            </w:tcBorders>
            <w:hideMark/>
          </w:tcPr>
          <w:p w14:paraId="688FC5EC" w14:textId="77777777" w:rsidR="00E9711D" w:rsidRDefault="00E9711D" w:rsidP="00CA45C0">
            <w:pPr>
              <w:pStyle w:val="TAL"/>
              <w:rPr>
                <w:ins w:id="18549" w:author="CR#1569r3" w:date="2020-07-06T13:54:00Z"/>
                <w:lang w:val="en-US"/>
              </w:rPr>
            </w:pPr>
            <w:ins w:id="18550" w:author="CR#1569r3" w:date="2020-07-06T13:54:00Z">
              <w:r>
                <w:rPr>
                  <w:lang w:val="en-US"/>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6EA8DFA6" w14:textId="77777777" w:rsidR="00E9711D" w:rsidRDefault="00E9711D" w:rsidP="00CA45C0">
            <w:pPr>
              <w:pStyle w:val="TAL"/>
              <w:rPr>
                <w:ins w:id="18551" w:author="CR#1569r3" w:date="2020-07-06T13:54:00Z"/>
                <w:lang w:val="en-US"/>
              </w:rPr>
            </w:pPr>
          </w:p>
        </w:tc>
      </w:tr>
    </w:tbl>
    <w:p w14:paraId="4EBEBDB4" w14:textId="77777777" w:rsidR="00A65E28" w:rsidRDefault="00A65E28" w:rsidP="00A65E28"/>
    <w:p w14:paraId="06808D8B" w14:textId="77777777" w:rsidR="00A65E28" w:rsidRDefault="00A65E28" w:rsidP="00A65E28">
      <w:pPr>
        <w:pStyle w:val="Heading4"/>
      </w:pPr>
      <w:r>
        <w:lastRenderedPageBreak/>
        <w:t>9.1.1.</w:t>
      </w:r>
      <w:r>
        <w:rPr>
          <w:lang w:eastAsia="zh-CN"/>
        </w:rPr>
        <w:t>5</w:t>
      </w:r>
      <w:r>
        <w:tab/>
        <w:t>STCH configuration</w:t>
      </w:r>
    </w:p>
    <w:p w14:paraId="0CC2B73C" w14:textId="77777777" w:rsidR="00A65E28" w:rsidRDefault="00A65E28" w:rsidP="00A65E28">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65E28" w14:paraId="51B53D6D"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24FC32F1" w14:textId="77777777" w:rsidR="00A65E28" w:rsidRDefault="00A65E28">
            <w:pPr>
              <w:pStyle w:val="TAH"/>
              <w:keepNext w:val="0"/>
              <w:keepLines w:val="0"/>
              <w:rPr>
                <w:lang w:val="sv-SE" w:eastAsia="en-GB"/>
              </w:rPr>
            </w:pPr>
            <w:r>
              <w:rPr>
                <w:lang w:val="sv-SE"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A3B1F97" w14:textId="77777777" w:rsidR="00A65E28" w:rsidRDefault="00A65E28">
            <w:pPr>
              <w:pStyle w:val="TAH"/>
              <w:keepNext w:val="0"/>
              <w:keepLines w:val="0"/>
              <w:rPr>
                <w:lang w:val="sv-SE" w:eastAsia="en-GB"/>
              </w:rPr>
            </w:pPr>
            <w:r>
              <w:rPr>
                <w:lang w:val="sv-SE"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4937CE1B" w14:textId="77777777" w:rsidR="00A65E28" w:rsidRDefault="00A65E28">
            <w:pPr>
              <w:pStyle w:val="TAH"/>
              <w:keepNext w:val="0"/>
              <w:keepLines w:val="0"/>
              <w:rPr>
                <w:lang w:val="sv-SE" w:eastAsia="en-GB"/>
              </w:rPr>
            </w:pPr>
            <w:r>
              <w:rPr>
                <w:lang w:val="sv-SE"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CEAAB29" w14:textId="77777777" w:rsidR="00A65E28" w:rsidRDefault="00A65E28">
            <w:pPr>
              <w:pStyle w:val="TAH"/>
              <w:keepNext w:val="0"/>
              <w:keepLines w:val="0"/>
              <w:rPr>
                <w:lang w:val="sv-SE" w:eastAsia="en-GB"/>
              </w:rPr>
            </w:pPr>
            <w:r>
              <w:rPr>
                <w:lang w:val="sv-SE" w:eastAsia="en-GB"/>
              </w:rPr>
              <w:t>Ver</w:t>
            </w:r>
          </w:p>
        </w:tc>
      </w:tr>
      <w:tr w:rsidR="00A65E28" w14:paraId="23E0C837"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102706A" w14:textId="77777777" w:rsidR="00A65E28" w:rsidRDefault="00A65E28">
            <w:pPr>
              <w:pStyle w:val="TAL"/>
              <w:rPr>
                <w:lang w:val="sv-SE" w:eastAsia="sv-SE"/>
              </w:rPr>
            </w:pPr>
            <w:r>
              <w:rPr>
                <w:lang w:val="sv-SE"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9F68FA" w14:textId="77777777" w:rsidR="00A65E28" w:rsidRDefault="00A65E28">
            <w:pPr>
              <w:pStyle w:val="TAL"/>
              <w:rPr>
                <w:lang w:val="sv-SE" w:eastAsia="sv-SE"/>
              </w:rPr>
            </w:pPr>
          </w:p>
        </w:tc>
        <w:tc>
          <w:tcPr>
            <w:tcW w:w="3260" w:type="dxa"/>
            <w:tcBorders>
              <w:top w:val="single" w:sz="4" w:space="0" w:color="auto"/>
              <w:left w:val="single" w:sz="4" w:space="0" w:color="auto"/>
              <w:bottom w:val="single" w:sz="4" w:space="0" w:color="auto"/>
              <w:right w:val="single" w:sz="4" w:space="0" w:color="auto"/>
            </w:tcBorders>
          </w:tcPr>
          <w:p w14:paraId="0F8B09D4"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6404B6AC" w14:textId="77777777" w:rsidR="00A65E28" w:rsidRDefault="00A65E28">
            <w:pPr>
              <w:pStyle w:val="TAL"/>
              <w:rPr>
                <w:lang w:val="sv-SE" w:eastAsia="sv-SE"/>
              </w:rPr>
            </w:pPr>
          </w:p>
        </w:tc>
      </w:tr>
      <w:tr w:rsidR="00A65E28" w14:paraId="660D67B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16DB6C2" w14:textId="77777777" w:rsidR="00A65E28" w:rsidRDefault="00A65E28">
            <w:pPr>
              <w:pStyle w:val="TAL"/>
              <w:rPr>
                <w:lang w:val="sv-SE" w:eastAsia="sv-SE"/>
              </w:rPr>
            </w:pPr>
            <w:r>
              <w:rPr>
                <w:i/>
                <w:lang w:val="sv-SE" w:eastAsia="en-GB"/>
              </w:rPr>
              <w:t>&gt;</w:t>
            </w:r>
            <w:r>
              <w:rPr>
                <w:lang w:val="sv-SE"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908DC9B" w14:textId="77777777" w:rsidR="00A65E28" w:rsidRDefault="00A65E28">
            <w:pPr>
              <w:pStyle w:val="TAL"/>
              <w:rPr>
                <w:lang w:val="sv-SE" w:eastAsia="sv-SE"/>
              </w:rPr>
            </w:pPr>
            <w:r>
              <w:rPr>
                <w:lang w:val="sv-SE"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40425FE" w14:textId="77777777" w:rsidR="00A65E28" w:rsidRDefault="00A65E28">
            <w:pPr>
              <w:pStyle w:val="TAL"/>
              <w:rPr>
                <w:lang w:val="sv-SE" w:eastAsia="sv-SE"/>
              </w:rPr>
            </w:pPr>
            <w:r>
              <w:rPr>
                <w:lang w:val="sv-SE" w:eastAsia="zh-CN"/>
              </w:rPr>
              <w:t>Selected by the receiving UE, u</w:t>
            </w:r>
            <w:r>
              <w:rPr>
                <w:lang w:val="sv-SE"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322DA1" w14:textId="77777777" w:rsidR="00A65E28" w:rsidRDefault="00A65E28">
            <w:pPr>
              <w:pStyle w:val="TAL"/>
              <w:rPr>
                <w:lang w:val="sv-SE" w:eastAsia="sv-SE"/>
              </w:rPr>
            </w:pPr>
          </w:p>
        </w:tc>
      </w:tr>
      <w:tr w:rsidR="00A65E28" w14:paraId="0B43B7B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B506C16" w14:textId="77777777" w:rsidR="00A65E28" w:rsidRDefault="00A65E28">
            <w:pPr>
              <w:pStyle w:val="TAL"/>
              <w:rPr>
                <w:lang w:val="sv-SE" w:eastAsia="sv-SE"/>
              </w:rPr>
            </w:pPr>
            <w:r>
              <w:rPr>
                <w:i/>
                <w:lang w:val="sv-SE" w:eastAsia="en-GB"/>
              </w:rPr>
              <w:t>&gt;</w:t>
            </w:r>
            <w:r>
              <w:rPr>
                <w:lang w:val="sv-SE"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474F5FF5" w14:textId="77777777" w:rsidR="00A65E28" w:rsidRDefault="00A65E28">
            <w:pPr>
              <w:pStyle w:val="TAL"/>
              <w:rPr>
                <w:lang w:val="sv-SE" w:eastAsia="zh-CN"/>
              </w:rPr>
            </w:pPr>
            <w:r>
              <w:rPr>
                <w:lang w:val="sv-SE" w:eastAsia="sv-SE"/>
              </w:rPr>
              <w:t>1</w:t>
            </w:r>
            <w:r>
              <w:rPr>
                <w:lang w:val="sv-SE" w:eastAsia="zh-CN"/>
              </w:rPr>
              <w:t xml:space="preserve">8 </w:t>
            </w:r>
          </w:p>
        </w:tc>
        <w:tc>
          <w:tcPr>
            <w:tcW w:w="3260" w:type="dxa"/>
            <w:tcBorders>
              <w:top w:val="single" w:sz="4" w:space="0" w:color="auto"/>
              <w:left w:val="single" w:sz="4" w:space="0" w:color="auto"/>
              <w:bottom w:val="single" w:sz="4" w:space="0" w:color="auto"/>
              <w:right w:val="single" w:sz="4" w:space="0" w:color="auto"/>
            </w:tcBorders>
            <w:hideMark/>
          </w:tcPr>
          <w:p w14:paraId="4B211D49" w14:textId="77777777" w:rsidR="00A65E28" w:rsidRDefault="00A65E28">
            <w:pPr>
              <w:pStyle w:val="TAL"/>
              <w:rPr>
                <w:lang w:val="sv-SE" w:eastAsia="zh-CN"/>
              </w:rPr>
            </w:pPr>
            <w:r>
              <w:rPr>
                <w:lang w:val="sv-SE"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06D46D8" w14:textId="77777777" w:rsidR="00A65E28" w:rsidRDefault="00A65E28">
            <w:pPr>
              <w:pStyle w:val="TAL"/>
              <w:rPr>
                <w:lang w:val="sv-SE" w:eastAsia="sv-SE"/>
              </w:rPr>
            </w:pPr>
          </w:p>
        </w:tc>
      </w:tr>
      <w:tr w:rsidR="00A65E28" w14:paraId="2E7D927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EAD85E" w14:textId="77777777" w:rsidR="00A65E28" w:rsidRDefault="00A65E28">
            <w:pPr>
              <w:pStyle w:val="TAL"/>
              <w:rPr>
                <w:lang w:val="sv-SE" w:eastAsia="sv-SE"/>
              </w:rPr>
            </w:pPr>
            <w:r>
              <w:rPr>
                <w:i/>
                <w:lang w:val="sv-SE" w:eastAsia="en-GB"/>
              </w:rPr>
              <w:t>&gt;</w:t>
            </w:r>
            <w:r>
              <w:rPr>
                <w:lang w:val="sv-SE"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F7B6A89" w14:textId="77777777" w:rsidR="00A65E28" w:rsidRDefault="00A65E28">
            <w:pPr>
              <w:pStyle w:val="TAL"/>
              <w:rPr>
                <w:lang w:val="sv-SE" w:eastAsia="sv-SE"/>
              </w:rPr>
            </w:pPr>
            <w:r>
              <w:rPr>
                <w:lang w:val="sv-SE"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2CB2E230" w14:textId="77777777" w:rsidR="00A65E28" w:rsidRDefault="00A65E28">
            <w:pPr>
              <w:pStyle w:val="TAL"/>
              <w:rPr>
                <w:lang w:val="sv-SE" w:eastAsia="sv-SE"/>
              </w:rPr>
            </w:pPr>
            <w:r>
              <w:rPr>
                <w:lang w:val="sv-SE"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59C0BCD" w14:textId="77777777" w:rsidR="00A65E28" w:rsidRDefault="00A65E28">
            <w:pPr>
              <w:pStyle w:val="TAL"/>
              <w:rPr>
                <w:lang w:val="sv-SE" w:eastAsia="sv-SE"/>
              </w:rPr>
            </w:pPr>
          </w:p>
        </w:tc>
      </w:tr>
      <w:tr w:rsidR="00A65E28" w14:paraId="70B30788"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26799CC" w14:textId="77777777" w:rsidR="00A65E28" w:rsidRDefault="00A65E28">
            <w:pPr>
              <w:pStyle w:val="TAL"/>
              <w:rPr>
                <w:lang w:val="sv-SE" w:eastAsia="sv-SE"/>
              </w:rPr>
            </w:pPr>
            <w:r>
              <w:rPr>
                <w:i/>
                <w:lang w:val="sv-SE" w:eastAsia="en-GB"/>
              </w:rPr>
              <w:t>&gt;</w:t>
            </w:r>
            <w:r>
              <w:rPr>
                <w:lang w:val="sv-SE"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B83E90B" w14:textId="77777777" w:rsidR="00A65E28" w:rsidRDefault="00A65E28">
            <w:pPr>
              <w:pStyle w:val="TAL"/>
              <w:rPr>
                <w:lang w:val="sv-SE" w:eastAsia="sv-SE"/>
              </w:rPr>
            </w:pPr>
          </w:p>
        </w:tc>
        <w:tc>
          <w:tcPr>
            <w:tcW w:w="3260" w:type="dxa"/>
            <w:tcBorders>
              <w:top w:val="single" w:sz="4" w:space="0" w:color="auto"/>
              <w:left w:val="single" w:sz="4" w:space="0" w:color="auto"/>
              <w:bottom w:val="single" w:sz="4" w:space="0" w:color="auto"/>
              <w:right w:val="single" w:sz="4" w:space="0" w:color="auto"/>
            </w:tcBorders>
          </w:tcPr>
          <w:p w14:paraId="0E904535"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4FBBBF9F" w14:textId="77777777" w:rsidR="00A65E28" w:rsidRDefault="00A65E28">
            <w:pPr>
              <w:pStyle w:val="TAL"/>
              <w:rPr>
                <w:lang w:val="sv-SE" w:eastAsia="sv-SE"/>
              </w:rPr>
            </w:pPr>
          </w:p>
        </w:tc>
      </w:tr>
      <w:tr w:rsidR="00A65E28" w14:paraId="5CA0CBF6"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F34E545" w14:textId="77777777" w:rsidR="00A65E28" w:rsidRDefault="00A65E28">
            <w:pPr>
              <w:pStyle w:val="TAL"/>
              <w:rPr>
                <w:lang w:val="sv-SE" w:eastAsia="sv-SE"/>
              </w:rPr>
            </w:pPr>
            <w:r>
              <w:rPr>
                <w:lang w:val="sv-SE"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B4C3B18" w14:textId="77777777" w:rsidR="00A65E28" w:rsidRDefault="00A65E28">
            <w:pPr>
              <w:pStyle w:val="TAL"/>
              <w:rPr>
                <w:lang w:val="sv-SE"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683D5F2" w14:textId="77777777" w:rsidR="00A65E28" w:rsidRDefault="00A65E28">
            <w:pPr>
              <w:pStyle w:val="TAL"/>
              <w:rPr>
                <w:lang w:val="sv-SE" w:eastAsia="sv-SE"/>
              </w:rPr>
            </w:pPr>
            <w:r>
              <w:rPr>
                <w:lang w:val="sv-SE" w:eastAsia="zh-CN"/>
              </w:rPr>
              <w:t>For broadcast and groupcast of NR sidelink communication, u</w:t>
            </w:r>
            <w:r>
              <w:rPr>
                <w:lang w:val="sv-SE" w:eastAsia="sv-SE"/>
              </w:rPr>
              <w:t>ni-directional UM RLC</w:t>
            </w:r>
          </w:p>
          <w:p w14:paraId="4AB370AB" w14:textId="77777777" w:rsidR="00A65E28" w:rsidRDefault="00A65E28">
            <w:pPr>
              <w:pStyle w:val="TAL"/>
              <w:rPr>
                <w:lang w:val="sv-SE" w:eastAsia="zh-CN"/>
              </w:rPr>
            </w:pPr>
            <w:r>
              <w:rPr>
                <w:lang w:val="sv-SE" w:eastAsia="sv-SE"/>
              </w:rPr>
              <w:t xml:space="preserve">UM window size is set to </w:t>
            </w:r>
            <w:r>
              <w:rPr>
                <w:lang w:val="sv-SE" w:eastAsia="zh-CN"/>
              </w:rPr>
              <w:t>32</w:t>
            </w:r>
          </w:p>
        </w:tc>
        <w:tc>
          <w:tcPr>
            <w:tcW w:w="850" w:type="dxa"/>
            <w:tcBorders>
              <w:top w:val="single" w:sz="4" w:space="0" w:color="auto"/>
              <w:left w:val="single" w:sz="4" w:space="0" w:color="auto"/>
              <w:bottom w:val="single" w:sz="4" w:space="0" w:color="auto"/>
              <w:right w:val="single" w:sz="4" w:space="0" w:color="auto"/>
            </w:tcBorders>
          </w:tcPr>
          <w:p w14:paraId="60F61C19" w14:textId="77777777" w:rsidR="00A65E28" w:rsidRDefault="00A65E28">
            <w:pPr>
              <w:pStyle w:val="TAL"/>
              <w:rPr>
                <w:lang w:val="sv-SE" w:eastAsia="sv-SE"/>
              </w:rPr>
            </w:pPr>
          </w:p>
        </w:tc>
      </w:tr>
      <w:tr w:rsidR="00A65E28" w14:paraId="08C424B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FBD9740" w14:textId="77777777" w:rsidR="00A65E28" w:rsidRDefault="00A65E28">
            <w:pPr>
              <w:pStyle w:val="TAL"/>
              <w:rPr>
                <w:lang w:val="sv-SE" w:eastAsia="sv-SE"/>
              </w:rPr>
            </w:pPr>
            <w:r>
              <w:rPr>
                <w:i/>
                <w:lang w:val="sv-SE" w:eastAsia="en-GB"/>
              </w:rPr>
              <w:t>&gt;</w:t>
            </w:r>
            <w:r>
              <w:rPr>
                <w:lang w:val="sv-SE"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476047E5" w14:textId="77777777" w:rsidR="00A65E28" w:rsidRDefault="00A65E28">
            <w:pPr>
              <w:pStyle w:val="TAL"/>
              <w:rPr>
                <w:lang w:val="sv-SE" w:eastAsia="sv-SE"/>
              </w:rPr>
            </w:pPr>
            <w:r>
              <w:rPr>
                <w:lang w:val="sv-SE"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3B2E745" w14:textId="77777777" w:rsidR="00A65E28" w:rsidRDefault="00A65E28">
            <w:pPr>
              <w:pStyle w:val="TAL"/>
              <w:rPr>
                <w:lang w:val="sv-SE" w:eastAsia="zh-CN"/>
              </w:rPr>
            </w:pPr>
            <w:r>
              <w:rPr>
                <w:lang w:val="sv-SE" w:eastAsia="zh-CN"/>
              </w:rPr>
              <w:t>Selected by the receiving UE, u</w:t>
            </w:r>
            <w:r>
              <w:rPr>
                <w:lang w:val="sv-SE"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15F1C0F" w14:textId="77777777" w:rsidR="00A65E28" w:rsidRDefault="00A65E28">
            <w:pPr>
              <w:pStyle w:val="TAL"/>
              <w:rPr>
                <w:lang w:val="sv-SE" w:eastAsia="sv-SE"/>
              </w:rPr>
            </w:pPr>
          </w:p>
        </w:tc>
      </w:tr>
      <w:tr w:rsidR="00A65E28" w14:paraId="7A7AC23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7C091CF" w14:textId="77777777" w:rsidR="00A65E28" w:rsidRDefault="00A65E28">
            <w:pPr>
              <w:pStyle w:val="TAL"/>
              <w:rPr>
                <w:i/>
                <w:lang w:val="sv-SE" w:eastAsia="sv-SE"/>
              </w:rPr>
            </w:pPr>
            <w:r>
              <w:rPr>
                <w:i/>
                <w:lang w:val="sv-SE" w:eastAsia="en-GB"/>
              </w:rPr>
              <w:t>&gt;</w:t>
            </w:r>
            <w:r>
              <w:rPr>
                <w:i/>
                <w:lang w:val="sv-SE"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A6A789" w14:textId="77777777" w:rsidR="00A65E28" w:rsidRDefault="00A65E28">
            <w:pPr>
              <w:pStyle w:val="TAL"/>
              <w:rPr>
                <w:lang w:val="sv-SE" w:eastAsia="zh-CN"/>
              </w:rPr>
            </w:pPr>
            <w:r>
              <w:rPr>
                <w:lang w:val="sv-SE"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51761DD7" w14:textId="77777777" w:rsidR="00A65E28" w:rsidRDefault="00A65E28">
            <w:pPr>
              <w:pStyle w:val="TAL"/>
              <w:rPr>
                <w:lang w:val="sv-SE" w:eastAsia="sv-SE"/>
              </w:rPr>
            </w:pPr>
            <w:r>
              <w:rPr>
                <w:lang w:val="sv-SE"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B63B099" w14:textId="77777777" w:rsidR="00A65E28" w:rsidRDefault="00A65E28">
            <w:pPr>
              <w:pStyle w:val="TAL"/>
              <w:rPr>
                <w:lang w:val="sv-SE" w:eastAsia="sv-SE"/>
              </w:rPr>
            </w:pPr>
          </w:p>
        </w:tc>
      </w:tr>
      <w:tr w:rsidR="00A65E28" w14:paraId="373156EC"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2796948" w14:textId="77777777" w:rsidR="00A65E28" w:rsidRDefault="00A65E28">
            <w:pPr>
              <w:pStyle w:val="TAL"/>
              <w:rPr>
                <w:lang w:val="sv-SE" w:eastAsia="sv-SE"/>
              </w:rPr>
            </w:pPr>
            <w:r>
              <w:rPr>
                <w:i/>
                <w:lang w:val="sv-SE" w:eastAsia="en-GB"/>
              </w:rPr>
              <w:t>&gt;</w:t>
            </w:r>
            <w:r>
              <w:rPr>
                <w:lang w:val="sv-SE"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6C8DD14" w14:textId="77777777" w:rsidR="00A65E28" w:rsidRDefault="00A65E28">
            <w:pPr>
              <w:pStyle w:val="TAL"/>
              <w:rPr>
                <w:lang w:val="sv-SE" w:eastAsia="sv-SE"/>
              </w:rPr>
            </w:pPr>
            <w:r>
              <w:rPr>
                <w:lang w:val="sv-SE"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2D60DA6" w14:textId="77777777" w:rsidR="00A65E28" w:rsidRDefault="00A65E28">
            <w:pPr>
              <w:pStyle w:val="TAL"/>
              <w:rPr>
                <w:lang w:val="sv-SE" w:eastAsia="sv-SE"/>
              </w:rPr>
            </w:pPr>
            <w:r>
              <w:rPr>
                <w:lang w:val="sv-SE"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D67AC9" w14:textId="77777777" w:rsidR="00A65E28" w:rsidRDefault="00A65E28">
            <w:pPr>
              <w:pStyle w:val="TAL"/>
              <w:rPr>
                <w:lang w:val="sv-SE" w:eastAsia="sv-SE"/>
              </w:rPr>
            </w:pPr>
          </w:p>
        </w:tc>
      </w:tr>
      <w:tr w:rsidR="00A65E28" w14:paraId="4B5CBA66"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AE076C5" w14:textId="77777777" w:rsidR="00A65E28" w:rsidRDefault="00A65E28">
            <w:pPr>
              <w:pStyle w:val="TAL"/>
              <w:rPr>
                <w:lang w:val="sv-SE" w:eastAsia="sv-SE"/>
              </w:rPr>
            </w:pPr>
            <w:r>
              <w:rPr>
                <w:lang w:val="sv-SE"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0395802" w14:textId="77777777" w:rsidR="00A65E28" w:rsidRDefault="00A65E28">
            <w:pPr>
              <w:pStyle w:val="TAL"/>
              <w:rPr>
                <w:lang w:val="sv-SE" w:eastAsia="sv-SE"/>
              </w:rPr>
            </w:pPr>
          </w:p>
        </w:tc>
        <w:tc>
          <w:tcPr>
            <w:tcW w:w="3260" w:type="dxa"/>
            <w:tcBorders>
              <w:top w:val="single" w:sz="4" w:space="0" w:color="auto"/>
              <w:left w:val="single" w:sz="4" w:space="0" w:color="auto"/>
              <w:bottom w:val="single" w:sz="4" w:space="0" w:color="auto"/>
              <w:right w:val="single" w:sz="4" w:space="0" w:color="auto"/>
            </w:tcBorders>
          </w:tcPr>
          <w:p w14:paraId="02F202B2"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195E2276" w14:textId="77777777" w:rsidR="00A65E28" w:rsidRDefault="00A65E28">
            <w:pPr>
              <w:pStyle w:val="TAL"/>
              <w:rPr>
                <w:lang w:val="sv-SE" w:eastAsia="sv-SE"/>
              </w:rPr>
            </w:pPr>
          </w:p>
        </w:tc>
      </w:tr>
      <w:tr w:rsidR="00A65E28" w14:paraId="30D66D3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67A802" w14:textId="77777777" w:rsidR="00A65E28" w:rsidRDefault="00A65E28">
            <w:pPr>
              <w:pStyle w:val="TAL"/>
              <w:rPr>
                <w:lang w:val="sv-SE" w:eastAsia="sv-SE"/>
              </w:rPr>
            </w:pPr>
            <w:r>
              <w:rPr>
                <w:i/>
                <w:lang w:val="sv-SE" w:eastAsia="en-GB"/>
              </w:rPr>
              <w:t>&gt;</w:t>
            </w:r>
            <w:r>
              <w:rPr>
                <w:i/>
                <w:lang w:val="sv-SE"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6A51D1C" w14:textId="77777777" w:rsidR="00A65E28" w:rsidRDefault="00A65E28">
            <w:pPr>
              <w:pStyle w:val="TAL"/>
              <w:rPr>
                <w:lang w:val="sv-SE" w:eastAsia="sv-SE"/>
              </w:rPr>
            </w:pPr>
          </w:p>
        </w:tc>
        <w:tc>
          <w:tcPr>
            <w:tcW w:w="3260" w:type="dxa"/>
            <w:tcBorders>
              <w:top w:val="single" w:sz="4" w:space="0" w:color="auto"/>
              <w:left w:val="single" w:sz="4" w:space="0" w:color="auto"/>
              <w:bottom w:val="single" w:sz="4" w:space="0" w:color="auto"/>
              <w:right w:val="single" w:sz="4" w:space="0" w:color="auto"/>
            </w:tcBorders>
          </w:tcPr>
          <w:p w14:paraId="075A807C"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35FFC933" w14:textId="77777777" w:rsidR="00A65E28" w:rsidRDefault="00A65E28">
            <w:pPr>
              <w:pStyle w:val="TAL"/>
              <w:rPr>
                <w:lang w:val="sv-SE" w:eastAsia="sv-SE"/>
              </w:rPr>
            </w:pPr>
          </w:p>
        </w:tc>
      </w:tr>
    </w:tbl>
    <w:p w14:paraId="2D27A51A" w14:textId="77777777" w:rsidR="00A65E28" w:rsidRDefault="00A65E28" w:rsidP="00A65E28"/>
    <w:p w14:paraId="64F5A80A" w14:textId="77777777" w:rsidR="00A65E28" w:rsidRDefault="00A65E28" w:rsidP="00A65E28">
      <w:pPr>
        <w:pStyle w:val="Heading3"/>
      </w:pPr>
      <w:r>
        <w:t>9.1.2</w:t>
      </w:r>
      <w:r>
        <w:tab/>
        <w:t>Void</w:t>
      </w:r>
    </w:p>
    <w:p w14:paraId="3F3C806B" w14:textId="77777777" w:rsidR="00A65E28" w:rsidRDefault="00A65E28" w:rsidP="00A65E28">
      <w:pPr>
        <w:pStyle w:val="Heading2"/>
      </w:pPr>
      <w:r>
        <w:t>9.2</w:t>
      </w:r>
      <w:r>
        <w:tab/>
        <w:t>Default radio configurations</w:t>
      </w:r>
    </w:p>
    <w:p w14:paraId="0F175B38" w14:textId="77777777" w:rsidR="00A65E28" w:rsidRDefault="00A65E28" w:rsidP="00A65E28">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E133EBA" w14:textId="77777777" w:rsidR="00A65E28" w:rsidRDefault="00A65E28" w:rsidP="00A65E28">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35A0EB6" w14:textId="77777777" w:rsidR="00A65E28" w:rsidRDefault="00A65E28" w:rsidP="00A65E28">
      <w:pPr>
        <w:pStyle w:val="NO"/>
      </w:pPr>
      <w:r>
        <w:t>NOTE 2:</w:t>
      </w:r>
      <w:r>
        <w:tab/>
        <w:t xml:space="preserve">For parameters in </w:t>
      </w:r>
      <w:r>
        <w:rPr>
          <w:i/>
        </w:rPr>
        <w:t>ServingCellConfig</w:t>
      </w:r>
      <w:r>
        <w:t>, the default values are specified in the corresponding specification.</w:t>
      </w:r>
    </w:p>
    <w:p w14:paraId="00F304E2" w14:textId="77777777" w:rsidR="00A65E28" w:rsidRDefault="00A65E28" w:rsidP="00A65E28">
      <w:pPr>
        <w:pStyle w:val="Heading3"/>
      </w:pPr>
      <w:r>
        <w:t>9.2.1</w:t>
      </w:r>
      <w:r>
        <w:tab/>
        <w:t>Default SRB configurations</w:t>
      </w:r>
    </w:p>
    <w:p w14:paraId="060EFE63" w14:textId="77777777" w:rsidR="00A65E28" w:rsidRDefault="00A65E28" w:rsidP="00A65E28">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65E28" w14:paraId="128E28DA" w14:textId="77777777" w:rsidTr="00A65E28">
        <w:trPr>
          <w:tblHeader/>
        </w:trPr>
        <w:tc>
          <w:tcPr>
            <w:tcW w:w="2268" w:type="dxa"/>
            <w:tcBorders>
              <w:top w:val="single" w:sz="4" w:space="0" w:color="auto"/>
              <w:left w:val="single" w:sz="4" w:space="0" w:color="auto"/>
              <w:bottom w:val="single" w:sz="4" w:space="0" w:color="auto"/>
              <w:right w:val="single" w:sz="4" w:space="0" w:color="auto"/>
            </w:tcBorders>
            <w:hideMark/>
          </w:tcPr>
          <w:p w14:paraId="0841DCDC" w14:textId="77777777" w:rsidR="00A65E28" w:rsidRDefault="00A65E28">
            <w:pPr>
              <w:pStyle w:val="TAH"/>
              <w:keepNext w:val="0"/>
              <w:keepLines w:val="0"/>
              <w:rPr>
                <w:lang w:val="sv-SE" w:eastAsia="en-GB"/>
              </w:rPr>
            </w:pPr>
            <w:r>
              <w:rPr>
                <w:lang w:val="sv-SE"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1C28812" w14:textId="77777777" w:rsidR="00A65E28" w:rsidRDefault="00A65E28">
            <w:pPr>
              <w:pStyle w:val="TAH"/>
              <w:keepNext w:val="0"/>
              <w:keepLines w:val="0"/>
              <w:rPr>
                <w:lang w:val="sv-SE" w:eastAsia="en-GB"/>
              </w:rPr>
            </w:pPr>
            <w:r>
              <w:rPr>
                <w:lang w:val="sv-SE"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7EEAF22F" w14:textId="77777777" w:rsidR="00A65E28" w:rsidRDefault="00A65E28">
            <w:pPr>
              <w:pStyle w:val="TAH"/>
              <w:keepNext w:val="0"/>
              <w:keepLines w:val="0"/>
              <w:rPr>
                <w:lang w:val="sv-SE" w:eastAsia="en-GB"/>
              </w:rPr>
            </w:pPr>
            <w:r>
              <w:rPr>
                <w:lang w:val="sv-SE"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59EAB7" w14:textId="77777777" w:rsidR="00A65E28" w:rsidRDefault="00A65E28">
            <w:pPr>
              <w:pStyle w:val="TAH"/>
              <w:keepNext w:val="0"/>
              <w:keepLines w:val="0"/>
              <w:rPr>
                <w:lang w:val="sv-SE" w:eastAsia="en-GB"/>
              </w:rPr>
            </w:pPr>
            <w:r>
              <w:rPr>
                <w:lang w:val="sv-SE" w:eastAsia="en-GB"/>
              </w:rPr>
              <w:t>Ver</w:t>
            </w:r>
          </w:p>
        </w:tc>
      </w:tr>
      <w:tr w:rsidR="00A65E28" w14:paraId="73D68DCC" w14:textId="77777777" w:rsidTr="00A65E28">
        <w:trPr>
          <w:tblHeader/>
        </w:trPr>
        <w:tc>
          <w:tcPr>
            <w:tcW w:w="2268" w:type="dxa"/>
            <w:tcBorders>
              <w:top w:val="single" w:sz="4" w:space="0" w:color="auto"/>
              <w:left w:val="single" w:sz="4" w:space="0" w:color="auto"/>
              <w:bottom w:val="single" w:sz="4" w:space="0" w:color="auto"/>
              <w:right w:val="single" w:sz="4" w:space="0" w:color="auto"/>
            </w:tcBorders>
          </w:tcPr>
          <w:p w14:paraId="72C1F9C6" w14:textId="77777777" w:rsidR="00A65E28" w:rsidRDefault="00A65E28">
            <w:pPr>
              <w:pStyle w:val="TAH"/>
              <w:keepNext w:val="0"/>
              <w:keepLines w:val="0"/>
              <w:rPr>
                <w:lang w:val="sv-SE"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8252E" w14:textId="77777777" w:rsidR="00A65E28" w:rsidRDefault="00A65E28">
            <w:pPr>
              <w:pStyle w:val="TAC"/>
              <w:rPr>
                <w:sz w:val="16"/>
                <w:lang w:val="sv-SE" w:eastAsia="sv-SE"/>
              </w:rPr>
            </w:pPr>
            <w:r>
              <w:rPr>
                <w:sz w:val="16"/>
                <w:lang w:val="sv-SE"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65D7201D" w14:textId="77777777" w:rsidR="00A65E28" w:rsidRDefault="00A65E28">
            <w:pPr>
              <w:pStyle w:val="TAC"/>
              <w:rPr>
                <w:sz w:val="16"/>
                <w:lang w:val="sv-SE" w:eastAsia="sv-SE"/>
              </w:rPr>
            </w:pPr>
            <w:r>
              <w:rPr>
                <w:sz w:val="16"/>
                <w:lang w:val="sv-SE"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08F7E08A" w14:textId="77777777" w:rsidR="00A65E28" w:rsidRDefault="00A65E28">
            <w:pPr>
              <w:pStyle w:val="TAC"/>
              <w:rPr>
                <w:sz w:val="16"/>
                <w:lang w:val="sv-SE" w:eastAsia="sv-SE"/>
              </w:rPr>
            </w:pPr>
            <w:r>
              <w:rPr>
                <w:sz w:val="16"/>
                <w:lang w:val="sv-SE" w:eastAsia="sv-SE"/>
              </w:rPr>
              <w:t>SRB3</w:t>
            </w:r>
          </w:p>
        </w:tc>
        <w:tc>
          <w:tcPr>
            <w:tcW w:w="1792" w:type="dxa"/>
            <w:tcBorders>
              <w:top w:val="single" w:sz="4" w:space="0" w:color="auto"/>
              <w:left w:val="single" w:sz="4" w:space="0" w:color="auto"/>
              <w:bottom w:val="single" w:sz="4" w:space="0" w:color="auto"/>
              <w:right w:val="single" w:sz="4" w:space="0" w:color="auto"/>
            </w:tcBorders>
          </w:tcPr>
          <w:p w14:paraId="286DC61B" w14:textId="77777777" w:rsidR="00A65E28" w:rsidRDefault="00A65E28">
            <w:pPr>
              <w:pStyle w:val="TAH"/>
              <w:keepNext w:val="0"/>
              <w:keepLines w:val="0"/>
              <w:rPr>
                <w:lang w:val="sv-SE" w:eastAsia="en-GB"/>
              </w:rPr>
            </w:pPr>
          </w:p>
        </w:tc>
        <w:tc>
          <w:tcPr>
            <w:tcW w:w="757" w:type="dxa"/>
            <w:tcBorders>
              <w:top w:val="single" w:sz="4" w:space="0" w:color="auto"/>
              <w:left w:val="single" w:sz="4" w:space="0" w:color="auto"/>
              <w:bottom w:val="single" w:sz="4" w:space="0" w:color="auto"/>
              <w:right w:val="single" w:sz="4" w:space="0" w:color="auto"/>
            </w:tcBorders>
          </w:tcPr>
          <w:p w14:paraId="1655C796" w14:textId="77777777" w:rsidR="00A65E28" w:rsidRDefault="00A65E28">
            <w:pPr>
              <w:pStyle w:val="TAH"/>
              <w:keepNext w:val="0"/>
              <w:keepLines w:val="0"/>
              <w:rPr>
                <w:lang w:val="sv-SE" w:eastAsia="en-GB"/>
              </w:rPr>
            </w:pPr>
          </w:p>
        </w:tc>
      </w:tr>
      <w:tr w:rsidR="00A65E28" w14:paraId="477B0ADA" w14:textId="77777777" w:rsidTr="00A65E28">
        <w:trPr>
          <w:tblHeader/>
        </w:trPr>
        <w:tc>
          <w:tcPr>
            <w:tcW w:w="2268" w:type="dxa"/>
            <w:tcBorders>
              <w:top w:val="single" w:sz="4" w:space="0" w:color="auto"/>
              <w:left w:val="single" w:sz="4" w:space="0" w:color="auto"/>
              <w:bottom w:val="single" w:sz="4" w:space="0" w:color="auto"/>
              <w:right w:val="single" w:sz="4" w:space="0" w:color="auto"/>
            </w:tcBorders>
            <w:hideMark/>
          </w:tcPr>
          <w:p w14:paraId="090AAFD1" w14:textId="77777777" w:rsidR="00A65E28" w:rsidRDefault="00A65E28">
            <w:pPr>
              <w:pStyle w:val="TAL"/>
              <w:rPr>
                <w:i/>
                <w:lang w:val="sv-SE" w:eastAsia="sv-SE"/>
              </w:rPr>
            </w:pPr>
            <w:r>
              <w:rPr>
                <w:i/>
                <w:lang w:val="sv-SE" w:eastAsia="sv-SE"/>
              </w:rPr>
              <w:t>PDCP-Config</w:t>
            </w:r>
          </w:p>
          <w:p w14:paraId="7A079D32" w14:textId="77777777" w:rsidR="00A65E28" w:rsidRDefault="00A65E28">
            <w:pPr>
              <w:pStyle w:val="TAL"/>
              <w:rPr>
                <w:i/>
                <w:lang w:val="sv-SE" w:eastAsia="sv-SE"/>
              </w:rPr>
            </w:pPr>
            <w:r>
              <w:rPr>
                <w:i/>
                <w:lang w:val="sv-SE"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12670D1" w14:textId="77777777" w:rsidR="00A65E28" w:rsidRDefault="00A65E28">
            <w:pPr>
              <w:pStyle w:val="TAL"/>
              <w:rPr>
                <w:i/>
                <w:lang w:val="sv-SE" w:eastAsia="sv-SE"/>
              </w:rPr>
            </w:pPr>
          </w:p>
          <w:p w14:paraId="0AC2B9E7" w14:textId="77777777" w:rsidR="00A65E28" w:rsidRDefault="00A65E28">
            <w:pPr>
              <w:pStyle w:val="TAL"/>
              <w:rPr>
                <w:lang w:val="sv-SE" w:eastAsia="sv-SE"/>
              </w:rPr>
            </w:pPr>
            <w:r>
              <w:rPr>
                <w:lang w:val="sv-SE"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B627A54" w14:textId="77777777" w:rsidR="00A65E28" w:rsidRDefault="00A65E28">
            <w:pPr>
              <w:pStyle w:val="TAL"/>
              <w:rPr>
                <w:i/>
                <w:lang w:val="sv-SE" w:eastAsia="sv-SE"/>
              </w:rPr>
            </w:pPr>
          </w:p>
        </w:tc>
        <w:tc>
          <w:tcPr>
            <w:tcW w:w="757" w:type="dxa"/>
            <w:tcBorders>
              <w:top w:val="single" w:sz="4" w:space="0" w:color="auto"/>
              <w:left w:val="single" w:sz="4" w:space="0" w:color="auto"/>
              <w:bottom w:val="single" w:sz="4" w:space="0" w:color="auto"/>
              <w:right w:val="single" w:sz="4" w:space="0" w:color="auto"/>
            </w:tcBorders>
          </w:tcPr>
          <w:p w14:paraId="3BFBD72F" w14:textId="77777777" w:rsidR="00A65E28" w:rsidRDefault="00A65E28">
            <w:pPr>
              <w:pStyle w:val="TAL"/>
              <w:rPr>
                <w:i/>
                <w:lang w:val="sv-SE" w:eastAsia="sv-SE"/>
              </w:rPr>
            </w:pPr>
          </w:p>
        </w:tc>
      </w:tr>
      <w:tr w:rsidR="00A65E28" w14:paraId="0388E0FB"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565C32CC" w14:textId="77777777" w:rsidR="00A65E28" w:rsidRDefault="00A65E28">
            <w:pPr>
              <w:pStyle w:val="TAL"/>
              <w:rPr>
                <w:lang w:val="sv-SE" w:eastAsia="en-GB"/>
              </w:rPr>
            </w:pPr>
            <w:r>
              <w:rPr>
                <w:i/>
                <w:lang w:val="sv-SE" w:eastAsia="en-GB"/>
              </w:rPr>
              <w:t>RLC-Config</w:t>
            </w:r>
            <w:r>
              <w:rPr>
                <w:lang w:val="sv-SE"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A15A1A4" w14:textId="77777777" w:rsidR="00A65E28" w:rsidRDefault="00A65E28">
            <w:pPr>
              <w:pStyle w:val="TAL"/>
              <w:rPr>
                <w:lang w:val="sv-SE" w:eastAsia="en-GB"/>
              </w:rPr>
            </w:pPr>
            <w:r>
              <w:rPr>
                <w:lang w:val="sv-SE" w:eastAsia="en-GB"/>
              </w:rPr>
              <w:t>Am</w:t>
            </w:r>
          </w:p>
        </w:tc>
        <w:tc>
          <w:tcPr>
            <w:tcW w:w="1792" w:type="dxa"/>
            <w:tcBorders>
              <w:top w:val="single" w:sz="4" w:space="0" w:color="auto"/>
              <w:left w:val="single" w:sz="4" w:space="0" w:color="auto"/>
              <w:bottom w:val="single" w:sz="4" w:space="0" w:color="auto"/>
              <w:right w:val="single" w:sz="4" w:space="0" w:color="auto"/>
            </w:tcBorders>
          </w:tcPr>
          <w:p w14:paraId="1AE6C8C7" w14:textId="77777777" w:rsidR="00A65E28" w:rsidRDefault="00A65E28">
            <w:pPr>
              <w:pStyle w:val="TAL"/>
              <w:rPr>
                <w:lang w:val="sv-SE" w:eastAsia="en-GB"/>
              </w:rPr>
            </w:pPr>
          </w:p>
        </w:tc>
        <w:tc>
          <w:tcPr>
            <w:tcW w:w="757" w:type="dxa"/>
            <w:tcBorders>
              <w:top w:val="single" w:sz="4" w:space="0" w:color="auto"/>
              <w:left w:val="single" w:sz="4" w:space="0" w:color="auto"/>
              <w:bottom w:val="single" w:sz="4" w:space="0" w:color="auto"/>
              <w:right w:val="single" w:sz="4" w:space="0" w:color="auto"/>
            </w:tcBorders>
          </w:tcPr>
          <w:p w14:paraId="22B1369D" w14:textId="77777777" w:rsidR="00A65E28" w:rsidRDefault="00A65E28">
            <w:pPr>
              <w:pStyle w:val="TAL"/>
              <w:rPr>
                <w:lang w:val="sv-SE" w:eastAsia="en-GB"/>
              </w:rPr>
            </w:pPr>
          </w:p>
        </w:tc>
      </w:tr>
      <w:tr w:rsidR="00A65E28" w14:paraId="67F08BB1"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352BBCA6" w14:textId="77777777" w:rsidR="00A65E28" w:rsidRDefault="00A65E28">
            <w:pPr>
              <w:pStyle w:val="TAL"/>
              <w:rPr>
                <w:i/>
                <w:lang w:val="sv-SE" w:eastAsia="en-GB"/>
              </w:rPr>
            </w:pPr>
            <w:r>
              <w:rPr>
                <w:i/>
                <w:lang w:val="sv-SE" w:eastAsia="en-GB"/>
              </w:rPr>
              <w:t>ul-RLC-Config</w:t>
            </w:r>
          </w:p>
          <w:p w14:paraId="69F1005F" w14:textId="77777777" w:rsidR="00A65E28" w:rsidRDefault="00A65E28">
            <w:pPr>
              <w:pStyle w:val="TAL"/>
              <w:rPr>
                <w:i/>
                <w:lang w:val="sv-SE" w:eastAsia="en-GB"/>
              </w:rPr>
            </w:pPr>
            <w:r>
              <w:rPr>
                <w:i/>
                <w:lang w:val="sv-SE" w:eastAsia="en-GB"/>
              </w:rPr>
              <w:t>&gt;sn-FieldLength</w:t>
            </w:r>
          </w:p>
          <w:p w14:paraId="5DA83512" w14:textId="77777777" w:rsidR="00A65E28" w:rsidRDefault="00A65E28">
            <w:pPr>
              <w:pStyle w:val="TAL"/>
              <w:rPr>
                <w:i/>
                <w:lang w:val="sv-SE" w:eastAsia="en-GB"/>
              </w:rPr>
            </w:pPr>
            <w:r>
              <w:rPr>
                <w:i/>
                <w:lang w:val="sv-SE" w:eastAsia="en-GB"/>
              </w:rPr>
              <w:t>&gt;t-PollRetransmit</w:t>
            </w:r>
          </w:p>
          <w:p w14:paraId="1908D759" w14:textId="77777777" w:rsidR="00A65E28" w:rsidRDefault="00A65E28">
            <w:pPr>
              <w:pStyle w:val="TAL"/>
              <w:rPr>
                <w:i/>
                <w:lang w:val="sv-SE" w:eastAsia="en-GB"/>
              </w:rPr>
            </w:pPr>
            <w:r>
              <w:rPr>
                <w:i/>
                <w:lang w:val="sv-SE" w:eastAsia="en-GB"/>
              </w:rPr>
              <w:t>&gt;pollPDU</w:t>
            </w:r>
          </w:p>
          <w:p w14:paraId="033A22B7" w14:textId="77777777" w:rsidR="00A65E28" w:rsidRDefault="00A65E28">
            <w:pPr>
              <w:pStyle w:val="TAL"/>
              <w:rPr>
                <w:i/>
                <w:lang w:val="sv-SE" w:eastAsia="en-GB"/>
              </w:rPr>
            </w:pPr>
            <w:r>
              <w:rPr>
                <w:i/>
                <w:lang w:val="sv-SE" w:eastAsia="en-GB"/>
              </w:rPr>
              <w:t>&gt;pollByte</w:t>
            </w:r>
          </w:p>
          <w:p w14:paraId="68526E7D" w14:textId="77777777" w:rsidR="00A65E28" w:rsidRDefault="00A65E28">
            <w:pPr>
              <w:pStyle w:val="TAL"/>
              <w:rPr>
                <w:i/>
                <w:lang w:val="sv-SE" w:eastAsia="en-GB"/>
              </w:rPr>
            </w:pPr>
            <w:r>
              <w:rPr>
                <w:i/>
                <w:lang w:val="sv-SE"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D65B177" w14:textId="77777777" w:rsidR="00A65E28" w:rsidRDefault="00A65E28">
            <w:pPr>
              <w:pStyle w:val="TAL"/>
              <w:rPr>
                <w:lang w:val="sv-SE" w:eastAsia="en-GB"/>
              </w:rPr>
            </w:pPr>
          </w:p>
          <w:p w14:paraId="0155FCF9" w14:textId="77777777" w:rsidR="00A65E28" w:rsidRDefault="00A65E28">
            <w:pPr>
              <w:pStyle w:val="TAL"/>
              <w:rPr>
                <w:lang w:val="sv-SE" w:eastAsia="en-GB"/>
              </w:rPr>
            </w:pPr>
            <w:r>
              <w:rPr>
                <w:lang w:val="sv-SE" w:eastAsia="en-GB"/>
              </w:rPr>
              <w:t>size12</w:t>
            </w:r>
          </w:p>
          <w:p w14:paraId="5AD68EA8" w14:textId="77777777" w:rsidR="00A65E28" w:rsidRDefault="00A65E28">
            <w:pPr>
              <w:pStyle w:val="TAL"/>
              <w:rPr>
                <w:lang w:val="sv-SE" w:eastAsia="en-GB"/>
              </w:rPr>
            </w:pPr>
            <w:r>
              <w:rPr>
                <w:lang w:val="sv-SE" w:eastAsia="en-GB"/>
              </w:rPr>
              <w:t>ms45</w:t>
            </w:r>
          </w:p>
          <w:p w14:paraId="742BB7B1" w14:textId="77777777" w:rsidR="00A65E28" w:rsidRDefault="00A65E28">
            <w:pPr>
              <w:pStyle w:val="TAL"/>
              <w:rPr>
                <w:lang w:val="sv-SE" w:eastAsia="en-GB"/>
              </w:rPr>
            </w:pPr>
            <w:r>
              <w:rPr>
                <w:lang w:val="sv-SE" w:eastAsia="en-GB"/>
              </w:rPr>
              <w:t>infinity</w:t>
            </w:r>
          </w:p>
          <w:p w14:paraId="4C3305D9" w14:textId="77777777" w:rsidR="00A65E28" w:rsidRDefault="00A65E28">
            <w:pPr>
              <w:pStyle w:val="TAL"/>
              <w:rPr>
                <w:lang w:val="sv-SE" w:eastAsia="en-GB"/>
              </w:rPr>
            </w:pPr>
            <w:r>
              <w:rPr>
                <w:lang w:val="sv-SE" w:eastAsia="en-GB"/>
              </w:rPr>
              <w:t>infinity</w:t>
            </w:r>
          </w:p>
          <w:p w14:paraId="5C743C1C" w14:textId="77777777" w:rsidR="00A65E28" w:rsidRDefault="00A65E28">
            <w:pPr>
              <w:pStyle w:val="TAL"/>
              <w:rPr>
                <w:lang w:val="sv-SE" w:eastAsia="sv-SE"/>
              </w:rPr>
            </w:pPr>
            <w:r>
              <w:rPr>
                <w:lang w:val="sv-SE" w:eastAsia="en-GB"/>
              </w:rPr>
              <w:t>t</w:t>
            </w:r>
            <w:r>
              <w:rPr>
                <w:lang w:val="sv-SE" w:eastAsia="sv-SE"/>
              </w:rPr>
              <w:t>8</w:t>
            </w:r>
          </w:p>
        </w:tc>
        <w:tc>
          <w:tcPr>
            <w:tcW w:w="1792" w:type="dxa"/>
            <w:tcBorders>
              <w:top w:val="single" w:sz="4" w:space="0" w:color="auto"/>
              <w:left w:val="single" w:sz="4" w:space="0" w:color="auto"/>
              <w:bottom w:val="single" w:sz="4" w:space="0" w:color="auto"/>
              <w:right w:val="single" w:sz="4" w:space="0" w:color="auto"/>
            </w:tcBorders>
          </w:tcPr>
          <w:p w14:paraId="7232D5AF" w14:textId="77777777" w:rsidR="00A65E28" w:rsidRDefault="00A65E28">
            <w:pPr>
              <w:pStyle w:val="TAL"/>
              <w:rPr>
                <w:lang w:val="sv-SE" w:eastAsia="en-GB"/>
              </w:rPr>
            </w:pPr>
          </w:p>
        </w:tc>
        <w:tc>
          <w:tcPr>
            <w:tcW w:w="757" w:type="dxa"/>
            <w:tcBorders>
              <w:top w:val="single" w:sz="4" w:space="0" w:color="auto"/>
              <w:left w:val="single" w:sz="4" w:space="0" w:color="auto"/>
              <w:bottom w:val="single" w:sz="4" w:space="0" w:color="auto"/>
              <w:right w:val="single" w:sz="4" w:space="0" w:color="auto"/>
            </w:tcBorders>
          </w:tcPr>
          <w:p w14:paraId="233CA0C6" w14:textId="77777777" w:rsidR="00A65E28" w:rsidRDefault="00A65E28">
            <w:pPr>
              <w:pStyle w:val="TAL"/>
              <w:rPr>
                <w:lang w:val="sv-SE" w:eastAsia="en-GB"/>
              </w:rPr>
            </w:pPr>
          </w:p>
        </w:tc>
      </w:tr>
      <w:tr w:rsidR="00A65E28" w14:paraId="5AFC8D6A"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122BF53F" w14:textId="77777777" w:rsidR="00A65E28" w:rsidRDefault="00A65E28">
            <w:pPr>
              <w:pStyle w:val="TAL"/>
              <w:rPr>
                <w:i/>
                <w:lang w:val="sv-SE" w:eastAsia="en-GB"/>
              </w:rPr>
            </w:pPr>
            <w:r>
              <w:rPr>
                <w:i/>
                <w:lang w:val="sv-SE" w:eastAsia="en-GB"/>
              </w:rPr>
              <w:t>dl-RLC-Config</w:t>
            </w:r>
          </w:p>
          <w:p w14:paraId="3B6C3399" w14:textId="77777777" w:rsidR="00A65E28" w:rsidRDefault="00A65E28">
            <w:pPr>
              <w:pStyle w:val="TAL"/>
              <w:rPr>
                <w:i/>
                <w:lang w:val="sv-SE" w:eastAsia="en-GB"/>
              </w:rPr>
            </w:pPr>
            <w:r>
              <w:rPr>
                <w:i/>
                <w:lang w:val="sv-SE" w:eastAsia="en-GB"/>
              </w:rPr>
              <w:t>&gt;sn-FieldLength</w:t>
            </w:r>
          </w:p>
          <w:p w14:paraId="410459E3" w14:textId="77777777" w:rsidR="00A65E28" w:rsidRDefault="00A65E28">
            <w:pPr>
              <w:pStyle w:val="TAL"/>
              <w:rPr>
                <w:i/>
                <w:lang w:val="sv-SE" w:eastAsia="en-GB"/>
              </w:rPr>
            </w:pPr>
            <w:r>
              <w:rPr>
                <w:i/>
                <w:lang w:val="sv-SE" w:eastAsia="en-GB"/>
              </w:rPr>
              <w:t>&gt;t-Reassembly</w:t>
            </w:r>
          </w:p>
          <w:p w14:paraId="5EF9231E" w14:textId="77777777" w:rsidR="00A65E28" w:rsidRDefault="00A65E28">
            <w:pPr>
              <w:pStyle w:val="TAL"/>
              <w:rPr>
                <w:i/>
                <w:lang w:val="sv-SE" w:eastAsia="en-GB"/>
              </w:rPr>
            </w:pPr>
            <w:r>
              <w:rPr>
                <w:i/>
                <w:lang w:val="sv-SE"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6C524F2" w14:textId="77777777" w:rsidR="00A65E28" w:rsidRDefault="00A65E28">
            <w:pPr>
              <w:pStyle w:val="TAL"/>
              <w:rPr>
                <w:lang w:val="sv-SE" w:eastAsia="en-GB"/>
              </w:rPr>
            </w:pPr>
          </w:p>
          <w:p w14:paraId="242712BC" w14:textId="77777777" w:rsidR="00A65E28" w:rsidRDefault="00A65E28">
            <w:pPr>
              <w:pStyle w:val="TAL"/>
              <w:rPr>
                <w:lang w:val="sv-SE" w:eastAsia="en-GB"/>
              </w:rPr>
            </w:pPr>
            <w:r>
              <w:rPr>
                <w:lang w:val="sv-SE" w:eastAsia="en-GB"/>
              </w:rPr>
              <w:t>size12</w:t>
            </w:r>
          </w:p>
          <w:p w14:paraId="0A068054" w14:textId="77777777" w:rsidR="00A65E28" w:rsidRDefault="00A65E28">
            <w:pPr>
              <w:pStyle w:val="TAL"/>
              <w:rPr>
                <w:lang w:val="sv-SE" w:eastAsia="en-GB"/>
              </w:rPr>
            </w:pPr>
            <w:r>
              <w:rPr>
                <w:lang w:val="sv-SE" w:eastAsia="en-GB"/>
              </w:rPr>
              <w:t>ms</w:t>
            </w:r>
            <w:r>
              <w:rPr>
                <w:rFonts w:eastAsia="Yu Mincho"/>
                <w:lang w:val="sv-SE" w:eastAsia="sv-SE"/>
              </w:rPr>
              <w:t>35</w:t>
            </w:r>
          </w:p>
          <w:p w14:paraId="3675DBAD" w14:textId="77777777" w:rsidR="00A65E28" w:rsidRDefault="00A65E28">
            <w:pPr>
              <w:pStyle w:val="TAL"/>
              <w:rPr>
                <w:lang w:val="sv-SE" w:eastAsia="en-GB"/>
              </w:rPr>
            </w:pPr>
            <w:r>
              <w:rPr>
                <w:lang w:val="sv-SE" w:eastAsia="en-GB"/>
              </w:rPr>
              <w:t>ms0</w:t>
            </w:r>
          </w:p>
        </w:tc>
        <w:tc>
          <w:tcPr>
            <w:tcW w:w="1792" w:type="dxa"/>
            <w:tcBorders>
              <w:top w:val="single" w:sz="4" w:space="0" w:color="auto"/>
              <w:left w:val="single" w:sz="4" w:space="0" w:color="auto"/>
              <w:bottom w:val="single" w:sz="4" w:space="0" w:color="auto"/>
              <w:right w:val="single" w:sz="4" w:space="0" w:color="auto"/>
            </w:tcBorders>
          </w:tcPr>
          <w:p w14:paraId="6279486C" w14:textId="77777777" w:rsidR="00A65E28" w:rsidRDefault="00A65E28">
            <w:pPr>
              <w:pStyle w:val="TAL"/>
              <w:rPr>
                <w:lang w:val="sv-SE" w:eastAsia="en-GB"/>
              </w:rPr>
            </w:pPr>
          </w:p>
        </w:tc>
        <w:tc>
          <w:tcPr>
            <w:tcW w:w="757" w:type="dxa"/>
            <w:tcBorders>
              <w:top w:val="single" w:sz="4" w:space="0" w:color="auto"/>
              <w:left w:val="single" w:sz="4" w:space="0" w:color="auto"/>
              <w:bottom w:val="single" w:sz="4" w:space="0" w:color="auto"/>
              <w:right w:val="single" w:sz="4" w:space="0" w:color="auto"/>
            </w:tcBorders>
          </w:tcPr>
          <w:p w14:paraId="61DC4980" w14:textId="77777777" w:rsidR="00A65E28" w:rsidRDefault="00A65E28">
            <w:pPr>
              <w:pStyle w:val="TAL"/>
              <w:rPr>
                <w:lang w:val="sv-SE" w:eastAsia="en-GB"/>
              </w:rPr>
            </w:pPr>
          </w:p>
        </w:tc>
      </w:tr>
      <w:tr w:rsidR="00A65E28" w14:paraId="278E879E"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25C9F426" w14:textId="77777777" w:rsidR="00A65E28" w:rsidRDefault="00A65E28">
            <w:pPr>
              <w:pStyle w:val="TAL"/>
              <w:rPr>
                <w:i/>
                <w:lang w:val="sv-SE" w:eastAsia="en-GB"/>
              </w:rPr>
            </w:pPr>
            <w:r>
              <w:rPr>
                <w:i/>
                <w:lang w:val="sv-SE"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FA82B13" w14:textId="77777777" w:rsidR="00A65E28" w:rsidRDefault="00A65E28">
            <w:pPr>
              <w:pStyle w:val="TAL"/>
              <w:rPr>
                <w:lang w:val="sv-SE" w:eastAsia="sv-SE"/>
              </w:rPr>
            </w:pPr>
            <w:r>
              <w:rPr>
                <w:lang w:val="sv-SE"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01894682" w14:textId="77777777" w:rsidR="00A65E28" w:rsidRDefault="00A65E28">
            <w:pPr>
              <w:pStyle w:val="TAL"/>
              <w:rPr>
                <w:lang w:val="sv-SE" w:eastAsia="sv-SE"/>
              </w:rPr>
            </w:pPr>
            <w:r>
              <w:rPr>
                <w:lang w:val="sv-SE"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0A628B19" w14:textId="77777777" w:rsidR="00A65E28" w:rsidRDefault="00A65E28">
            <w:pPr>
              <w:pStyle w:val="TAL"/>
              <w:rPr>
                <w:lang w:val="sv-SE" w:eastAsia="sv-SE"/>
              </w:rPr>
            </w:pPr>
            <w:r>
              <w:rPr>
                <w:lang w:val="sv-SE" w:eastAsia="sv-SE"/>
              </w:rPr>
              <w:t>3</w:t>
            </w:r>
          </w:p>
        </w:tc>
        <w:tc>
          <w:tcPr>
            <w:tcW w:w="1792" w:type="dxa"/>
            <w:tcBorders>
              <w:top w:val="single" w:sz="4" w:space="0" w:color="auto"/>
              <w:left w:val="single" w:sz="4" w:space="0" w:color="auto"/>
              <w:bottom w:val="single" w:sz="4" w:space="0" w:color="auto"/>
              <w:right w:val="single" w:sz="4" w:space="0" w:color="auto"/>
            </w:tcBorders>
          </w:tcPr>
          <w:p w14:paraId="017EF576" w14:textId="77777777" w:rsidR="00A65E28" w:rsidRDefault="00A65E28">
            <w:pPr>
              <w:pStyle w:val="TAL"/>
              <w:rPr>
                <w:lang w:val="sv-SE" w:eastAsia="en-GB"/>
              </w:rPr>
            </w:pPr>
          </w:p>
        </w:tc>
        <w:tc>
          <w:tcPr>
            <w:tcW w:w="757" w:type="dxa"/>
            <w:tcBorders>
              <w:top w:val="single" w:sz="4" w:space="0" w:color="auto"/>
              <w:left w:val="single" w:sz="4" w:space="0" w:color="auto"/>
              <w:bottom w:val="single" w:sz="4" w:space="0" w:color="auto"/>
              <w:right w:val="single" w:sz="4" w:space="0" w:color="auto"/>
            </w:tcBorders>
          </w:tcPr>
          <w:p w14:paraId="7E9B5165" w14:textId="77777777" w:rsidR="00A65E28" w:rsidRDefault="00A65E28">
            <w:pPr>
              <w:pStyle w:val="TAL"/>
              <w:rPr>
                <w:lang w:val="sv-SE" w:eastAsia="en-GB"/>
              </w:rPr>
            </w:pPr>
          </w:p>
        </w:tc>
      </w:tr>
      <w:tr w:rsidR="00A65E28" w14:paraId="59F699FD"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21F57FA8" w14:textId="77777777" w:rsidR="00A65E28" w:rsidRDefault="00A65E28">
            <w:pPr>
              <w:pStyle w:val="TAL"/>
              <w:rPr>
                <w:i/>
                <w:lang w:val="sv-SE" w:eastAsia="en-GB"/>
              </w:rPr>
            </w:pPr>
            <w:r>
              <w:rPr>
                <w:i/>
                <w:lang w:val="sv-SE"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22F1FE7" w14:textId="77777777" w:rsidR="00A65E28" w:rsidRDefault="00A65E28">
            <w:pPr>
              <w:pStyle w:val="TAL"/>
              <w:rPr>
                <w:lang w:val="sv-SE" w:eastAsia="en-GB"/>
              </w:rPr>
            </w:pPr>
          </w:p>
        </w:tc>
        <w:tc>
          <w:tcPr>
            <w:tcW w:w="1792" w:type="dxa"/>
            <w:tcBorders>
              <w:top w:val="single" w:sz="4" w:space="0" w:color="auto"/>
              <w:left w:val="single" w:sz="4" w:space="0" w:color="auto"/>
              <w:bottom w:val="single" w:sz="4" w:space="0" w:color="auto"/>
              <w:right w:val="single" w:sz="4" w:space="0" w:color="auto"/>
            </w:tcBorders>
          </w:tcPr>
          <w:p w14:paraId="44E7D2E2" w14:textId="77777777" w:rsidR="00A65E28" w:rsidRDefault="00A65E28">
            <w:pPr>
              <w:pStyle w:val="TAL"/>
              <w:rPr>
                <w:lang w:val="sv-SE" w:eastAsia="en-GB"/>
              </w:rPr>
            </w:pPr>
          </w:p>
        </w:tc>
        <w:tc>
          <w:tcPr>
            <w:tcW w:w="757" w:type="dxa"/>
            <w:tcBorders>
              <w:top w:val="single" w:sz="4" w:space="0" w:color="auto"/>
              <w:left w:val="single" w:sz="4" w:space="0" w:color="auto"/>
              <w:bottom w:val="single" w:sz="4" w:space="0" w:color="auto"/>
              <w:right w:val="single" w:sz="4" w:space="0" w:color="auto"/>
            </w:tcBorders>
          </w:tcPr>
          <w:p w14:paraId="0C920C82" w14:textId="77777777" w:rsidR="00A65E28" w:rsidRDefault="00A65E28">
            <w:pPr>
              <w:pStyle w:val="TAL"/>
              <w:rPr>
                <w:lang w:val="sv-SE" w:eastAsia="en-GB"/>
              </w:rPr>
            </w:pPr>
          </w:p>
        </w:tc>
      </w:tr>
      <w:tr w:rsidR="00A65E28" w14:paraId="4E74E67C"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647E52AE" w14:textId="77777777" w:rsidR="00A65E28" w:rsidRDefault="00A65E28">
            <w:pPr>
              <w:pStyle w:val="TAL"/>
              <w:rPr>
                <w:i/>
                <w:lang w:val="sv-SE" w:eastAsia="en-GB"/>
              </w:rPr>
            </w:pPr>
            <w:r>
              <w:rPr>
                <w:i/>
                <w:lang w:val="sv-SE"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D36B9E5" w14:textId="77777777" w:rsidR="00A65E28" w:rsidRDefault="00A65E28">
            <w:pPr>
              <w:pStyle w:val="TAL"/>
              <w:rPr>
                <w:lang w:val="sv-SE" w:eastAsia="en-GB"/>
              </w:rPr>
            </w:pPr>
            <w:r>
              <w:rPr>
                <w:lang w:val="sv-SE"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17867A7C" w14:textId="77777777" w:rsidR="00A65E28" w:rsidRDefault="00A65E28">
            <w:pPr>
              <w:pStyle w:val="TAL"/>
              <w:rPr>
                <w:lang w:val="sv-SE" w:eastAsia="sv-SE"/>
              </w:rPr>
            </w:pPr>
            <w:r>
              <w:rPr>
                <w:lang w:val="sv-SE"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D1596EE" w14:textId="77777777" w:rsidR="00A65E28" w:rsidRDefault="00A65E28">
            <w:pPr>
              <w:pStyle w:val="TAL"/>
              <w:rPr>
                <w:lang w:val="sv-SE" w:eastAsia="sv-SE"/>
              </w:rPr>
            </w:pPr>
            <w:r>
              <w:rPr>
                <w:lang w:val="sv-SE"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604BDE8F" w14:textId="77777777" w:rsidR="00A65E28" w:rsidRDefault="00A65E28">
            <w:pPr>
              <w:rPr>
                <w:lang w:val="sv-SE" w:eastAsia="sv-SE"/>
              </w:rPr>
            </w:pPr>
          </w:p>
        </w:tc>
        <w:tc>
          <w:tcPr>
            <w:tcW w:w="757" w:type="dxa"/>
            <w:tcBorders>
              <w:top w:val="single" w:sz="4" w:space="0" w:color="auto"/>
              <w:left w:val="single" w:sz="4" w:space="0" w:color="auto"/>
              <w:bottom w:val="single" w:sz="4" w:space="0" w:color="auto"/>
              <w:right w:val="single" w:sz="4" w:space="0" w:color="auto"/>
            </w:tcBorders>
          </w:tcPr>
          <w:p w14:paraId="59A5F355" w14:textId="77777777" w:rsidR="00A65E28" w:rsidRDefault="00A65E28">
            <w:pPr>
              <w:pStyle w:val="TAL"/>
              <w:rPr>
                <w:lang w:val="sv-SE" w:eastAsia="en-GB"/>
              </w:rPr>
            </w:pPr>
          </w:p>
        </w:tc>
      </w:tr>
      <w:tr w:rsidR="00A65E28" w14:paraId="30B9C02F"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75BAFE62" w14:textId="77777777" w:rsidR="00A65E28" w:rsidRDefault="00A65E28">
            <w:pPr>
              <w:pStyle w:val="TAL"/>
              <w:rPr>
                <w:i/>
                <w:lang w:val="sv-SE" w:eastAsia="en-GB"/>
              </w:rPr>
            </w:pPr>
            <w:r>
              <w:rPr>
                <w:i/>
                <w:lang w:val="sv-SE"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21BDDF8D" w14:textId="77777777" w:rsidR="00A65E28" w:rsidRDefault="00A65E28">
            <w:pPr>
              <w:pStyle w:val="TAL"/>
              <w:rPr>
                <w:lang w:val="sv-SE" w:eastAsia="en-GB"/>
              </w:rPr>
            </w:pPr>
            <w:r>
              <w:rPr>
                <w:lang w:val="sv-SE"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C35F812" w14:textId="77777777" w:rsidR="00A65E28" w:rsidRDefault="00A65E28">
            <w:pPr>
              <w:pStyle w:val="TAL"/>
              <w:rPr>
                <w:lang w:val="sv-SE" w:eastAsia="en-GB"/>
              </w:rPr>
            </w:pPr>
          </w:p>
        </w:tc>
        <w:tc>
          <w:tcPr>
            <w:tcW w:w="757" w:type="dxa"/>
            <w:tcBorders>
              <w:top w:val="single" w:sz="4" w:space="0" w:color="auto"/>
              <w:left w:val="single" w:sz="4" w:space="0" w:color="auto"/>
              <w:bottom w:val="single" w:sz="4" w:space="0" w:color="auto"/>
              <w:right w:val="single" w:sz="4" w:space="0" w:color="auto"/>
            </w:tcBorders>
          </w:tcPr>
          <w:p w14:paraId="0D7A87D5" w14:textId="77777777" w:rsidR="00A65E28" w:rsidRDefault="00A65E28">
            <w:pPr>
              <w:pStyle w:val="TAL"/>
              <w:rPr>
                <w:lang w:val="sv-SE" w:eastAsia="en-GB"/>
              </w:rPr>
            </w:pPr>
          </w:p>
        </w:tc>
      </w:tr>
      <w:tr w:rsidR="00A65E28" w14:paraId="26DEEAF2"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610EA1B1" w14:textId="77777777" w:rsidR="00A65E28" w:rsidRDefault="00A65E28">
            <w:pPr>
              <w:pStyle w:val="TAL"/>
              <w:rPr>
                <w:i/>
                <w:lang w:val="sv-SE" w:eastAsia="en-GB"/>
              </w:rPr>
            </w:pPr>
            <w:r>
              <w:rPr>
                <w:i/>
                <w:lang w:val="sv-SE"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95DDC3F" w14:textId="77777777" w:rsidR="00A65E28" w:rsidRDefault="00A65E28">
            <w:pPr>
              <w:pStyle w:val="TAL"/>
              <w:rPr>
                <w:lang w:val="sv-SE" w:eastAsia="en-GB"/>
              </w:rPr>
            </w:pPr>
            <w:r>
              <w:rPr>
                <w:lang w:val="sv-SE" w:eastAsia="en-GB"/>
              </w:rPr>
              <w:t>0</w:t>
            </w:r>
          </w:p>
        </w:tc>
        <w:tc>
          <w:tcPr>
            <w:tcW w:w="1792" w:type="dxa"/>
            <w:tcBorders>
              <w:top w:val="single" w:sz="4" w:space="0" w:color="auto"/>
              <w:left w:val="single" w:sz="4" w:space="0" w:color="auto"/>
              <w:bottom w:val="single" w:sz="4" w:space="0" w:color="auto"/>
              <w:right w:val="single" w:sz="4" w:space="0" w:color="auto"/>
            </w:tcBorders>
          </w:tcPr>
          <w:p w14:paraId="70D7014D" w14:textId="77777777" w:rsidR="00A65E28" w:rsidRDefault="00A65E28">
            <w:pPr>
              <w:pStyle w:val="TAL"/>
              <w:rPr>
                <w:lang w:val="sv-SE" w:eastAsia="en-GB"/>
              </w:rPr>
            </w:pPr>
          </w:p>
        </w:tc>
        <w:tc>
          <w:tcPr>
            <w:tcW w:w="757" w:type="dxa"/>
            <w:tcBorders>
              <w:top w:val="single" w:sz="4" w:space="0" w:color="auto"/>
              <w:left w:val="single" w:sz="4" w:space="0" w:color="auto"/>
              <w:bottom w:val="single" w:sz="4" w:space="0" w:color="auto"/>
              <w:right w:val="single" w:sz="4" w:space="0" w:color="auto"/>
            </w:tcBorders>
          </w:tcPr>
          <w:p w14:paraId="0359CB75" w14:textId="77777777" w:rsidR="00A65E28" w:rsidRDefault="00A65E28">
            <w:pPr>
              <w:pStyle w:val="TAL"/>
              <w:rPr>
                <w:lang w:val="sv-SE" w:eastAsia="en-GB"/>
              </w:rPr>
            </w:pPr>
          </w:p>
        </w:tc>
      </w:tr>
    </w:tbl>
    <w:p w14:paraId="50E81C88" w14:textId="77777777" w:rsidR="00A65E28" w:rsidRDefault="00A65E28" w:rsidP="00A65E28"/>
    <w:p w14:paraId="739B6658" w14:textId="77777777" w:rsidR="00A65E28" w:rsidRDefault="00A65E28" w:rsidP="00A65E28">
      <w:pPr>
        <w:pStyle w:val="Heading3"/>
      </w:pPr>
      <w:r>
        <w:t>9.2.2</w:t>
      </w:r>
      <w:r>
        <w:tab/>
        <w:t>Default MAC Cell Group configuration</w:t>
      </w:r>
    </w:p>
    <w:p w14:paraId="2BB22F1D" w14:textId="77777777" w:rsidR="00A65E28" w:rsidRDefault="00A65E28" w:rsidP="00A65E28">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65E28" w14:paraId="3673CE11"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6DC629CC" w14:textId="77777777" w:rsidR="00A65E28" w:rsidRDefault="00A65E28">
            <w:pPr>
              <w:pStyle w:val="TAH"/>
              <w:keepNext w:val="0"/>
              <w:keepLines w:val="0"/>
              <w:rPr>
                <w:lang w:val="sv-SE" w:eastAsia="en-GB"/>
              </w:rPr>
            </w:pPr>
            <w:r>
              <w:rPr>
                <w:lang w:val="sv-SE"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63E7523" w14:textId="77777777" w:rsidR="00A65E28" w:rsidRDefault="00A65E28">
            <w:pPr>
              <w:pStyle w:val="TAH"/>
              <w:keepNext w:val="0"/>
              <w:keepLines w:val="0"/>
              <w:rPr>
                <w:lang w:val="sv-SE" w:eastAsia="en-GB"/>
              </w:rPr>
            </w:pPr>
            <w:r>
              <w:rPr>
                <w:lang w:val="sv-SE"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0520ADA3" w14:textId="77777777" w:rsidR="00A65E28" w:rsidRDefault="00A65E28">
            <w:pPr>
              <w:pStyle w:val="TAH"/>
              <w:keepNext w:val="0"/>
              <w:keepLines w:val="0"/>
              <w:rPr>
                <w:lang w:val="sv-SE" w:eastAsia="en-GB"/>
              </w:rPr>
            </w:pPr>
            <w:r>
              <w:rPr>
                <w:lang w:val="sv-SE"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1B20B99" w14:textId="77777777" w:rsidR="00A65E28" w:rsidRDefault="00A65E28">
            <w:pPr>
              <w:pStyle w:val="TAH"/>
              <w:keepNext w:val="0"/>
              <w:keepLines w:val="0"/>
              <w:rPr>
                <w:lang w:val="sv-SE" w:eastAsia="en-GB"/>
              </w:rPr>
            </w:pPr>
            <w:r>
              <w:rPr>
                <w:lang w:val="sv-SE" w:eastAsia="en-GB"/>
              </w:rPr>
              <w:t>Ver</w:t>
            </w:r>
          </w:p>
        </w:tc>
      </w:tr>
      <w:tr w:rsidR="00A65E28" w14:paraId="6E689F7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3B521B8" w14:textId="77777777" w:rsidR="00A65E28" w:rsidRDefault="00A65E28">
            <w:pPr>
              <w:pStyle w:val="TAL"/>
              <w:rPr>
                <w:lang w:val="sv-SE" w:eastAsia="en-GB"/>
              </w:rPr>
            </w:pPr>
            <w:r>
              <w:rPr>
                <w:lang w:val="sv-SE" w:eastAsia="en-GB"/>
              </w:rPr>
              <w:t xml:space="preserve">MAC </w:t>
            </w:r>
            <w:r>
              <w:rPr>
                <w:lang w:val="sv-SE" w:eastAsia="sv-SE"/>
              </w:rPr>
              <w:t>Cell Group</w:t>
            </w:r>
            <w:r>
              <w:rPr>
                <w:lang w:val="sv-SE"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DB4485" w14:textId="77777777" w:rsidR="00A65E28" w:rsidRDefault="00A65E28">
            <w:pPr>
              <w:pStyle w:val="TAL"/>
              <w:rPr>
                <w:lang w:val="sv-SE" w:eastAsia="en-GB"/>
              </w:rPr>
            </w:pPr>
          </w:p>
        </w:tc>
        <w:tc>
          <w:tcPr>
            <w:tcW w:w="2552" w:type="dxa"/>
            <w:tcBorders>
              <w:top w:val="single" w:sz="4" w:space="0" w:color="auto"/>
              <w:left w:val="single" w:sz="4" w:space="0" w:color="auto"/>
              <w:bottom w:val="single" w:sz="4" w:space="0" w:color="auto"/>
              <w:right w:val="single" w:sz="4" w:space="0" w:color="auto"/>
            </w:tcBorders>
          </w:tcPr>
          <w:p w14:paraId="44E07064"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71449081" w14:textId="77777777" w:rsidR="00A65E28" w:rsidRDefault="00A65E28">
            <w:pPr>
              <w:pStyle w:val="TAL"/>
              <w:rPr>
                <w:lang w:val="sv-SE" w:eastAsia="en-GB"/>
              </w:rPr>
            </w:pPr>
          </w:p>
        </w:tc>
      </w:tr>
      <w:tr w:rsidR="00A65E28" w14:paraId="3D5FB7B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EB9B88C" w14:textId="77777777" w:rsidR="00A65E28" w:rsidRDefault="00A65E28">
            <w:pPr>
              <w:pStyle w:val="TAL"/>
              <w:rPr>
                <w:i/>
                <w:lang w:val="sv-SE" w:eastAsia="en-GB"/>
              </w:rPr>
            </w:pPr>
            <w:r>
              <w:rPr>
                <w:i/>
                <w:lang w:val="sv-SE"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5E9AE7E" w14:textId="77777777" w:rsidR="00A65E28" w:rsidRDefault="00A65E28">
            <w:pPr>
              <w:pStyle w:val="TAL"/>
              <w:rPr>
                <w:lang w:val="sv-SE" w:eastAsia="sv-SE"/>
              </w:rPr>
            </w:pPr>
          </w:p>
        </w:tc>
        <w:tc>
          <w:tcPr>
            <w:tcW w:w="2552" w:type="dxa"/>
            <w:tcBorders>
              <w:top w:val="single" w:sz="4" w:space="0" w:color="auto"/>
              <w:left w:val="single" w:sz="4" w:space="0" w:color="auto"/>
              <w:bottom w:val="single" w:sz="4" w:space="0" w:color="auto"/>
              <w:right w:val="single" w:sz="4" w:space="0" w:color="auto"/>
            </w:tcBorders>
          </w:tcPr>
          <w:p w14:paraId="20D81D99"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1DF439F2" w14:textId="77777777" w:rsidR="00A65E28" w:rsidRDefault="00A65E28">
            <w:pPr>
              <w:pStyle w:val="TAL"/>
              <w:rPr>
                <w:lang w:val="sv-SE" w:eastAsia="en-GB"/>
              </w:rPr>
            </w:pPr>
          </w:p>
        </w:tc>
      </w:tr>
      <w:tr w:rsidR="00A65E28" w14:paraId="35D1747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C175679" w14:textId="77777777" w:rsidR="00A65E28" w:rsidRDefault="00A65E28">
            <w:pPr>
              <w:pStyle w:val="TAL"/>
              <w:rPr>
                <w:i/>
                <w:lang w:val="sv-SE" w:eastAsia="en-GB"/>
              </w:rPr>
            </w:pPr>
            <w:r>
              <w:rPr>
                <w:i/>
                <w:lang w:val="sv-SE" w:eastAsia="sv-SE"/>
              </w:rPr>
              <w:t>&gt;</w:t>
            </w:r>
            <w:r>
              <w:rPr>
                <w:i/>
                <w:lang w:val="sv-SE"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65D30E1" w14:textId="77777777" w:rsidR="00A65E28" w:rsidRDefault="00A65E28">
            <w:pPr>
              <w:pStyle w:val="TAL"/>
              <w:rPr>
                <w:lang w:val="sv-SE" w:eastAsia="sv-SE"/>
              </w:rPr>
            </w:pPr>
            <w:r>
              <w:rPr>
                <w:lang w:val="sv-SE" w:eastAsia="en-GB"/>
              </w:rPr>
              <w:t>sf10</w:t>
            </w:r>
          </w:p>
        </w:tc>
        <w:tc>
          <w:tcPr>
            <w:tcW w:w="2552" w:type="dxa"/>
            <w:tcBorders>
              <w:top w:val="single" w:sz="4" w:space="0" w:color="auto"/>
              <w:left w:val="single" w:sz="4" w:space="0" w:color="auto"/>
              <w:bottom w:val="single" w:sz="4" w:space="0" w:color="auto"/>
              <w:right w:val="single" w:sz="4" w:space="0" w:color="auto"/>
            </w:tcBorders>
          </w:tcPr>
          <w:p w14:paraId="0029082D"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412B510F" w14:textId="77777777" w:rsidR="00A65E28" w:rsidRDefault="00A65E28">
            <w:pPr>
              <w:pStyle w:val="TAL"/>
              <w:rPr>
                <w:lang w:val="sv-SE" w:eastAsia="en-GB"/>
              </w:rPr>
            </w:pPr>
          </w:p>
        </w:tc>
      </w:tr>
      <w:tr w:rsidR="00A65E28" w14:paraId="48CEF2A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6D83B9" w14:textId="77777777" w:rsidR="00A65E28" w:rsidRDefault="00A65E28">
            <w:pPr>
              <w:pStyle w:val="TAL"/>
              <w:rPr>
                <w:i/>
                <w:lang w:val="sv-SE" w:eastAsia="en-GB"/>
              </w:rPr>
            </w:pPr>
            <w:r>
              <w:rPr>
                <w:i/>
                <w:lang w:val="sv-SE" w:eastAsia="sv-SE"/>
              </w:rPr>
              <w:t>&gt;</w:t>
            </w:r>
            <w:r>
              <w:rPr>
                <w:i/>
                <w:lang w:val="sv-SE"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763142A" w14:textId="77777777" w:rsidR="00A65E28" w:rsidRDefault="00A65E28">
            <w:pPr>
              <w:pStyle w:val="TAL"/>
              <w:rPr>
                <w:lang w:val="sv-SE" w:eastAsia="sv-SE"/>
              </w:rPr>
            </w:pPr>
            <w:r>
              <w:rPr>
                <w:lang w:val="sv-SE" w:eastAsia="sv-SE"/>
              </w:rPr>
              <w:t>sf80</w:t>
            </w:r>
          </w:p>
        </w:tc>
        <w:tc>
          <w:tcPr>
            <w:tcW w:w="2552" w:type="dxa"/>
            <w:tcBorders>
              <w:top w:val="single" w:sz="4" w:space="0" w:color="auto"/>
              <w:left w:val="single" w:sz="4" w:space="0" w:color="auto"/>
              <w:bottom w:val="single" w:sz="4" w:space="0" w:color="auto"/>
              <w:right w:val="single" w:sz="4" w:space="0" w:color="auto"/>
            </w:tcBorders>
          </w:tcPr>
          <w:p w14:paraId="5F0985CB"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0B5EA43A" w14:textId="77777777" w:rsidR="00A65E28" w:rsidRDefault="00A65E28">
            <w:pPr>
              <w:pStyle w:val="TAL"/>
              <w:rPr>
                <w:lang w:val="sv-SE" w:eastAsia="en-GB"/>
              </w:rPr>
            </w:pPr>
          </w:p>
        </w:tc>
      </w:tr>
      <w:tr w:rsidR="00A65E28" w14:paraId="671B18E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63ECEBF" w14:textId="77777777" w:rsidR="00A65E28" w:rsidRDefault="00A65E28">
            <w:pPr>
              <w:pStyle w:val="TAL"/>
              <w:rPr>
                <w:i/>
                <w:lang w:val="sv-SE" w:eastAsia="en-GB"/>
              </w:rPr>
            </w:pPr>
            <w:r>
              <w:rPr>
                <w:i/>
                <w:lang w:val="sv-SE"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8E616E" w14:textId="77777777" w:rsidR="00A65E28" w:rsidRDefault="00A65E28">
            <w:pPr>
              <w:pStyle w:val="TAL"/>
              <w:rPr>
                <w:lang w:val="sv-SE" w:eastAsia="sv-SE"/>
              </w:rPr>
            </w:pPr>
          </w:p>
        </w:tc>
        <w:tc>
          <w:tcPr>
            <w:tcW w:w="2552" w:type="dxa"/>
            <w:tcBorders>
              <w:top w:val="single" w:sz="4" w:space="0" w:color="auto"/>
              <w:left w:val="single" w:sz="4" w:space="0" w:color="auto"/>
              <w:bottom w:val="single" w:sz="4" w:space="0" w:color="auto"/>
              <w:right w:val="single" w:sz="4" w:space="0" w:color="auto"/>
            </w:tcBorders>
          </w:tcPr>
          <w:p w14:paraId="5B3CB651"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432B16EB" w14:textId="77777777" w:rsidR="00A65E28" w:rsidRDefault="00A65E28">
            <w:pPr>
              <w:pStyle w:val="TAL"/>
              <w:rPr>
                <w:lang w:val="sv-SE" w:eastAsia="en-GB"/>
              </w:rPr>
            </w:pPr>
          </w:p>
        </w:tc>
      </w:tr>
      <w:tr w:rsidR="00A65E28" w14:paraId="38D068E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5962B9C" w14:textId="77777777" w:rsidR="00A65E28" w:rsidRDefault="00A65E28">
            <w:pPr>
              <w:pStyle w:val="TAL"/>
              <w:rPr>
                <w:i/>
                <w:lang w:val="sv-SE" w:eastAsia="en-GB"/>
              </w:rPr>
            </w:pPr>
            <w:r>
              <w:rPr>
                <w:i/>
                <w:lang w:val="sv-SE"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D13B82B" w14:textId="77777777" w:rsidR="00A65E28" w:rsidRDefault="00A65E28">
            <w:pPr>
              <w:pStyle w:val="TAL"/>
              <w:rPr>
                <w:lang w:val="sv-SE" w:eastAsia="sv-SE"/>
              </w:rPr>
            </w:pPr>
            <w:r>
              <w:rPr>
                <w:lang w:val="sv-SE" w:eastAsia="en-GB"/>
              </w:rPr>
              <w:t>sf</w:t>
            </w:r>
            <w:r>
              <w:rPr>
                <w:lang w:val="sv-SE" w:eastAsia="sv-SE"/>
              </w:rPr>
              <w:t>10</w:t>
            </w:r>
          </w:p>
        </w:tc>
        <w:tc>
          <w:tcPr>
            <w:tcW w:w="2552" w:type="dxa"/>
            <w:tcBorders>
              <w:top w:val="single" w:sz="4" w:space="0" w:color="auto"/>
              <w:left w:val="single" w:sz="4" w:space="0" w:color="auto"/>
              <w:bottom w:val="single" w:sz="4" w:space="0" w:color="auto"/>
              <w:right w:val="single" w:sz="4" w:space="0" w:color="auto"/>
            </w:tcBorders>
          </w:tcPr>
          <w:p w14:paraId="388D21D0"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1956FA63" w14:textId="77777777" w:rsidR="00A65E28" w:rsidRDefault="00A65E28">
            <w:pPr>
              <w:pStyle w:val="TAL"/>
              <w:rPr>
                <w:lang w:val="sv-SE" w:eastAsia="en-GB"/>
              </w:rPr>
            </w:pPr>
          </w:p>
        </w:tc>
      </w:tr>
      <w:tr w:rsidR="00A65E28" w14:paraId="391CA3C7"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E563872" w14:textId="77777777" w:rsidR="00A65E28" w:rsidRDefault="00A65E28">
            <w:pPr>
              <w:pStyle w:val="TAL"/>
              <w:rPr>
                <w:i/>
                <w:lang w:val="sv-SE" w:eastAsia="sv-SE"/>
              </w:rPr>
            </w:pPr>
            <w:r>
              <w:rPr>
                <w:i/>
                <w:lang w:val="sv-SE"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CC039EB" w14:textId="77777777" w:rsidR="00A65E28" w:rsidRDefault="00A65E28">
            <w:pPr>
              <w:pStyle w:val="TAL"/>
              <w:rPr>
                <w:lang w:val="sv-SE" w:eastAsia="sv-SE"/>
              </w:rPr>
            </w:pPr>
            <w:r>
              <w:rPr>
                <w:lang w:val="sv-SE" w:eastAsia="en-GB"/>
              </w:rPr>
              <w:t>sf</w:t>
            </w:r>
            <w:r>
              <w:rPr>
                <w:lang w:val="sv-SE" w:eastAsia="sv-SE"/>
              </w:rPr>
              <w:t>10</w:t>
            </w:r>
          </w:p>
        </w:tc>
        <w:tc>
          <w:tcPr>
            <w:tcW w:w="2552" w:type="dxa"/>
            <w:tcBorders>
              <w:top w:val="single" w:sz="4" w:space="0" w:color="auto"/>
              <w:left w:val="single" w:sz="4" w:space="0" w:color="auto"/>
              <w:bottom w:val="single" w:sz="4" w:space="0" w:color="auto"/>
              <w:right w:val="single" w:sz="4" w:space="0" w:color="auto"/>
            </w:tcBorders>
          </w:tcPr>
          <w:p w14:paraId="357AB14E"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3EF0DB5F" w14:textId="77777777" w:rsidR="00A65E28" w:rsidRDefault="00A65E28">
            <w:pPr>
              <w:pStyle w:val="TAL"/>
              <w:rPr>
                <w:lang w:val="sv-SE" w:eastAsia="en-GB"/>
              </w:rPr>
            </w:pPr>
          </w:p>
        </w:tc>
      </w:tr>
      <w:tr w:rsidR="00A65E28" w14:paraId="1317A44B"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AC3E216" w14:textId="77777777" w:rsidR="00A65E28" w:rsidRDefault="00A65E28">
            <w:pPr>
              <w:pStyle w:val="TAL"/>
              <w:rPr>
                <w:i/>
                <w:lang w:val="sv-SE" w:eastAsia="sv-SE"/>
              </w:rPr>
            </w:pPr>
            <w:r>
              <w:rPr>
                <w:i/>
                <w:lang w:val="sv-SE"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67C522D5" w14:textId="77777777" w:rsidR="00A65E28" w:rsidRDefault="00A65E28">
            <w:pPr>
              <w:pStyle w:val="TAL"/>
              <w:rPr>
                <w:lang w:val="sv-SE" w:eastAsia="en-GB"/>
              </w:rPr>
            </w:pPr>
            <w:r>
              <w:rPr>
                <w:lang w:val="sv-SE" w:eastAsia="en-GB"/>
              </w:rPr>
              <w:t>dB1</w:t>
            </w:r>
          </w:p>
        </w:tc>
        <w:tc>
          <w:tcPr>
            <w:tcW w:w="2552" w:type="dxa"/>
            <w:tcBorders>
              <w:top w:val="single" w:sz="4" w:space="0" w:color="auto"/>
              <w:left w:val="single" w:sz="4" w:space="0" w:color="auto"/>
              <w:bottom w:val="single" w:sz="4" w:space="0" w:color="auto"/>
              <w:right w:val="single" w:sz="4" w:space="0" w:color="auto"/>
            </w:tcBorders>
          </w:tcPr>
          <w:p w14:paraId="10D6321A"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044CD86E" w14:textId="77777777" w:rsidR="00A65E28" w:rsidRDefault="00A65E28">
            <w:pPr>
              <w:pStyle w:val="TAL"/>
              <w:rPr>
                <w:lang w:val="sv-SE" w:eastAsia="en-GB"/>
              </w:rPr>
            </w:pPr>
          </w:p>
        </w:tc>
      </w:tr>
    </w:tbl>
    <w:p w14:paraId="0D068ACB" w14:textId="77777777" w:rsidR="00A65E28" w:rsidRDefault="00A65E28" w:rsidP="00A65E28"/>
    <w:p w14:paraId="4F075467" w14:textId="77777777" w:rsidR="00A65E28" w:rsidRDefault="00A65E28" w:rsidP="00A65E28">
      <w:pPr>
        <w:pStyle w:val="Heading3"/>
      </w:pPr>
      <w:r>
        <w:t>9.2.3</w:t>
      </w:r>
      <w:r>
        <w:tab/>
        <w:t>Default values timers and constants</w:t>
      </w:r>
    </w:p>
    <w:p w14:paraId="673DD845" w14:textId="77777777" w:rsidR="00A65E28" w:rsidRDefault="00A65E28" w:rsidP="00A65E28">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65E28" w14:paraId="2BE3DE5B"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4A9EBBA3" w14:textId="77777777" w:rsidR="00A65E28" w:rsidRDefault="00A65E28">
            <w:pPr>
              <w:pStyle w:val="TAH"/>
              <w:keepNext w:val="0"/>
              <w:keepLines w:val="0"/>
              <w:rPr>
                <w:lang w:val="sv-SE" w:eastAsia="en-GB"/>
              </w:rPr>
            </w:pPr>
            <w:r>
              <w:rPr>
                <w:lang w:val="sv-SE"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6913D9F" w14:textId="77777777" w:rsidR="00A65E28" w:rsidRDefault="00A65E28">
            <w:pPr>
              <w:pStyle w:val="TAH"/>
              <w:keepNext w:val="0"/>
              <w:keepLines w:val="0"/>
              <w:rPr>
                <w:lang w:val="sv-SE" w:eastAsia="en-GB"/>
              </w:rPr>
            </w:pPr>
            <w:r>
              <w:rPr>
                <w:lang w:val="sv-SE"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4CF5DBB2" w14:textId="77777777" w:rsidR="00A65E28" w:rsidRDefault="00A65E28">
            <w:pPr>
              <w:pStyle w:val="TAH"/>
              <w:keepNext w:val="0"/>
              <w:keepLines w:val="0"/>
              <w:rPr>
                <w:lang w:val="sv-SE" w:eastAsia="en-GB"/>
              </w:rPr>
            </w:pPr>
            <w:r>
              <w:rPr>
                <w:lang w:val="sv-SE"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0EFA1AD4" w14:textId="77777777" w:rsidR="00A65E28" w:rsidRDefault="00A65E28">
            <w:pPr>
              <w:pStyle w:val="TAH"/>
              <w:keepNext w:val="0"/>
              <w:keepLines w:val="0"/>
              <w:rPr>
                <w:lang w:val="sv-SE" w:eastAsia="en-GB"/>
              </w:rPr>
            </w:pPr>
            <w:r>
              <w:rPr>
                <w:lang w:val="sv-SE" w:eastAsia="en-GB"/>
              </w:rPr>
              <w:t>Ver</w:t>
            </w:r>
          </w:p>
        </w:tc>
      </w:tr>
      <w:tr w:rsidR="00A65E28" w14:paraId="6E7E3CCF"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FD60A65" w14:textId="77777777" w:rsidR="00A65E28" w:rsidRDefault="00A65E28">
            <w:pPr>
              <w:pStyle w:val="TAL"/>
              <w:rPr>
                <w:lang w:val="sv-SE" w:eastAsia="en-GB"/>
              </w:rPr>
            </w:pPr>
            <w:r>
              <w:rPr>
                <w:lang w:val="sv-SE"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159AD84" w14:textId="77777777" w:rsidR="00A65E28" w:rsidRDefault="00A65E28">
            <w:pPr>
              <w:pStyle w:val="TAL"/>
              <w:rPr>
                <w:lang w:val="sv-SE" w:eastAsia="en-GB"/>
              </w:rPr>
            </w:pPr>
            <w:r>
              <w:rPr>
                <w:lang w:val="sv-SE" w:eastAsia="en-GB"/>
              </w:rPr>
              <w:t>ms1000</w:t>
            </w:r>
          </w:p>
        </w:tc>
        <w:tc>
          <w:tcPr>
            <w:tcW w:w="2551" w:type="dxa"/>
            <w:tcBorders>
              <w:top w:val="single" w:sz="4" w:space="0" w:color="auto"/>
              <w:left w:val="single" w:sz="4" w:space="0" w:color="auto"/>
              <w:bottom w:val="single" w:sz="4" w:space="0" w:color="auto"/>
              <w:right w:val="single" w:sz="4" w:space="0" w:color="auto"/>
            </w:tcBorders>
          </w:tcPr>
          <w:p w14:paraId="58627F36" w14:textId="77777777" w:rsidR="00A65E28" w:rsidRDefault="00A65E28">
            <w:pPr>
              <w:pStyle w:val="TAL"/>
              <w:rPr>
                <w:lang w:val="sv-SE" w:eastAsia="en-GB"/>
              </w:rPr>
            </w:pPr>
          </w:p>
        </w:tc>
        <w:tc>
          <w:tcPr>
            <w:tcW w:w="709" w:type="dxa"/>
            <w:tcBorders>
              <w:top w:val="single" w:sz="4" w:space="0" w:color="auto"/>
              <w:left w:val="single" w:sz="4" w:space="0" w:color="auto"/>
              <w:bottom w:val="single" w:sz="4" w:space="0" w:color="auto"/>
              <w:right w:val="single" w:sz="4" w:space="0" w:color="auto"/>
            </w:tcBorders>
          </w:tcPr>
          <w:p w14:paraId="55B727C9" w14:textId="77777777" w:rsidR="00A65E28" w:rsidRDefault="00A65E28">
            <w:pPr>
              <w:pStyle w:val="TAL"/>
              <w:rPr>
                <w:lang w:val="sv-SE" w:eastAsia="en-GB"/>
              </w:rPr>
            </w:pPr>
          </w:p>
        </w:tc>
      </w:tr>
      <w:tr w:rsidR="00A65E28" w14:paraId="2498799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BEFB586" w14:textId="77777777" w:rsidR="00A65E28" w:rsidRDefault="00A65E28">
            <w:pPr>
              <w:pStyle w:val="TAL"/>
              <w:rPr>
                <w:lang w:val="sv-SE" w:eastAsia="en-GB"/>
              </w:rPr>
            </w:pPr>
            <w:r>
              <w:rPr>
                <w:lang w:val="sv-SE"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613DE46" w14:textId="77777777" w:rsidR="00A65E28" w:rsidRDefault="00A65E28">
            <w:pPr>
              <w:pStyle w:val="TAL"/>
              <w:rPr>
                <w:lang w:val="sv-SE" w:eastAsia="en-GB"/>
              </w:rPr>
            </w:pPr>
            <w:r>
              <w:rPr>
                <w:lang w:val="sv-SE" w:eastAsia="en-GB"/>
              </w:rPr>
              <w:t>n1</w:t>
            </w:r>
          </w:p>
        </w:tc>
        <w:tc>
          <w:tcPr>
            <w:tcW w:w="2551" w:type="dxa"/>
            <w:tcBorders>
              <w:top w:val="single" w:sz="4" w:space="0" w:color="auto"/>
              <w:left w:val="single" w:sz="4" w:space="0" w:color="auto"/>
              <w:bottom w:val="single" w:sz="4" w:space="0" w:color="auto"/>
              <w:right w:val="single" w:sz="4" w:space="0" w:color="auto"/>
            </w:tcBorders>
          </w:tcPr>
          <w:p w14:paraId="3343025D" w14:textId="77777777" w:rsidR="00A65E28" w:rsidRDefault="00A65E28">
            <w:pPr>
              <w:pStyle w:val="TAL"/>
              <w:rPr>
                <w:lang w:val="sv-SE" w:eastAsia="en-GB"/>
              </w:rPr>
            </w:pPr>
          </w:p>
        </w:tc>
        <w:tc>
          <w:tcPr>
            <w:tcW w:w="709" w:type="dxa"/>
            <w:tcBorders>
              <w:top w:val="single" w:sz="4" w:space="0" w:color="auto"/>
              <w:left w:val="single" w:sz="4" w:space="0" w:color="auto"/>
              <w:bottom w:val="single" w:sz="4" w:space="0" w:color="auto"/>
              <w:right w:val="single" w:sz="4" w:space="0" w:color="auto"/>
            </w:tcBorders>
          </w:tcPr>
          <w:p w14:paraId="2CBE88F2" w14:textId="77777777" w:rsidR="00A65E28" w:rsidRDefault="00A65E28">
            <w:pPr>
              <w:pStyle w:val="TAL"/>
              <w:rPr>
                <w:lang w:val="sv-SE" w:eastAsia="en-GB"/>
              </w:rPr>
            </w:pPr>
          </w:p>
        </w:tc>
      </w:tr>
      <w:tr w:rsidR="00A65E28" w14:paraId="5A46ED9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87E63BD" w14:textId="77777777" w:rsidR="00A65E28" w:rsidRDefault="00A65E28">
            <w:pPr>
              <w:pStyle w:val="TAL"/>
              <w:rPr>
                <w:lang w:val="sv-SE" w:eastAsia="en-GB"/>
              </w:rPr>
            </w:pPr>
            <w:r>
              <w:rPr>
                <w:lang w:val="sv-SE"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3C50C1E" w14:textId="77777777" w:rsidR="00A65E28" w:rsidRDefault="00A65E28">
            <w:pPr>
              <w:pStyle w:val="TAL"/>
              <w:rPr>
                <w:lang w:val="sv-SE" w:eastAsia="sv-SE"/>
              </w:rPr>
            </w:pPr>
            <w:r>
              <w:rPr>
                <w:lang w:val="sv-SE" w:eastAsia="en-GB"/>
              </w:rPr>
              <w:t>ms3</w:t>
            </w:r>
            <w:r>
              <w:rPr>
                <w:lang w:val="sv-SE" w:eastAsia="sv-SE"/>
              </w:rPr>
              <w:t>0000</w:t>
            </w:r>
          </w:p>
        </w:tc>
        <w:tc>
          <w:tcPr>
            <w:tcW w:w="2551" w:type="dxa"/>
            <w:tcBorders>
              <w:top w:val="single" w:sz="4" w:space="0" w:color="auto"/>
              <w:left w:val="single" w:sz="4" w:space="0" w:color="auto"/>
              <w:bottom w:val="single" w:sz="4" w:space="0" w:color="auto"/>
              <w:right w:val="single" w:sz="4" w:space="0" w:color="auto"/>
            </w:tcBorders>
          </w:tcPr>
          <w:p w14:paraId="696EDF85" w14:textId="77777777" w:rsidR="00A65E28" w:rsidRDefault="00A65E28">
            <w:pPr>
              <w:pStyle w:val="TAL"/>
              <w:rPr>
                <w:lang w:val="sv-SE" w:eastAsia="en-GB"/>
              </w:rPr>
            </w:pPr>
          </w:p>
        </w:tc>
        <w:tc>
          <w:tcPr>
            <w:tcW w:w="709" w:type="dxa"/>
            <w:tcBorders>
              <w:top w:val="single" w:sz="4" w:space="0" w:color="auto"/>
              <w:left w:val="single" w:sz="4" w:space="0" w:color="auto"/>
              <w:bottom w:val="single" w:sz="4" w:space="0" w:color="auto"/>
              <w:right w:val="single" w:sz="4" w:space="0" w:color="auto"/>
            </w:tcBorders>
          </w:tcPr>
          <w:p w14:paraId="5D81DEA3" w14:textId="77777777" w:rsidR="00A65E28" w:rsidRDefault="00A65E28">
            <w:pPr>
              <w:pStyle w:val="TAL"/>
              <w:rPr>
                <w:lang w:val="sv-SE" w:eastAsia="en-GB"/>
              </w:rPr>
            </w:pPr>
          </w:p>
        </w:tc>
      </w:tr>
      <w:tr w:rsidR="00A65E28" w14:paraId="2F6B875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E1522DA" w14:textId="77777777" w:rsidR="00A65E28" w:rsidRDefault="00A65E28">
            <w:pPr>
              <w:pStyle w:val="TAL"/>
              <w:rPr>
                <w:lang w:val="sv-SE" w:eastAsia="en-GB"/>
              </w:rPr>
            </w:pPr>
            <w:r>
              <w:rPr>
                <w:lang w:val="sv-SE"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BE6E81A" w14:textId="77777777" w:rsidR="00A65E28" w:rsidRDefault="00A65E28">
            <w:pPr>
              <w:pStyle w:val="TAL"/>
              <w:rPr>
                <w:lang w:val="sv-SE" w:eastAsia="en-GB"/>
              </w:rPr>
            </w:pPr>
            <w:r>
              <w:rPr>
                <w:lang w:val="sv-SE" w:eastAsia="en-GB"/>
              </w:rPr>
              <w:t>n1</w:t>
            </w:r>
          </w:p>
        </w:tc>
        <w:tc>
          <w:tcPr>
            <w:tcW w:w="2551" w:type="dxa"/>
            <w:tcBorders>
              <w:top w:val="single" w:sz="4" w:space="0" w:color="auto"/>
              <w:left w:val="single" w:sz="4" w:space="0" w:color="auto"/>
              <w:bottom w:val="single" w:sz="4" w:space="0" w:color="auto"/>
              <w:right w:val="single" w:sz="4" w:space="0" w:color="auto"/>
            </w:tcBorders>
          </w:tcPr>
          <w:p w14:paraId="2462FE4C" w14:textId="77777777" w:rsidR="00A65E28" w:rsidRDefault="00A65E28">
            <w:pPr>
              <w:pStyle w:val="TAL"/>
              <w:rPr>
                <w:lang w:val="sv-SE" w:eastAsia="en-GB"/>
              </w:rPr>
            </w:pPr>
          </w:p>
        </w:tc>
        <w:tc>
          <w:tcPr>
            <w:tcW w:w="709" w:type="dxa"/>
            <w:tcBorders>
              <w:top w:val="single" w:sz="4" w:space="0" w:color="auto"/>
              <w:left w:val="single" w:sz="4" w:space="0" w:color="auto"/>
              <w:bottom w:val="single" w:sz="4" w:space="0" w:color="auto"/>
              <w:right w:val="single" w:sz="4" w:space="0" w:color="auto"/>
            </w:tcBorders>
          </w:tcPr>
          <w:p w14:paraId="04C25CB7" w14:textId="77777777" w:rsidR="00A65E28" w:rsidRDefault="00A65E28">
            <w:pPr>
              <w:pStyle w:val="TAL"/>
              <w:rPr>
                <w:lang w:val="sv-SE" w:eastAsia="en-GB"/>
              </w:rPr>
            </w:pPr>
          </w:p>
        </w:tc>
      </w:tr>
    </w:tbl>
    <w:p w14:paraId="4B32CFB2" w14:textId="77777777" w:rsidR="00A65E28" w:rsidRDefault="00A65E28" w:rsidP="00A65E28"/>
    <w:p w14:paraId="7756AC03" w14:textId="77777777" w:rsidR="00A65E28" w:rsidRDefault="00A65E28" w:rsidP="00A65E28">
      <w:pPr>
        <w:overflowPunct/>
        <w:autoSpaceDE/>
        <w:autoSpaceDN/>
        <w:adjustRightInd/>
        <w:spacing w:after="0"/>
        <w:rPr>
          <w:rFonts w:ascii="Arial" w:hAnsi="Arial"/>
          <w:sz w:val="32"/>
        </w:rPr>
        <w:sectPr w:rsidR="00A65E28">
          <w:footnotePr>
            <w:numRestart w:val="eachSect"/>
          </w:footnotePr>
          <w:pgSz w:w="11907" w:h="16840"/>
          <w:pgMar w:top="1133" w:right="1133" w:bottom="1416" w:left="1133" w:header="850" w:footer="340" w:gutter="0"/>
          <w:cols w:space="720"/>
          <w:formProt w:val="0"/>
        </w:sectPr>
      </w:pPr>
    </w:p>
    <w:p w14:paraId="5311F2D0" w14:textId="77777777" w:rsidR="00A65E28" w:rsidRDefault="00A65E28" w:rsidP="00A65E28">
      <w:pPr>
        <w:pStyle w:val="Heading2"/>
      </w:pPr>
      <w:r>
        <w:lastRenderedPageBreak/>
        <w:t>9.3</w:t>
      </w:r>
      <w:r>
        <w:tab/>
        <w:t>Sidelink pre-configured parameters</w:t>
      </w:r>
    </w:p>
    <w:p w14:paraId="729CFBFD" w14:textId="77777777" w:rsidR="00A65E28" w:rsidRDefault="00A65E28" w:rsidP="00A65E28">
      <w:r>
        <w:t>This ASN.1 segment is the start of the NR definitions of pre-configured sidelink parameters.</w:t>
      </w:r>
    </w:p>
    <w:p w14:paraId="0B7BFE5E" w14:textId="77777777" w:rsidR="00A65E28" w:rsidRDefault="00A65E28" w:rsidP="00A65E28">
      <w:pPr>
        <w:pStyle w:val="Heading4"/>
      </w:pPr>
      <w:r>
        <w:t>–</w:t>
      </w:r>
      <w:r>
        <w:tab/>
      </w:r>
      <w:r>
        <w:rPr>
          <w:i/>
          <w:iCs/>
        </w:rPr>
        <w:t>NR-Sidelink-Preconf</w:t>
      </w:r>
    </w:p>
    <w:p w14:paraId="2EDA0D87" w14:textId="77777777" w:rsidR="00A65E28" w:rsidRDefault="00A65E28" w:rsidP="00A65E28">
      <w:pPr>
        <w:pStyle w:val="PL"/>
      </w:pPr>
      <w:r>
        <w:t>-- ASN1START</w:t>
      </w:r>
    </w:p>
    <w:p w14:paraId="7E45C26A" w14:textId="77777777" w:rsidR="00A65E28" w:rsidRDefault="00A65E28" w:rsidP="00A65E28">
      <w:pPr>
        <w:pStyle w:val="PL"/>
      </w:pPr>
      <w:r>
        <w:t>-- TAG-NR-SIDELINK-PRECONF-DEFINITIONS-START</w:t>
      </w:r>
    </w:p>
    <w:p w14:paraId="55405C8F" w14:textId="77777777" w:rsidR="00A65E28" w:rsidRDefault="00A65E28" w:rsidP="00A65E28">
      <w:pPr>
        <w:pStyle w:val="PL"/>
      </w:pPr>
    </w:p>
    <w:p w14:paraId="212BC420" w14:textId="77777777" w:rsidR="00A65E28" w:rsidRDefault="00A65E28" w:rsidP="00A65E28">
      <w:pPr>
        <w:pStyle w:val="PL"/>
      </w:pPr>
      <w:r>
        <w:t>NR-Sidelink-Preconf DEFINITIONS AUTOMATIC TAGS ::=</w:t>
      </w:r>
    </w:p>
    <w:p w14:paraId="270FC1DD" w14:textId="77777777" w:rsidR="00A65E28" w:rsidRDefault="00A65E28" w:rsidP="00A65E28">
      <w:pPr>
        <w:pStyle w:val="PL"/>
      </w:pPr>
    </w:p>
    <w:p w14:paraId="228D04A4" w14:textId="77777777" w:rsidR="00A65E28" w:rsidRDefault="00A65E28" w:rsidP="00A65E28">
      <w:pPr>
        <w:pStyle w:val="PL"/>
      </w:pPr>
      <w:r>
        <w:t>BEGIN</w:t>
      </w:r>
    </w:p>
    <w:p w14:paraId="16F7DAC0" w14:textId="77777777" w:rsidR="00A65E28" w:rsidRDefault="00A65E28" w:rsidP="00A65E28">
      <w:pPr>
        <w:pStyle w:val="PL"/>
      </w:pPr>
    </w:p>
    <w:p w14:paraId="3D8FC30E" w14:textId="77777777" w:rsidR="00A65E28" w:rsidRDefault="00A65E28" w:rsidP="00A65E28">
      <w:pPr>
        <w:pStyle w:val="PL"/>
      </w:pPr>
      <w:r>
        <w:t>IMPORTS</w:t>
      </w:r>
    </w:p>
    <w:p w14:paraId="4F3AB89E" w14:textId="77777777" w:rsidR="00A65E28" w:rsidRDefault="00A65E28" w:rsidP="00A65E28">
      <w:pPr>
        <w:pStyle w:val="PL"/>
      </w:pPr>
      <w:r>
        <w:t>SL-CBR-CommonTxConfigList-r16,</w:t>
      </w:r>
    </w:p>
    <w:p w14:paraId="1AC958A5" w14:textId="77777777" w:rsidR="00A65E28" w:rsidRDefault="00A65E28" w:rsidP="00A65E28">
      <w:pPr>
        <w:pStyle w:val="PL"/>
      </w:pPr>
      <w:r>
        <w:t>SL-FreqConfigCommon-r16,</w:t>
      </w:r>
    </w:p>
    <w:p w14:paraId="395A8437" w14:textId="77777777" w:rsidR="00A65E28" w:rsidRDefault="00A65E28" w:rsidP="00A65E28">
      <w:pPr>
        <w:pStyle w:val="PL"/>
      </w:pPr>
      <w:r>
        <w:t>SL-RadioBearerConfig-r16,</w:t>
      </w:r>
    </w:p>
    <w:p w14:paraId="608EF663" w14:textId="77777777" w:rsidR="00A65E28" w:rsidRDefault="00A65E28" w:rsidP="00A65E28">
      <w:pPr>
        <w:pStyle w:val="PL"/>
      </w:pPr>
      <w:r>
        <w:t>SL-RLC-BearerConfig-r16,</w:t>
      </w:r>
    </w:p>
    <w:p w14:paraId="678F2DF2" w14:textId="77777777" w:rsidR="00A65E28" w:rsidRDefault="00A65E28" w:rsidP="00A65E28">
      <w:pPr>
        <w:pStyle w:val="PL"/>
      </w:pPr>
      <w:r>
        <w:t>SL-EUTRA-AnchorCarrierFreqList-r16,</w:t>
      </w:r>
    </w:p>
    <w:p w14:paraId="7AE29206" w14:textId="77777777" w:rsidR="00A65E28" w:rsidRDefault="00A65E28" w:rsidP="00A65E28">
      <w:pPr>
        <w:pStyle w:val="PL"/>
      </w:pPr>
      <w:r>
        <w:t>SL-NR-AnchorCarrierFreqList-r16,</w:t>
      </w:r>
    </w:p>
    <w:p w14:paraId="6108ECB5" w14:textId="77777777" w:rsidR="00A65E28" w:rsidRDefault="00A65E28" w:rsidP="00A65E28">
      <w:pPr>
        <w:pStyle w:val="PL"/>
      </w:pPr>
      <w:r>
        <w:t>SL-MeasConfigCommon-r16,</w:t>
      </w:r>
    </w:p>
    <w:p w14:paraId="2E6DD7C3" w14:textId="77777777" w:rsidR="00A65E28" w:rsidRDefault="00A65E28" w:rsidP="00A65E28">
      <w:pPr>
        <w:pStyle w:val="PL"/>
      </w:pPr>
      <w:r>
        <w:t>SL-UE-SelectedConfig-r16,</w:t>
      </w:r>
    </w:p>
    <w:p w14:paraId="46FB1EEB" w14:textId="77777777" w:rsidR="00A65E28" w:rsidRDefault="00A65E28" w:rsidP="00A65E28">
      <w:pPr>
        <w:pStyle w:val="PL"/>
      </w:pPr>
      <w:r>
        <w:t>TDD-UL-DL-ConfigCommon,</w:t>
      </w:r>
    </w:p>
    <w:p w14:paraId="2ADDF75D" w14:textId="77777777" w:rsidR="00A65E28" w:rsidRDefault="00A65E28" w:rsidP="00A65E28">
      <w:pPr>
        <w:pStyle w:val="PL"/>
      </w:pPr>
      <w:r>
        <w:t>maxNrofFreqSL-r16,</w:t>
      </w:r>
    </w:p>
    <w:p w14:paraId="20676408" w14:textId="77777777" w:rsidR="00A65E28" w:rsidRDefault="00A65E28" w:rsidP="00A65E28">
      <w:pPr>
        <w:pStyle w:val="PL"/>
      </w:pPr>
      <w:r>
        <w:t>maxNrofSLRB-r16,</w:t>
      </w:r>
    </w:p>
    <w:p w14:paraId="3975580E" w14:textId="77777777" w:rsidR="00A65E28" w:rsidRDefault="00A65E28" w:rsidP="00A65E28">
      <w:pPr>
        <w:pStyle w:val="PL"/>
      </w:pPr>
      <w:r>
        <w:t>maxSL-LCID-r16</w:t>
      </w:r>
    </w:p>
    <w:p w14:paraId="65BFE00F" w14:textId="77777777" w:rsidR="00A65E28" w:rsidRDefault="00A65E28" w:rsidP="00A65E28">
      <w:pPr>
        <w:pStyle w:val="PL"/>
      </w:pPr>
      <w:r>
        <w:t>FROM NR-RRC-Definitions;</w:t>
      </w:r>
    </w:p>
    <w:p w14:paraId="0D038A86" w14:textId="77777777" w:rsidR="00A65E28" w:rsidRDefault="00A65E28" w:rsidP="00A65E28">
      <w:pPr>
        <w:pStyle w:val="PL"/>
      </w:pPr>
    </w:p>
    <w:p w14:paraId="5BE5FFCF" w14:textId="77777777" w:rsidR="00A65E28" w:rsidRDefault="00A65E28" w:rsidP="00A65E28">
      <w:pPr>
        <w:pStyle w:val="PL"/>
      </w:pPr>
      <w:r>
        <w:t>-- TAG-NR-SIDELINK-PRECONF-DEFINITIONS-STOP</w:t>
      </w:r>
    </w:p>
    <w:p w14:paraId="21938CD5" w14:textId="77777777" w:rsidR="00A65E28" w:rsidRDefault="00A65E28" w:rsidP="00A65E28">
      <w:pPr>
        <w:pStyle w:val="PL"/>
      </w:pPr>
      <w:r>
        <w:t>-- ASN1STOP</w:t>
      </w:r>
    </w:p>
    <w:p w14:paraId="348E78AF" w14:textId="77777777" w:rsidR="00A65E28" w:rsidRDefault="00A65E28" w:rsidP="00A65E28">
      <w:pPr>
        <w:pStyle w:val="PL"/>
      </w:pPr>
    </w:p>
    <w:p w14:paraId="58B898FB" w14:textId="77777777" w:rsidR="00A65E28" w:rsidRDefault="00A65E28" w:rsidP="00A65E28"/>
    <w:p w14:paraId="3CD1B2FF" w14:textId="77777777" w:rsidR="00A65E28" w:rsidRDefault="00A65E28" w:rsidP="00A65E28">
      <w:pPr>
        <w:pStyle w:val="Heading4"/>
      </w:pPr>
      <w:r>
        <w:t>–</w:t>
      </w:r>
      <w:r>
        <w:tab/>
      </w:r>
      <w:r>
        <w:rPr>
          <w:i/>
          <w:iCs/>
        </w:rPr>
        <w:t>SL-PreconfigurationNR</w:t>
      </w:r>
    </w:p>
    <w:p w14:paraId="53CCA3FF" w14:textId="77777777" w:rsidR="00A65E28" w:rsidRDefault="00A65E28" w:rsidP="00A65E28">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p>
    <w:p w14:paraId="6CBC52CA" w14:textId="77777777" w:rsidR="00A65E28" w:rsidRDefault="00A65E28" w:rsidP="00A65E28">
      <w:pPr>
        <w:pStyle w:val="TH"/>
      </w:pPr>
      <w:r>
        <w:rPr>
          <w:bCs/>
          <w:i/>
          <w:iCs/>
        </w:rPr>
        <w:t>SL-PreconfigurationNR</w:t>
      </w:r>
      <w:r>
        <w:t xml:space="preserve"> information elements</w:t>
      </w:r>
    </w:p>
    <w:p w14:paraId="0FC0F178" w14:textId="77777777" w:rsidR="00A65E28" w:rsidRDefault="00A65E28" w:rsidP="00A65E28">
      <w:pPr>
        <w:pStyle w:val="PL"/>
      </w:pPr>
      <w:r>
        <w:t>-- ASN1START</w:t>
      </w:r>
    </w:p>
    <w:p w14:paraId="77FC333A" w14:textId="77777777" w:rsidR="00A65E28" w:rsidRDefault="00A65E28" w:rsidP="00A65E28">
      <w:pPr>
        <w:pStyle w:val="PL"/>
      </w:pPr>
      <w:r>
        <w:t>-- TAG-SL-PRECONFIGURATIONNR-START</w:t>
      </w:r>
    </w:p>
    <w:p w14:paraId="21461F79" w14:textId="77777777" w:rsidR="00A65E28" w:rsidRDefault="00A65E28" w:rsidP="00A65E28">
      <w:pPr>
        <w:pStyle w:val="PL"/>
      </w:pPr>
    </w:p>
    <w:p w14:paraId="1A3231E9" w14:textId="77777777" w:rsidR="00A65E28" w:rsidRDefault="00A65E28" w:rsidP="00A65E28">
      <w:pPr>
        <w:pStyle w:val="PL"/>
      </w:pPr>
      <w:r>
        <w:t>SL-PreconfigurationNR-r16 ::=             SEQUENCE {</w:t>
      </w:r>
    </w:p>
    <w:p w14:paraId="12B18007" w14:textId="77777777" w:rsidR="00A65E28" w:rsidRDefault="00A65E28" w:rsidP="00A65E28">
      <w:pPr>
        <w:pStyle w:val="PL"/>
      </w:pPr>
      <w:r>
        <w:t xml:space="preserve">    sidelinkPreconfigNR-r16                   SidelinkPreconfigNR-r16,</w:t>
      </w:r>
    </w:p>
    <w:p w14:paraId="3E8951DA" w14:textId="77777777" w:rsidR="00A65E28" w:rsidRDefault="00A65E28" w:rsidP="00A65E28">
      <w:pPr>
        <w:pStyle w:val="PL"/>
      </w:pPr>
      <w:r>
        <w:t xml:space="preserve">    ...</w:t>
      </w:r>
    </w:p>
    <w:p w14:paraId="3515F2B6" w14:textId="77777777" w:rsidR="00A65E28" w:rsidRDefault="00A65E28" w:rsidP="00A65E28">
      <w:pPr>
        <w:pStyle w:val="PL"/>
      </w:pPr>
      <w:r>
        <w:t>}</w:t>
      </w:r>
    </w:p>
    <w:p w14:paraId="260CF3C8" w14:textId="77777777" w:rsidR="00A65E28" w:rsidRDefault="00A65E28" w:rsidP="00A65E28">
      <w:pPr>
        <w:pStyle w:val="PL"/>
      </w:pPr>
    </w:p>
    <w:p w14:paraId="59F0F3F4" w14:textId="77777777" w:rsidR="00A65E28" w:rsidRDefault="00A65E28" w:rsidP="00A65E28">
      <w:pPr>
        <w:pStyle w:val="PL"/>
      </w:pPr>
      <w:r>
        <w:t>SidelinkPreconfigNR-r16 ::=                 SEQUENCE {</w:t>
      </w:r>
    </w:p>
    <w:p w14:paraId="0BCBCF9B" w14:textId="77777777" w:rsidR="00A65E28" w:rsidRDefault="00A65E28" w:rsidP="00A65E28">
      <w:pPr>
        <w:pStyle w:val="PL"/>
      </w:pPr>
      <w:r>
        <w:t xml:space="preserve">    sl-PreconfigFreqInfoList-r16                SEQUENCE (SIZE (1..maxNrofFreqSL-r16)) OF SL-FreqConfigCommon-r16     OPTIONAL,</w:t>
      </w:r>
      <w:del w:id="18552" w:author="CR#1569r3" w:date="2020-07-06T13:55:00Z">
        <w:r w:rsidDel="00E9711D">
          <w:delText>-- Need R</w:delText>
        </w:r>
      </w:del>
    </w:p>
    <w:p w14:paraId="24E8195E" w14:textId="77777777" w:rsidR="00A65E28" w:rsidRDefault="00A65E28" w:rsidP="00A65E28">
      <w:pPr>
        <w:pStyle w:val="PL"/>
      </w:pPr>
      <w:r>
        <w:lastRenderedPageBreak/>
        <w:t xml:space="preserve">    sl-PreconfigNR-AnchorCarrierFreqList-r16    SL-NR-AnchorCarrierFreqList-r16                                       OPTIONAL,</w:t>
      </w:r>
      <w:del w:id="18553" w:author="CR#1569r3" w:date="2020-07-06T13:55:00Z">
        <w:r w:rsidDel="00E9711D">
          <w:delText>-- Need R</w:delText>
        </w:r>
      </w:del>
    </w:p>
    <w:p w14:paraId="7721FD7E" w14:textId="77777777" w:rsidR="00A65E28" w:rsidRDefault="00A65E28" w:rsidP="00A65E28">
      <w:pPr>
        <w:pStyle w:val="PL"/>
      </w:pPr>
      <w:r>
        <w:t xml:space="preserve">    sl-PreconfigEUTRA-AnchorCarrierFreqList-r16 SL-EUTRA-AnchorCarrierFreqList-r16                                    OPTIONAL,</w:t>
      </w:r>
      <w:del w:id="18554" w:author="CR#1569r3" w:date="2020-07-06T13:56:00Z">
        <w:r w:rsidDel="00E9711D">
          <w:delText>--</w:delText>
        </w:r>
      </w:del>
      <w:del w:id="18555" w:author="CR#1569r3" w:date="2020-07-06T13:55:00Z">
        <w:r w:rsidDel="00E9711D">
          <w:delText xml:space="preserve"> Need R</w:delText>
        </w:r>
      </w:del>
    </w:p>
    <w:p w14:paraId="6E06BC83" w14:textId="77777777" w:rsidR="00A65E28" w:rsidRDefault="00A65E28" w:rsidP="00A65E28">
      <w:pPr>
        <w:pStyle w:val="PL"/>
      </w:pPr>
      <w:r>
        <w:t xml:space="preserve">    sl-RadioBearerPreConfigList-r16             SEQUENCE (SIZE (1..maxNrofSLRB-r16)) OF SL-RadioBearerConfig-r16      OPTIONAL,</w:t>
      </w:r>
      <w:del w:id="18556" w:author="CR#1569r3" w:date="2020-07-06T13:56:00Z">
        <w:r w:rsidDel="00E9711D">
          <w:delText>-- Need R</w:delText>
        </w:r>
      </w:del>
    </w:p>
    <w:p w14:paraId="137AE39B" w14:textId="77777777" w:rsidR="00A65E28" w:rsidRDefault="00A65E28" w:rsidP="00A65E28">
      <w:pPr>
        <w:pStyle w:val="PL"/>
      </w:pPr>
      <w:r>
        <w:t xml:space="preserve">    sl-RLC-BearerPreConfigList-r16              SEQUENCE (SIZE (1..maxSL-LCID-r16)) OF SL-RLC-BearerConfig-r16        OPTIONAL,</w:t>
      </w:r>
      <w:del w:id="18557" w:author="CR#1569r3" w:date="2020-07-06T13:56:00Z">
        <w:r w:rsidDel="00E9711D">
          <w:delText>-- Need R</w:delText>
        </w:r>
      </w:del>
    </w:p>
    <w:p w14:paraId="6C7A6814" w14:textId="77777777" w:rsidR="00A65E28" w:rsidRDefault="00A65E28" w:rsidP="00A65E28">
      <w:pPr>
        <w:pStyle w:val="PL"/>
      </w:pPr>
      <w:r>
        <w:t xml:space="preserve">    sl-MeasPreConfig-r16                        SL-MeasConfigCommon-r16                                               OPTIONAL,</w:t>
      </w:r>
      <w:del w:id="18558" w:author="CR#1569r3" w:date="2020-07-06T13:56:00Z">
        <w:r w:rsidDel="00E9711D">
          <w:delText>-- Need R</w:delText>
        </w:r>
      </w:del>
    </w:p>
    <w:p w14:paraId="2EF7BF01" w14:textId="4447B88A" w:rsidR="00A65E28" w:rsidRDefault="00A65E28" w:rsidP="00A65E28">
      <w:pPr>
        <w:pStyle w:val="PL"/>
      </w:pPr>
      <w:r>
        <w:t xml:space="preserve">    sl-OffsetDFN-r16                            INTEGER (</w:t>
      </w:r>
      <w:ins w:id="18559" w:author="CR#1569r3" w:date="2020-07-06T13:56:00Z">
        <w:r w:rsidR="00E9711D">
          <w:t>1</w:t>
        </w:r>
      </w:ins>
      <w:del w:id="18560" w:author="CR#1569r3" w:date="2020-07-06T13:56:00Z">
        <w:r w:rsidDel="00E9711D">
          <w:delText>0</w:delText>
        </w:r>
      </w:del>
      <w:r>
        <w:t>..1000)                                                     OPTIONAL,</w:t>
      </w:r>
      <w:del w:id="18561" w:author="CR#1569r3" w:date="2020-07-06T13:56:00Z">
        <w:r w:rsidDel="00E9711D">
          <w:delText>-- Need R</w:delText>
        </w:r>
      </w:del>
    </w:p>
    <w:p w14:paraId="71674707" w14:textId="77777777" w:rsidR="00A65E28" w:rsidRDefault="00A65E28" w:rsidP="00A65E28">
      <w:pPr>
        <w:pStyle w:val="PL"/>
      </w:pPr>
      <w:r>
        <w:t xml:space="preserve">    t400-r16                                    ENUMERATED{ms100, ms200, ms300, ms400, ms600, ms1000, ms1500, ms2000} OPTIONAL,</w:t>
      </w:r>
      <w:del w:id="18562" w:author="CR#1569r3" w:date="2020-07-06T13:56:00Z">
        <w:r w:rsidDel="00E9711D">
          <w:delText>-- Need R</w:delText>
        </w:r>
      </w:del>
    </w:p>
    <w:p w14:paraId="42B5F35A" w14:textId="75FD4382" w:rsidR="00E9711D" w:rsidRDefault="00E9711D" w:rsidP="00A65E28">
      <w:pPr>
        <w:pStyle w:val="PL"/>
        <w:rPr>
          <w:ins w:id="18563" w:author="CR#1569r3" w:date="2020-07-06T13:57:00Z"/>
        </w:rPr>
      </w:pPr>
      <w:ins w:id="18564" w:author="CR#1569r3" w:date="2020-07-06T13:57:00Z">
        <w:r w:rsidRPr="00E9711D">
          <w:t xml:space="preserve">    sl-MaxNumConsecutiveDTX-r16</w:t>
        </w:r>
        <w:r>
          <w:t xml:space="preserve">             </w:t>
        </w:r>
        <w:r w:rsidRPr="00E9711D">
          <w:t xml:space="preserve">    ENUMERATED {n1, n2, n3, n4, n6, n8, n16, n32}</w:t>
        </w:r>
        <w:r w:rsidRPr="00E9711D">
          <w:tab/>
          <w:t xml:space="preserve">                      OPTIONAL,</w:t>
        </w:r>
      </w:ins>
    </w:p>
    <w:p w14:paraId="221CC431" w14:textId="0202DBC6" w:rsidR="00A65E28" w:rsidRDefault="00A65E28" w:rsidP="00A65E28">
      <w:pPr>
        <w:pStyle w:val="PL"/>
      </w:pPr>
      <w:r>
        <w:t xml:space="preserve">    sl-SSB-PriorityNR-r16                       INTEGER (1..8)                                                        OPTIONAL,</w:t>
      </w:r>
      <w:del w:id="18565" w:author="CR#1569r3" w:date="2020-07-06T13:56:00Z">
        <w:r w:rsidDel="00E9711D">
          <w:delText>-- Need R</w:delText>
        </w:r>
      </w:del>
    </w:p>
    <w:p w14:paraId="449F4DF6" w14:textId="77777777" w:rsidR="00A65E28" w:rsidRDefault="00A65E28" w:rsidP="00A65E28">
      <w:pPr>
        <w:pStyle w:val="PL"/>
      </w:pPr>
      <w:r>
        <w:t xml:space="preserve">    sl-PreconfigGeneral-r16                     SL-PreconfigGeneral-r16                                               OPTIONAL,</w:t>
      </w:r>
      <w:del w:id="18566" w:author="CR#1569r3" w:date="2020-07-06T13:56:00Z">
        <w:r w:rsidDel="00E9711D">
          <w:delText>-- Need R</w:delText>
        </w:r>
      </w:del>
    </w:p>
    <w:p w14:paraId="2E7EBF1E" w14:textId="77777777" w:rsidR="00A65E28" w:rsidRDefault="00A65E28" w:rsidP="00A65E28">
      <w:pPr>
        <w:pStyle w:val="PL"/>
      </w:pPr>
      <w:r>
        <w:t xml:space="preserve">    sl-UE-SelectedPreConfig-r16                 SL-UE-SelectedConfig-r16                                              OPTIONAL,</w:t>
      </w:r>
      <w:del w:id="18567" w:author="CR#1569r3" w:date="2020-07-06T13:56:00Z">
        <w:r w:rsidDel="00E9711D">
          <w:delText>-- Need R</w:delText>
        </w:r>
      </w:del>
    </w:p>
    <w:p w14:paraId="0148844F" w14:textId="77777777" w:rsidR="00E9711D" w:rsidRDefault="00E9711D" w:rsidP="00E9711D">
      <w:pPr>
        <w:pStyle w:val="PL"/>
        <w:rPr>
          <w:ins w:id="18568" w:author="CR#1569r3" w:date="2020-07-06T13:57:00Z"/>
        </w:rPr>
      </w:pPr>
      <w:ins w:id="18569" w:author="CR#1569r3" w:date="2020-07-06T13:57:00Z">
        <w:r>
          <w:t xml:space="preserve">    sl-CSI-Acquisition-r16                      ENUMERATED {enabled}                                                  OPTIONAL,</w:t>
        </w:r>
      </w:ins>
    </w:p>
    <w:p w14:paraId="5608787B" w14:textId="77777777" w:rsidR="00E9711D" w:rsidRDefault="00E9711D" w:rsidP="00E9711D">
      <w:pPr>
        <w:pStyle w:val="PL"/>
        <w:rPr>
          <w:ins w:id="18570" w:author="CR#1569r3" w:date="2020-07-06T13:57:00Z"/>
        </w:rPr>
      </w:pPr>
      <w:ins w:id="18571" w:author="CR#1569r3" w:date="2020-07-06T13:57:00Z">
        <w:r>
          <w:t xml:space="preserve">    sl-RoHC-Profiles-r16                        SL-RoHC-Profiles-r16                                                  OPTIONAL,</w:t>
        </w:r>
      </w:ins>
    </w:p>
    <w:p w14:paraId="4F089E90" w14:textId="29829DA8" w:rsidR="00E9711D" w:rsidRDefault="00E9711D" w:rsidP="00E9711D">
      <w:pPr>
        <w:pStyle w:val="PL"/>
        <w:rPr>
          <w:ins w:id="18572" w:author="CR#1569r3" w:date="2020-07-06T13:57:00Z"/>
        </w:rPr>
      </w:pPr>
      <w:ins w:id="18573" w:author="CR#1569r3" w:date="2020-07-06T13:57:00Z">
        <w:r>
          <w:t xml:space="preserve">    sl-MaxCID-r16                               INTEGER (1..16383)                                                    DEFAULT 15,</w:t>
        </w:r>
      </w:ins>
    </w:p>
    <w:p w14:paraId="4F76B930" w14:textId="7637A02C" w:rsidR="00A65E28" w:rsidRDefault="00A65E28" w:rsidP="00E9711D">
      <w:pPr>
        <w:pStyle w:val="PL"/>
      </w:pPr>
      <w:r>
        <w:t xml:space="preserve">    ...</w:t>
      </w:r>
    </w:p>
    <w:p w14:paraId="18AB57BB" w14:textId="77777777" w:rsidR="00A65E28" w:rsidRDefault="00A65E28" w:rsidP="00A65E28">
      <w:pPr>
        <w:pStyle w:val="PL"/>
      </w:pPr>
      <w:r>
        <w:t>}</w:t>
      </w:r>
    </w:p>
    <w:p w14:paraId="00516CFD" w14:textId="77777777" w:rsidR="00A65E28" w:rsidRDefault="00A65E28" w:rsidP="00A65E28">
      <w:pPr>
        <w:pStyle w:val="PL"/>
        <w:rPr>
          <w:rFonts w:eastAsia="DengXian"/>
        </w:rPr>
      </w:pPr>
    </w:p>
    <w:p w14:paraId="4ECEE766" w14:textId="77777777" w:rsidR="00A65E28" w:rsidRDefault="00A65E28" w:rsidP="00A65E28">
      <w:pPr>
        <w:pStyle w:val="PL"/>
      </w:pPr>
      <w:r>
        <w:t>SL-PreconfigGeneral-r16 ::=                 SEQUENCE {</w:t>
      </w:r>
    </w:p>
    <w:p w14:paraId="72900474" w14:textId="0A06B08A" w:rsidR="00A65E28" w:rsidRDefault="00A65E28" w:rsidP="00A65E28">
      <w:pPr>
        <w:pStyle w:val="PL"/>
      </w:pPr>
      <w:r>
        <w:t xml:space="preserve">    sl-TDD-Config</w:t>
      </w:r>
      <w:ins w:id="18574" w:author="CR#1569r3" w:date="2020-07-06T13:58:00Z">
        <w:r w:rsidR="00E9711D">
          <w:rPr>
            <w:rFonts w:cs="Courier New"/>
          </w:rPr>
          <w:t>uration</w:t>
        </w:r>
      </w:ins>
      <w:r>
        <w:t xml:space="preserve">-r16                    </w:t>
      </w:r>
      <w:del w:id="18575" w:author="CR#1569r3" w:date="2020-07-06T13:58:00Z">
        <w:r w:rsidDel="00E9711D">
          <w:delText xml:space="preserve">       </w:delText>
        </w:r>
      </w:del>
      <w:r>
        <w:t>TDD-UL-DL-ConfigCommon                                                OPTIONAL,</w:t>
      </w:r>
      <w:del w:id="18576" w:author="CR#1569r3" w:date="2020-07-06T13:58:00Z">
        <w:r w:rsidDel="00E9711D">
          <w:delText>-- Need R</w:delText>
        </w:r>
      </w:del>
    </w:p>
    <w:p w14:paraId="1A07BA8C" w14:textId="77777777" w:rsidR="00A65E28" w:rsidRDefault="00A65E28" w:rsidP="00A65E28">
      <w:pPr>
        <w:pStyle w:val="PL"/>
      </w:pPr>
      <w:r>
        <w:t xml:space="preserve">    reservedBits-r16                            BIT STRING (SIZE (2))                                                 OPTIONAL,</w:t>
      </w:r>
      <w:del w:id="18577" w:author="CR#1569r3" w:date="2020-07-06T13:58:00Z">
        <w:r w:rsidDel="00E9711D">
          <w:delText>-- Need R</w:delText>
        </w:r>
      </w:del>
    </w:p>
    <w:p w14:paraId="358C4F9F" w14:textId="77777777" w:rsidR="00A65E28" w:rsidRDefault="00A65E28" w:rsidP="00A65E28">
      <w:pPr>
        <w:pStyle w:val="PL"/>
      </w:pPr>
      <w:r>
        <w:t xml:space="preserve">    ...</w:t>
      </w:r>
    </w:p>
    <w:p w14:paraId="62D75A88" w14:textId="77777777" w:rsidR="00A65E28" w:rsidRDefault="00A65E28" w:rsidP="00A65E28">
      <w:pPr>
        <w:pStyle w:val="PL"/>
      </w:pPr>
      <w:r>
        <w:t>}</w:t>
      </w:r>
    </w:p>
    <w:p w14:paraId="2AD5CC81" w14:textId="2E2A1A56" w:rsidR="00E9711D" w:rsidRDefault="00E9711D" w:rsidP="00E9711D">
      <w:pPr>
        <w:pStyle w:val="PL"/>
        <w:rPr>
          <w:ins w:id="18578" w:author="CR#1569r3" w:date="2020-07-06T13:58:00Z"/>
        </w:rPr>
      </w:pPr>
    </w:p>
    <w:p w14:paraId="6713326C" w14:textId="7AEF8164" w:rsidR="00E9711D" w:rsidRDefault="00E9711D" w:rsidP="00E9711D">
      <w:pPr>
        <w:pStyle w:val="PL"/>
        <w:rPr>
          <w:ins w:id="18579" w:author="CR#1569r3" w:date="2020-07-06T13:58:00Z"/>
        </w:rPr>
      </w:pPr>
      <w:ins w:id="18580" w:author="CR#1569r3" w:date="2020-07-06T13:58:00Z">
        <w:r>
          <w:t>SL-RoHC-Profiles-r16 ::=              SEQUENCE {</w:t>
        </w:r>
      </w:ins>
    </w:p>
    <w:p w14:paraId="668256F6" w14:textId="77777777" w:rsidR="00E9711D" w:rsidRDefault="00E9711D" w:rsidP="00E9711D">
      <w:pPr>
        <w:pStyle w:val="PL"/>
        <w:rPr>
          <w:ins w:id="18581" w:author="CR#1569r3" w:date="2020-07-06T13:58:00Z"/>
        </w:rPr>
      </w:pPr>
      <w:ins w:id="18582" w:author="CR#1569r3" w:date="2020-07-06T13:58:00Z">
        <w:r>
          <w:t xml:space="preserve">    profile0x0001-r16                     BOOLEAN,</w:t>
        </w:r>
      </w:ins>
    </w:p>
    <w:p w14:paraId="314F13A1" w14:textId="77777777" w:rsidR="00E9711D" w:rsidRDefault="00E9711D" w:rsidP="00E9711D">
      <w:pPr>
        <w:pStyle w:val="PL"/>
        <w:rPr>
          <w:ins w:id="18583" w:author="CR#1569r3" w:date="2020-07-06T13:58:00Z"/>
        </w:rPr>
      </w:pPr>
      <w:ins w:id="18584" w:author="CR#1569r3" w:date="2020-07-06T13:58:00Z">
        <w:r>
          <w:t xml:space="preserve">    profile0x0002-r16                     BOOLEAN,</w:t>
        </w:r>
      </w:ins>
    </w:p>
    <w:p w14:paraId="41B0CF6B" w14:textId="77777777" w:rsidR="00E9711D" w:rsidRDefault="00E9711D" w:rsidP="00E9711D">
      <w:pPr>
        <w:pStyle w:val="PL"/>
        <w:rPr>
          <w:ins w:id="18585" w:author="CR#1569r3" w:date="2020-07-06T13:58:00Z"/>
        </w:rPr>
      </w:pPr>
      <w:ins w:id="18586" w:author="CR#1569r3" w:date="2020-07-06T13:58:00Z">
        <w:r>
          <w:t xml:space="preserve">    profile0x0003-r16                     BOOLEAN,</w:t>
        </w:r>
      </w:ins>
    </w:p>
    <w:p w14:paraId="37122419" w14:textId="77777777" w:rsidR="00E9711D" w:rsidRDefault="00E9711D" w:rsidP="00E9711D">
      <w:pPr>
        <w:pStyle w:val="PL"/>
        <w:rPr>
          <w:ins w:id="18587" w:author="CR#1569r3" w:date="2020-07-06T13:58:00Z"/>
        </w:rPr>
      </w:pPr>
      <w:ins w:id="18588" w:author="CR#1569r3" w:date="2020-07-06T13:58:00Z">
        <w:r>
          <w:t xml:space="preserve">    profile0x0004-r16                     BOOLEAN,</w:t>
        </w:r>
      </w:ins>
    </w:p>
    <w:p w14:paraId="4DFF9FF5" w14:textId="77777777" w:rsidR="00E9711D" w:rsidRDefault="00E9711D" w:rsidP="00E9711D">
      <w:pPr>
        <w:pStyle w:val="PL"/>
        <w:rPr>
          <w:ins w:id="18589" w:author="CR#1569r3" w:date="2020-07-06T13:58:00Z"/>
        </w:rPr>
      </w:pPr>
      <w:ins w:id="18590" w:author="CR#1569r3" w:date="2020-07-06T13:58:00Z">
        <w:r>
          <w:t xml:space="preserve">    profile0x0006-r16                     BOOLEAN,</w:t>
        </w:r>
      </w:ins>
    </w:p>
    <w:p w14:paraId="62A861C7" w14:textId="77777777" w:rsidR="00E9711D" w:rsidRDefault="00E9711D" w:rsidP="00E9711D">
      <w:pPr>
        <w:pStyle w:val="PL"/>
        <w:rPr>
          <w:ins w:id="18591" w:author="CR#1569r3" w:date="2020-07-06T13:58:00Z"/>
        </w:rPr>
      </w:pPr>
      <w:ins w:id="18592" w:author="CR#1569r3" w:date="2020-07-06T13:58:00Z">
        <w:r>
          <w:t xml:space="preserve">    profile0x0101-r16                     BOOLEAN,</w:t>
        </w:r>
      </w:ins>
    </w:p>
    <w:p w14:paraId="70BBFF15" w14:textId="77777777" w:rsidR="00E9711D" w:rsidRDefault="00E9711D" w:rsidP="00E9711D">
      <w:pPr>
        <w:pStyle w:val="PL"/>
        <w:rPr>
          <w:ins w:id="18593" w:author="CR#1569r3" w:date="2020-07-06T13:58:00Z"/>
        </w:rPr>
      </w:pPr>
      <w:ins w:id="18594" w:author="CR#1569r3" w:date="2020-07-06T13:58:00Z">
        <w:r>
          <w:t xml:space="preserve">    profile0x0102-r16                     BOOLEAN,</w:t>
        </w:r>
      </w:ins>
    </w:p>
    <w:p w14:paraId="7735C921" w14:textId="77777777" w:rsidR="00E9711D" w:rsidRDefault="00E9711D" w:rsidP="00E9711D">
      <w:pPr>
        <w:pStyle w:val="PL"/>
        <w:rPr>
          <w:ins w:id="18595" w:author="CR#1569r3" w:date="2020-07-06T13:58:00Z"/>
        </w:rPr>
      </w:pPr>
      <w:ins w:id="18596" w:author="CR#1569r3" w:date="2020-07-06T13:58:00Z">
        <w:r>
          <w:t xml:space="preserve">    profile0x0103-r16                     BOOLEAN,</w:t>
        </w:r>
      </w:ins>
    </w:p>
    <w:p w14:paraId="6571E49B" w14:textId="77777777" w:rsidR="00E9711D" w:rsidRDefault="00E9711D" w:rsidP="00E9711D">
      <w:pPr>
        <w:pStyle w:val="PL"/>
        <w:rPr>
          <w:ins w:id="18597" w:author="CR#1569r3" w:date="2020-07-06T13:58:00Z"/>
        </w:rPr>
      </w:pPr>
      <w:ins w:id="18598" w:author="CR#1569r3" w:date="2020-07-06T13:58:00Z">
        <w:r>
          <w:t xml:space="preserve">    profile0x0104-r16                     BOOLEAN</w:t>
        </w:r>
      </w:ins>
    </w:p>
    <w:p w14:paraId="5D5C049E" w14:textId="77777777" w:rsidR="00E9711D" w:rsidRDefault="00E9711D" w:rsidP="00E9711D">
      <w:pPr>
        <w:pStyle w:val="PL"/>
        <w:rPr>
          <w:ins w:id="18599" w:author="CR#1569r3" w:date="2020-07-06T13:58:00Z"/>
        </w:rPr>
      </w:pPr>
      <w:ins w:id="18600" w:author="CR#1569r3" w:date="2020-07-06T13:58:00Z">
        <w:r>
          <w:t>}</w:t>
        </w:r>
      </w:ins>
    </w:p>
    <w:p w14:paraId="7AB8F017" w14:textId="77777777" w:rsidR="00A65E28" w:rsidRDefault="00A65E28" w:rsidP="00A65E28">
      <w:pPr>
        <w:pStyle w:val="PL"/>
      </w:pPr>
    </w:p>
    <w:p w14:paraId="23DF96A5" w14:textId="77777777" w:rsidR="00A65E28" w:rsidRDefault="00A65E28" w:rsidP="00A65E28">
      <w:pPr>
        <w:pStyle w:val="PL"/>
      </w:pPr>
      <w:r>
        <w:t>-- TAG-SL-PRECONFIGURATIONNR-STOP</w:t>
      </w:r>
    </w:p>
    <w:p w14:paraId="53A30E2F" w14:textId="77777777" w:rsidR="00A65E28" w:rsidRDefault="00A65E28" w:rsidP="00A65E28">
      <w:pPr>
        <w:pStyle w:val="PL"/>
      </w:pPr>
      <w:r>
        <w:t>-- ASN1STOP</w:t>
      </w:r>
    </w:p>
    <w:p w14:paraId="3163FD89"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47C9CAC6"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4025027" w14:textId="77777777" w:rsidR="00A65E28" w:rsidRDefault="00A65E28">
            <w:pPr>
              <w:pStyle w:val="TAH"/>
              <w:rPr>
                <w:lang w:val="sv-SE" w:eastAsia="en-GB"/>
              </w:rPr>
            </w:pPr>
            <w:r>
              <w:rPr>
                <w:i/>
                <w:iCs/>
                <w:lang w:val="sv-SE" w:eastAsia="sv-SE"/>
              </w:rPr>
              <w:lastRenderedPageBreak/>
              <w:t>SL-PreconfigurationNR</w:t>
            </w:r>
            <w:r>
              <w:rPr>
                <w:noProof/>
                <w:lang w:val="sv-SE" w:eastAsia="en-GB"/>
              </w:rPr>
              <w:t xml:space="preserve"> field descriptions</w:t>
            </w:r>
          </w:p>
        </w:tc>
      </w:tr>
      <w:tr w:rsidR="00A65E28" w14:paraId="5E363D5D"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74E945" w14:textId="77777777" w:rsidR="00A65E28" w:rsidRDefault="00A65E28">
            <w:pPr>
              <w:pStyle w:val="TAL"/>
              <w:rPr>
                <w:b/>
                <w:bCs/>
                <w:i/>
                <w:iCs/>
                <w:lang w:val="sv-SE" w:eastAsia="zh-CN"/>
              </w:rPr>
            </w:pPr>
            <w:r>
              <w:rPr>
                <w:b/>
                <w:bCs/>
                <w:i/>
                <w:iCs/>
                <w:lang w:val="sv-SE" w:eastAsia="zh-CN"/>
              </w:rPr>
              <w:t>sl-OffsetDFN</w:t>
            </w:r>
          </w:p>
          <w:p w14:paraId="5725BFA7" w14:textId="7E2619C1" w:rsidR="00A65E28" w:rsidRDefault="00A65E28">
            <w:pPr>
              <w:pStyle w:val="TAL"/>
              <w:rPr>
                <w:lang w:val="sv-SE" w:eastAsia="zh-CN"/>
              </w:rPr>
            </w:pPr>
            <w:r>
              <w:rPr>
                <w:lang w:val="sv-SE" w:eastAsia="zh-CN"/>
              </w:rPr>
              <w:t>Indicates the timing offset for the UE to determine DFN timing when GNSS is used for timing reference. V</w:t>
            </w:r>
            <w:del w:id="18601" w:author="CR#1569r3" w:date="2020-07-06T13:59:00Z">
              <w:r w:rsidDel="00E9711D">
                <w:rPr>
                  <w:lang w:val="sv-SE" w:eastAsia="zh-CN"/>
                </w:rPr>
                <w:delText>alue 0 corresponds to 0 milliseconds, v</w:delText>
              </w:r>
            </w:del>
            <w:r>
              <w:rPr>
                <w:lang w:val="sv-SE" w:eastAsia="zh-CN"/>
              </w:rPr>
              <w:t>alue 1 corresponds to 0.001 milliseconds, value 2 corresponds to 0.002 milliseconds, and so on.</w:t>
            </w:r>
            <w:ins w:id="18602" w:author="CR#1569r3" w:date="2020-07-06T13:59:00Z">
              <w:r w:rsidR="00E9711D">
                <w:rPr>
                  <w:rFonts w:cs="Arial"/>
                  <w:lang w:eastAsia="zh-CN"/>
                </w:rPr>
                <w:t xml:space="preserve"> If the field is absent, no offset is applied.</w:t>
              </w:r>
            </w:ins>
          </w:p>
        </w:tc>
      </w:tr>
      <w:tr w:rsidR="00A65E28" w14:paraId="3FAE6C83"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DCEE80" w14:textId="77777777" w:rsidR="00A65E28" w:rsidRDefault="00A65E28">
            <w:pPr>
              <w:pStyle w:val="TAL"/>
              <w:rPr>
                <w:b/>
                <w:bCs/>
                <w:i/>
                <w:iCs/>
                <w:lang w:val="sv-SE" w:eastAsia="zh-CN"/>
              </w:rPr>
            </w:pPr>
            <w:r>
              <w:rPr>
                <w:b/>
                <w:bCs/>
                <w:i/>
                <w:iCs/>
                <w:lang w:val="sv-SE" w:eastAsia="zh-CN"/>
              </w:rPr>
              <w:t>sl-PreconfigEUTRA-AnchorCarrierFreqList</w:t>
            </w:r>
          </w:p>
          <w:p w14:paraId="73B69CE8" w14:textId="77777777" w:rsidR="00A65E28" w:rsidRDefault="00A65E28">
            <w:pPr>
              <w:pStyle w:val="TAL"/>
              <w:rPr>
                <w:lang w:val="sv-SE" w:eastAsia="en-GB"/>
              </w:rPr>
            </w:pPr>
            <w:r>
              <w:rPr>
                <w:lang w:val="sv-SE" w:eastAsia="en-GB"/>
              </w:rPr>
              <w:t>This field indicates the EUTRA anchor carrier frequency list, which can provide the NR sidelink communication configuration.</w:t>
            </w:r>
          </w:p>
        </w:tc>
      </w:tr>
      <w:tr w:rsidR="00A65E28" w14:paraId="106A870F"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185BDBA" w14:textId="77777777" w:rsidR="00A65E28" w:rsidRDefault="00A65E28">
            <w:pPr>
              <w:pStyle w:val="TAL"/>
              <w:rPr>
                <w:b/>
                <w:bCs/>
                <w:i/>
                <w:iCs/>
                <w:lang w:val="sv-SE" w:eastAsia="sv-SE"/>
              </w:rPr>
            </w:pPr>
            <w:r>
              <w:rPr>
                <w:b/>
                <w:bCs/>
                <w:i/>
                <w:iCs/>
                <w:lang w:val="sv-SE" w:eastAsia="sv-SE"/>
              </w:rPr>
              <w:t>sl-PreconfigFreqInfoList</w:t>
            </w:r>
          </w:p>
          <w:p w14:paraId="22CC3DC6" w14:textId="32D36C46" w:rsidR="00A65E28" w:rsidRDefault="00A65E28">
            <w:pPr>
              <w:pStyle w:val="TAL"/>
              <w:rPr>
                <w:lang w:val="sv-SE" w:eastAsia="zh-CN"/>
              </w:rPr>
            </w:pPr>
            <w:r>
              <w:rPr>
                <w:lang w:val="sv-SE" w:eastAsia="en-GB"/>
              </w:rPr>
              <w:t>This field indicates the NR sidelink communication configuration some carrier frequency(ies). In this rel</w:t>
            </w:r>
            <w:ins w:id="18603" w:author="CR#1569r3" w:date="2020-07-06T14:00:00Z">
              <w:r w:rsidR="00E9711D">
                <w:rPr>
                  <w:lang w:val="sv-SE" w:eastAsia="en-GB"/>
                </w:rPr>
                <w:t>e</w:t>
              </w:r>
            </w:ins>
            <w:r>
              <w:rPr>
                <w:lang w:val="sv-SE" w:eastAsia="en-GB"/>
              </w:rPr>
              <w:t xml:space="preserve">ase, only one </w:t>
            </w:r>
            <w:r>
              <w:rPr>
                <w:lang w:val="sv-SE" w:eastAsia="sv-SE"/>
              </w:rPr>
              <w:t>SL-FreqConfig can be configured in the list.</w:t>
            </w:r>
          </w:p>
        </w:tc>
      </w:tr>
      <w:tr w:rsidR="00A65E28" w14:paraId="752D81F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CC11C7" w14:textId="77777777" w:rsidR="00A65E28" w:rsidRDefault="00A65E28">
            <w:pPr>
              <w:pStyle w:val="TAL"/>
              <w:rPr>
                <w:b/>
                <w:bCs/>
                <w:i/>
                <w:iCs/>
                <w:lang w:val="sv-SE" w:eastAsia="zh-CN"/>
              </w:rPr>
            </w:pPr>
            <w:r>
              <w:rPr>
                <w:rFonts w:cs="Courier New"/>
                <w:b/>
                <w:bCs/>
                <w:i/>
                <w:iCs/>
                <w:lang w:val="sv-SE" w:eastAsia="zh-CN"/>
              </w:rPr>
              <w:t>sl-</w:t>
            </w:r>
            <w:r>
              <w:rPr>
                <w:b/>
                <w:bCs/>
                <w:i/>
                <w:iCs/>
                <w:lang w:val="sv-SE" w:eastAsia="sv-SE"/>
              </w:rPr>
              <w:t>PreconfigNR-</w:t>
            </w:r>
            <w:r>
              <w:rPr>
                <w:b/>
                <w:bCs/>
                <w:i/>
                <w:iCs/>
                <w:lang w:val="sv-SE" w:eastAsia="zh-CN"/>
              </w:rPr>
              <w:t>AnchorCarrierFreqList</w:t>
            </w:r>
          </w:p>
          <w:p w14:paraId="6CD2FC7F" w14:textId="77777777" w:rsidR="00A65E28" w:rsidRDefault="00A65E28">
            <w:pPr>
              <w:pStyle w:val="TAL"/>
              <w:rPr>
                <w:lang w:val="sv-SE" w:eastAsia="sv-SE"/>
              </w:rPr>
            </w:pPr>
            <w:r>
              <w:rPr>
                <w:lang w:val="sv-SE" w:eastAsia="en-GB"/>
              </w:rPr>
              <w:t>This field indicates the NR anchor carrier frequency list, which can provide the NR sidelink communication configuration.</w:t>
            </w:r>
          </w:p>
        </w:tc>
      </w:tr>
      <w:tr w:rsidR="00A65E28" w14:paraId="48310B59"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E05F1C" w14:textId="77777777" w:rsidR="00A65E28" w:rsidRDefault="00A65E28">
            <w:pPr>
              <w:pStyle w:val="TAL"/>
              <w:rPr>
                <w:b/>
                <w:bCs/>
                <w:i/>
                <w:iCs/>
                <w:lang w:val="sv-SE" w:eastAsia="sv-SE"/>
              </w:rPr>
            </w:pPr>
            <w:r>
              <w:rPr>
                <w:b/>
                <w:bCs/>
                <w:i/>
                <w:iCs/>
                <w:lang w:val="sv-SE" w:eastAsia="sv-SE"/>
              </w:rPr>
              <w:t>sl-RadioBearer</w:t>
            </w:r>
            <w:r>
              <w:rPr>
                <w:b/>
                <w:bCs/>
                <w:i/>
                <w:iCs/>
                <w:lang w:val="sv-SE" w:eastAsia="zh-CN"/>
              </w:rPr>
              <w:t>Pre</w:t>
            </w:r>
            <w:r>
              <w:rPr>
                <w:b/>
                <w:bCs/>
                <w:i/>
                <w:iCs/>
                <w:lang w:val="sv-SE" w:eastAsia="sv-SE"/>
              </w:rPr>
              <w:t>ConfigList</w:t>
            </w:r>
          </w:p>
          <w:p w14:paraId="53ADA8C9" w14:textId="77777777" w:rsidR="00A65E28" w:rsidRDefault="00A65E28">
            <w:pPr>
              <w:pStyle w:val="TAL"/>
              <w:rPr>
                <w:rFonts w:cs="Courier New"/>
                <w:lang w:val="sv-SE" w:eastAsia="zh-CN"/>
              </w:rPr>
            </w:pPr>
            <w:r>
              <w:rPr>
                <w:lang w:val="sv-SE" w:eastAsia="en-GB"/>
              </w:rPr>
              <w:t>This field indicates one or multiple sidelink radio bearer configurations.</w:t>
            </w:r>
          </w:p>
        </w:tc>
      </w:tr>
      <w:tr w:rsidR="00A65E28" w14:paraId="5ADDFC48"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8D377E" w14:textId="77777777" w:rsidR="00A65E28" w:rsidRDefault="00A65E28">
            <w:pPr>
              <w:pStyle w:val="TAL"/>
              <w:rPr>
                <w:b/>
                <w:bCs/>
                <w:i/>
                <w:iCs/>
                <w:lang w:val="sv-SE" w:eastAsia="sv-SE"/>
              </w:rPr>
            </w:pPr>
            <w:r>
              <w:rPr>
                <w:b/>
                <w:bCs/>
                <w:i/>
                <w:iCs/>
                <w:lang w:val="sv-SE" w:eastAsia="sv-SE"/>
              </w:rPr>
              <w:t>sl-RLC-Bearer</w:t>
            </w:r>
            <w:r>
              <w:rPr>
                <w:b/>
                <w:bCs/>
                <w:i/>
                <w:iCs/>
                <w:lang w:val="sv-SE" w:eastAsia="zh-CN"/>
              </w:rPr>
              <w:t>Pre</w:t>
            </w:r>
            <w:r>
              <w:rPr>
                <w:b/>
                <w:bCs/>
                <w:i/>
                <w:iCs/>
                <w:lang w:val="sv-SE" w:eastAsia="sv-SE"/>
              </w:rPr>
              <w:t>ConfigList</w:t>
            </w:r>
          </w:p>
          <w:p w14:paraId="70968E4C" w14:textId="77777777" w:rsidR="00A65E28" w:rsidRDefault="00A65E28">
            <w:pPr>
              <w:pStyle w:val="TAL"/>
              <w:rPr>
                <w:lang w:val="sv-SE" w:eastAsia="sv-SE"/>
              </w:rPr>
            </w:pPr>
            <w:r>
              <w:rPr>
                <w:lang w:val="sv-SE" w:eastAsia="en-GB"/>
              </w:rPr>
              <w:t>This field indicates one or multiple sidelink RLC bearer configurations.</w:t>
            </w:r>
          </w:p>
        </w:tc>
      </w:tr>
      <w:tr w:rsidR="00E9711D" w14:paraId="64EBA3B4" w14:textId="77777777" w:rsidTr="00A65E28">
        <w:trPr>
          <w:cantSplit/>
          <w:ins w:id="18604" w:author="CR#1569r3" w:date="2020-07-06T14:00:00Z"/>
        </w:trPr>
        <w:tc>
          <w:tcPr>
            <w:tcW w:w="14204" w:type="dxa"/>
            <w:tcBorders>
              <w:top w:val="single" w:sz="4" w:space="0" w:color="808080"/>
              <w:left w:val="single" w:sz="4" w:space="0" w:color="808080"/>
              <w:bottom w:val="single" w:sz="4" w:space="0" w:color="808080"/>
              <w:right w:val="single" w:sz="4" w:space="0" w:color="808080"/>
            </w:tcBorders>
          </w:tcPr>
          <w:p w14:paraId="75A39DB3" w14:textId="77777777" w:rsidR="00E9711D" w:rsidRPr="00E9711D" w:rsidRDefault="00E9711D" w:rsidP="00E9711D">
            <w:pPr>
              <w:pStyle w:val="TAL"/>
              <w:rPr>
                <w:ins w:id="18605" w:author="CR#1569r3" w:date="2020-07-06T14:00:00Z"/>
                <w:b/>
                <w:bCs/>
                <w:i/>
                <w:iCs/>
                <w:lang w:val="sv-SE" w:eastAsia="sv-SE"/>
              </w:rPr>
            </w:pPr>
            <w:ins w:id="18606" w:author="CR#1569r3" w:date="2020-07-06T14:00:00Z">
              <w:r w:rsidRPr="00E9711D">
                <w:rPr>
                  <w:b/>
                  <w:bCs/>
                  <w:i/>
                  <w:iCs/>
                  <w:lang w:val="sv-SE" w:eastAsia="sv-SE"/>
                </w:rPr>
                <w:t>sl-RoHC-Profiles</w:t>
              </w:r>
            </w:ins>
          </w:p>
          <w:p w14:paraId="7C265083" w14:textId="20E5C454" w:rsidR="00E9711D" w:rsidRPr="00E9711D" w:rsidRDefault="00E9711D" w:rsidP="00E9711D">
            <w:pPr>
              <w:pStyle w:val="TAL"/>
              <w:rPr>
                <w:ins w:id="18607" w:author="CR#1569r3" w:date="2020-07-06T14:00:00Z"/>
                <w:lang w:val="sv-SE" w:eastAsia="sv-SE"/>
                <w:rPrChange w:id="18608" w:author="CR#1569r3" w:date="2020-07-06T14:00:00Z">
                  <w:rPr>
                    <w:ins w:id="18609" w:author="CR#1569r3" w:date="2020-07-06T14:00:00Z"/>
                    <w:b/>
                    <w:bCs/>
                    <w:i/>
                    <w:iCs/>
                    <w:lang w:val="sv-SE" w:eastAsia="sv-SE"/>
                  </w:rPr>
                </w:rPrChange>
              </w:rPr>
            </w:pPr>
            <w:ins w:id="18610" w:author="CR#1569r3" w:date="2020-07-06T14:00:00Z">
              <w:r w:rsidRPr="00E9711D">
                <w:rPr>
                  <w:lang w:val="sv-SE" w:eastAsia="sv-SE"/>
                  <w:rPrChange w:id="18611" w:author="CR#1569r3" w:date="2020-07-06T14:00:00Z">
                    <w:rPr>
                      <w:b/>
                      <w:bCs/>
                      <w:i/>
                      <w:iCs/>
                      <w:lang w:val="sv-SE" w:eastAsia="sv-SE"/>
                    </w:rPr>
                  </w:rPrChange>
                </w:rPr>
                <w:t>This field indicates the supported RoHC profiles for NR sidelink communications.</w:t>
              </w:r>
            </w:ins>
          </w:p>
        </w:tc>
      </w:tr>
      <w:tr w:rsidR="00A65E28" w14:paraId="1AF3F35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244DF8" w14:textId="77777777" w:rsidR="00A65E28" w:rsidRDefault="00A65E28">
            <w:pPr>
              <w:pStyle w:val="TAL"/>
              <w:rPr>
                <w:b/>
                <w:bCs/>
                <w:i/>
                <w:iCs/>
                <w:szCs w:val="22"/>
                <w:lang w:val="sv-SE" w:eastAsia="sv-SE"/>
              </w:rPr>
            </w:pPr>
            <w:r>
              <w:rPr>
                <w:b/>
                <w:bCs/>
                <w:i/>
                <w:iCs/>
                <w:szCs w:val="22"/>
                <w:lang w:val="sv-SE" w:eastAsia="sv-SE"/>
              </w:rPr>
              <w:t>sl-SSB-PriorityNR</w:t>
            </w:r>
          </w:p>
          <w:p w14:paraId="38CFE794" w14:textId="77777777" w:rsidR="00A65E28" w:rsidRDefault="00A65E28">
            <w:pPr>
              <w:pStyle w:val="TAL"/>
              <w:rPr>
                <w:lang w:val="sv-SE" w:eastAsia="sv-SE"/>
              </w:rPr>
            </w:pPr>
            <w:r>
              <w:rPr>
                <w:lang w:val="sv-SE" w:eastAsia="en-GB"/>
              </w:rPr>
              <w:t>This field indicates the priority of NR sidelink SSB transmission and reception</w:t>
            </w:r>
            <w:r>
              <w:rPr>
                <w:bCs/>
                <w:noProof/>
                <w:lang w:val="sv-SE" w:eastAsia="en-GB"/>
              </w:rPr>
              <w:t>.</w:t>
            </w:r>
          </w:p>
        </w:tc>
      </w:tr>
    </w:tbl>
    <w:p w14:paraId="1BCBB4B1" w14:textId="77777777" w:rsidR="00A65E28" w:rsidRDefault="00A65E28" w:rsidP="00A65E28">
      <w:pPr>
        <w:rPr>
          <w:rFonts w:eastAsia="MS Mincho"/>
        </w:rPr>
      </w:pPr>
    </w:p>
    <w:p w14:paraId="70DF9A7A" w14:textId="77777777" w:rsidR="00A65E28" w:rsidRDefault="00A65E28" w:rsidP="00A65E28">
      <w:pPr>
        <w:pStyle w:val="Heading4"/>
        <w:rPr>
          <w:rFonts w:eastAsia="MS Mincho"/>
        </w:rPr>
      </w:pPr>
      <w:r>
        <w:rPr>
          <w:rFonts w:eastAsia="MS Mincho"/>
        </w:rPr>
        <w:t>–</w:t>
      </w:r>
      <w:r>
        <w:rPr>
          <w:rFonts w:eastAsia="MS Mincho"/>
        </w:rPr>
        <w:tab/>
      </w:r>
      <w:r>
        <w:rPr>
          <w:rFonts w:eastAsia="MS Mincho"/>
          <w:i/>
          <w:iCs/>
        </w:rPr>
        <w:t>End of NR-Sidelink-Preconf</w:t>
      </w:r>
    </w:p>
    <w:p w14:paraId="4D3632A8" w14:textId="77777777" w:rsidR="00A65E28" w:rsidRDefault="00A65E28" w:rsidP="00A65E28">
      <w:pPr>
        <w:pStyle w:val="PL"/>
      </w:pPr>
      <w:r>
        <w:t>-- ASN1START</w:t>
      </w:r>
    </w:p>
    <w:p w14:paraId="33422615" w14:textId="77777777" w:rsidR="00A65E28" w:rsidRDefault="00A65E28" w:rsidP="00A65E28">
      <w:pPr>
        <w:pStyle w:val="PL"/>
      </w:pPr>
    </w:p>
    <w:p w14:paraId="0BBBBF4F" w14:textId="77777777" w:rsidR="00A65E28" w:rsidRDefault="00A65E28" w:rsidP="00A65E28">
      <w:pPr>
        <w:pStyle w:val="PL"/>
      </w:pPr>
      <w:r>
        <w:t>END</w:t>
      </w:r>
    </w:p>
    <w:p w14:paraId="3CA6FEB5" w14:textId="77777777" w:rsidR="00A65E28" w:rsidRDefault="00A65E28" w:rsidP="00A65E28">
      <w:pPr>
        <w:pStyle w:val="PL"/>
      </w:pPr>
    </w:p>
    <w:p w14:paraId="6D864AC1" w14:textId="77777777" w:rsidR="00A65E28" w:rsidRDefault="00A65E28" w:rsidP="00A65E28">
      <w:pPr>
        <w:pStyle w:val="PL"/>
      </w:pPr>
      <w:r>
        <w:t>-- ASN1STOP</w:t>
      </w:r>
    </w:p>
    <w:p w14:paraId="53EEC89F" w14:textId="77777777" w:rsidR="00A65E28" w:rsidRDefault="00A65E28" w:rsidP="00A65E28">
      <w:pPr>
        <w:overflowPunct/>
        <w:autoSpaceDE/>
        <w:autoSpaceDN/>
        <w:adjustRightInd/>
        <w:spacing w:after="0"/>
        <w:sectPr w:rsidR="00A65E28">
          <w:footnotePr>
            <w:numRestart w:val="eachSect"/>
          </w:footnotePr>
          <w:pgSz w:w="16840" w:h="11907" w:orient="landscape"/>
          <w:pgMar w:top="1134" w:right="1134" w:bottom="1134" w:left="1418" w:header="851" w:footer="340" w:gutter="0"/>
          <w:cols w:space="720"/>
          <w:formProt w:val="0"/>
        </w:sectPr>
      </w:pPr>
    </w:p>
    <w:p w14:paraId="0A935501" w14:textId="77777777" w:rsidR="00A65E28" w:rsidRDefault="00A65E28" w:rsidP="00A65E28">
      <w:pPr>
        <w:pStyle w:val="Heading1"/>
      </w:pPr>
      <w:r>
        <w:lastRenderedPageBreak/>
        <w:t>10</w:t>
      </w:r>
      <w:r>
        <w:tab/>
        <w:t>Generic error handling</w:t>
      </w:r>
    </w:p>
    <w:p w14:paraId="5130C7A7" w14:textId="77777777" w:rsidR="00A65E28" w:rsidRDefault="00A65E28" w:rsidP="00A65E28">
      <w:pPr>
        <w:pStyle w:val="Heading2"/>
      </w:pPr>
      <w:r>
        <w:t>10.1</w:t>
      </w:r>
      <w:r>
        <w:tab/>
        <w:t>General</w:t>
      </w:r>
    </w:p>
    <w:p w14:paraId="576825A9" w14:textId="77777777" w:rsidR="00A65E28" w:rsidRDefault="00A65E28" w:rsidP="00A65E28">
      <w:r>
        <w:t>The generic error handling defined in the subsequent sub-clauses applies unless explicitly specified otherwise e.g. within the procedure specific error handling.</w:t>
      </w:r>
    </w:p>
    <w:p w14:paraId="5179B5FC" w14:textId="77777777" w:rsidR="00A65E28" w:rsidRDefault="00A65E28" w:rsidP="00A65E28">
      <w:r>
        <w:t>The UE shall consider a value as not comprehended when it is set:</w:t>
      </w:r>
    </w:p>
    <w:p w14:paraId="45476C79" w14:textId="77777777" w:rsidR="00A65E28" w:rsidRDefault="00A65E28" w:rsidP="00A65E28">
      <w:pPr>
        <w:pStyle w:val="B1"/>
      </w:pPr>
      <w:r>
        <w:t>-</w:t>
      </w:r>
      <w:r>
        <w:tab/>
        <w:t>to an extended value that is not defined in the version of the transfer syntax supported by the UE;</w:t>
      </w:r>
    </w:p>
    <w:p w14:paraId="60193552" w14:textId="77777777" w:rsidR="00A65E28" w:rsidRDefault="00A65E28" w:rsidP="00A65E28">
      <w:pPr>
        <w:pStyle w:val="B1"/>
      </w:pPr>
      <w:r>
        <w:t>-</w:t>
      </w:r>
      <w:r>
        <w:tab/>
        <w:t>to a spare or reserved value unless the specification defines specific behaviour that the UE shall apply upon receiving the concerned spare/reserved value.</w:t>
      </w:r>
    </w:p>
    <w:p w14:paraId="421F830D" w14:textId="77777777" w:rsidR="00A65E28" w:rsidRDefault="00A65E28" w:rsidP="00A65E28">
      <w:r>
        <w:t>The UE shall consider a field as not comprehended when it is defined:</w:t>
      </w:r>
    </w:p>
    <w:p w14:paraId="4DF351A7" w14:textId="77777777" w:rsidR="00A65E28" w:rsidRDefault="00A65E28" w:rsidP="00A65E28">
      <w:pPr>
        <w:pStyle w:val="B1"/>
      </w:pPr>
      <w:r>
        <w:t>-</w:t>
      </w:r>
      <w:r>
        <w:tab/>
        <w:t>as spare or reserved unless the specification defines specific behaviour that the UE shall apply upon receiving the concerned spare/reserved field.</w:t>
      </w:r>
    </w:p>
    <w:p w14:paraId="0A905BE6" w14:textId="77777777" w:rsidR="00A65E28" w:rsidRDefault="00A65E28" w:rsidP="00A65E28">
      <w:pPr>
        <w:pStyle w:val="Heading2"/>
      </w:pPr>
      <w:r>
        <w:t>10.2</w:t>
      </w:r>
      <w:r>
        <w:tab/>
        <w:t>ASN.1 violation or encoding error</w:t>
      </w:r>
    </w:p>
    <w:p w14:paraId="5F222D11" w14:textId="77777777" w:rsidR="00A65E28" w:rsidRDefault="00A65E28" w:rsidP="00A65E28">
      <w:r>
        <w:t>The UE shall:</w:t>
      </w:r>
    </w:p>
    <w:p w14:paraId="3D27CCF4" w14:textId="77777777" w:rsidR="00A65E28" w:rsidRDefault="00A65E28" w:rsidP="00A65E28">
      <w:pPr>
        <w:pStyle w:val="B1"/>
      </w:pPr>
      <w:r>
        <w:t>1&gt;</w:t>
      </w:r>
      <w:r>
        <w:tab/>
        <w:t>when receiving an RRC message on the BCCH, CCCH or PCCH for which the abstract syntax is invalid [6]:</w:t>
      </w:r>
    </w:p>
    <w:p w14:paraId="3AEE7612" w14:textId="77777777" w:rsidR="00A65E28" w:rsidRDefault="00A65E28" w:rsidP="00A65E28">
      <w:pPr>
        <w:pStyle w:val="B2"/>
      </w:pPr>
      <w:r>
        <w:t>2&gt;</w:t>
      </w:r>
      <w:r>
        <w:tab/>
        <w:t>ignore the message.</w:t>
      </w:r>
    </w:p>
    <w:p w14:paraId="69346AAD" w14:textId="77777777" w:rsidR="00A65E28" w:rsidRDefault="00A65E28" w:rsidP="00A65E28">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AED5C65" w14:textId="77777777" w:rsidR="00A65E28" w:rsidRDefault="00A65E28" w:rsidP="00A65E28">
      <w:pPr>
        <w:pStyle w:val="Heading2"/>
      </w:pPr>
      <w:r>
        <w:t>10.3</w:t>
      </w:r>
      <w:r>
        <w:tab/>
        <w:t>Field set to a not comprehended value</w:t>
      </w:r>
    </w:p>
    <w:p w14:paraId="1EFE5799" w14:textId="77777777" w:rsidR="00A65E28" w:rsidRDefault="00A65E28" w:rsidP="00A65E28">
      <w:r>
        <w:t>The UE shall, when receiving an RRC message on any logical channel:</w:t>
      </w:r>
    </w:p>
    <w:p w14:paraId="1E73584F" w14:textId="77777777" w:rsidR="00A65E28" w:rsidRDefault="00A65E28" w:rsidP="00A65E28">
      <w:pPr>
        <w:pStyle w:val="B1"/>
      </w:pPr>
      <w:r>
        <w:t>1&gt;</w:t>
      </w:r>
      <w:r>
        <w:tab/>
        <w:t>if the message includes a field that has a value that the UE does not comprehend:</w:t>
      </w:r>
    </w:p>
    <w:p w14:paraId="4A0F8C5D" w14:textId="77777777" w:rsidR="00A65E28" w:rsidRDefault="00A65E28" w:rsidP="00A65E28">
      <w:pPr>
        <w:pStyle w:val="B2"/>
      </w:pPr>
      <w:r>
        <w:t>2&gt;</w:t>
      </w:r>
      <w:r>
        <w:tab/>
        <w:t>if a default value is defined for this field:</w:t>
      </w:r>
    </w:p>
    <w:p w14:paraId="5188B86E" w14:textId="77777777" w:rsidR="00A65E28" w:rsidRDefault="00A65E28" w:rsidP="00A65E28">
      <w:pPr>
        <w:pStyle w:val="B3"/>
      </w:pPr>
      <w:r>
        <w:t>3&gt;</w:t>
      </w:r>
      <w:r>
        <w:tab/>
        <w:t>treat the message while using the default value defined for this field;</w:t>
      </w:r>
    </w:p>
    <w:p w14:paraId="05183C57" w14:textId="77777777" w:rsidR="00A65E28" w:rsidRDefault="00A65E28" w:rsidP="00A65E28">
      <w:pPr>
        <w:pStyle w:val="B2"/>
      </w:pPr>
      <w:r>
        <w:t>2&gt;</w:t>
      </w:r>
      <w:r>
        <w:tab/>
        <w:t>else if the concerned field is optional:</w:t>
      </w:r>
    </w:p>
    <w:p w14:paraId="0DCF8A0F" w14:textId="77777777" w:rsidR="00A65E28" w:rsidRDefault="00A65E28" w:rsidP="00A65E28">
      <w:pPr>
        <w:pStyle w:val="B3"/>
      </w:pPr>
      <w:r>
        <w:t>3&gt;</w:t>
      </w:r>
      <w:r>
        <w:tab/>
        <w:t>treat the message as if the field were absent and in accordance with the need code for absence of the concerned field;</w:t>
      </w:r>
    </w:p>
    <w:p w14:paraId="6DF01A9E" w14:textId="77777777" w:rsidR="00A65E28" w:rsidRDefault="00A65E28" w:rsidP="00A65E28">
      <w:pPr>
        <w:pStyle w:val="B2"/>
      </w:pPr>
      <w:r>
        <w:t>2&gt;</w:t>
      </w:r>
      <w:r>
        <w:tab/>
        <w:t>else:</w:t>
      </w:r>
    </w:p>
    <w:p w14:paraId="2F3A0FF1" w14:textId="77777777" w:rsidR="00A65E28" w:rsidRDefault="00A65E28" w:rsidP="00A65E28">
      <w:pPr>
        <w:pStyle w:val="B3"/>
      </w:pPr>
      <w:r>
        <w:t>3&gt;</w:t>
      </w:r>
      <w:r>
        <w:tab/>
        <w:t>treat the message as if the field were absent and in accordance with sub-clause 10.4.</w:t>
      </w:r>
    </w:p>
    <w:p w14:paraId="618263CB" w14:textId="77777777" w:rsidR="00A65E28" w:rsidRDefault="00A65E28" w:rsidP="00A65E28">
      <w:pPr>
        <w:pStyle w:val="Heading2"/>
      </w:pPr>
      <w:r>
        <w:t>10.4</w:t>
      </w:r>
      <w:r>
        <w:tab/>
        <w:t>Mandatory field missing</w:t>
      </w:r>
    </w:p>
    <w:p w14:paraId="623B5B61" w14:textId="77777777" w:rsidR="00A65E28" w:rsidRDefault="00A65E28" w:rsidP="00A65E28">
      <w:r>
        <w:t>The UE shall:</w:t>
      </w:r>
    </w:p>
    <w:p w14:paraId="1A2D8304" w14:textId="77777777" w:rsidR="00A65E28" w:rsidRDefault="00A65E28" w:rsidP="00A65E28">
      <w:pPr>
        <w:pStyle w:val="B1"/>
      </w:pPr>
      <w:r>
        <w:t>1&gt;</w:t>
      </w:r>
      <w:r>
        <w:tab/>
        <w:t>if the message includes a field that is mandatory to include in the message (e.g. because conditions for mandatory presence are fulfilled) and that field is absent or treated as absent:</w:t>
      </w:r>
    </w:p>
    <w:p w14:paraId="5F07DDB5" w14:textId="77777777" w:rsidR="00A65E28" w:rsidRDefault="00A65E28" w:rsidP="00A65E28">
      <w:pPr>
        <w:pStyle w:val="B2"/>
      </w:pPr>
      <w:r>
        <w:t>2&gt;</w:t>
      </w:r>
      <w:r>
        <w:tab/>
        <w:t>if the RRC message was not received on DCCH or CCCH:</w:t>
      </w:r>
    </w:p>
    <w:p w14:paraId="4BD15DDE" w14:textId="77777777" w:rsidR="00A65E28" w:rsidRDefault="00A65E28" w:rsidP="00A65E28">
      <w:pPr>
        <w:pStyle w:val="B3"/>
      </w:pPr>
      <w:r>
        <w:t>3&gt;</w:t>
      </w:r>
      <w:r>
        <w:tab/>
        <w:t>if the field concerns a (sub-field of) an entry of a list (i.e. a SEQUENCE OF):</w:t>
      </w:r>
    </w:p>
    <w:p w14:paraId="3A0AE3D1" w14:textId="77777777" w:rsidR="00A65E28" w:rsidRDefault="00A65E28" w:rsidP="00A65E28">
      <w:pPr>
        <w:pStyle w:val="B4"/>
      </w:pPr>
      <w:r>
        <w:t>4&gt;</w:t>
      </w:r>
      <w:r>
        <w:tab/>
        <w:t>treat the list as if the entry including the missing or not comprehended field was absent;</w:t>
      </w:r>
    </w:p>
    <w:p w14:paraId="4ED29E6B" w14:textId="77777777" w:rsidR="00A65E28" w:rsidRDefault="00A65E28" w:rsidP="00A65E28">
      <w:pPr>
        <w:pStyle w:val="B3"/>
      </w:pPr>
      <w:r>
        <w:lastRenderedPageBreak/>
        <w:t>3&gt;</w:t>
      </w:r>
      <w:r>
        <w:tab/>
        <w:t>else if the field concerns a sub-field of another field, referred to as the 'parent' field i.e. the field that is one nesting level up compared to the erroneous field:</w:t>
      </w:r>
    </w:p>
    <w:p w14:paraId="01145261" w14:textId="77777777" w:rsidR="00A65E28" w:rsidRDefault="00A65E28" w:rsidP="00A65E28">
      <w:pPr>
        <w:pStyle w:val="B4"/>
      </w:pPr>
      <w:r>
        <w:t>4&gt;</w:t>
      </w:r>
      <w:r>
        <w:tab/>
        <w:t>consider the 'parent' field to be set to a not comprehended value;</w:t>
      </w:r>
    </w:p>
    <w:p w14:paraId="03A90F1C" w14:textId="77777777" w:rsidR="00A65E28" w:rsidRDefault="00A65E28" w:rsidP="00A65E28">
      <w:pPr>
        <w:pStyle w:val="B4"/>
      </w:pPr>
      <w:r>
        <w:t>4&gt;</w:t>
      </w:r>
      <w:r>
        <w:tab/>
        <w:t>apply the generic error handling to the subsequent 'parent' field(s), until reaching the top nesting level i.e. the message level;</w:t>
      </w:r>
    </w:p>
    <w:p w14:paraId="07B55DAC" w14:textId="77777777" w:rsidR="00A65E28" w:rsidRDefault="00A65E28" w:rsidP="00A65E28">
      <w:pPr>
        <w:pStyle w:val="B3"/>
      </w:pPr>
      <w:r>
        <w:t>3&gt;</w:t>
      </w:r>
      <w:r>
        <w:tab/>
        <w:t>else (field at message level):</w:t>
      </w:r>
    </w:p>
    <w:p w14:paraId="53D74CCF" w14:textId="77777777" w:rsidR="00A65E28" w:rsidRDefault="00A65E28" w:rsidP="00A65E28">
      <w:pPr>
        <w:pStyle w:val="B4"/>
      </w:pPr>
      <w:r>
        <w:t>4&gt;</w:t>
      </w:r>
      <w:r>
        <w:tab/>
        <w:t>ignore the message.</w:t>
      </w:r>
    </w:p>
    <w:p w14:paraId="05AA7A0D" w14:textId="77777777" w:rsidR="00A65E28" w:rsidRDefault="00A65E28" w:rsidP="00A65E28">
      <w:pPr>
        <w:pStyle w:val="NO"/>
      </w:pPr>
      <w:r>
        <w:t>NOTE 1:</w:t>
      </w:r>
      <w:r>
        <w:tab/>
        <w:t>The error handling defined in these sub-clauses implies that the UE ignores a message with the message type or version set to a not comprehended value.</w:t>
      </w:r>
    </w:p>
    <w:p w14:paraId="7818EA09" w14:textId="77777777" w:rsidR="00A65E28" w:rsidRDefault="00A65E28" w:rsidP="00A65E28">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6ED746A4" w14:textId="77777777" w:rsidR="00A65E28" w:rsidRDefault="00A65E28" w:rsidP="00A65E28">
      <w:pPr>
        <w:pStyle w:val="NO"/>
      </w:pPr>
      <w:r>
        <w:t>NOTE 3:</w:t>
      </w:r>
      <w:r>
        <w:tab/>
        <w:t>UE behaviour on receipt of an RRC message on DCCH or CCCH that does not include a field that is mandatory (e.g. because conditions for mandatory presence are fulfilled) is unspecified.</w:t>
      </w:r>
    </w:p>
    <w:p w14:paraId="53BDE6A8" w14:textId="77777777" w:rsidR="00A65E28" w:rsidRDefault="00A65E28" w:rsidP="00A65E28">
      <w:r>
        <w:t>The following ASN.1 further clarifies the levels applicable in case of nested error handling for errors in extension fields.</w:t>
      </w:r>
    </w:p>
    <w:p w14:paraId="37469638" w14:textId="77777777" w:rsidR="00A65E28" w:rsidRDefault="00A65E28" w:rsidP="00A65E28">
      <w:pPr>
        <w:pStyle w:val="PL"/>
        <w:shd w:val="pct10" w:color="auto" w:fill="auto"/>
      </w:pPr>
      <w:r>
        <w:t>-- /example/ ASN1START</w:t>
      </w:r>
    </w:p>
    <w:p w14:paraId="29FDBE5B" w14:textId="77777777" w:rsidR="00A65E28" w:rsidRDefault="00A65E28" w:rsidP="00A65E28">
      <w:pPr>
        <w:pStyle w:val="PL"/>
        <w:shd w:val="pct10" w:color="auto" w:fill="auto"/>
      </w:pPr>
    </w:p>
    <w:p w14:paraId="067C8500" w14:textId="77777777" w:rsidR="00A65E28" w:rsidRDefault="00A65E28" w:rsidP="00A65E28">
      <w:pPr>
        <w:pStyle w:val="PL"/>
        <w:shd w:val="pct10" w:color="auto" w:fill="auto"/>
      </w:pPr>
      <w:r>
        <w:t>-- Example with extension addition group</w:t>
      </w:r>
    </w:p>
    <w:p w14:paraId="7206FF9A" w14:textId="77777777" w:rsidR="00A65E28" w:rsidRDefault="00A65E28" w:rsidP="00A65E28">
      <w:pPr>
        <w:pStyle w:val="PL"/>
        <w:shd w:val="pct10" w:color="auto" w:fill="auto"/>
      </w:pPr>
    </w:p>
    <w:p w14:paraId="1188B667" w14:textId="77777777" w:rsidR="00A65E28" w:rsidRDefault="00A65E28" w:rsidP="00A65E28">
      <w:pPr>
        <w:pStyle w:val="PL"/>
        <w:shd w:val="pct10" w:color="auto" w:fill="auto"/>
        <w:rPr>
          <w:snapToGrid w:val="0"/>
        </w:rPr>
      </w:pPr>
      <w:r>
        <w:rPr>
          <w:snapToGrid w:val="0"/>
        </w:rPr>
        <w:t>ItemInfoList ::=                    SEQUENCE (SIZE (1..max)) OFItemInfo</w:t>
      </w:r>
    </w:p>
    <w:p w14:paraId="44CA3FD8" w14:textId="77777777" w:rsidR="00A65E28" w:rsidRDefault="00A65E28" w:rsidP="00A65E28">
      <w:pPr>
        <w:pStyle w:val="PL"/>
        <w:shd w:val="pct10" w:color="auto" w:fill="auto"/>
        <w:rPr>
          <w:snapToGrid w:val="0"/>
        </w:rPr>
      </w:pPr>
    </w:p>
    <w:p w14:paraId="1E0024AD" w14:textId="77777777" w:rsidR="00A65E28" w:rsidRDefault="00A65E28" w:rsidP="00A65E28">
      <w:pPr>
        <w:pStyle w:val="PL"/>
        <w:shd w:val="pct10" w:color="auto" w:fill="auto"/>
        <w:rPr>
          <w:snapToGrid w:val="0"/>
        </w:rPr>
      </w:pPr>
      <w:r>
        <w:rPr>
          <w:snapToGrid w:val="0"/>
        </w:rPr>
        <w:t>ItemInfo ::=                        SEQUENCE {</w:t>
      </w:r>
    </w:p>
    <w:p w14:paraId="068BC736" w14:textId="77777777" w:rsidR="00A65E28" w:rsidRDefault="00A65E28" w:rsidP="00A65E28">
      <w:pPr>
        <w:pStyle w:val="PL"/>
        <w:shd w:val="pct10" w:color="auto" w:fill="auto"/>
      </w:pPr>
      <w:r>
        <w:t xml:space="preserve">    itemIdentity                        INTEGER (1..max),</w:t>
      </w:r>
    </w:p>
    <w:p w14:paraId="3B66053C" w14:textId="77777777" w:rsidR="00A65E28" w:rsidRDefault="00A65E28" w:rsidP="00A65E28">
      <w:pPr>
        <w:pStyle w:val="PL"/>
        <w:shd w:val="pct10" w:color="auto" w:fill="auto"/>
      </w:pPr>
      <w:r>
        <w:t xml:space="preserve">    field1                              Field1,</w:t>
      </w:r>
    </w:p>
    <w:p w14:paraId="53E3A57D" w14:textId="77777777" w:rsidR="00A65E28" w:rsidRDefault="00A65E28" w:rsidP="00A65E28">
      <w:pPr>
        <w:pStyle w:val="PL"/>
        <w:shd w:val="pct10" w:color="auto" w:fill="auto"/>
      </w:pPr>
      <w:r>
        <w:t xml:space="preserve">    field2                              Field2                  OPTIONAL,           -- Need N</w:t>
      </w:r>
    </w:p>
    <w:p w14:paraId="5F508C51" w14:textId="77777777" w:rsidR="00A65E28" w:rsidRDefault="00A65E28" w:rsidP="00A65E28">
      <w:pPr>
        <w:pStyle w:val="PL"/>
        <w:shd w:val="pct10" w:color="auto" w:fill="auto"/>
      </w:pPr>
      <w:r>
        <w:t xml:space="preserve">    ...</w:t>
      </w:r>
    </w:p>
    <w:p w14:paraId="3023EC73" w14:textId="77777777" w:rsidR="00A65E28" w:rsidRDefault="00A65E28" w:rsidP="00A65E28">
      <w:pPr>
        <w:pStyle w:val="PL"/>
        <w:shd w:val="pct10" w:color="auto" w:fill="auto"/>
      </w:pPr>
      <w:r>
        <w:t xml:space="preserve">    [[</w:t>
      </w:r>
    </w:p>
    <w:p w14:paraId="6D32B644" w14:textId="77777777" w:rsidR="00A65E28" w:rsidRDefault="00A65E28" w:rsidP="00A65E28">
      <w:pPr>
        <w:pStyle w:val="PL"/>
        <w:shd w:val="pct10" w:color="auto" w:fill="auto"/>
      </w:pPr>
      <w:r>
        <w:t xml:space="preserve">    field3-r9                       Field3-r9               OPTIONAL,              -- Cond Cond1</w:t>
      </w:r>
    </w:p>
    <w:p w14:paraId="4D873B46" w14:textId="77777777" w:rsidR="00A65E28" w:rsidRDefault="00A65E28" w:rsidP="00A65E28">
      <w:pPr>
        <w:pStyle w:val="PL"/>
        <w:shd w:val="pct10" w:color="auto" w:fill="auto"/>
      </w:pPr>
      <w:r>
        <w:t xml:space="preserve">    field4-r9                       Field4-r9               OPTIONAL               -- Need N</w:t>
      </w:r>
    </w:p>
    <w:p w14:paraId="57F9CDE9" w14:textId="77777777" w:rsidR="00A65E28" w:rsidRDefault="00A65E28" w:rsidP="00A65E28">
      <w:pPr>
        <w:pStyle w:val="PL"/>
        <w:shd w:val="pct10" w:color="auto" w:fill="auto"/>
      </w:pPr>
      <w:r>
        <w:t xml:space="preserve">    ]]</w:t>
      </w:r>
    </w:p>
    <w:p w14:paraId="255D498D" w14:textId="77777777" w:rsidR="00A65E28" w:rsidRDefault="00A65E28" w:rsidP="00A65E28">
      <w:pPr>
        <w:pStyle w:val="PL"/>
        <w:shd w:val="pct10" w:color="auto" w:fill="auto"/>
      </w:pPr>
      <w:r>
        <w:t>}</w:t>
      </w:r>
    </w:p>
    <w:p w14:paraId="06DB5AE7" w14:textId="77777777" w:rsidR="00A65E28" w:rsidRDefault="00A65E28" w:rsidP="00A65E28">
      <w:pPr>
        <w:pStyle w:val="PL"/>
        <w:shd w:val="pct10" w:color="auto" w:fill="auto"/>
      </w:pPr>
    </w:p>
    <w:p w14:paraId="283AF7A2" w14:textId="77777777" w:rsidR="00A65E28" w:rsidRDefault="00A65E28" w:rsidP="00A65E28">
      <w:pPr>
        <w:pStyle w:val="PL"/>
        <w:shd w:val="pct10" w:color="auto" w:fill="auto"/>
      </w:pPr>
      <w:r>
        <w:t>-- Example with traditional non-critical extension (empty sequence)</w:t>
      </w:r>
    </w:p>
    <w:p w14:paraId="793ABFAA" w14:textId="77777777" w:rsidR="00A65E28" w:rsidRDefault="00A65E28" w:rsidP="00A65E28">
      <w:pPr>
        <w:pStyle w:val="PL"/>
        <w:shd w:val="pct10" w:color="auto" w:fill="auto"/>
      </w:pPr>
    </w:p>
    <w:p w14:paraId="5DD7D757" w14:textId="77777777" w:rsidR="00A65E28" w:rsidRDefault="00A65E28" w:rsidP="00A65E28">
      <w:pPr>
        <w:pStyle w:val="PL"/>
        <w:shd w:val="pct10" w:color="auto" w:fill="auto"/>
      </w:pPr>
      <w:r>
        <w:t>BroadcastInfoBlock1 ::=             SEQUENCE {</w:t>
      </w:r>
    </w:p>
    <w:p w14:paraId="3C6D04BD" w14:textId="77777777" w:rsidR="00A65E28" w:rsidRDefault="00A65E28" w:rsidP="00A65E28">
      <w:pPr>
        <w:pStyle w:val="PL"/>
        <w:shd w:val="pct10" w:color="auto" w:fill="auto"/>
      </w:pPr>
      <w:r>
        <w:t xml:space="preserve">    itemIdentity                        INTEGER (1..max),</w:t>
      </w:r>
    </w:p>
    <w:p w14:paraId="3D5BA239" w14:textId="77777777" w:rsidR="00A65E28" w:rsidRDefault="00A65E28" w:rsidP="00A65E28">
      <w:pPr>
        <w:pStyle w:val="PL"/>
        <w:shd w:val="pct10" w:color="auto" w:fill="auto"/>
      </w:pPr>
      <w:r>
        <w:t xml:space="preserve">    field1                              Field1,</w:t>
      </w:r>
    </w:p>
    <w:p w14:paraId="7F6B3D32" w14:textId="77777777" w:rsidR="00A65E28" w:rsidRDefault="00A65E28" w:rsidP="00A65E28">
      <w:pPr>
        <w:pStyle w:val="PL"/>
        <w:shd w:val="pct10" w:color="auto" w:fill="auto"/>
      </w:pPr>
      <w:r>
        <w:t xml:space="preserve">    field2                              Field2                  OPTIONAL,           -- Need N</w:t>
      </w:r>
    </w:p>
    <w:p w14:paraId="501794DC" w14:textId="77777777" w:rsidR="00A65E28" w:rsidRDefault="00A65E28" w:rsidP="00A65E28">
      <w:pPr>
        <w:pStyle w:val="PL"/>
        <w:shd w:val="pct10" w:color="auto" w:fill="auto"/>
      </w:pPr>
      <w:r>
        <w:t xml:space="preserve">    nonCriticalExtension                BroadcastInfoBlock1-v940-IEs    OPTIONAL</w:t>
      </w:r>
    </w:p>
    <w:p w14:paraId="33B692C4" w14:textId="77777777" w:rsidR="00A65E28" w:rsidRDefault="00A65E28" w:rsidP="00A65E28">
      <w:pPr>
        <w:pStyle w:val="PL"/>
        <w:shd w:val="pct10" w:color="auto" w:fill="auto"/>
      </w:pPr>
      <w:r>
        <w:t>}</w:t>
      </w:r>
    </w:p>
    <w:p w14:paraId="7E2930AE" w14:textId="77777777" w:rsidR="00A65E28" w:rsidRDefault="00A65E28" w:rsidP="00A65E28">
      <w:pPr>
        <w:pStyle w:val="PL"/>
        <w:shd w:val="pct10" w:color="auto" w:fill="auto"/>
      </w:pPr>
    </w:p>
    <w:p w14:paraId="0D3D8E5B" w14:textId="77777777" w:rsidR="00A65E28" w:rsidRDefault="00A65E28" w:rsidP="00A65E28">
      <w:pPr>
        <w:pStyle w:val="PL"/>
        <w:shd w:val="pct10" w:color="auto" w:fill="auto"/>
      </w:pPr>
      <w:r>
        <w:t>BroadcastInfoBlock1-v940-IEs::=</w:t>
      </w:r>
      <w:r>
        <w:tab/>
        <w:t>SEQUENCE {</w:t>
      </w:r>
    </w:p>
    <w:p w14:paraId="0D8AF860" w14:textId="77777777" w:rsidR="00A65E28" w:rsidRDefault="00A65E28" w:rsidP="00A65E28">
      <w:pPr>
        <w:pStyle w:val="PL"/>
        <w:shd w:val="pct10" w:color="auto" w:fill="auto"/>
      </w:pPr>
      <w:r>
        <w:t xml:space="preserve">    field3-r9                           Field3-r9               OPTIONAL,           -- Cond Cond1</w:t>
      </w:r>
    </w:p>
    <w:p w14:paraId="27674102" w14:textId="77777777" w:rsidR="00A65E28" w:rsidRDefault="00A65E28" w:rsidP="00A65E28">
      <w:pPr>
        <w:pStyle w:val="PL"/>
        <w:shd w:val="pct10" w:color="auto" w:fill="auto"/>
      </w:pPr>
      <w:r>
        <w:t xml:space="preserve">    field4-r9                           Field4-r9               OPTIONAL,           -- Need N</w:t>
      </w:r>
    </w:p>
    <w:p w14:paraId="3F35C42A" w14:textId="77777777" w:rsidR="00A65E28" w:rsidRDefault="00A65E28" w:rsidP="00A65E28">
      <w:pPr>
        <w:pStyle w:val="PL"/>
        <w:shd w:val="pct10" w:color="auto" w:fill="auto"/>
      </w:pPr>
      <w:r>
        <w:t xml:space="preserve">    nonCriticalExtension                SEQUENCE {}             OPTIONAL            -- Need S</w:t>
      </w:r>
    </w:p>
    <w:p w14:paraId="0CB36251" w14:textId="77777777" w:rsidR="00A65E28" w:rsidRDefault="00A65E28" w:rsidP="00A65E28">
      <w:pPr>
        <w:pStyle w:val="PL"/>
        <w:shd w:val="pct10" w:color="auto" w:fill="auto"/>
      </w:pPr>
      <w:r>
        <w:t>}</w:t>
      </w:r>
    </w:p>
    <w:p w14:paraId="58CF75D8" w14:textId="77777777" w:rsidR="00A65E28" w:rsidRDefault="00A65E28" w:rsidP="00A65E28">
      <w:pPr>
        <w:pStyle w:val="PL"/>
        <w:shd w:val="pct10" w:color="auto" w:fill="auto"/>
      </w:pPr>
    </w:p>
    <w:p w14:paraId="29E8D70E" w14:textId="77777777" w:rsidR="00A65E28" w:rsidRDefault="00A65E28" w:rsidP="00A65E28">
      <w:pPr>
        <w:pStyle w:val="PL"/>
        <w:shd w:val="pct10" w:color="auto" w:fill="auto"/>
      </w:pPr>
      <w:r>
        <w:t>-- ASN1STOP</w:t>
      </w:r>
    </w:p>
    <w:p w14:paraId="648F0A07" w14:textId="77777777" w:rsidR="00A65E28" w:rsidRDefault="00A65E28" w:rsidP="00A65E28"/>
    <w:p w14:paraId="5E80957E" w14:textId="77777777" w:rsidR="00A65E28" w:rsidRDefault="00A65E28" w:rsidP="00A65E28">
      <w:r>
        <w:t>The UE shall, apply the following principles regarding the levels applicable in case of nested error handling:</w:t>
      </w:r>
    </w:p>
    <w:p w14:paraId="05F3F2A5" w14:textId="77777777" w:rsidR="00A65E28" w:rsidRDefault="00A65E28" w:rsidP="00A65E28">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AB05EAF" w14:textId="77777777" w:rsidR="00A65E28" w:rsidRDefault="00A65E28" w:rsidP="00A65E28">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B2D48FF" w14:textId="77777777" w:rsidR="00A65E28" w:rsidRDefault="00A65E28" w:rsidP="00A65E28">
      <w:pPr>
        <w:pStyle w:val="Heading2"/>
      </w:pPr>
      <w:r>
        <w:lastRenderedPageBreak/>
        <w:t>10.5</w:t>
      </w:r>
      <w:r>
        <w:tab/>
        <w:t>Not comprehended field</w:t>
      </w:r>
    </w:p>
    <w:p w14:paraId="73564E5A" w14:textId="77777777" w:rsidR="00A65E28" w:rsidRDefault="00A65E28" w:rsidP="00A65E28">
      <w:r>
        <w:t>The UE shall, when receiving an RRC message on any logical channel:</w:t>
      </w:r>
    </w:p>
    <w:p w14:paraId="5108CC3A" w14:textId="77777777" w:rsidR="00A65E28" w:rsidRDefault="00A65E28" w:rsidP="00A65E28">
      <w:pPr>
        <w:pStyle w:val="B1"/>
      </w:pPr>
      <w:r>
        <w:t>1&gt;</w:t>
      </w:r>
      <w:r>
        <w:tab/>
        <w:t>if the message includes a field that the UE does not comprehend:</w:t>
      </w:r>
    </w:p>
    <w:p w14:paraId="598FBEE3" w14:textId="77777777" w:rsidR="00A65E28" w:rsidRDefault="00A65E28" w:rsidP="00A65E28">
      <w:pPr>
        <w:pStyle w:val="B2"/>
      </w:pPr>
      <w:r>
        <w:t>2&gt;</w:t>
      </w:r>
      <w:r>
        <w:tab/>
        <w:t>treat the rest of the message as if the field was absent.</w:t>
      </w:r>
    </w:p>
    <w:p w14:paraId="7A9AE0EE" w14:textId="77777777" w:rsidR="00A65E28" w:rsidRDefault="00A65E28" w:rsidP="00A65E28">
      <w:pPr>
        <w:pStyle w:val="NO"/>
      </w:pPr>
      <w:r>
        <w:t>NOTE:</w:t>
      </w:r>
      <w:r>
        <w:tab/>
        <w:t>This clause does not apply to the case of an extension to the value range of a field. Such cases are addressed instead by the requirements in clause 10.3.</w:t>
      </w:r>
    </w:p>
    <w:p w14:paraId="22B3FBD4" w14:textId="77777777" w:rsidR="00A65E28" w:rsidRDefault="00A65E28" w:rsidP="00A65E28">
      <w:pPr>
        <w:overflowPunct/>
        <w:autoSpaceDE/>
        <w:autoSpaceDN/>
        <w:adjustRightInd/>
        <w:spacing w:after="0"/>
        <w:sectPr w:rsidR="00A65E28">
          <w:footnotePr>
            <w:numRestart w:val="eachSect"/>
          </w:footnotePr>
          <w:pgSz w:w="11907" w:h="16840"/>
          <w:pgMar w:top="1133" w:right="1133" w:bottom="1416" w:left="1133" w:header="850" w:footer="340" w:gutter="0"/>
          <w:cols w:space="720"/>
          <w:formProt w:val="0"/>
        </w:sectPr>
      </w:pPr>
    </w:p>
    <w:p w14:paraId="6DD0C71C" w14:textId="77777777" w:rsidR="00A65E28" w:rsidRDefault="00A65E28" w:rsidP="00A65E28">
      <w:pPr>
        <w:pStyle w:val="Heading1"/>
      </w:pPr>
      <w:r>
        <w:lastRenderedPageBreak/>
        <w:t>11</w:t>
      </w:r>
      <w:r>
        <w:tab/>
        <w:t>Radio information related interactions between network nodes</w:t>
      </w:r>
    </w:p>
    <w:p w14:paraId="7D7367DE" w14:textId="77777777" w:rsidR="00A65E28" w:rsidRDefault="00A65E28" w:rsidP="00A65E28">
      <w:pPr>
        <w:pStyle w:val="Heading2"/>
      </w:pPr>
      <w:r>
        <w:t>11.1</w:t>
      </w:r>
      <w:r>
        <w:tab/>
        <w:t>General</w:t>
      </w:r>
    </w:p>
    <w:p w14:paraId="4F64A2AA" w14:textId="77777777" w:rsidR="00A65E28" w:rsidRDefault="00A65E28" w:rsidP="00A65E28">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2C126B4" w14:textId="77777777" w:rsidR="00A65E28" w:rsidRDefault="00A65E28" w:rsidP="00A65E28">
      <w:pPr>
        <w:pStyle w:val="Heading2"/>
      </w:pPr>
      <w:r>
        <w:t>11.2</w:t>
      </w:r>
      <w:r>
        <w:tab/>
        <w:t>Inter-node RRC messages</w:t>
      </w:r>
    </w:p>
    <w:p w14:paraId="26F6A427" w14:textId="77777777" w:rsidR="00A65E28" w:rsidRDefault="00A65E28" w:rsidP="00A65E28">
      <w:pPr>
        <w:pStyle w:val="Heading3"/>
      </w:pPr>
      <w:r>
        <w:t>11.2.1</w:t>
      </w:r>
      <w:r>
        <w:tab/>
        <w:t>General</w:t>
      </w:r>
    </w:p>
    <w:p w14:paraId="5F04410F" w14:textId="77777777" w:rsidR="00A65E28" w:rsidRDefault="00A65E28" w:rsidP="00A65E28">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140D4EF" w14:textId="77777777" w:rsidR="00A65E28" w:rsidRDefault="00A65E28" w:rsidP="00A65E28">
      <w:pPr>
        <w:pStyle w:val="PL"/>
      </w:pPr>
      <w:r>
        <w:t>-- ASN1START</w:t>
      </w:r>
    </w:p>
    <w:p w14:paraId="6F35B1A8" w14:textId="77777777" w:rsidR="00A65E28" w:rsidRDefault="00A65E28" w:rsidP="00A65E28">
      <w:pPr>
        <w:pStyle w:val="PL"/>
      </w:pPr>
      <w:r>
        <w:t>-- TAG-NR-INTER-NODE-DEFINITIONS-START</w:t>
      </w:r>
    </w:p>
    <w:p w14:paraId="79ED7C41" w14:textId="77777777" w:rsidR="00A65E28" w:rsidRDefault="00A65E28" w:rsidP="00A65E28">
      <w:pPr>
        <w:pStyle w:val="PL"/>
      </w:pPr>
    </w:p>
    <w:p w14:paraId="26C4BE21" w14:textId="77777777" w:rsidR="00A65E28" w:rsidRDefault="00A65E28" w:rsidP="00A65E28">
      <w:pPr>
        <w:pStyle w:val="PL"/>
      </w:pPr>
      <w:r>
        <w:t>NR-InterNodeDefinitions DEFINITIONS AUTOMATIC TAGS ::=</w:t>
      </w:r>
    </w:p>
    <w:p w14:paraId="64BEBCD8" w14:textId="77777777" w:rsidR="00A65E28" w:rsidRDefault="00A65E28" w:rsidP="00A65E28">
      <w:pPr>
        <w:pStyle w:val="PL"/>
      </w:pPr>
    </w:p>
    <w:p w14:paraId="045FA7E7" w14:textId="77777777" w:rsidR="00A65E28" w:rsidRDefault="00A65E28" w:rsidP="00A65E28">
      <w:pPr>
        <w:pStyle w:val="PL"/>
      </w:pPr>
      <w:r>
        <w:t>BEGIN</w:t>
      </w:r>
    </w:p>
    <w:p w14:paraId="64B8FEF0" w14:textId="77777777" w:rsidR="00A65E28" w:rsidRDefault="00A65E28" w:rsidP="00A65E28">
      <w:pPr>
        <w:pStyle w:val="PL"/>
      </w:pPr>
    </w:p>
    <w:p w14:paraId="28193BF8" w14:textId="77777777" w:rsidR="00A65E28" w:rsidRDefault="00A65E28" w:rsidP="00A65E28">
      <w:pPr>
        <w:pStyle w:val="PL"/>
      </w:pPr>
      <w:r>
        <w:t>IMPORTS</w:t>
      </w:r>
    </w:p>
    <w:p w14:paraId="6B1E5974" w14:textId="77777777" w:rsidR="00A65E28" w:rsidRDefault="00A65E28" w:rsidP="00A65E28">
      <w:pPr>
        <w:pStyle w:val="PL"/>
      </w:pPr>
      <w:r>
        <w:t xml:space="preserve">    ARFCN-ValueNR,</w:t>
      </w:r>
    </w:p>
    <w:p w14:paraId="065AB879" w14:textId="77777777" w:rsidR="00A65E28" w:rsidRDefault="00A65E28" w:rsidP="00A65E28">
      <w:pPr>
        <w:pStyle w:val="PL"/>
      </w:pPr>
      <w:r>
        <w:t xml:space="preserve">    ARFCN-ValueEUTRA,</w:t>
      </w:r>
    </w:p>
    <w:p w14:paraId="61639AD9" w14:textId="77777777" w:rsidR="00A65E28" w:rsidRDefault="00A65E28" w:rsidP="00A65E28">
      <w:pPr>
        <w:pStyle w:val="PL"/>
      </w:pPr>
      <w:r>
        <w:t xml:space="preserve">    CellIdentity,</w:t>
      </w:r>
    </w:p>
    <w:p w14:paraId="45386D12" w14:textId="77777777" w:rsidR="00A65E28" w:rsidRDefault="00A65E28" w:rsidP="00A65E28">
      <w:pPr>
        <w:pStyle w:val="PL"/>
      </w:pPr>
      <w:r>
        <w:t xml:space="preserve">    CGI-InfoEUTRA,</w:t>
      </w:r>
    </w:p>
    <w:p w14:paraId="20BD1725" w14:textId="77777777" w:rsidR="00A65E28" w:rsidRDefault="00A65E28" w:rsidP="00A65E28">
      <w:pPr>
        <w:pStyle w:val="PL"/>
      </w:pPr>
      <w:r>
        <w:t xml:space="preserve">    CGI-InfoNR,</w:t>
      </w:r>
    </w:p>
    <w:p w14:paraId="112DA47C" w14:textId="77777777" w:rsidR="00A65E28" w:rsidRDefault="00A65E28" w:rsidP="00A65E28">
      <w:pPr>
        <w:pStyle w:val="PL"/>
      </w:pPr>
      <w:r>
        <w:t xml:space="preserve">    CSI-RS-Index,</w:t>
      </w:r>
    </w:p>
    <w:p w14:paraId="1F0BEBCF" w14:textId="77777777" w:rsidR="00A65E28" w:rsidRDefault="00A65E28" w:rsidP="00A65E28">
      <w:pPr>
        <w:pStyle w:val="PL"/>
      </w:pPr>
      <w:r>
        <w:t xml:space="preserve">    CSI-RS-CellMobility,</w:t>
      </w:r>
    </w:p>
    <w:p w14:paraId="276237F9" w14:textId="77777777" w:rsidR="00A65E28" w:rsidRDefault="00A65E28" w:rsidP="00A65E28">
      <w:pPr>
        <w:pStyle w:val="PL"/>
      </w:pPr>
      <w:r>
        <w:t xml:space="preserve">    DRX-Config,</w:t>
      </w:r>
    </w:p>
    <w:p w14:paraId="7E0A01C7" w14:textId="77777777" w:rsidR="00A65E28" w:rsidRDefault="00A65E28" w:rsidP="00A65E28">
      <w:pPr>
        <w:pStyle w:val="PL"/>
      </w:pPr>
      <w:r>
        <w:t xml:space="preserve">    EUTRA-PhysCellId,</w:t>
      </w:r>
    </w:p>
    <w:p w14:paraId="60F32394" w14:textId="77777777" w:rsidR="00A65E28" w:rsidRDefault="00A65E28" w:rsidP="00A65E28">
      <w:pPr>
        <w:pStyle w:val="PL"/>
      </w:pPr>
      <w:r>
        <w:t xml:space="preserve">    FreqBandIndicatorNR,</w:t>
      </w:r>
    </w:p>
    <w:p w14:paraId="6AA8E15E" w14:textId="77777777" w:rsidR="00A65E28" w:rsidRDefault="00A65E28" w:rsidP="00A65E28">
      <w:pPr>
        <w:pStyle w:val="PL"/>
      </w:pPr>
      <w:r>
        <w:t xml:space="preserve">    GapConfig,</w:t>
      </w:r>
    </w:p>
    <w:p w14:paraId="6BDAD5F9" w14:textId="77777777" w:rsidR="00A65E28" w:rsidRDefault="00A65E28" w:rsidP="00A65E28">
      <w:pPr>
        <w:pStyle w:val="PL"/>
      </w:pPr>
      <w:r>
        <w:t xml:space="preserve">    maxBandComb,</w:t>
      </w:r>
    </w:p>
    <w:p w14:paraId="454F90D7" w14:textId="77777777" w:rsidR="00A65E28" w:rsidRDefault="00A65E28" w:rsidP="00A65E28">
      <w:pPr>
        <w:pStyle w:val="PL"/>
      </w:pPr>
      <w:r>
        <w:t xml:space="preserve">    maxBands,</w:t>
      </w:r>
    </w:p>
    <w:p w14:paraId="18746ACA" w14:textId="77777777" w:rsidR="00A65E28" w:rsidRDefault="00A65E28" w:rsidP="00A65E28">
      <w:pPr>
        <w:pStyle w:val="PL"/>
      </w:pPr>
      <w:r>
        <w:t xml:space="preserve">    maxCellSFTD,</w:t>
      </w:r>
    </w:p>
    <w:p w14:paraId="45318353" w14:textId="77777777" w:rsidR="00A65E28" w:rsidRDefault="00A65E28" w:rsidP="00A65E28">
      <w:pPr>
        <w:pStyle w:val="PL"/>
      </w:pPr>
      <w:r>
        <w:t xml:space="preserve">    maxFeatureSetsPerBand,</w:t>
      </w:r>
    </w:p>
    <w:p w14:paraId="1787ECFC" w14:textId="77777777" w:rsidR="00A65E28" w:rsidRDefault="00A65E28" w:rsidP="00A65E28">
      <w:pPr>
        <w:pStyle w:val="PL"/>
      </w:pPr>
      <w:r>
        <w:t xml:space="preserve">    maxFreqIDC-MRDC,</w:t>
      </w:r>
    </w:p>
    <w:p w14:paraId="549B2D41" w14:textId="77777777" w:rsidR="00A65E28" w:rsidRDefault="00A65E28" w:rsidP="00A65E28">
      <w:pPr>
        <w:pStyle w:val="PL"/>
      </w:pPr>
      <w:r>
        <w:t xml:space="preserve">    maxNrofCombIDC,</w:t>
      </w:r>
    </w:p>
    <w:p w14:paraId="6023E8CF" w14:textId="77777777" w:rsidR="00A65E28" w:rsidRDefault="00A65E28" w:rsidP="00A65E28">
      <w:pPr>
        <w:pStyle w:val="PL"/>
      </w:pPr>
      <w:r>
        <w:t xml:space="preserve">    maxNrofSCells,</w:t>
      </w:r>
    </w:p>
    <w:p w14:paraId="5CA73101" w14:textId="77777777" w:rsidR="00A65E28" w:rsidRDefault="00A65E28" w:rsidP="00A65E28">
      <w:pPr>
        <w:pStyle w:val="PL"/>
      </w:pPr>
      <w:r>
        <w:t xml:space="preserve">    maxNrofServingCells,</w:t>
      </w:r>
    </w:p>
    <w:p w14:paraId="150FCB1B" w14:textId="77777777" w:rsidR="00A65E28" w:rsidRDefault="00A65E28" w:rsidP="00A65E28">
      <w:pPr>
        <w:pStyle w:val="PL"/>
      </w:pPr>
      <w:r>
        <w:t xml:space="preserve">    maxNrofServingCells-1,</w:t>
      </w:r>
    </w:p>
    <w:p w14:paraId="19EF9930" w14:textId="77777777" w:rsidR="00A65E28" w:rsidRDefault="00A65E28" w:rsidP="00A65E28">
      <w:pPr>
        <w:pStyle w:val="PL"/>
      </w:pPr>
      <w:r>
        <w:t xml:space="preserve">    maxNrofServingCellsEUTRA,</w:t>
      </w:r>
    </w:p>
    <w:p w14:paraId="17D479C4" w14:textId="77777777" w:rsidR="00A65E28" w:rsidRDefault="00A65E28" w:rsidP="00A65E28">
      <w:pPr>
        <w:pStyle w:val="PL"/>
      </w:pPr>
      <w:r>
        <w:t xml:space="preserve">    maxNrofIndexesToReport,</w:t>
      </w:r>
    </w:p>
    <w:p w14:paraId="4D5017F0" w14:textId="77777777" w:rsidR="00A65E28" w:rsidRDefault="00A65E28" w:rsidP="00A65E28">
      <w:pPr>
        <w:pStyle w:val="PL"/>
      </w:pPr>
      <w:r>
        <w:lastRenderedPageBreak/>
        <w:t xml:space="preserve">    maxSimultaneousBands,</w:t>
      </w:r>
    </w:p>
    <w:p w14:paraId="14B333D2" w14:textId="77777777" w:rsidR="00A65E28" w:rsidRDefault="00A65E28" w:rsidP="00A65E28">
      <w:pPr>
        <w:pStyle w:val="PL"/>
      </w:pPr>
      <w:r>
        <w:t xml:space="preserve">    MeasQuantityResults,</w:t>
      </w:r>
    </w:p>
    <w:p w14:paraId="39D7CCC4" w14:textId="77777777" w:rsidR="00A65E28" w:rsidRDefault="00A65E28" w:rsidP="00A65E28">
      <w:pPr>
        <w:pStyle w:val="PL"/>
      </w:pPr>
      <w:r>
        <w:t xml:space="preserve">    MeasResultCellListSFTD-EUTRA,</w:t>
      </w:r>
    </w:p>
    <w:p w14:paraId="26D74E00" w14:textId="77777777" w:rsidR="00A65E28" w:rsidRDefault="00A65E28" w:rsidP="00A65E28">
      <w:pPr>
        <w:pStyle w:val="PL"/>
      </w:pPr>
      <w:r>
        <w:t xml:space="preserve">    MeasResultCellListSFTD-NR,</w:t>
      </w:r>
    </w:p>
    <w:p w14:paraId="2CD824D3" w14:textId="77777777" w:rsidR="00A65E28" w:rsidRDefault="00A65E28" w:rsidP="00A65E28">
      <w:pPr>
        <w:pStyle w:val="PL"/>
      </w:pPr>
      <w:r>
        <w:t xml:space="preserve">    MeasResultList2NR,</w:t>
      </w:r>
    </w:p>
    <w:p w14:paraId="7B098FC9" w14:textId="77777777" w:rsidR="00A65E28" w:rsidRDefault="00A65E28" w:rsidP="00A65E28">
      <w:pPr>
        <w:pStyle w:val="PL"/>
      </w:pPr>
      <w:r>
        <w:t xml:space="preserve">    MeasResultSCG-Failure,</w:t>
      </w:r>
    </w:p>
    <w:p w14:paraId="03BE89EE" w14:textId="1C4E51AE" w:rsidR="00E60AB7" w:rsidRDefault="00A65E28" w:rsidP="00E60AB7">
      <w:pPr>
        <w:pStyle w:val="PL"/>
        <w:rPr>
          <w:ins w:id="18612" w:author="CR#1453r6" w:date="2020-07-02T15:18:00Z"/>
        </w:rPr>
      </w:pPr>
      <w:r>
        <w:t xml:space="preserve">    MeasResultServFreqListEUTRA-SCG,</w:t>
      </w:r>
    </w:p>
    <w:p w14:paraId="38DE09C1" w14:textId="3FBE2DA7" w:rsidR="00A65E28" w:rsidRDefault="00E60AB7" w:rsidP="00E60AB7">
      <w:pPr>
        <w:pStyle w:val="PL"/>
      </w:pPr>
      <w:ins w:id="18613" w:author="CR#1453r6" w:date="2020-07-02T15:18:00Z">
        <w:r>
          <w:t xml:space="preserve">    NeedForGapsInfoNR-r16,</w:t>
        </w:r>
      </w:ins>
    </w:p>
    <w:p w14:paraId="39291525" w14:textId="77777777" w:rsidR="00A65E28" w:rsidRDefault="00A65E28" w:rsidP="00A65E28">
      <w:pPr>
        <w:pStyle w:val="PL"/>
      </w:pPr>
      <w:r>
        <w:t xml:space="preserve">    P-Max,</w:t>
      </w:r>
    </w:p>
    <w:p w14:paraId="781CF2B9" w14:textId="77777777" w:rsidR="00A65E28" w:rsidRDefault="00A65E28" w:rsidP="00A65E28">
      <w:pPr>
        <w:pStyle w:val="PL"/>
      </w:pPr>
      <w:r>
        <w:t xml:space="preserve">    PhysCellId,</w:t>
      </w:r>
    </w:p>
    <w:p w14:paraId="09988B96" w14:textId="77777777" w:rsidR="00A65E28" w:rsidRDefault="00A65E28" w:rsidP="00A65E28">
      <w:pPr>
        <w:pStyle w:val="PL"/>
      </w:pPr>
      <w:r>
        <w:t xml:space="preserve">    RadioBearerConfig,</w:t>
      </w:r>
    </w:p>
    <w:p w14:paraId="3C2FAE04" w14:textId="77777777" w:rsidR="00A65E28" w:rsidRDefault="00A65E28" w:rsidP="00A65E28">
      <w:pPr>
        <w:pStyle w:val="PL"/>
      </w:pPr>
      <w:r>
        <w:t xml:space="preserve">    RAN-NotificationAreaInfo,</w:t>
      </w:r>
    </w:p>
    <w:p w14:paraId="0C33B5F5" w14:textId="77777777" w:rsidR="00A65E28" w:rsidRDefault="00A65E28" w:rsidP="00A65E28">
      <w:pPr>
        <w:pStyle w:val="PL"/>
      </w:pPr>
      <w:r>
        <w:t xml:space="preserve">    RRCReconfiguration,</w:t>
      </w:r>
    </w:p>
    <w:p w14:paraId="36D83E10" w14:textId="77777777" w:rsidR="00A65E28" w:rsidRDefault="00A65E28" w:rsidP="00A65E28">
      <w:pPr>
        <w:pStyle w:val="PL"/>
      </w:pPr>
      <w:r>
        <w:t xml:space="preserve">    ServCellIndex,</w:t>
      </w:r>
    </w:p>
    <w:p w14:paraId="20D1BF49" w14:textId="77777777" w:rsidR="00A65E28" w:rsidRDefault="00A65E28" w:rsidP="00A65E28">
      <w:pPr>
        <w:pStyle w:val="PL"/>
      </w:pPr>
      <w:r>
        <w:t xml:space="preserve">    SetupRelease,</w:t>
      </w:r>
    </w:p>
    <w:p w14:paraId="29A41456" w14:textId="77777777" w:rsidR="00A65E28" w:rsidRDefault="00A65E28" w:rsidP="00A65E28">
      <w:pPr>
        <w:pStyle w:val="PL"/>
      </w:pPr>
      <w:r>
        <w:t xml:space="preserve">    SSB-Index,</w:t>
      </w:r>
    </w:p>
    <w:p w14:paraId="16ACDF4B" w14:textId="77777777" w:rsidR="00A65E28" w:rsidRDefault="00A65E28" w:rsidP="00A65E28">
      <w:pPr>
        <w:pStyle w:val="PL"/>
      </w:pPr>
      <w:r>
        <w:t xml:space="preserve">    SSB-MTC,</w:t>
      </w:r>
    </w:p>
    <w:p w14:paraId="00FEEEA2" w14:textId="77777777" w:rsidR="00A65E28" w:rsidRDefault="00A65E28" w:rsidP="00A65E28">
      <w:pPr>
        <w:pStyle w:val="PL"/>
      </w:pPr>
      <w:r>
        <w:t xml:space="preserve">    SSB-ToMeasure,</w:t>
      </w:r>
    </w:p>
    <w:p w14:paraId="4F155AAC" w14:textId="77777777" w:rsidR="00A65E28" w:rsidRDefault="00A65E28" w:rsidP="00A65E28">
      <w:pPr>
        <w:pStyle w:val="PL"/>
      </w:pPr>
      <w:r>
        <w:t xml:space="preserve">    SS-RSSI-Measurement,</w:t>
      </w:r>
    </w:p>
    <w:p w14:paraId="01445D91" w14:textId="77777777" w:rsidR="00A65E28" w:rsidRDefault="00A65E28" w:rsidP="00A65E28">
      <w:pPr>
        <w:pStyle w:val="PL"/>
      </w:pPr>
      <w:r>
        <w:t xml:space="preserve">    ShortMAC-I,</w:t>
      </w:r>
    </w:p>
    <w:p w14:paraId="36C643E4" w14:textId="77777777" w:rsidR="00A65E28" w:rsidRDefault="00A65E28" w:rsidP="00A65E28">
      <w:pPr>
        <w:pStyle w:val="PL"/>
      </w:pPr>
      <w:r>
        <w:t xml:space="preserve">    SubcarrierSpacing,</w:t>
      </w:r>
    </w:p>
    <w:p w14:paraId="6F274EDA" w14:textId="77777777" w:rsidR="00A65E28" w:rsidRDefault="00A65E28" w:rsidP="00A65E28">
      <w:pPr>
        <w:pStyle w:val="PL"/>
      </w:pPr>
      <w:r>
        <w:t xml:space="preserve">    UEAssistanceInformation,</w:t>
      </w:r>
    </w:p>
    <w:p w14:paraId="5209025F" w14:textId="77777777" w:rsidR="00A65E28" w:rsidRDefault="00A65E28" w:rsidP="00A65E28">
      <w:pPr>
        <w:pStyle w:val="PL"/>
      </w:pPr>
      <w:r>
        <w:t xml:space="preserve">    UE-CapabilityRAT-ContainerList,</w:t>
      </w:r>
    </w:p>
    <w:p w14:paraId="3EACD60C" w14:textId="77777777" w:rsidR="00A65E28" w:rsidRDefault="00A65E28" w:rsidP="00A65E28">
      <w:pPr>
        <w:pStyle w:val="PL"/>
      </w:pPr>
      <w:r>
        <w:t xml:space="preserve">    maxNrofCLI-RSSI-Resources-r16,</w:t>
      </w:r>
    </w:p>
    <w:p w14:paraId="079C548B" w14:textId="3B0E876E" w:rsidR="00A65E28" w:rsidRDefault="00A65E28" w:rsidP="00A65E28">
      <w:pPr>
        <w:pStyle w:val="PL"/>
      </w:pPr>
      <w:r>
        <w:t xml:space="preserve">    maxNrof</w:t>
      </w:r>
      <w:ins w:id="18614" w:author="CR#1700" w:date="2020-07-09T01:04:00Z">
        <w:r w:rsidR="00B76386">
          <w:t>CLI-</w:t>
        </w:r>
      </w:ins>
      <w:r>
        <w:t>SRS-Resources-r16,</w:t>
      </w:r>
    </w:p>
    <w:p w14:paraId="6A1F2381" w14:textId="32DB6F41" w:rsidR="00E9711D" w:rsidRDefault="00A65E28" w:rsidP="00E9711D">
      <w:pPr>
        <w:pStyle w:val="PL"/>
        <w:rPr>
          <w:ins w:id="18615" w:author="CR#1569r3" w:date="2020-07-06T14:01:00Z"/>
        </w:rPr>
      </w:pPr>
      <w:r>
        <w:t xml:space="preserve">    RSSI-ResourceId-r16,</w:t>
      </w:r>
    </w:p>
    <w:p w14:paraId="1364053B" w14:textId="3C2904E1" w:rsidR="00A65E28" w:rsidRDefault="00E9711D" w:rsidP="00E9711D">
      <w:pPr>
        <w:pStyle w:val="PL"/>
      </w:pPr>
      <w:ins w:id="18616" w:author="CR#1569r3" w:date="2020-07-06T14:01:00Z">
        <w:r>
          <w:t xml:space="preserve">    SidelinkUEInformationNR-r16,</w:t>
        </w:r>
      </w:ins>
    </w:p>
    <w:p w14:paraId="7F296CC4" w14:textId="77777777" w:rsidR="00A65E28" w:rsidRDefault="00A65E28" w:rsidP="00A65E28">
      <w:pPr>
        <w:pStyle w:val="PL"/>
      </w:pPr>
      <w:r>
        <w:t xml:space="preserve">    SRS-ResourceId</w:t>
      </w:r>
    </w:p>
    <w:p w14:paraId="733E8E37" w14:textId="77777777" w:rsidR="00A65E28" w:rsidRDefault="00A65E28" w:rsidP="00A65E28">
      <w:pPr>
        <w:pStyle w:val="PL"/>
      </w:pPr>
      <w:r>
        <w:t>FROM NR-RRC-Definitions;</w:t>
      </w:r>
    </w:p>
    <w:p w14:paraId="41E2CD4A" w14:textId="77777777" w:rsidR="00A65E28" w:rsidRDefault="00A65E28" w:rsidP="00A65E28">
      <w:pPr>
        <w:pStyle w:val="PL"/>
      </w:pPr>
    </w:p>
    <w:p w14:paraId="34EA6CB8" w14:textId="77777777" w:rsidR="00A65E28" w:rsidRDefault="00A65E28" w:rsidP="00A65E28">
      <w:pPr>
        <w:pStyle w:val="PL"/>
      </w:pPr>
      <w:r>
        <w:t>-- TAG-NR-INTER-NODE-DEFINITIONS-STOP</w:t>
      </w:r>
    </w:p>
    <w:p w14:paraId="2059AAB5" w14:textId="77777777" w:rsidR="00A65E28" w:rsidRDefault="00A65E28" w:rsidP="00A65E28">
      <w:pPr>
        <w:pStyle w:val="PL"/>
      </w:pPr>
      <w:r>
        <w:t>-- ASN1STOP</w:t>
      </w:r>
    </w:p>
    <w:p w14:paraId="2AF6AFC2" w14:textId="77777777" w:rsidR="00A65E28" w:rsidRDefault="00A65E28" w:rsidP="00A65E28"/>
    <w:p w14:paraId="54C15C53" w14:textId="77777777" w:rsidR="00A65E28" w:rsidRDefault="00A65E28" w:rsidP="00A65E28">
      <w:pPr>
        <w:pStyle w:val="Heading3"/>
      </w:pPr>
      <w:r>
        <w:t>11.2.2</w:t>
      </w:r>
      <w:r>
        <w:tab/>
        <w:t>Message definitions</w:t>
      </w:r>
    </w:p>
    <w:p w14:paraId="18FFB47F" w14:textId="77777777" w:rsidR="00A65E28" w:rsidRDefault="00A65E28" w:rsidP="00A65E28">
      <w:pPr>
        <w:pStyle w:val="Heading4"/>
      </w:pPr>
      <w:r>
        <w:t>–</w:t>
      </w:r>
      <w:r>
        <w:tab/>
      </w:r>
      <w:r>
        <w:rPr>
          <w:i/>
        </w:rPr>
        <w:t>HandoverCommand</w:t>
      </w:r>
    </w:p>
    <w:p w14:paraId="24BC2589" w14:textId="77777777" w:rsidR="00A65E28" w:rsidRDefault="00A65E28" w:rsidP="00A65E28">
      <w:r>
        <w:t>This message is used to transfer the handover command as generated by the target gNB.</w:t>
      </w:r>
    </w:p>
    <w:p w14:paraId="60F8B17D" w14:textId="77777777" w:rsidR="00A65E28" w:rsidRDefault="00A65E28" w:rsidP="00A65E28">
      <w:pPr>
        <w:pStyle w:val="B1"/>
      </w:pPr>
      <w:r>
        <w:t>Direction: target gNB to source gNB/source RAN.</w:t>
      </w:r>
    </w:p>
    <w:p w14:paraId="3FBDF582" w14:textId="77777777" w:rsidR="00A65E28" w:rsidRDefault="00A65E28" w:rsidP="00A65E28">
      <w:pPr>
        <w:pStyle w:val="TH"/>
      </w:pPr>
      <w:r>
        <w:rPr>
          <w:i/>
        </w:rPr>
        <w:t>HandoverCommand</w:t>
      </w:r>
      <w:r>
        <w:t xml:space="preserve"> message</w:t>
      </w:r>
    </w:p>
    <w:p w14:paraId="758041AF" w14:textId="77777777" w:rsidR="00A65E28" w:rsidRDefault="00A65E28" w:rsidP="00A65E28">
      <w:pPr>
        <w:pStyle w:val="PL"/>
      </w:pPr>
      <w:r>
        <w:t>-- ASN1START</w:t>
      </w:r>
    </w:p>
    <w:p w14:paraId="5464BF06" w14:textId="77777777" w:rsidR="00A65E28" w:rsidRDefault="00A65E28" w:rsidP="00A65E28">
      <w:pPr>
        <w:pStyle w:val="PL"/>
      </w:pPr>
      <w:r>
        <w:t>-- TAG-HANDOVER-COMMAND-START</w:t>
      </w:r>
    </w:p>
    <w:p w14:paraId="38012B1D" w14:textId="77777777" w:rsidR="00A65E28" w:rsidRDefault="00A65E28" w:rsidP="00A65E28">
      <w:pPr>
        <w:pStyle w:val="PL"/>
      </w:pPr>
    </w:p>
    <w:p w14:paraId="1FDFBA86" w14:textId="77777777" w:rsidR="00A65E28" w:rsidRDefault="00A65E28" w:rsidP="00A65E28">
      <w:pPr>
        <w:pStyle w:val="PL"/>
      </w:pPr>
      <w:r>
        <w:t>HandoverCommand ::=                 SEQUENCE {</w:t>
      </w:r>
    </w:p>
    <w:p w14:paraId="650368FD" w14:textId="77777777" w:rsidR="00A65E28" w:rsidRDefault="00A65E28" w:rsidP="00A65E28">
      <w:pPr>
        <w:pStyle w:val="PL"/>
      </w:pPr>
      <w:r>
        <w:t xml:space="preserve">    criticalExtensions                  CHOICE {</w:t>
      </w:r>
    </w:p>
    <w:p w14:paraId="4EDFA899" w14:textId="77777777" w:rsidR="00A65E28" w:rsidRDefault="00A65E28" w:rsidP="00A65E28">
      <w:pPr>
        <w:pStyle w:val="PL"/>
      </w:pPr>
      <w:r>
        <w:t xml:space="preserve">        c1                                  CHOICE{</w:t>
      </w:r>
    </w:p>
    <w:p w14:paraId="7553C4A1" w14:textId="77777777" w:rsidR="00A65E28" w:rsidRDefault="00A65E28" w:rsidP="00A65E28">
      <w:pPr>
        <w:pStyle w:val="PL"/>
      </w:pPr>
      <w:r>
        <w:lastRenderedPageBreak/>
        <w:t xml:space="preserve">            handoverCommand                     HandoverCommand-IEs,</w:t>
      </w:r>
    </w:p>
    <w:p w14:paraId="29AB4688" w14:textId="77777777" w:rsidR="00A65E28" w:rsidRDefault="00A65E28" w:rsidP="00A65E28">
      <w:pPr>
        <w:pStyle w:val="PL"/>
      </w:pPr>
      <w:r>
        <w:t xml:space="preserve">            spare3 NULL, spare2 NULL, spare1 NULL</w:t>
      </w:r>
    </w:p>
    <w:p w14:paraId="2ABD9491" w14:textId="77777777" w:rsidR="00A65E28" w:rsidRDefault="00A65E28" w:rsidP="00A65E28">
      <w:pPr>
        <w:pStyle w:val="PL"/>
      </w:pPr>
      <w:r>
        <w:t xml:space="preserve">        },</w:t>
      </w:r>
    </w:p>
    <w:p w14:paraId="45F94B41" w14:textId="77777777" w:rsidR="00A65E28" w:rsidRDefault="00A65E28" w:rsidP="00A65E28">
      <w:pPr>
        <w:pStyle w:val="PL"/>
      </w:pPr>
      <w:r>
        <w:t xml:space="preserve">        criticalExtensionsFuture            SEQUENCE {}</w:t>
      </w:r>
    </w:p>
    <w:p w14:paraId="07C8C885" w14:textId="77777777" w:rsidR="00A65E28" w:rsidRDefault="00A65E28" w:rsidP="00A65E28">
      <w:pPr>
        <w:pStyle w:val="PL"/>
      </w:pPr>
      <w:r>
        <w:t xml:space="preserve">    }</w:t>
      </w:r>
    </w:p>
    <w:p w14:paraId="3CC149DE" w14:textId="77777777" w:rsidR="00A65E28" w:rsidRDefault="00A65E28" w:rsidP="00A65E28">
      <w:pPr>
        <w:pStyle w:val="PL"/>
      </w:pPr>
      <w:r>
        <w:t>}</w:t>
      </w:r>
    </w:p>
    <w:p w14:paraId="5E3BA249" w14:textId="77777777" w:rsidR="00A65E28" w:rsidRDefault="00A65E28" w:rsidP="00A65E28">
      <w:pPr>
        <w:pStyle w:val="PL"/>
      </w:pPr>
    </w:p>
    <w:p w14:paraId="30CDC627" w14:textId="77777777" w:rsidR="00A65E28" w:rsidRDefault="00A65E28" w:rsidP="00A65E28">
      <w:pPr>
        <w:pStyle w:val="PL"/>
      </w:pPr>
      <w:r>
        <w:t>HandoverCommand-IEs ::=             SEQUENCE {</w:t>
      </w:r>
    </w:p>
    <w:p w14:paraId="613794C4" w14:textId="77777777" w:rsidR="00A65E28" w:rsidRDefault="00A65E28" w:rsidP="00A65E28">
      <w:pPr>
        <w:pStyle w:val="PL"/>
      </w:pPr>
      <w:r>
        <w:t xml:space="preserve">    handoverCommandMessage              OCTET STRING (CONTAINING RRCReconfiguration),</w:t>
      </w:r>
    </w:p>
    <w:p w14:paraId="2C5311CC" w14:textId="77777777" w:rsidR="00A65E28" w:rsidRDefault="00A65E28" w:rsidP="00A65E28">
      <w:pPr>
        <w:pStyle w:val="PL"/>
      </w:pPr>
      <w:r>
        <w:t xml:space="preserve">    nonCriticalExtension                SEQUENCE {}                                        OPTIONAL</w:t>
      </w:r>
    </w:p>
    <w:p w14:paraId="09DE9CD9" w14:textId="77777777" w:rsidR="00A65E28" w:rsidRDefault="00A65E28" w:rsidP="00A65E28">
      <w:pPr>
        <w:pStyle w:val="PL"/>
      </w:pPr>
      <w:r>
        <w:t>}</w:t>
      </w:r>
    </w:p>
    <w:p w14:paraId="3C33ED3A" w14:textId="77777777" w:rsidR="00A65E28" w:rsidRDefault="00A65E28" w:rsidP="00A65E28">
      <w:pPr>
        <w:pStyle w:val="PL"/>
      </w:pPr>
    </w:p>
    <w:p w14:paraId="2F208CFC" w14:textId="77777777" w:rsidR="00A65E28" w:rsidRDefault="00A65E28" w:rsidP="00A65E28">
      <w:pPr>
        <w:pStyle w:val="PL"/>
      </w:pPr>
      <w:r>
        <w:t>-- TAG-HANDOVER-COMMAND-STOP</w:t>
      </w:r>
    </w:p>
    <w:p w14:paraId="0ECD5AE5" w14:textId="77777777" w:rsidR="00A65E28" w:rsidRDefault="00A65E28" w:rsidP="00A65E28">
      <w:pPr>
        <w:pStyle w:val="PL"/>
      </w:pPr>
      <w:r>
        <w:t>-- ASN1STOP</w:t>
      </w:r>
    </w:p>
    <w:p w14:paraId="7724B14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94B70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B1991A" w14:textId="77777777" w:rsidR="00A65E28" w:rsidRDefault="00A65E28">
            <w:pPr>
              <w:pStyle w:val="TAH"/>
              <w:rPr>
                <w:lang w:val="sv-SE" w:eastAsia="sv-SE"/>
              </w:rPr>
            </w:pPr>
            <w:r>
              <w:rPr>
                <w:i/>
                <w:lang w:val="sv-SE" w:eastAsia="sv-SE"/>
              </w:rPr>
              <w:t>HandoverCommand</w:t>
            </w:r>
            <w:r>
              <w:rPr>
                <w:lang w:val="sv-SE" w:eastAsia="sv-SE"/>
              </w:rPr>
              <w:t xml:space="preserve"> field descriptions</w:t>
            </w:r>
          </w:p>
        </w:tc>
      </w:tr>
      <w:tr w:rsidR="00A65E28" w14:paraId="5D8E74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A9614" w14:textId="77777777" w:rsidR="00A65E28" w:rsidRDefault="00A65E28">
            <w:pPr>
              <w:pStyle w:val="TAL"/>
              <w:rPr>
                <w:b/>
                <w:i/>
                <w:lang w:val="sv-SE" w:eastAsia="sv-SE"/>
              </w:rPr>
            </w:pPr>
            <w:r>
              <w:rPr>
                <w:b/>
                <w:i/>
                <w:lang w:val="sv-SE" w:eastAsia="sv-SE"/>
              </w:rPr>
              <w:t>handoverCommandMessage</w:t>
            </w:r>
          </w:p>
          <w:p w14:paraId="5CFC7E84" w14:textId="77777777" w:rsidR="00A65E28" w:rsidRDefault="00A65E28">
            <w:pPr>
              <w:pStyle w:val="TAL"/>
              <w:rPr>
                <w:lang w:val="sv-SE" w:eastAsia="sv-SE"/>
              </w:rPr>
            </w:pPr>
            <w:r>
              <w:rPr>
                <w:lang w:val="sv-SE" w:eastAsia="sv-SE"/>
              </w:rPr>
              <w:t xml:space="preserve">Contains the </w:t>
            </w:r>
            <w:r>
              <w:rPr>
                <w:i/>
                <w:lang w:val="sv-SE" w:eastAsia="sv-SE"/>
              </w:rPr>
              <w:t>RRCReconfiguration</w:t>
            </w:r>
            <w:r>
              <w:rPr>
                <w:lang w:val="sv-SE" w:eastAsia="sv-SE"/>
              </w:rPr>
              <w:t xml:space="preserve"> message used to perform handover within NR or handover to NR, as generated (entirely) by the target gNB.</w:t>
            </w:r>
          </w:p>
        </w:tc>
      </w:tr>
    </w:tbl>
    <w:p w14:paraId="3D19526F" w14:textId="77777777" w:rsidR="00A65E28" w:rsidRDefault="00A65E28" w:rsidP="00A65E28"/>
    <w:p w14:paraId="0F7C3BAD" w14:textId="77777777" w:rsidR="00A65E28" w:rsidRDefault="00A65E28" w:rsidP="00A65E28">
      <w:pPr>
        <w:pStyle w:val="Heading4"/>
      </w:pPr>
      <w:r>
        <w:t>–</w:t>
      </w:r>
      <w:r>
        <w:tab/>
      </w:r>
      <w:r>
        <w:rPr>
          <w:i/>
        </w:rPr>
        <w:t>HandoverPreparationInformation</w:t>
      </w:r>
    </w:p>
    <w:p w14:paraId="2C0A1D09" w14:textId="77777777" w:rsidR="00A65E28" w:rsidRDefault="00A65E28" w:rsidP="00A65E28">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B08BD29" w14:textId="77777777" w:rsidR="00A65E28" w:rsidRDefault="00A65E28" w:rsidP="00A65E28">
      <w:pPr>
        <w:pStyle w:val="B1"/>
      </w:pPr>
      <w:r>
        <w:t>Direction: source gNB/source RAN to target gNB or CU to DU.</w:t>
      </w:r>
    </w:p>
    <w:p w14:paraId="394D8E09" w14:textId="77777777" w:rsidR="00A65E28" w:rsidRDefault="00A65E28" w:rsidP="00A65E28">
      <w:pPr>
        <w:pStyle w:val="TH"/>
      </w:pPr>
      <w:r>
        <w:rPr>
          <w:i/>
        </w:rPr>
        <w:t>HandoverPreparationInformation</w:t>
      </w:r>
      <w:r>
        <w:t xml:space="preserve"> message</w:t>
      </w:r>
    </w:p>
    <w:p w14:paraId="6F4EB553" w14:textId="77777777" w:rsidR="00A65E28" w:rsidRDefault="00A65E28" w:rsidP="00A65E28">
      <w:pPr>
        <w:pStyle w:val="PL"/>
      </w:pPr>
      <w:r>
        <w:t>-- ASN1START</w:t>
      </w:r>
    </w:p>
    <w:p w14:paraId="398F2AFD" w14:textId="77777777" w:rsidR="00A65E28" w:rsidRDefault="00A65E28" w:rsidP="00A65E28">
      <w:pPr>
        <w:pStyle w:val="PL"/>
      </w:pPr>
      <w:r>
        <w:t>-- TAG-HANDOVER-PREPARATION-INFORMATION-START</w:t>
      </w:r>
    </w:p>
    <w:p w14:paraId="4470ECDF" w14:textId="77777777" w:rsidR="00A65E28" w:rsidRDefault="00A65E28" w:rsidP="00A65E28">
      <w:pPr>
        <w:pStyle w:val="PL"/>
      </w:pPr>
    </w:p>
    <w:p w14:paraId="3B3C135C" w14:textId="77777777" w:rsidR="00A65E28" w:rsidRDefault="00A65E28" w:rsidP="00A65E28">
      <w:pPr>
        <w:pStyle w:val="PL"/>
      </w:pPr>
      <w:r>
        <w:t>HandoverPreparationInformation ::=      SEQUENCE {</w:t>
      </w:r>
    </w:p>
    <w:p w14:paraId="0ABF7CED" w14:textId="77777777" w:rsidR="00A65E28" w:rsidRDefault="00A65E28" w:rsidP="00A65E28">
      <w:pPr>
        <w:pStyle w:val="PL"/>
      </w:pPr>
      <w:r>
        <w:t xml:space="preserve">    criticalExtensions                      CHOICE {</w:t>
      </w:r>
    </w:p>
    <w:p w14:paraId="6F285507" w14:textId="77777777" w:rsidR="00A65E28" w:rsidRDefault="00A65E28" w:rsidP="00A65E28">
      <w:pPr>
        <w:pStyle w:val="PL"/>
      </w:pPr>
      <w:r>
        <w:t xml:space="preserve">        c1                                      CHOICE{</w:t>
      </w:r>
    </w:p>
    <w:p w14:paraId="7952F1F0" w14:textId="77777777" w:rsidR="00A65E28" w:rsidRDefault="00A65E28" w:rsidP="00A65E28">
      <w:pPr>
        <w:pStyle w:val="PL"/>
      </w:pPr>
      <w:r>
        <w:t xml:space="preserve">            handoverPreparationInformation          HandoverPreparationInformation-IEs,</w:t>
      </w:r>
    </w:p>
    <w:p w14:paraId="7E1882E3" w14:textId="77777777" w:rsidR="00A65E28" w:rsidRDefault="00A65E28" w:rsidP="00A65E28">
      <w:pPr>
        <w:pStyle w:val="PL"/>
      </w:pPr>
      <w:r>
        <w:t xml:space="preserve">            spare3 NULL, spare2 NULL, spare1 NULL</w:t>
      </w:r>
    </w:p>
    <w:p w14:paraId="0D6244AA" w14:textId="77777777" w:rsidR="00A65E28" w:rsidRDefault="00A65E28" w:rsidP="00A65E28">
      <w:pPr>
        <w:pStyle w:val="PL"/>
      </w:pPr>
      <w:r>
        <w:t xml:space="preserve">        },</w:t>
      </w:r>
    </w:p>
    <w:p w14:paraId="0DF0ED86" w14:textId="77777777" w:rsidR="00A65E28" w:rsidRDefault="00A65E28" w:rsidP="00A65E28">
      <w:pPr>
        <w:pStyle w:val="PL"/>
      </w:pPr>
      <w:r>
        <w:t xml:space="preserve">        criticalExtensionsFuture            SEQUENCE {}</w:t>
      </w:r>
    </w:p>
    <w:p w14:paraId="6ED4F742" w14:textId="77777777" w:rsidR="00A65E28" w:rsidRDefault="00A65E28" w:rsidP="00A65E28">
      <w:pPr>
        <w:pStyle w:val="PL"/>
      </w:pPr>
      <w:r>
        <w:t xml:space="preserve">    }</w:t>
      </w:r>
    </w:p>
    <w:p w14:paraId="7B1E870C" w14:textId="77777777" w:rsidR="00A65E28" w:rsidRDefault="00A65E28" w:rsidP="00A65E28">
      <w:pPr>
        <w:pStyle w:val="PL"/>
      </w:pPr>
      <w:r>
        <w:t>}</w:t>
      </w:r>
    </w:p>
    <w:p w14:paraId="5D2FE319" w14:textId="77777777" w:rsidR="00A65E28" w:rsidRDefault="00A65E28" w:rsidP="00A65E28">
      <w:pPr>
        <w:pStyle w:val="PL"/>
      </w:pPr>
    </w:p>
    <w:p w14:paraId="11282D25" w14:textId="77777777" w:rsidR="00A65E28" w:rsidRDefault="00A65E28" w:rsidP="00A65E28">
      <w:pPr>
        <w:pStyle w:val="PL"/>
      </w:pPr>
      <w:r>
        <w:t>HandoverPreparationInformation-IEs ::=  SEQUENCE {</w:t>
      </w:r>
    </w:p>
    <w:p w14:paraId="4D58AFF8" w14:textId="77777777" w:rsidR="00A65E28" w:rsidRDefault="00A65E28" w:rsidP="00A65E28">
      <w:pPr>
        <w:pStyle w:val="PL"/>
      </w:pPr>
      <w:r>
        <w:t xml:space="preserve">    ue-CapabilityRAT-List                   UE-CapabilityRAT-ContainerList,</w:t>
      </w:r>
    </w:p>
    <w:p w14:paraId="5E639A87" w14:textId="77777777" w:rsidR="00A65E28" w:rsidRDefault="00A65E28" w:rsidP="00A65E28">
      <w:pPr>
        <w:pStyle w:val="PL"/>
      </w:pPr>
      <w:r>
        <w:t xml:space="preserve">    sourceConfig                            AS-Config                                       OPTIONAL, -- Cond HO</w:t>
      </w:r>
    </w:p>
    <w:p w14:paraId="2E2C1A4A" w14:textId="77777777" w:rsidR="00A65E28" w:rsidRDefault="00A65E28" w:rsidP="00A65E28">
      <w:pPr>
        <w:pStyle w:val="PL"/>
      </w:pPr>
      <w:r>
        <w:t xml:space="preserve">    rrm-Config                              RRM-Config                                      OPTIONAL,</w:t>
      </w:r>
    </w:p>
    <w:p w14:paraId="6CF95C47" w14:textId="77777777" w:rsidR="00A65E28" w:rsidRDefault="00A65E28" w:rsidP="00A65E28">
      <w:pPr>
        <w:pStyle w:val="PL"/>
      </w:pPr>
      <w:r>
        <w:t xml:space="preserve">    as-Context                              AS-Context                                      OPTIONAL,</w:t>
      </w:r>
    </w:p>
    <w:p w14:paraId="3555F000" w14:textId="77777777" w:rsidR="00A65E28" w:rsidRDefault="00A65E28" w:rsidP="00A65E28">
      <w:pPr>
        <w:pStyle w:val="PL"/>
      </w:pPr>
      <w:r>
        <w:t xml:space="preserve">    nonCriticalExtension                    SEQUENCE {}                                     OPTIONAL</w:t>
      </w:r>
    </w:p>
    <w:p w14:paraId="3CE51288" w14:textId="77777777" w:rsidR="00A65E28" w:rsidRDefault="00A65E28" w:rsidP="00A65E28">
      <w:pPr>
        <w:pStyle w:val="PL"/>
      </w:pPr>
      <w:r>
        <w:t>}</w:t>
      </w:r>
    </w:p>
    <w:p w14:paraId="3B04BFC7" w14:textId="77777777" w:rsidR="00A65E28" w:rsidRDefault="00A65E28" w:rsidP="00A65E28">
      <w:pPr>
        <w:pStyle w:val="PL"/>
      </w:pPr>
    </w:p>
    <w:p w14:paraId="403DFD00" w14:textId="77777777" w:rsidR="00A65E28" w:rsidRDefault="00A65E28" w:rsidP="00A65E28">
      <w:pPr>
        <w:pStyle w:val="PL"/>
      </w:pPr>
      <w:r>
        <w:t>AS-Config ::=                           SEQUENCE {</w:t>
      </w:r>
    </w:p>
    <w:p w14:paraId="251FBC52" w14:textId="77777777" w:rsidR="00A65E28" w:rsidRDefault="00A65E28" w:rsidP="00A65E28">
      <w:pPr>
        <w:pStyle w:val="PL"/>
      </w:pPr>
      <w:r>
        <w:t xml:space="preserve">    rrcReconfiguration                      OCTET STRING (CONTAINING RRCReconfiguration),</w:t>
      </w:r>
    </w:p>
    <w:p w14:paraId="4D886F07" w14:textId="77777777" w:rsidR="00A65E28" w:rsidRDefault="00A65E28" w:rsidP="00A65E28">
      <w:pPr>
        <w:pStyle w:val="PL"/>
      </w:pPr>
      <w:r>
        <w:t xml:space="preserve">    ...,</w:t>
      </w:r>
    </w:p>
    <w:p w14:paraId="06184633" w14:textId="77777777" w:rsidR="00A65E28" w:rsidRDefault="00A65E28" w:rsidP="00A65E28">
      <w:pPr>
        <w:pStyle w:val="PL"/>
      </w:pPr>
      <w:r>
        <w:t xml:space="preserve">    [[</w:t>
      </w:r>
    </w:p>
    <w:p w14:paraId="6C49C028" w14:textId="77777777" w:rsidR="00A65E28" w:rsidRDefault="00A65E28" w:rsidP="00A65E28">
      <w:pPr>
        <w:pStyle w:val="PL"/>
      </w:pPr>
      <w:r>
        <w:t xml:space="preserve">    sourceRB-SN-Config                      OCTET STRING (CONTAINING RadioBearerConfig)     OPTIONAL,</w:t>
      </w:r>
    </w:p>
    <w:p w14:paraId="645DB01F" w14:textId="77777777" w:rsidR="00A65E28" w:rsidRDefault="00A65E28" w:rsidP="00A65E28">
      <w:pPr>
        <w:pStyle w:val="PL"/>
      </w:pPr>
      <w:r>
        <w:t xml:space="preserve">    sourceSCG-NR-Config                     OCTET STRING (CONTAINING RRCReconfiguration)    OPTIONAL,</w:t>
      </w:r>
    </w:p>
    <w:p w14:paraId="793A7D2F" w14:textId="77777777" w:rsidR="00A65E28" w:rsidRDefault="00A65E28" w:rsidP="00A65E28">
      <w:pPr>
        <w:pStyle w:val="PL"/>
      </w:pPr>
      <w:r>
        <w:t xml:space="preserve">    sourceSCG-EUTRA-Config                  OCTET STRING                                    OPTIONAL</w:t>
      </w:r>
    </w:p>
    <w:p w14:paraId="53E171CE" w14:textId="77777777" w:rsidR="00A65E28" w:rsidRDefault="00A65E28" w:rsidP="00A65E28">
      <w:pPr>
        <w:pStyle w:val="PL"/>
      </w:pPr>
      <w:r>
        <w:t xml:space="preserve">    ]],</w:t>
      </w:r>
    </w:p>
    <w:p w14:paraId="0AD7BDE3" w14:textId="77777777" w:rsidR="00A65E28" w:rsidRDefault="00A65E28" w:rsidP="00A65E28">
      <w:pPr>
        <w:pStyle w:val="PL"/>
      </w:pPr>
      <w:r>
        <w:t xml:space="preserve">    [[</w:t>
      </w:r>
    </w:p>
    <w:p w14:paraId="119C5CF9" w14:textId="77777777" w:rsidR="00A65E28" w:rsidRDefault="00A65E28" w:rsidP="00A65E28">
      <w:pPr>
        <w:pStyle w:val="PL"/>
      </w:pPr>
      <w:r>
        <w:t xml:space="preserve">    sourceSCG-Configured                    ENUMERATED {true}                               OPTIONAL</w:t>
      </w:r>
    </w:p>
    <w:p w14:paraId="36A77614" w14:textId="77777777" w:rsidR="00A65E28" w:rsidRDefault="00A65E28" w:rsidP="00A65E28">
      <w:pPr>
        <w:pStyle w:val="PL"/>
      </w:pPr>
      <w:r>
        <w:t xml:space="preserve">    ]]</w:t>
      </w:r>
    </w:p>
    <w:p w14:paraId="5169AAE4" w14:textId="77777777" w:rsidR="00A65E28" w:rsidRDefault="00A65E28" w:rsidP="00A65E28">
      <w:pPr>
        <w:pStyle w:val="PL"/>
      </w:pPr>
    </w:p>
    <w:p w14:paraId="5DCDCD8F" w14:textId="77777777" w:rsidR="00A65E28" w:rsidRDefault="00A65E28" w:rsidP="00A65E28">
      <w:pPr>
        <w:pStyle w:val="PL"/>
      </w:pPr>
      <w:r>
        <w:t>}</w:t>
      </w:r>
    </w:p>
    <w:p w14:paraId="3B53D3E5" w14:textId="77777777" w:rsidR="00A65E28" w:rsidRDefault="00A65E28" w:rsidP="00A65E28">
      <w:pPr>
        <w:pStyle w:val="PL"/>
      </w:pPr>
    </w:p>
    <w:p w14:paraId="19F4D614" w14:textId="77777777" w:rsidR="00A65E28" w:rsidRDefault="00A65E28" w:rsidP="00A65E28">
      <w:pPr>
        <w:pStyle w:val="PL"/>
      </w:pPr>
      <w:r>
        <w:t>AS-Context ::=                          SEQUENCE {</w:t>
      </w:r>
    </w:p>
    <w:p w14:paraId="60C58798" w14:textId="77777777" w:rsidR="00A65E28" w:rsidRDefault="00A65E28" w:rsidP="00A65E28">
      <w:pPr>
        <w:pStyle w:val="PL"/>
      </w:pPr>
      <w:r>
        <w:t xml:space="preserve">    reestablishmentInfo                     ReestablishmentInfo                             OPTIONAL,</w:t>
      </w:r>
    </w:p>
    <w:p w14:paraId="14EFB341" w14:textId="77777777" w:rsidR="00A65E28" w:rsidRDefault="00A65E28" w:rsidP="00A65E28">
      <w:pPr>
        <w:pStyle w:val="PL"/>
      </w:pPr>
      <w:r>
        <w:t xml:space="preserve">    configRestrictInfo                      ConfigRestrictInfoSCG                           OPTIONAL,</w:t>
      </w:r>
    </w:p>
    <w:p w14:paraId="4ABC80B5" w14:textId="77777777" w:rsidR="00A65E28" w:rsidRDefault="00A65E28" w:rsidP="00A65E28">
      <w:pPr>
        <w:pStyle w:val="PL"/>
      </w:pPr>
      <w:r>
        <w:t xml:space="preserve">    ...,</w:t>
      </w:r>
    </w:p>
    <w:p w14:paraId="3CA26D28" w14:textId="77777777" w:rsidR="00A65E28" w:rsidRDefault="00A65E28" w:rsidP="00A65E28">
      <w:pPr>
        <w:pStyle w:val="PL"/>
      </w:pPr>
      <w:r>
        <w:t xml:space="preserve">    [[  ran-NotificationAreaInfo            RAN-NotificationAreaInfo                        OPTIONAL</w:t>
      </w:r>
    </w:p>
    <w:p w14:paraId="3E42635C" w14:textId="77777777" w:rsidR="00A65E28" w:rsidRDefault="00A65E28" w:rsidP="00A65E28">
      <w:pPr>
        <w:pStyle w:val="PL"/>
      </w:pPr>
      <w:r>
        <w:t xml:space="preserve">    ]],</w:t>
      </w:r>
    </w:p>
    <w:p w14:paraId="13EA935F" w14:textId="77777777" w:rsidR="00A65E28" w:rsidRDefault="00A65E28" w:rsidP="00A65E28">
      <w:pPr>
        <w:pStyle w:val="PL"/>
      </w:pPr>
      <w:r>
        <w:t xml:space="preserve">    [[  ueAssistanceInformation             OCTET STRING (CONTAINING UEAssistanceInformation)  OPTIONAL   -- Cond HO2</w:t>
      </w:r>
    </w:p>
    <w:p w14:paraId="292459E9" w14:textId="77777777" w:rsidR="00A65E28" w:rsidRDefault="00A65E28" w:rsidP="00A65E28">
      <w:pPr>
        <w:pStyle w:val="PL"/>
      </w:pPr>
      <w:r>
        <w:t xml:space="preserve">    ]],</w:t>
      </w:r>
    </w:p>
    <w:p w14:paraId="729A1489" w14:textId="77777777" w:rsidR="00A65E28" w:rsidRDefault="00A65E28" w:rsidP="00A65E28">
      <w:pPr>
        <w:pStyle w:val="PL"/>
      </w:pPr>
      <w:r>
        <w:t xml:space="preserve">    [[</w:t>
      </w:r>
    </w:p>
    <w:p w14:paraId="1C12C442" w14:textId="77777777" w:rsidR="00A65E28" w:rsidRDefault="00A65E28" w:rsidP="00A65E28">
      <w:pPr>
        <w:pStyle w:val="PL"/>
      </w:pPr>
      <w:r>
        <w:t xml:space="preserve">    selectedBandCombinationSN               BandCombinationInfoSN                           OPTIONAL</w:t>
      </w:r>
    </w:p>
    <w:p w14:paraId="16FFCE74" w14:textId="77777777" w:rsidR="00A65E28" w:rsidRDefault="00A65E28" w:rsidP="00A65E28">
      <w:pPr>
        <w:pStyle w:val="PL"/>
      </w:pPr>
      <w:r>
        <w:t xml:space="preserve">    ]],</w:t>
      </w:r>
    </w:p>
    <w:p w14:paraId="6E9FEDA3" w14:textId="77777777" w:rsidR="00A65E28" w:rsidRDefault="00A65E28" w:rsidP="00A65E28">
      <w:pPr>
        <w:pStyle w:val="PL"/>
      </w:pPr>
      <w:r>
        <w:t xml:space="preserve">    [[</w:t>
      </w:r>
    </w:p>
    <w:p w14:paraId="086C7A95" w14:textId="77777777" w:rsidR="00A65E28" w:rsidRDefault="00A65E28" w:rsidP="00A65E28">
      <w:pPr>
        <w:pStyle w:val="PL"/>
      </w:pPr>
      <w:r>
        <w:t xml:space="preserve">    configRestrictInfoDAPS-r16              ConfigRestrictInfoDAPS-r16                      OPTIONAL,</w:t>
      </w:r>
    </w:p>
    <w:p w14:paraId="44A75D0D" w14:textId="77777777" w:rsidR="00A65E28" w:rsidRDefault="00A65E28" w:rsidP="00A65E28">
      <w:pPr>
        <w:pStyle w:val="PL"/>
      </w:pPr>
      <w:r>
        <w:t xml:space="preserve">    sidelinkUEInformationNR-r16             OCTET STRING                                    OPTIONAL,</w:t>
      </w:r>
    </w:p>
    <w:p w14:paraId="63A99B08" w14:textId="77777777" w:rsidR="00A65E28" w:rsidRDefault="00A65E28" w:rsidP="00A65E28">
      <w:pPr>
        <w:pStyle w:val="PL"/>
      </w:pPr>
      <w:r>
        <w:t xml:space="preserve">    sidelinkUEInformationEUTRA-r16          OCTET STRING                                    OPTIONAL,</w:t>
      </w:r>
    </w:p>
    <w:p w14:paraId="3BF90C83" w14:textId="77777777" w:rsidR="00566DE9" w:rsidRDefault="00A65E28" w:rsidP="00566DE9">
      <w:pPr>
        <w:pStyle w:val="PL"/>
        <w:rPr>
          <w:ins w:id="18617" w:author="CR#1540r2" w:date="2020-07-04T14:09:00Z"/>
        </w:rPr>
      </w:pPr>
      <w:r>
        <w:t xml:space="preserve">    ueAssistanceInformationEUTRA-r16        OCTET STRING                                    OPTIONAL</w:t>
      </w:r>
      <w:ins w:id="18618" w:author="CR#1540r2" w:date="2020-07-04T14:09:00Z">
        <w:r w:rsidR="00566DE9">
          <w:t>,</w:t>
        </w:r>
      </w:ins>
    </w:p>
    <w:p w14:paraId="77CE686E" w14:textId="5C61C751" w:rsidR="00E60AB7" w:rsidRDefault="00566DE9" w:rsidP="00566DE9">
      <w:pPr>
        <w:pStyle w:val="PL"/>
        <w:rPr>
          <w:ins w:id="18619" w:author="CR#1453r6" w:date="2020-07-02T15:18:00Z"/>
        </w:rPr>
      </w:pPr>
      <w:ins w:id="18620" w:author="CR#1540r2" w:date="2020-07-04T14:09:00Z">
        <w:r>
          <w:t xml:space="preserve">    ueAssistanceInformationSCG-r16          OCTET STRING (CONTAINING UEAssistanceInformation)  OPTIONAL   -- Cond HO2</w:t>
        </w:r>
      </w:ins>
      <w:ins w:id="18621" w:author="CR#1453r6" w:date="2020-07-02T15:18:00Z">
        <w:r w:rsidR="00E60AB7">
          <w:t>,</w:t>
        </w:r>
      </w:ins>
    </w:p>
    <w:p w14:paraId="7CAD5D8A" w14:textId="44893E52" w:rsidR="00A65E28" w:rsidRDefault="00E60AB7" w:rsidP="00E60AB7">
      <w:pPr>
        <w:pStyle w:val="PL"/>
      </w:pPr>
      <w:ins w:id="18622" w:author="CR#1453r6" w:date="2020-07-02T15:18:00Z">
        <w:r>
          <w:t xml:space="preserve">    needForGapsInfoNR-r16                   NeedForGapsInfoNR-r16                           OPTIONAL</w:t>
        </w:r>
      </w:ins>
    </w:p>
    <w:p w14:paraId="21EA7CF5" w14:textId="77777777" w:rsidR="00A65E28" w:rsidRDefault="00A65E28" w:rsidP="00A65E28">
      <w:pPr>
        <w:pStyle w:val="PL"/>
      </w:pPr>
      <w:r>
        <w:t xml:space="preserve">    ]]</w:t>
      </w:r>
    </w:p>
    <w:p w14:paraId="3BC8865D" w14:textId="77777777" w:rsidR="00A65E28" w:rsidRDefault="00A65E28" w:rsidP="00A65E28">
      <w:pPr>
        <w:pStyle w:val="PL"/>
      </w:pPr>
      <w:r>
        <w:t>}</w:t>
      </w:r>
    </w:p>
    <w:p w14:paraId="16D782F1" w14:textId="77777777" w:rsidR="00A65E28" w:rsidRDefault="00A65E28" w:rsidP="00A65E28">
      <w:pPr>
        <w:pStyle w:val="PL"/>
      </w:pPr>
    </w:p>
    <w:p w14:paraId="64C71344" w14:textId="77777777" w:rsidR="00A65E28" w:rsidRDefault="00A65E28" w:rsidP="00A65E28">
      <w:pPr>
        <w:pStyle w:val="PL"/>
      </w:pPr>
      <w:r>
        <w:t>ConfigRestrictInfoDAPS-r16 ::=          SEQUENCE {</w:t>
      </w:r>
    </w:p>
    <w:p w14:paraId="443B0EFD" w14:textId="0948C36D" w:rsidR="00A65E28" w:rsidRDefault="00A65E28" w:rsidP="00A65E28">
      <w:pPr>
        <w:pStyle w:val="PL"/>
      </w:pPr>
      <w:r>
        <w:t xml:space="preserve">    powerCoordination</w:t>
      </w:r>
      <w:del w:id="18623" w:author="CR#1591r2" w:date="2020-07-07T01:55:00Z">
        <w:r w:rsidDel="004E7DC2">
          <w:delText>-FR1</w:delText>
        </w:r>
      </w:del>
      <w:r>
        <w:t xml:space="preserve">-r16               </w:t>
      </w:r>
      <w:ins w:id="18624" w:author="CR#1591r2" w:date="2020-07-07T01:55:00Z">
        <w:r w:rsidR="004E7DC2">
          <w:t xml:space="preserve">    </w:t>
        </w:r>
      </w:ins>
      <w:r>
        <w:t>SEQUENCE {</w:t>
      </w:r>
    </w:p>
    <w:p w14:paraId="28BAE058" w14:textId="029D9677" w:rsidR="00A65E28" w:rsidRDefault="00A65E28" w:rsidP="00A65E28">
      <w:pPr>
        <w:pStyle w:val="PL"/>
      </w:pPr>
      <w:r>
        <w:t xml:space="preserve">        p-</w:t>
      </w:r>
      <w:ins w:id="18625" w:author="CR#1591r2" w:date="2020-07-07T01:55:00Z">
        <w:r w:rsidR="004E7DC2">
          <w:t>DAPS</w:t>
        </w:r>
      </w:ins>
      <w:del w:id="18626" w:author="CR#1591r2" w:date="2020-07-07T01:55:00Z">
        <w:r w:rsidDel="004E7DC2">
          <w:delText>maxNR</w:delText>
        </w:r>
      </w:del>
      <w:r>
        <w:t xml:space="preserve">-Source-r16                      </w:t>
      </w:r>
      <w:ins w:id="18627" w:author="CR#1591r2" w:date="2020-07-07T01:55:00Z">
        <w:r w:rsidR="004E7DC2">
          <w:t xml:space="preserve"> </w:t>
        </w:r>
      </w:ins>
      <w:r>
        <w:t>P-Max</w:t>
      </w:r>
      <w:del w:id="18628" w:author="CR#1591r2" w:date="2020-07-07T01:55:00Z">
        <w:r w:rsidDel="004E7DC2">
          <w:delText xml:space="preserve">                                       OPTIONAL</w:delText>
        </w:r>
      </w:del>
      <w:r>
        <w:t>,</w:t>
      </w:r>
    </w:p>
    <w:p w14:paraId="243D610B" w14:textId="72A1F52C" w:rsidR="00A65E28" w:rsidRDefault="00A65E28" w:rsidP="00A65E28">
      <w:pPr>
        <w:pStyle w:val="PL"/>
      </w:pPr>
      <w:r>
        <w:t xml:space="preserve">        p-</w:t>
      </w:r>
      <w:ins w:id="18629" w:author="CR#1591r2" w:date="2020-07-07T01:55:00Z">
        <w:r w:rsidR="004E7DC2">
          <w:t>DAPS</w:t>
        </w:r>
      </w:ins>
      <w:del w:id="18630" w:author="CR#1591r2" w:date="2020-07-07T01:55:00Z">
        <w:r w:rsidDel="004E7DC2">
          <w:delText>maxNR</w:delText>
        </w:r>
      </w:del>
      <w:r>
        <w:t xml:space="preserve">-Target-r16                      </w:t>
      </w:r>
      <w:ins w:id="18631" w:author="CR#1591r2" w:date="2020-07-07T01:55:00Z">
        <w:r w:rsidR="004E7DC2">
          <w:t xml:space="preserve"> </w:t>
        </w:r>
      </w:ins>
      <w:r>
        <w:t>P-Max</w:t>
      </w:r>
      <w:del w:id="18632" w:author="CR#1591r2" w:date="2020-07-07T01:55:00Z">
        <w:r w:rsidDel="004E7DC2">
          <w:delText xml:space="preserve">                                       OPTIONAL</w:delText>
        </w:r>
      </w:del>
      <w:r>
        <w:t>,</w:t>
      </w:r>
    </w:p>
    <w:p w14:paraId="61C0AB00" w14:textId="5A9FE1FE" w:rsidR="00A65E28" w:rsidRDefault="00A65E28" w:rsidP="00A65E28">
      <w:pPr>
        <w:pStyle w:val="PL"/>
      </w:pPr>
      <w:r>
        <w:t xml:space="preserve">        </w:t>
      </w:r>
      <w:ins w:id="18633" w:author="CR#1591r2" w:date="2020-07-07T01:56:00Z">
        <w:r w:rsidR="004E7DC2">
          <w:t>uplinkP</w:t>
        </w:r>
      </w:ins>
      <w:del w:id="18634" w:author="CR#1591r2" w:date="2020-07-07T01:56:00Z">
        <w:r w:rsidDel="004E7DC2">
          <w:delText>p</w:delText>
        </w:r>
      </w:del>
      <w:r>
        <w:t>ower</w:t>
      </w:r>
      <w:ins w:id="18635" w:author="CR#1591r2" w:date="2020-07-07T01:56:00Z">
        <w:r w:rsidR="004E7DC2">
          <w:t>SharingDAPS</w:t>
        </w:r>
      </w:ins>
      <w:del w:id="18636" w:author="CR#1591r2" w:date="2020-07-07T01:56:00Z">
        <w:r w:rsidDel="004E7DC2">
          <w:delText>Control</w:delText>
        </w:r>
      </w:del>
      <w:ins w:id="18637" w:author="CR#1591r2" w:date="2020-07-07T01:56:00Z">
        <w:r w:rsidR="004E7DC2">
          <w:t>-</w:t>
        </w:r>
      </w:ins>
      <w:r>
        <w:t xml:space="preserve">Mode-r16          </w:t>
      </w:r>
      <w:del w:id="18638" w:author="CR#1591r2" w:date="2020-07-07T01:57:00Z">
        <w:r w:rsidDel="004E7DC2">
          <w:delText xml:space="preserve">          </w:delText>
        </w:r>
      </w:del>
      <w:ins w:id="18639" w:author="CR#1591r2" w:date="2020-07-07T01:57:00Z">
        <w:r w:rsidR="004E7DC2">
          <w:t>ENUMERATED {semi-static-mode1, semi-static-mode2, dynamic }</w:t>
        </w:r>
      </w:ins>
      <w:del w:id="18640" w:author="CR#1591r2" w:date="2020-07-07T01:57:00Z">
        <w:r w:rsidDel="004E7DC2">
          <w:delText>INTEGER (1..2)                              OPTIONAL</w:delText>
        </w:r>
      </w:del>
    </w:p>
    <w:p w14:paraId="376D0E32" w14:textId="77777777" w:rsidR="00A65E28" w:rsidRDefault="00A65E28" w:rsidP="00A65E28">
      <w:pPr>
        <w:pStyle w:val="PL"/>
      </w:pPr>
      <w:r>
        <w:t xml:space="preserve">    }                                                                                       OPTIONAL</w:t>
      </w:r>
      <w:del w:id="18641" w:author="CR#1591r2" w:date="2020-07-07T01:57:00Z">
        <w:r w:rsidDel="004E7DC2">
          <w:delText>,</w:delText>
        </w:r>
      </w:del>
    </w:p>
    <w:p w14:paraId="6DC65CEB" w14:textId="6BBBE8AF" w:rsidR="00A65E28" w:rsidDel="004E7DC2" w:rsidRDefault="00A65E28" w:rsidP="00A65E28">
      <w:pPr>
        <w:pStyle w:val="PL"/>
        <w:rPr>
          <w:del w:id="18642" w:author="CR#1591r2" w:date="2020-07-07T01:57:00Z"/>
        </w:rPr>
      </w:pPr>
      <w:del w:id="18643" w:author="CR#1591r2" w:date="2020-07-07T01:57:00Z">
        <w:r w:rsidDel="004E7DC2">
          <w:delText xml:space="preserve">    maxSCH-TB-BitsDL-r16                INTEGER (1..100)                                    OPTIONAL,</w:delText>
        </w:r>
      </w:del>
    </w:p>
    <w:p w14:paraId="6DE78B85" w14:textId="357DFE96" w:rsidR="00A65E28" w:rsidDel="004E7DC2" w:rsidRDefault="00A65E28" w:rsidP="00A65E28">
      <w:pPr>
        <w:pStyle w:val="PL"/>
        <w:rPr>
          <w:del w:id="18644" w:author="CR#1591r2" w:date="2020-07-07T01:57:00Z"/>
        </w:rPr>
      </w:pPr>
      <w:del w:id="18645" w:author="CR#1591r2" w:date="2020-07-07T01:57:00Z">
        <w:r w:rsidDel="004E7DC2">
          <w:delText xml:space="preserve">    maxSCH-TB-BitsUL-r16                INTEGER (1..100)                                    OPTIONAL</w:delText>
        </w:r>
      </w:del>
    </w:p>
    <w:p w14:paraId="66E059BC" w14:textId="77777777" w:rsidR="00A65E28" w:rsidRDefault="00A65E28" w:rsidP="00A65E28">
      <w:pPr>
        <w:pStyle w:val="PL"/>
      </w:pPr>
      <w:r>
        <w:t>}</w:t>
      </w:r>
    </w:p>
    <w:p w14:paraId="47DF7B34" w14:textId="77777777" w:rsidR="00A65E28" w:rsidRDefault="00A65E28" w:rsidP="00A65E28">
      <w:pPr>
        <w:pStyle w:val="PL"/>
      </w:pPr>
    </w:p>
    <w:p w14:paraId="63866809" w14:textId="77777777" w:rsidR="00A65E28" w:rsidRDefault="00A65E28" w:rsidP="00A65E28">
      <w:pPr>
        <w:pStyle w:val="PL"/>
      </w:pPr>
      <w:r>
        <w:t>ReestablishmentInfo ::=             SEQUENCE {</w:t>
      </w:r>
    </w:p>
    <w:p w14:paraId="3651FB8F" w14:textId="77777777" w:rsidR="00A65E28" w:rsidRDefault="00A65E28" w:rsidP="00A65E28">
      <w:pPr>
        <w:pStyle w:val="PL"/>
      </w:pPr>
      <w:r>
        <w:t xml:space="preserve">    sourcePhysCellId                        PhysCellId,</w:t>
      </w:r>
    </w:p>
    <w:p w14:paraId="022C7212" w14:textId="77777777" w:rsidR="00A65E28" w:rsidRDefault="00A65E28" w:rsidP="00A65E28">
      <w:pPr>
        <w:pStyle w:val="PL"/>
      </w:pPr>
      <w:r>
        <w:t xml:space="preserve">    targetCellShortMAC-I                    ShortMAC-I,</w:t>
      </w:r>
    </w:p>
    <w:p w14:paraId="7E20DD33" w14:textId="77777777" w:rsidR="00A65E28" w:rsidRDefault="00A65E28" w:rsidP="00A65E28">
      <w:pPr>
        <w:pStyle w:val="PL"/>
      </w:pPr>
      <w:r>
        <w:t xml:space="preserve">    additionalReestabInfoList               ReestabNCellInfoList                            OPTIONAL</w:t>
      </w:r>
    </w:p>
    <w:p w14:paraId="4DD2E45E" w14:textId="77777777" w:rsidR="00A65E28" w:rsidRDefault="00A65E28" w:rsidP="00A65E28">
      <w:pPr>
        <w:pStyle w:val="PL"/>
      </w:pPr>
      <w:r>
        <w:t>}</w:t>
      </w:r>
    </w:p>
    <w:p w14:paraId="2E8FB7DA" w14:textId="77777777" w:rsidR="00A65E28" w:rsidRDefault="00A65E28" w:rsidP="00A65E28">
      <w:pPr>
        <w:pStyle w:val="PL"/>
      </w:pPr>
    </w:p>
    <w:p w14:paraId="5A8CE788" w14:textId="77777777" w:rsidR="00A65E28" w:rsidRDefault="00A65E28" w:rsidP="00A65E28">
      <w:pPr>
        <w:pStyle w:val="PL"/>
      </w:pPr>
      <w:r>
        <w:lastRenderedPageBreak/>
        <w:t>ReestabNCellInfoList ::=        SEQUENCE ( SIZE (1..maxCellPrep) ) OF ReestabNCellInfo</w:t>
      </w:r>
    </w:p>
    <w:p w14:paraId="6A9B353B" w14:textId="77777777" w:rsidR="00A65E28" w:rsidRDefault="00A65E28" w:rsidP="00A65E28">
      <w:pPr>
        <w:pStyle w:val="PL"/>
      </w:pPr>
    </w:p>
    <w:p w14:paraId="5F55F6B1" w14:textId="77777777" w:rsidR="00A65E28" w:rsidRDefault="00A65E28" w:rsidP="00A65E28">
      <w:pPr>
        <w:pStyle w:val="PL"/>
      </w:pPr>
      <w:r>
        <w:t>ReestabNCellInfo::= SEQUENCE{</w:t>
      </w:r>
    </w:p>
    <w:p w14:paraId="7FE5D178" w14:textId="77777777" w:rsidR="00A65E28" w:rsidRDefault="00A65E28" w:rsidP="00A65E28">
      <w:pPr>
        <w:pStyle w:val="PL"/>
      </w:pPr>
      <w:r>
        <w:t xml:space="preserve">    cellIdentity                            CellIdentity,</w:t>
      </w:r>
    </w:p>
    <w:p w14:paraId="2EA1DB63" w14:textId="77777777" w:rsidR="00A65E28" w:rsidRDefault="00A65E28" w:rsidP="00A65E28">
      <w:pPr>
        <w:pStyle w:val="PL"/>
      </w:pPr>
      <w:r>
        <w:t xml:space="preserve">    key-gNodeB-Star                         BIT STRING (SIZE (256)),</w:t>
      </w:r>
    </w:p>
    <w:p w14:paraId="126A22EF" w14:textId="77777777" w:rsidR="00A65E28" w:rsidRDefault="00A65E28" w:rsidP="00A65E28">
      <w:pPr>
        <w:pStyle w:val="PL"/>
      </w:pPr>
      <w:r>
        <w:t xml:space="preserve">    shortMAC-I                              ShortMAC-I</w:t>
      </w:r>
    </w:p>
    <w:p w14:paraId="0CCAE69F" w14:textId="77777777" w:rsidR="00A65E28" w:rsidRDefault="00A65E28" w:rsidP="00A65E28">
      <w:pPr>
        <w:pStyle w:val="PL"/>
      </w:pPr>
      <w:r>
        <w:t>}</w:t>
      </w:r>
    </w:p>
    <w:p w14:paraId="5EFE134A" w14:textId="77777777" w:rsidR="00A65E28" w:rsidRDefault="00A65E28" w:rsidP="00A65E28">
      <w:pPr>
        <w:pStyle w:val="PL"/>
      </w:pPr>
    </w:p>
    <w:p w14:paraId="5436DA32" w14:textId="77777777" w:rsidR="00A65E28" w:rsidRDefault="00A65E28" w:rsidP="00A65E28">
      <w:pPr>
        <w:pStyle w:val="PL"/>
      </w:pPr>
      <w:r>
        <w:t>RRM-Config ::=              SEQUENCE {</w:t>
      </w:r>
    </w:p>
    <w:p w14:paraId="575D819C" w14:textId="77777777" w:rsidR="00A65E28" w:rsidRDefault="00A65E28" w:rsidP="00A65E28">
      <w:pPr>
        <w:pStyle w:val="PL"/>
      </w:pPr>
      <w:r>
        <w:t xml:space="preserve">    ue-InactiveTime             ENUMERATED {</w:t>
      </w:r>
    </w:p>
    <w:p w14:paraId="39422885" w14:textId="77777777" w:rsidR="00A65E28" w:rsidRDefault="00A65E28" w:rsidP="00A65E28">
      <w:pPr>
        <w:pStyle w:val="PL"/>
      </w:pPr>
      <w:r>
        <w:t xml:space="preserve">                                    s1, s2, s3, s5, s7, s10, s15, s20,</w:t>
      </w:r>
    </w:p>
    <w:p w14:paraId="3A1950E8" w14:textId="77777777" w:rsidR="00A65E28" w:rsidRDefault="00A65E28" w:rsidP="00A65E28">
      <w:pPr>
        <w:pStyle w:val="PL"/>
      </w:pPr>
      <w:r>
        <w:t xml:space="preserve">                                    s25, s30, s40, s50, min1, min1s20, min1s40,</w:t>
      </w:r>
    </w:p>
    <w:p w14:paraId="78419EE8" w14:textId="77777777" w:rsidR="00A65E28" w:rsidRDefault="00A65E28" w:rsidP="00A65E28">
      <w:pPr>
        <w:pStyle w:val="PL"/>
      </w:pPr>
      <w:r>
        <w:t xml:space="preserve">                                    min2, min2s30, min3, min3s30, min4, min5, min6,</w:t>
      </w:r>
    </w:p>
    <w:p w14:paraId="087A2731" w14:textId="77777777" w:rsidR="00A65E28" w:rsidRDefault="00A65E28" w:rsidP="00A65E28">
      <w:pPr>
        <w:pStyle w:val="PL"/>
      </w:pPr>
      <w:r>
        <w:t xml:space="preserve">                                    min7, min8, min9, min10, min12, min14, min17, min20,</w:t>
      </w:r>
    </w:p>
    <w:p w14:paraId="513E2E7C" w14:textId="77777777" w:rsidR="00A65E28" w:rsidRDefault="00A65E28" w:rsidP="00A65E28">
      <w:pPr>
        <w:pStyle w:val="PL"/>
      </w:pPr>
      <w:r>
        <w:t xml:space="preserve">                                    min24, min28, min33, min38, min44, min50, hr1,</w:t>
      </w:r>
    </w:p>
    <w:p w14:paraId="598A20EA" w14:textId="77777777" w:rsidR="00A65E28" w:rsidRDefault="00A65E28" w:rsidP="00A65E28">
      <w:pPr>
        <w:pStyle w:val="PL"/>
      </w:pPr>
      <w:r>
        <w:t xml:space="preserve">                                    hr1min30, hr2, hr2min30, hr3, hr3min30, hr4, hr5, hr6,</w:t>
      </w:r>
    </w:p>
    <w:p w14:paraId="231D90FE" w14:textId="77777777" w:rsidR="00A65E28" w:rsidRDefault="00A65E28" w:rsidP="00A65E28">
      <w:pPr>
        <w:pStyle w:val="PL"/>
      </w:pPr>
      <w:r>
        <w:t xml:space="preserve">                                    hr8, hr10, hr13, hr16, hr20, day1, day1hr12, day2,</w:t>
      </w:r>
    </w:p>
    <w:p w14:paraId="40502DE6" w14:textId="77777777" w:rsidR="00A65E28" w:rsidRDefault="00A65E28" w:rsidP="00A65E28">
      <w:pPr>
        <w:pStyle w:val="PL"/>
      </w:pPr>
      <w:r>
        <w:t xml:space="preserve">                                    day2hr12, day3, day4, day5, day7, day10, day14, day19,</w:t>
      </w:r>
    </w:p>
    <w:p w14:paraId="5EFDB149" w14:textId="77777777" w:rsidR="00A65E28" w:rsidRDefault="00A65E28" w:rsidP="00A65E28">
      <w:pPr>
        <w:pStyle w:val="PL"/>
      </w:pPr>
      <w:r>
        <w:t xml:space="preserve">                                    day24, day30, dayMoreThan30}                            OPTIONAL,</w:t>
      </w:r>
    </w:p>
    <w:p w14:paraId="45872A77" w14:textId="77777777" w:rsidR="00A65E28" w:rsidRDefault="00A65E28" w:rsidP="00A65E28">
      <w:pPr>
        <w:pStyle w:val="PL"/>
      </w:pPr>
      <w:r>
        <w:t xml:space="preserve">    candidateCellInfoList       MeasResultList2NR                                           OPTIONAL,</w:t>
      </w:r>
    </w:p>
    <w:p w14:paraId="6D74F51D" w14:textId="77777777" w:rsidR="00A65E28" w:rsidRDefault="00A65E28" w:rsidP="00A65E28">
      <w:pPr>
        <w:pStyle w:val="PL"/>
      </w:pPr>
      <w:r>
        <w:t xml:space="preserve">    ...,</w:t>
      </w:r>
    </w:p>
    <w:p w14:paraId="3AEC4A3A" w14:textId="77777777" w:rsidR="00A65E28" w:rsidRDefault="00A65E28" w:rsidP="00A65E28">
      <w:pPr>
        <w:pStyle w:val="PL"/>
      </w:pPr>
      <w:r>
        <w:t xml:space="preserve">    [[</w:t>
      </w:r>
    </w:p>
    <w:p w14:paraId="15E8741B" w14:textId="77777777" w:rsidR="00A65E28" w:rsidRDefault="00A65E28" w:rsidP="00A65E28">
      <w:pPr>
        <w:pStyle w:val="PL"/>
      </w:pPr>
      <w:r>
        <w:t xml:space="preserve">    candidateCellInfoListSN-EUTRA      MeasResultServFreqListEUTRA-SCG                      OPTIONAL</w:t>
      </w:r>
    </w:p>
    <w:p w14:paraId="11BAEBE7" w14:textId="77777777" w:rsidR="00A65E28" w:rsidRDefault="00A65E28" w:rsidP="00A65E28">
      <w:pPr>
        <w:pStyle w:val="PL"/>
      </w:pPr>
      <w:r>
        <w:t xml:space="preserve">    ]]</w:t>
      </w:r>
    </w:p>
    <w:p w14:paraId="4AF8CA52" w14:textId="77777777" w:rsidR="00A65E28" w:rsidRDefault="00A65E28" w:rsidP="00A65E28">
      <w:pPr>
        <w:pStyle w:val="PL"/>
      </w:pPr>
      <w:r>
        <w:t>}</w:t>
      </w:r>
    </w:p>
    <w:p w14:paraId="4576779E" w14:textId="77777777" w:rsidR="00A65E28" w:rsidRDefault="00A65E28" w:rsidP="00A65E28">
      <w:pPr>
        <w:pStyle w:val="PL"/>
      </w:pPr>
    </w:p>
    <w:p w14:paraId="6CD7BB57" w14:textId="77777777" w:rsidR="00A65E28" w:rsidRDefault="00A65E28" w:rsidP="00A65E28">
      <w:pPr>
        <w:pStyle w:val="PL"/>
      </w:pPr>
      <w:r>
        <w:t>-- TAG-HANDOVER-PREPARATION-INFORMATION-STOP</w:t>
      </w:r>
    </w:p>
    <w:p w14:paraId="2B3AFBBB" w14:textId="77777777" w:rsidR="00A65E28" w:rsidRDefault="00A65E28" w:rsidP="00A65E28">
      <w:pPr>
        <w:pStyle w:val="PL"/>
      </w:pPr>
      <w:r>
        <w:t>-- ASN1STOP</w:t>
      </w:r>
    </w:p>
    <w:p w14:paraId="10D809F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47FDB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39BE1" w14:textId="77777777" w:rsidR="00A65E28" w:rsidRDefault="00A65E28">
            <w:pPr>
              <w:pStyle w:val="TAH"/>
              <w:rPr>
                <w:lang w:val="sv-SE" w:eastAsia="sv-SE"/>
              </w:rPr>
            </w:pPr>
            <w:r>
              <w:rPr>
                <w:i/>
                <w:lang w:val="sv-SE" w:eastAsia="sv-SE"/>
              </w:rPr>
              <w:t>HandoverPreparationInformation</w:t>
            </w:r>
            <w:r>
              <w:rPr>
                <w:lang w:val="sv-SE" w:eastAsia="sv-SE"/>
              </w:rPr>
              <w:t xml:space="preserve"> field descriptions</w:t>
            </w:r>
          </w:p>
        </w:tc>
      </w:tr>
      <w:tr w:rsidR="00A65E28" w14:paraId="573E5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0E287E" w14:textId="77777777" w:rsidR="00A65E28" w:rsidRDefault="00A65E28">
            <w:pPr>
              <w:pStyle w:val="TAL"/>
              <w:rPr>
                <w:b/>
                <w:i/>
                <w:lang w:val="sv-SE" w:eastAsia="sv-SE"/>
              </w:rPr>
            </w:pPr>
            <w:r>
              <w:rPr>
                <w:b/>
                <w:i/>
                <w:lang w:val="sv-SE" w:eastAsia="sv-SE"/>
              </w:rPr>
              <w:t>as-Context</w:t>
            </w:r>
          </w:p>
          <w:p w14:paraId="723430BA" w14:textId="77777777" w:rsidR="00A65E28" w:rsidRDefault="00A65E28">
            <w:pPr>
              <w:pStyle w:val="TAL"/>
              <w:rPr>
                <w:lang w:val="sv-SE" w:eastAsia="sv-SE"/>
              </w:rPr>
            </w:pPr>
            <w:r>
              <w:rPr>
                <w:lang w:val="sv-SE" w:eastAsia="sv-SE"/>
              </w:rPr>
              <w:t>Local RAN context required by the target gNB or DU.</w:t>
            </w:r>
          </w:p>
        </w:tc>
      </w:tr>
      <w:tr w:rsidR="004E7DC2" w14:paraId="66D213B0" w14:textId="77777777" w:rsidTr="00A65E28">
        <w:trPr>
          <w:ins w:id="18646" w:author="CR#1591r2" w:date="2020-07-07T01:58:00Z"/>
        </w:trPr>
        <w:tc>
          <w:tcPr>
            <w:tcW w:w="14173" w:type="dxa"/>
            <w:tcBorders>
              <w:top w:val="single" w:sz="4" w:space="0" w:color="auto"/>
              <w:left w:val="single" w:sz="4" w:space="0" w:color="auto"/>
              <w:bottom w:val="single" w:sz="4" w:space="0" w:color="auto"/>
              <w:right w:val="single" w:sz="4" w:space="0" w:color="auto"/>
            </w:tcBorders>
          </w:tcPr>
          <w:p w14:paraId="5E34FC09" w14:textId="77777777" w:rsidR="004E7DC2" w:rsidRDefault="004E7DC2" w:rsidP="004E7DC2">
            <w:pPr>
              <w:pStyle w:val="TAL"/>
              <w:rPr>
                <w:ins w:id="18647" w:author="CR#1591r2" w:date="2020-07-07T01:58:00Z"/>
                <w:b/>
                <w:i/>
              </w:rPr>
            </w:pPr>
            <w:ins w:id="18648" w:author="CR#1591r2" w:date="2020-07-07T01:58:00Z">
              <w:r>
                <w:rPr>
                  <w:b/>
                  <w:i/>
                </w:rPr>
                <w:t>configRestrictInfoDAPS</w:t>
              </w:r>
            </w:ins>
          </w:p>
          <w:p w14:paraId="4BD934F9" w14:textId="31B5CE52" w:rsidR="004E7DC2" w:rsidRDefault="004E7DC2" w:rsidP="004E7DC2">
            <w:pPr>
              <w:pStyle w:val="TAL"/>
              <w:rPr>
                <w:ins w:id="18649" w:author="CR#1591r2" w:date="2020-07-07T01:58:00Z"/>
                <w:b/>
                <w:i/>
                <w:lang w:val="sv-SE" w:eastAsia="sv-SE"/>
              </w:rPr>
            </w:pPr>
            <w:ins w:id="18650" w:author="CR#1591r2" w:date="2020-07-07T01:58:00Z">
              <w:r>
                <w:t>Includes fields for which souce cell explictly indicates the restriction to be observed by target cell during DAPS handover.</w:t>
              </w:r>
            </w:ins>
          </w:p>
        </w:tc>
      </w:tr>
      <w:tr w:rsidR="00A65E28" w14:paraId="348C7F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9B4FD9" w14:textId="77777777" w:rsidR="00A65E28" w:rsidRDefault="00A65E28">
            <w:pPr>
              <w:pStyle w:val="TAL"/>
              <w:rPr>
                <w:b/>
                <w:i/>
                <w:lang w:val="sv-SE" w:eastAsia="sv-SE"/>
              </w:rPr>
            </w:pPr>
            <w:r>
              <w:rPr>
                <w:b/>
                <w:i/>
                <w:lang w:val="sv-SE" w:eastAsia="sv-SE"/>
              </w:rPr>
              <w:t>rrm-Config</w:t>
            </w:r>
          </w:p>
          <w:p w14:paraId="3D530250" w14:textId="77777777" w:rsidR="00A65E28" w:rsidRDefault="00A65E28">
            <w:pPr>
              <w:pStyle w:val="TAL"/>
              <w:rPr>
                <w:b/>
                <w:i/>
                <w:lang w:val="sv-SE" w:eastAsia="sv-SE"/>
              </w:rPr>
            </w:pPr>
            <w:r>
              <w:rPr>
                <w:lang w:val="sv-SE" w:eastAsia="sv-SE"/>
              </w:rPr>
              <w:t>Local RAN context used mainly for RRM purposes.</w:t>
            </w:r>
          </w:p>
        </w:tc>
      </w:tr>
      <w:tr w:rsidR="00A65E28" w14:paraId="79F5797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0A9D57" w14:textId="77777777" w:rsidR="00A65E28" w:rsidRDefault="00A65E28">
            <w:pPr>
              <w:pStyle w:val="TAL"/>
              <w:rPr>
                <w:b/>
                <w:i/>
                <w:lang w:val="sv-SE" w:eastAsia="sv-SE"/>
              </w:rPr>
            </w:pPr>
            <w:r>
              <w:rPr>
                <w:b/>
                <w:i/>
                <w:lang w:val="sv-SE" w:eastAsia="sv-SE"/>
              </w:rPr>
              <w:t>sourceConfig</w:t>
            </w:r>
          </w:p>
          <w:p w14:paraId="6B42BA64" w14:textId="77777777" w:rsidR="00A65E28" w:rsidRDefault="00A65E28">
            <w:pPr>
              <w:pStyle w:val="TAL"/>
              <w:rPr>
                <w:lang w:val="sv-SE" w:eastAsia="sv-SE"/>
              </w:rPr>
            </w:pPr>
            <w:r>
              <w:rPr>
                <w:lang w:val="sv-SE" w:eastAsia="sv-SE"/>
              </w:rPr>
              <w:t>The radio resource configuration as used in the source cell.</w:t>
            </w:r>
          </w:p>
        </w:tc>
      </w:tr>
      <w:tr w:rsidR="00A65E28" w14:paraId="2736EE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420D91" w14:textId="77777777" w:rsidR="00A65E28" w:rsidRDefault="00A65E28">
            <w:pPr>
              <w:pStyle w:val="TAL"/>
              <w:rPr>
                <w:b/>
                <w:bCs/>
                <w:i/>
                <w:iCs/>
                <w:lang w:val="sv-SE" w:eastAsia="sv-SE"/>
              </w:rPr>
            </w:pPr>
            <w:r>
              <w:rPr>
                <w:b/>
                <w:bCs/>
                <w:i/>
                <w:iCs/>
                <w:lang w:val="sv-SE" w:eastAsia="sv-SE"/>
              </w:rPr>
              <w:t>ue-CapabilityRAT-List</w:t>
            </w:r>
          </w:p>
          <w:p w14:paraId="560F6232" w14:textId="77777777" w:rsidR="00A65E28" w:rsidRDefault="00A65E28">
            <w:pPr>
              <w:pStyle w:val="TAL"/>
              <w:rPr>
                <w:lang w:val="sv-SE" w:eastAsia="sv-SE"/>
              </w:rPr>
            </w:pPr>
            <w:r>
              <w:rPr>
                <w:lang w:val="sv-SE"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A65E28" w14:paraId="02EAE5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790757" w14:textId="77777777" w:rsidR="00A65E28" w:rsidRDefault="00A65E28">
            <w:pPr>
              <w:pStyle w:val="TAL"/>
              <w:rPr>
                <w:rFonts w:eastAsia="SimSun"/>
                <w:b/>
                <w:bCs/>
                <w:i/>
                <w:iCs/>
                <w:noProof/>
                <w:kern w:val="2"/>
                <w:lang w:val="sv-SE" w:eastAsia="en-GB"/>
              </w:rPr>
            </w:pPr>
            <w:r>
              <w:rPr>
                <w:rFonts w:eastAsia="SimSun"/>
                <w:b/>
                <w:bCs/>
                <w:i/>
                <w:iCs/>
                <w:noProof/>
                <w:kern w:val="2"/>
                <w:lang w:val="sv-SE" w:eastAsia="en-GB"/>
              </w:rPr>
              <w:t>ue-InactiveTime</w:t>
            </w:r>
          </w:p>
          <w:p w14:paraId="1B1B5725" w14:textId="77777777" w:rsidR="00A65E28" w:rsidRDefault="00A65E28">
            <w:pPr>
              <w:pStyle w:val="TAL"/>
              <w:rPr>
                <w:b/>
                <w:bCs/>
                <w:i/>
                <w:iCs/>
                <w:lang w:val="sv-SE" w:eastAsia="sv-SE"/>
              </w:rPr>
            </w:pPr>
            <w:r>
              <w:rPr>
                <w:rFonts w:eastAsia="SimSun"/>
                <w:kern w:val="2"/>
                <w:lang w:val="sv-SE" w:eastAsia="en-GB"/>
              </w:rPr>
              <w:t xml:space="preserve">Duration while UE has not received or transmitted any user data. Thus the timer is still running in case e.g., UE measures the neighbour cells for the HO purpose. Value </w:t>
            </w:r>
            <w:r>
              <w:rPr>
                <w:rFonts w:eastAsia="SimSun"/>
                <w:i/>
                <w:kern w:val="2"/>
                <w:lang w:val="sv-SE" w:eastAsia="en-GB"/>
              </w:rPr>
              <w:t>s1</w:t>
            </w:r>
            <w:r>
              <w:rPr>
                <w:rFonts w:eastAsia="SimSun"/>
                <w:kern w:val="2"/>
                <w:lang w:val="sv-SE" w:eastAsia="en-GB"/>
              </w:rPr>
              <w:t xml:space="preserve"> corresponds to 1 second, </w:t>
            </w:r>
            <w:r>
              <w:rPr>
                <w:rFonts w:eastAsia="SimSun"/>
                <w:i/>
                <w:kern w:val="2"/>
                <w:lang w:val="sv-SE" w:eastAsia="en-GB"/>
              </w:rPr>
              <w:t>s2</w:t>
            </w:r>
            <w:r>
              <w:rPr>
                <w:rFonts w:eastAsia="SimSun"/>
                <w:kern w:val="2"/>
                <w:lang w:val="sv-SE" w:eastAsia="en-GB"/>
              </w:rPr>
              <w:t xml:space="preserve"> corresponds to 2 seconds and so on. Value </w:t>
            </w:r>
            <w:r>
              <w:rPr>
                <w:rFonts w:eastAsia="SimSun"/>
                <w:i/>
                <w:kern w:val="2"/>
                <w:lang w:val="sv-SE" w:eastAsia="en-GB"/>
              </w:rPr>
              <w:t>min1</w:t>
            </w:r>
            <w:r>
              <w:rPr>
                <w:rFonts w:eastAsia="SimSun"/>
                <w:kern w:val="2"/>
                <w:lang w:val="sv-SE" w:eastAsia="en-GB"/>
              </w:rPr>
              <w:t xml:space="preserve"> corresponds to 1 minute, value </w:t>
            </w:r>
            <w:r>
              <w:rPr>
                <w:rFonts w:eastAsia="SimSun"/>
                <w:i/>
                <w:kern w:val="2"/>
                <w:lang w:val="sv-SE" w:eastAsia="en-GB"/>
              </w:rPr>
              <w:t>min1s20</w:t>
            </w:r>
            <w:r>
              <w:rPr>
                <w:rFonts w:eastAsia="SimSun"/>
                <w:kern w:val="2"/>
                <w:lang w:val="sv-SE" w:eastAsia="en-GB"/>
              </w:rPr>
              <w:t xml:space="preserve"> corresponds to 1 minute and 20 seconds, value </w:t>
            </w:r>
            <w:r>
              <w:rPr>
                <w:rFonts w:eastAsia="SimSun"/>
                <w:i/>
                <w:kern w:val="2"/>
                <w:lang w:val="sv-SE" w:eastAsia="en-GB"/>
              </w:rPr>
              <w:t>min1s40</w:t>
            </w:r>
            <w:r>
              <w:rPr>
                <w:rFonts w:eastAsia="SimSun"/>
                <w:kern w:val="2"/>
                <w:lang w:val="sv-SE" w:eastAsia="en-GB"/>
              </w:rPr>
              <w:t xml:space="preserve"> corresponds to 1 minute and 40 seconds and so on. Value </w:t>
            </w:r>
            <w:r>
              <w:rPr>
                <w:rFonts w:eastAsia="SimSun"/>
                <w:i/>
                <w:kern w:val="2"/>
                <w:lang w:val="sv-SE" w:eastAsia="en-GB"/>
              </w:rPr>
              <w:t>hr1</w:t>
            </w:r>
            <w:r>
              <w:rPr>
                <w:rFonts w:eastAsia="SimSun"/>
                <w:kern w:val="2"/>
                <w:lang w:val="sv-SE" w:eastAsia="en-GB"/>
              </w:rPr>
              <w:t xml:space="preserve"> corresponds to 1 hour, </w:t>
            </w:r>
            <w:r>
              <w:rPr>
                <w:rFonts w:eastAsia="SimSun"/>
                <w:i/>
                <w:kern w:val="2"/>
                <w:lang w:val="sv-SE" w:eastAsia="en-GB"/>
              </w:rPr>
              <w:t>hr1min30</w:t>
            </w:r>
            <w:r>
              <w:rPr>
                <w:rFonts w:eastAsia="SimSun"/>
                <w:kern w:val="2"/>
                <w:lang w:val="sv-SE" w:eastAsia="en-GB"/>
              </w:rPr>
              <w:t xml:space="preserve"> corresponds to 1 hour and 30 minutes and so on.</w:t>
            </w:r>
          </w:p>
        </w:tc>
      </w:tr>
    </w:tbl>
    <w:p w14:paraId="086BD5E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43C49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F940EB" w14:textId="77777777" w:rsidR="00A65E28" w:rsidRDefault="00A65E28">
            <w:pPr>
              <w:pStyle w:val="TAH"/>
              <w:rPr>
                <w:lang w:val="sv-SE" w:eastAsia="sv-SE"/>
              </w:rPr>
            </w:pPr>
            <w:r>
              <w:rPr>
                <w:i/>
                <w:lang w:val="sv-SE" w:eastAsia="sv-SE"/>
              </w:rPr>
              <w:lastRenderedPageBreak/>
              <w:t>AS-Config</w:t>
            </w:r>
            <w:r>
              <w:rPr>
                <w:lang w:val="sv-SE" w:eastAsia="sv-SE"/>
              </w:rPr>
              <w:t xml:space="preserve"> field descriptions</w:t>
            </w:r>
          </w:p>
        </w:tc>
      </w:tr>
      <w:tr w:rsidR="00A65E28" w14:paraId="706EE7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D1D816" w14:textId="77777777" w:rsidR="00A65E28" w:rsidRDefault="00A65E28">
            <w:pPr>
              <w:pStyle w:val="TAL"/>
              <w:rPr>
                <w:b/>
                <w:i/>
                <w:lang w:val="sv-SE" w:eastAsia="sv-SE"/>
              </w:rPr>
            </w:pPr>
            <w:r>
              <w:rPr>
                <w:b/>
                <w:i/>
                <w:lang w:val="sv-SE" w:eastAsia="sv-SE"/>
              </w:rPr>
              <w:t>rrcReconfiguration</w:t>
            </w:r>
          </w:p>
          <w:p w14:paraId="785BAFA9" w14:textId="77777777" w:rsidR="00A65E28" w:rsidRDefault="00A65E28">
            <w:pPr>
              <w:pStyle w:val="TAL"/>
              <w:rPr>
                <w:b/>
                <w:i/>
                <w:lang w:val="sv-SE" w:eastAsia="sv-SE"/>
              </w:rPr>
            </w:pPr>
            <w:r>
              <w:rPr>
                <w:lang w:val="sv-SE" w:eastAsia="sv-SE"/>
              </w:rPr>
              <w:t xml:space="preserve">Contains the </w:t>
            </w:r>
            <w:r>
              <w:rPr>
                <w:i/>
                <w:lang w:val="sv-SE" w:eastAsia="sv-SE"/>
              </w:rPr>
              <w:t>RRCReconfiguration</w:t>
            </w:r>
            <w:r>
              <w:rPr>
                <w:lang w:val="sv-SE" w:eastAsia="sv-SE"/>
              </w:rPr>
              <w:t xml:space="preserve"> configuration as generated entirely by the MN.</w:t>
            </w:r>
          </w:p>
        </w:tc>
      </w:tr>
      <w:tr w:rsidR="00A65E28" w14:paraId="064BF6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AB2C16" w14:textId="77777777" w:rsidR="00A65E28" w:rsidRDefault="00A65E28">
            <w:pPr>
              <w:pStyle w:val="TAL"/>
              <w:rPr>
                <w:b/>
                <w:i/>
                <w:lang w:val="sv-SE" w:eastAsia="sv-SE"/>
              </w:rPr>
            </w:pPr>
            <w:r>
              <w:rPr>
                <w:b/>
                <w:i/>
                <w:lang w:val="sv-SE" w:eastAsia="sv-SE"/>
              </w:rPr>
              <w:t>sourceRB-SN-Config</w:t>
            </w:r>
          </w:p>
          <w:p w14:paraId="66C74917" w14:textId="77777777" w:rsidR="00A65E28" w:rsidRDefault="00A65E28">
            <w:pPr>
              <w:pStyle w:val="TAL"/>
              <w:rPr>
                <w:b/>
                <w:i/>
                <w:lang w:val="sv-SE" w:eastAsia="sv-SE"/>
              </w:rPr>
            </w:pPr>
            <w:r>
              <w:rPr>
                <w:lang w:val="sv-SE" w:eastAsia="sv-SE"/>
              </w:rPr>
              <w:t xml:space="preserve">Contains the IE </w:t>
            </w:r>
            <w:r>
              <w:rPr>
                <w:i/>
                <w:lang w:val="sv-SE" w:eastAsia="sv-SE"/>
              </w:rPr>
              <w:t>RadioBearerConfig</w:t>
            </w:r>
            <w:r>
              <w:rPr>
                <w:lang w:val="sv-SE" w:eastAsia="sv-SE"/>
              </w:rPr>
              <w:t xml:space="preserve"> as generated entirely by the SN. This field is only used when the UE is configured with SN terminated RB(s).</w:t>
            </w:r>
          </w:p>
        </w:tc>
      </w:tr>
      <w:tr w:rsidR="00A65E28" w14:paraId="55DC75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341CD2" w14:textId="77777777" w:rsidR="00A65E28" w:rsidRDefault="00A65E28">
            <w:pPr>
              <w:pStyle w:val="TAL"/>
              <w:rPr>
                <w:b/>
                <w:i/>
                <w:lang w:val="sv-SE" w:eastAsia="sv-SE"/>
              </w:rPr>
            </w:pPr>
            <w:r>
              <w:rPr>
                <w:b/>
                <w:i/>
                <w:lang w:val="sv-SE" w:eastAsia="sv-SE"/>
              </w:rPr>
              <w:t>sourceSCG-Configured</w:t>
            </w:r>
          </w:p>
          <w:p w14:paraId="09427703" w14:textId="77777777" w:rsidR="00A65E28" w:rsidRDefault="00A65E28">
            <w:pPr>
              <w:pStyle w:val="TAL"/>
              <w:rPr>
                <w:lang w:val="sv-SE" w:eastAsia="sv-SE"/>
              </w:rPr>
            </w:pPr>
            <w:r>
              <w:rPr>
                <w:lang w:val="sv-SE" w:eastAsia="sv-SE"/>
              </w:rPr>
              <w:t xml:space="preserve">Value </w:t>
            </w:r>
            <w:r>
              <w:rPr>
                <w:i/>
                <w:lang w:val="sv-SE" w:eastAsia="sv-SE"/>
              </w:rPr>
              <w:t>true</w:t>
            </w:r>
            <w:r>
              <w:rPr>
                <w:lang w:val="sv-SE" w:eastAsia="sv-SE"/>
              </w:rPr>
              <w:t xml:space="preserve"> indicates that the UE is configured with NR or EUTRA SCG in source configuration. The field is only used in NR-DC and NE-DC and is included only if the fields </w:t>
            </w:r>
            <w:r>
              <w:rPr>
                <w:i/>
                <w:lang w:val="sv-SE" w:eastAsia="sv-SE"/>
              </w:rPr>
              <w:t>sourceSCG-NR-Config</w:t>
            </w:r>
            <w:r>
              <w:rPr>
                <w:lang w:val="sv-SE" w:eastAsia="sv-SE"/>
              </w:rPr>
              <w:t xml:space="preserve"> and </w:t>
            </w:r>
            <w:r>
              <w:rPr>
                <w:i/>
                <w:lang w:val="sv-SE" w:eastAsia="sv-SE"/>
              </w:rPr>
              <w:t>sourceSCG-EUTRA-Config</w:t>
            </w:r>
            <w:r>
              <w:rPr>
                <w:lang w:val="sv-SE" w:eastAsia="sv-SE"/>
              </w:rPr>
              <w:t xml:space="preserve"> are absent.</w:t>
            </w:r>
          </w:p>
        </w:tc>
      </w:tr>
      <w:tr w:rsidR="00A65E28" w14:paraId="674CA2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A5A62D" w14:textId="77777777" w:rsidR="00A65E28" w:rsidRDefault="00A65E28">
            <w:pPr>
              <w:pStyle w:val="TAL"/>
              <w:rPr>
                <w:b/>
                <w:i/>
                <w:lang w:val="sv-SE" w:eastAsia="sv-SE"/>
              </w:rPr>
            </w:pPr>
            <w:r>
              <w:rPr>
                <w:b/>
                <w:i/>
                <w:lang w:val="sv-SE" w:eastAsia="sv-SE"/>
              </w:rPr>
              <w:t>sourceSCG-EUTRA-Config</w:t>
            </w:r>
          </w:p>
          <w:p w14:paraId="3EE4B6FB" w14:textId="77777777" w:rsidR="00A65E28" w:rsidRDefault="00A65E28">
            <w:pPr>
              <w:pStyle w:val="TAL"/>
              <w:rPr>
                <w:b/>
                <w:i/>
                <w:lang w:val="sv-SE" w:eastAsia="sv-SE"/>
              </w:rPr>
            </w:pPr>
            <w:r>
              <w:rPr>
                <w:lang w:val="sv-SE" w:eastAsia="sv-SE"/>
              </w:rPr>
              <w:t xml:space="preserve">Contains the current dedicated SCG configuration in </w:t>
            </w:r>
            <w:r>
              <w:rPr>
                <w:i/>
                <w:lang w:val="sv-SE" w:eastAsia="sv-SE"/>
              </w:rPr>
              <w:t>RRCConnectionReconfiguration</w:t>
            </w:r>
            <w:r>
              <w:rPr>
                <w:lang w:val="sv-SE" w:eastAsia="sv-SE"/>
              </w:rPr>
              <w:t xml:space="preserve"> message as specified in TS 36.331 [10] and generated entirely by the SN. In this version of the specification, the E-UTRA </w:t>
            </w:r>
            <w:r>
              <w:rPr>
                <w:i/>
                <w:lang w:val="sv-SE" w:eastAsia="sv-SE"/>
              </w:rPr>
              <w:t>RRCConnectionReconfiguration</w:t>
            </w:r>
            <w:r>
              <w:rPr>
                <w:lang w:val="sv-SE" w:eastAsia="sv-SE"/>
              </w:rPr>
              <w:t xml:space="preserve"> message can only include the field </w:t>
            </w:r>
            <w:r>
              <w:rPr>
                <w:i/>
                <w:lang w:val="sv-SE" w:eastAsia="sv-SE"/>
              </w:rPr>
              <w:t>scg-Configuration</w:t>
            </w:r>
            <w:r>
              <w:rPr>
                <w:rFonts w:ascii="Times New Roman" w:hAnsi="Times New Roman"/>
                <w:lang w:val="sv-SE" w:eastAsia="sv-SE"/>
              </w:rPr>
              <w:t xml:space="preserve"> </w:t>
            </w:r>
            <w:r>
              <w:rPr>
                <w:lang w:val="sv-SE" w:eastAsia="sv-SE"/>
              </w:rPr>
              <w:t>. This field is only used in NE-DC.</w:t>
            </w:r>
          </w:p>
        </w:tc>
      </w:tr>
      <w:tr w:rsidR="00A65E28" w14:paraId="1FFF89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62173" w14:textId="77777777" w:rsidR="00A65E28" w:rsidRDefault="00A65E28">
            <w:pPr>
              <w:pStyle w:val="TAL"/>
              <w:rPr>
                <w:b/>
                <w:i/>
                <w:lang w:val="sv-SE" w:eastAsia="sv-SE"/>
              </w:rPr>
            </w:pPr>
            <w:r>
              <w:rPr>
                <w:b/>
                <w:i/>
                <w:lang w:val="sv-SE" w:eastAsia="sv-SE"/>
              </w:rPr>
              <w:t>sourceSCG-NR-Config</w:t>
            </w:r>
          </w:p>
          <w:p w14:paraId="403DDACC" w14:textId="77777777" w:rsidR="00A65E28" w:rsidRDefault="00A65E28">
            <w:pPr>
              <w:pStyle w:val="TAL"/>
              <w:rPr>
                <w:b/>
                <w:i/>
                <w:lang w:val="sv-SE" w:eastAsia="sv-SE"/>
              </w:rPr>
            </w:pPr>
            <w:r>
              <w:rPr>
                <w:lang w:val="sv-SE" w:eastAsia="sv-SE"/>
              </w:rPr>
              <w:t xml:space="preserve">Contains the current dedicated SCG configuration in </w:t>
            </w:r>
            <w:r>
              <w:rPr>
                <w:i/>
                <w:lang w:val="sv-SE" w:eastAsia="sv-SE"/>
              </w:rPr>
              <w:t>RRCReconfiguration</w:t>
            </w:r>
            <w:r>
              <w:rPr>
                <w:lang w:val="sv-SE" w:eastAsia="sv-SE"/>
              </w:rPr>
              <w:t xml:space="preserve"> message as generated entirely by the SN. In this version of the specification, the </w:t>
            </w:r>
            <w:r>
              <w:rPr>
                <w:i/>
                <w:lang w:val="sv-SE" w:eastAsia="sv-SE"/>
              </w:rPr>
              <w:t>RRCReconfiguration</w:t>
            </w:r>
            <w:r>
              <w:rPr>
                <w:lang w:val="sv-SE" w:eastAsia="sv-SE"/>
              </w:rPr>
              <w:t xml:space="preserve"> message can only include fields </w:t>
            </w:r>
            <w:r>
              <w:rPr>
                <w:i/>
                <w:lang w:val="sv-SE" w:eastAsia="sv-SE"/>
              </w:rPr>
              <w:t>secondaryCellGroup</w:t>
            </w:r>
            <w:r>
              <w:rPr>
                <w:lang w:val="sv-SE" w:eastAsia="sv-SE"/>
              </w:rPr>
              <w:t xml:space="preserve"> and </w:t>
            </w:r>
            <w:r>
              <w:rPr>
                <w:i/>
                <w:lang w:val="sv-SE" w:eastAsia="sv-SE"/>
              </w:rPr>
              <w:t>measConfig</w:t>
            </w:r>
            <w:r>
              <w:rPr>
                <w:lang w:val="sv-SE" w:eastAsia="sv-SE"/>
              </w:rPr>
              <w:t>. This field is only used in NR-DC.</w:t>
            </w:r>
          </w:p>
        </w:tc>
      </w:tr>
    </w:tbl>
    <w:p w14:paraId="2947BF6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39D4E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8619EC" w14:textId="77777777" w:rsidR="00A65E28" w:rsidRDefault="00A65E28">
            <w:pPr>
              <w:pStyle w:val="TAH"/>
              <w:rPr>
                <w:lang w:val="sv-SE" w:eastAsia="sv-SE"/>
              </w:rPr>
            </w:pPr>
            <w:r>
              <w:rPr>
                <w:i/>
                <w:szCs w:val="22"/>
                <w:lang w:val="sv-SE" w:eastAsia="sv-SE"/>
              </w:rPr>
              <w:t xml:space="preserve">AS-Context </w:t>
            </w:r>
            <w:r>
              <w:rPr>
                <w:szCs w:val="22"/>
                <w:lang w:val="sv-SE" w:eastAsia="sv-SE"/>
              </w:rPr>
              <w:t>field descriptions</w:t>
            </w:r>
          </w:p>
        </w:tc>
      </w:tr>
      <w:tr w:rsidR="00E60AB7" w14:paraId="7DC05A7E" w14:textId="77777777" w:rsidTr="00A65E28">
        <w:trPr>
          <w:ins w:id="18651" w:author="CR#1453r6" w:date="2020-07-02T15:19:00Z"/>
        </w:trPr>
        <w:tc>
          <w:tcPr>
            <w:tcW w:w="14173" w:type="dxa"/>
            <w:tcBorders>
              <w:top w:val="single" w:sz="4" w:space="0" w:color="auto"/>
              <w:left w:val="single" w:sz="4" w:space="0" w:color="auto"/>
              <w:bottom w:val="single" w:sz="4" w:space="0" w:color="auto"/>
              <w:right w:val="single" w:sz="4" w:space="0" w:color="auto"/>
            </w:tcBorders>
          </w:tcPr>
          <w:p w14:paraId="762CBDFC" w14:textId="77777777" w:rsidR="00E60AB7" w:rsidRPr="00E60AB7" w:rsidRDefault="00E60AB7" w:rsidP="00E60AB7">
            <w:pPr>
              <w:pStyle w:val="TAL"/>
              <w:rPr>
                <w:ins w:id="18652" w:author="CR#1453r6" w:date="2020-07-02T15:19:00Z"/>
                <w:b/>
                <w:bCs/>
                <w:i/>
                <w:iCs/>
                <w:rPrChange w:id="18653" w:author="CR#1453r6" w:date="2020-07-02T15:19:00Z">
                  <w:rPr>
                    <w:ins w:id="18654" w:author="CR#1453r6" w:date="2020-07-02T15:19:00Z"/>
                  </w:rPr>
                </w:rPrChange>
              </w:rPr>
              <w:pPrChange w:id="18655" w:author="CR#1453r6" w:date="2020-07-02T15:19:00Z">
                <w:pPr>
                  <w:keepNext/>
                  <w:keepLines/>
                  <w:spacing w:after="0"/>
                </w:pPr>
              </w:pPrChange>
            </w:pPr>
            <w:ins w:id="18656" w:author="CR#1453r6" w:date="2020-07-02T15:19:00Z">
              <w:r w:rsidRPr="00E60AB7">
                <w:rPr>
                  <w:b/>
                  <w:bCs/>
                  <w:i/>
                  <w:iCs/>
                  <w:rPrChange w:id="18657" w:author="CR#1453r6" w:date="2020-07-02T15:19:00Z">
                    <w:rPr/>
                  </w:rPrChange>
                </w:rPr>
                <w:t>needForGapsInfoNR</w:t>
              </w:r>
            </w:ins>
          </w:p>
          <w:p w14:paraId="10D2B041" w14:textId="2D8174EB" w:rsidR="00E60AB7" w:rsidRDefault="00E60AB7" w:rsidP="00E60AB7">
            <w:pPr>
              <w:pStyle w:val="TAL"/>
              <w:rPr>
                <w:ins w:id="18658" w:author="CR#1453r6" w:date="2020-07-02T15:19:00Z"/>
                <w:lang w:val="sv-SE" w:eastAsia="sv-SE"/>
              </w:rPr>
              <w:pPrChange w:id="18659" w:author="CR#1453r6" w:date="2020-07-02T15:19:00Z">
                <w:pPr>
                  <w:pStyle w:val="TAH"/>
                </w:pPr>
              </w:pPrChange>
            </w:pPr>
            <w:ins w:id="18660" w:author="CR#1453r6" w:date="2020-07-02T15:19:00Z">
              <w:r>
                <w:rPr>
                  <w:szCs w:val="22"/>
                </w:rPr>
                <w:t>Includes measurement gap requirement information of the UE for NR target bands.</w:t>
              </w:r>
            </w:ins>
          </w:p>
        </w:tc>
      </w:tr>
      <w:tr w:rsidR="00A65E28" w14:paraId="45CA77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CEB23A" w14:textId="77777777" w:rsidR="00A65E28" w:rsidRDefault="00A65E28">
            <w:pPr>
              <w:pStyle w:val="TAL"/>
              <w:rPr>
                <w:b/>
                <w:i/>
                <w:szCs w:val="22"/>
                <w:lang w:val="sv-SE" w:eastAsia="sv-SE"/>
              </w:rPr>
            </w:pPr>
            <w:r>
              <w:rPr>
                <w:b/>
                <w:i/>
                <w:szCs w:val="22"/>
                <w:lang w:val="sv-SE" w:eastAsia="sv-SE"/>
              </w:rPr>
              <w:t>selectedBandCombinationSN</w:t>
            </w:r>
          </w:p>
          <w:p w14:paraId="38984CE3" w14:textId="77777777" w:rsidR="00A65E28" w:rsidRDefault="00A65E28">
            <w:pPr>
              <w:pStyle w:val="TAL"/>
              <w:rPr>
                <w:szCs w:val="22"/>
                <w:lang w:val="sv-SE" w:eastAsia="sv-SE"/>
              </w:rPr>
            </w:pPr>
            <w:r>
              <w:rPr>
                <w:szCs w:val="22"/>
                <w:lang w:val="sv-SE" w:eastAsia="sv-SE"/>
              </w:rPr>
              <w:t>Indicates the band combination selected by SN in (NG)EN-DC, NE-DC, and NR-DC.</w:t>
            </w:r>
          </w:p>
        </w:tc>
      </w:tr>
      <w:tr w:rsidR="00A65E28" w14:paraId="47DAC6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4459B4" w14:textId="77777777" w:rsidR="00A65E28" w:rsidRDefault="00A65E28">
            <w:pPr>
              <w:pStyle w:val="TAL"/>
              <w:rPr>
                <w:b/>
                <w:bCs/>
                <w:i/>
                <w:iCs/>
                <w:lang w:val="sv-SE" w:eastAsia="sv-SE"/>
              </w:rPr>
            </w:pPr>
            <w:r>
              <w:rPr>
                <w:b/>
                <w:bCs/>
                <w:i/>
                <w:iCs/>
                <w:lang w:val="sv-SE" w:eastAsia="sv-SE"/>
              </w:rPr>
              <w:t>sidelinkUEInformationEUTRA</w:t>
            </w:r>
          </w:p>
          <w:p w14:paraId="7031F6ED" w14:textId="77777777" w:rsidR="00A65E28" w:rsidRDefault="00A65E28">
            <w:pPr>
              <w:pStyle w:val="TAL"/>
              <w:rPr>
                <w:lang w:val="sv-SE" w:eastAsia="sv-SE"/>
              </w:rPr>
            </w:pPr>
            <w:r>
              <w:rPr>
                <w:lang w:val="sv-SE" w:eastAsia="en-GB"/>
              </w:rPr>
              <w:t xml:space="preserve">This field includes </w:t>
            </w:r>
            <w:r>
              <w:rPr>
                <w:i/>
                <w:iCs/>
                <w:lang w:val="sv-SE" w:eastAsia="sv-SE"/>
              </w:rPr>
              <w:t>SidelinkUEInformation</w:t>
            </w:r>
            <w:r>
              <w:rPr>
                <w:lang w:val="sv-SE" w:eastAsia="sv-SE"/>
              </w:rPr>
              <w:t xml:space="preserve"> IE as specified in TS 36.331 [10].</w:t>
            </w:r>
          </w:p>
        </w:tc>
      </w:tr>
      <w:tr w:rsidR="00A65E28" w14:paraId="37A4B9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29D39" w14:textId="77777777" w:rsidR="00A65E28" w:rsidRDefault="00A65E28">
            <w:pPr>
              <w:pStyle w:val="TAL"/>
              <w:rPr>
                <w:b/>
                <w:bCs/>
                <w:i/>
                <w:iCs/>
                <w:lang w:val="sv-SE" w:eastAsia="sv-SE"/>
              </w:rPr>
            </w:pPr>
            <w:r>
              <w:rPr>
                <w:b/>
                <w:bCs/>
                <w:i/>
                <w:iCs/>
                <w:lang w:val="sv-SE" w:eastAsia="sv-SE"/>
              </w:rPr>
              <w:t>sidelinkUEInformationNR</w:t>
            </w:r>
          </w:p>
          <w:p w14:paraId="2C864F80" w14:textId="77777777" w:rsidR="00A65E28" w:rsidRDefault="00A65E28">
            <w:pPr>
              <w:pStyle w:val="TAL"/>
              <w:rPr>
                <w:lang w:val="sv-SE" w:eastAsia="sv-SE"/>
              </w:rPr>
            </w:pPr>
            <w:r>
              <w:rPr>
                <w:lang w:val="sv-SE" w:eastAsia="en-GB"/>
              </w:rPr>
              <w:t xml:space="preserve">This field includes </w:t>
            </w:r>
            <w:r>
              <w:rPr>
                <w:i/>
                <w:iCs/>
                <w:lang w:val="sv-SE" w:eastAsia="sv-SE"/>
              </w:rPr>
              <w:t>SidelinkUEInformationNR</w:t>
            </w:r>
            <w:r>
              <w:rPr>
                <w:lang w:val="sv-SE" w:eastAsia="sv-SE"/>
              </w:rPr>
              <w:t xml:space="preserve"> IE.</w:t>
            </w:r>
          </w:p>
        </w:tc>
      </w:tr>
      <w:tr w:rsidR="00A65E28" w14:paraId="45B5B7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690DA4" w14:textId="77777777" w:rsidR="00A65E28" w:rsidRDefault="00A65E28">
            <w:pPr>
              <w:pStyle w:val="TAL"/>
              <w:rPr>
                <w:b/>
                <w:i/>
                <w:szCs w:val="22"/>
                <w:lang w:val="sv-SE" w:eastAsia="sv-SE"/>
              </w:rPr>
            </w:pPr>
            <w:r>
              <w:rPr>
                <w:b/>
                <w:i/>
                <w:szCs w:val="22"/>
                <w:lang w:val="sv-SE" w:eastAsia="sv-SE"/>
              </w:rPr>
              <w:t>ueAssistanceInformation</w:t>
            </w:r>
          </w:p>
          <w:p w14:paraId="6A3D1E06" w14:textId="77777777" w:rsidR="00A65E28" w:rsidRDefault="00A65E28">
            <w:pPr>
              <w:pStyle w:val="TAL"/>
              <w:rPr>
                <w:szCs w:val="22"/>
                <w:lang w:val="sv-SE" w:eastAsia="sv-SE"/>
              </w:rPr>
            </w:pPr>
            <w:r>
              <w:rPr>
                <w:szCs w:val="22"/>
                <w:lang w:val="sv-SE" w:eastAsia="sv-SE"/>
              </w:rPr>
              <w:t>Includes for each UE assistance feature the information last reported by the UE, if any.</w:t>
            </w:r>
          </w:p>
        </w:tc>
      </w:tr>
      <w:tr w:rsidR="00566DE9" w14:paraId="2721A2D2" w14:textId="77777777" w:rsidTr="00566DE9">
        <w:trPr>
          <w:ins w:id="18661" w:author="CR#1540r2" w:date="2020-07-04T14:10:00Z"/>
        </w:trPr>
        <w:tc>
          <w:tcPr>
            <w:tcW w:w="14173" w:type="dxa"/>
            <w:tcBorders>
              <w:top w:val="single" w:sz="4" w:space="0" w:color="auto"/>
              <w:left w:val="single" w:sz="4" w:space="0" w:color="auto"/>
              <w:bottom w:val="single" w:sz="4" w:space="0" w:color="auto"/>
              <w:right w:val="single" w:sz="4" w:space="0" w:color="auto"/>
            </w:tcBorders>
            <w:hideMark/>
          </w:tcPr>
          <w:p w14:paraId="60DB8078" w14:textId="77777777" w:rsidR="00566DE9" w:rsidRDefault="00566DE9">
            <w:pPr>
              <w:pStyle w:val="TAL"/>
              <w:rPr>
                <w:ins w:id="18662" w:author="CR#1540r2" w:date="2020-07-04T14:10:00Z"/>
                <w:b/>
                <w:i/>
                <w:szCs w:val="22"/>
                <w:lang w:val="sv-SE" w:eastAsia="sv-SE"/>
              </w:rPr>
            </w:pPr>
            <w:ins w:id="18663" w:author="CR#1540r2" w:date="2020-07-04T14:10:00Z">
              <w:r>
                <w:rPr>
                  <w:b/>
                  <w:i/>
                  <w:szCs w:val="22"/>
                  <w:lang w:val="sv-SE" w:eastAsia="sv-SE"/>
                </w:rPr>
                <w:t>ueAssistanceInformationSCG</w:t>
              </w:r>
            </w:ins>
          </w:p>
          <w:p w14:paraId="5FDC7281" w14:textId="77777777" w:rsidR="00566DE9" w:rsidRDefault="00566DE9">
            <w:pPr>
              <w:pStyle w:val="TAL"/>
              <w:rPr>
                <w:ins w:id="18664" w:author="CR#1540r2" w:date="2020-07-04T14:10:00Z"/>
                <w:b/>
                <w:i/>
                <w:szCs w:val="22"/>
                <w:lang w:val="sv-SE" w:eastAsia="sv-SE"/>
              </w:rPr>
            </w:pPr>
            <w:ins w:id="18665" w:author="CR#1540r2" w:date="2020-07-04T14:10:00Z">
              <w:r>
                <w:rPr>
                  <w:szCs w:val="22"/>
                  <w:lang w:val="sv-SE" w:eastAsia="sv-SE"/>
                </w:rPr>
                <w:t>Includes for each UE assistance feature associated with the SCG, the information last reported by the UE for the SCG, if any.</w:t>
              </w:r>
            </w:ins>
          </w:p>
        </w:tc>
      </w:tr>
    </w:tbl>
    <w:p w14:paraId="673B622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B377F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307CFA" w14:textId="77777777" w:rsidR="00A65E28" w:rsidRDefault="00A65E28">
            <w:pPr>
              <w:pStyle w:val="TAH"/>
              <w:rPr>
                <w:lang w:val="sv-SE" w:eastAsia="sv-SE"/>
              </w:rPr>
            </w:pPr>
            <w:r>
              <w:rPr>
                <w:i/>
                <w:szCs w:val="22"/>
                <w:lang w:val="sv-SE" w:eastAsia="sv-SE"/>
              </w:rPr>
              <w:t>RRM</w:t>
            </w:r>
            <w:r>
              <w:rPr>
                <w:i/>
                <w:lang w:val="sv-SE" w:eastAsia="sv-SE"/>
              </w:rPr>
              <w:t>-Config</w:t>
            </w:r>
            <w:r>
              <w:rPr>
                <w:i/>
                <w:szCs w:val="22"/>
                <w:lang w:val="sv-SE" w:eastAsia="sv-SE"/>
              </w:rPr>
              <w:t xml:space="preserve"> </w:t>
            </w:r>
            <w:r>
              <w:rPr>
                <w:szCs w:val="22"/>
                <w:lang w:val="sv-SE" w:eastAsia="sv-SE"/>
              </w:rPr>
              <w:t>field descriptions</w:t>
            </w:r>
          </w:p>
        </w:tc>
      </w:tr>
      <w:tr w:rsidR="00A65E28" w14:paraId="5FBA1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2BD49E" w14:textId="77777777" w:rsidR="00A65E28" w:rsidRDefault="00A65E28">
            <w:pPr>
              <w:pStyle w:val="TAL"/>
              <w:rPr>
                <w:szCs w:val="22"/>
                <w:lang w:val="sv-SE" w:eastAsia="sv-SE"/>
              </w:rPr>
            </w:pPr>
            <w:r>
              <w:rPr>
                <w:b/>
                <w:i/>
                <w:szCs w:val="22"/>
                <w:lang w:val="sv-SE" w:eastAsia="sv-SE"/>
              </w:rPr>
              <w:t>candidateCellInfoList</w:t>
            </w:r>
          </w:p>
          <w:p w14:paraId="1B888745" w14:textId="77777777" w:rsidR="00A65E28" w:rsidRDefault="00A65E28">
            <w:pPr>
              <w:pStyle w:val="TAL"/>
              <w:rPr>
                <w:rFonts w:eastAsia="SimSun"/>
                <w:lang w:val="sv-SE" w:eastAsia="ko-KR"/>
              </w:rPr>
            </w:pPr>
            <w:r>
              <w:rPr>
                <w:szCs w:val="22"/>
                <w:lang w:val="sv-SE" w:eastAsia="sv-SE"/>
              </w:rPr>
              <w:t>A list of the best cells on each frequency for which measurement information was available</w:t>
            </w:r>
          </w:p>
        </w:tc>
      </w:tr>
      <w:tr w:rsidR="00A65E28" w14:paraId="69A6EF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C4FC91" w14:textId="77777777" w:rsidR="00A65E28" w:rsidRDefault="00A65E28">
            <w:pPr>
              <w:pStyle w:val="TAL"/>
              <w:rPr>
                <w:b/>
                <w:i/>
                <w:szCs w:val="22"/>
                <w:lang w:val="sv-SE" w:eastAsia="sv-SE"/>
              </w:rPr>
            </w:pPr>
            <w:r>
              <w:rPr>
                <w:b/>
                <w:i/>
                <w:szCs w:val="22"/>
                <w:lang w:val="sv-SE" w:eastAsia="sv-SE"/>
              </w:rPr>
              <w:t>candidateCellInfoListSN-EUTRA</w:t>
            </w:r>
          </w:p>
          <w:p w14:paraId="7D1A010B" w14:textId="77777777" w:rsidR="00A65E28" w:rsidRDefault="00A65E28">
            <w:pPr>
              <w:pStyle w:val="TAL"/>
              <w:rPr>
                <w:szCs w:val="22"/>
                <w:lang w:val="sv-SE" w:eastAsia="sv-SE"/>
              </w:rPr>
            </w:pPr>
            <w:r>
              <w:rPr>
                <w:szCs w:val="22"/>
                <w:lang w:val="sv-SE" w:eastAsia="sv-SE"/>
              </w:rPr>
              <w:t>A list of EUTRA cells including serving cells and best neighbour cells on each serving frequency, for which measurement results were available. This field is only used in NE-DC.</w:t>
            </w:r>
            <w:r>
              <w:rPr>
                <w:rFonts w:ascii="Times New Roman" w:hAnsi="Times New Roman"/>
                <w:lang w:val="sv-SE" w:eastAsia="sv-SE"/>
              </w:rPr>
              <w:t xml:space="preserve"> </w:t>
            </w:r>
          </w:p>
        </w:tc>
      </w:tr>
    </w:tbl>
    <w:p w14:paraId="444FE58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2C2FB8F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24C12F" w14:textId="77777777" w:rsidR="00A65E28" w:rsidRDefault="00A65E28">
            <w:pPr>
              <w:pStyle w:val="TAH"/>
              <w:rPr>
                <w:szCs w:val="22"/>
                <w:lang w:val="sv-SE" w:eastAsia="sv-SE"/>
              </w:rPr>
            </w:pPr>
            <w:r>
              <w:rPr>
                <w:rFonts w:eastAsia="Calibri"/>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1405CF" w14:textId="77777777" w:rsidR="00A65E28" w:rsidRDefault="00A65E28">
            <w:pPr>
              <w:pStyle w:val="TAH"/>
              <w:rPr>
                <w:rFonts w:eastAsia="Calibri"/>
                <w:szCs w:val="22"/>
                <w:lang w:val="sv-SE" w:eastAsia="sv-SE"/>
              </w:rPr>
            </w:pPr>
            <w:r>
              <w:rPr>
                <w:rFonts w:eastAsia="Calibri"/>
                <w:szCs w:val="22"/>
                <w:lang w:val="sv-SE" w:eastAsia="sv-SE"/>
              </w:rPr>
              <w:t>Explanation</w:t>
            </w:r>
          </w:p>
        </w:tc>
      </w:tr>
      <w:tr w:rsidR="00A65E28" w14:paraId="0D5AC3E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DD751EA" w14:textId="77777777" w:rsidR="00A65E28" w:rsidRDefault="00A65E28">
            <w:pPr>
              <w:pStyle w:val="TAL"/>
              <w:rPr>
                <w:rFonts w:eastAsia="Calibri"/>
                <w:i/>
                <w:szCs w:val="22"/>
                <w:lang w:val="sv-SE" w:eastAsia="sv-SE"/>
              </w:rPr>
            </w:pPr>
            <w:r>
              <w:rPr>
                <w:rFonts w:eastAsia="Calibri"/>
                <w:i/>
                <w:szCs w:val="22"/>
                <w:lang w:val="sv-SE"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086E5FB8" w14:textId="77777777" w:rsidR="00A65E28" w:rsidRDefault="00A65E28">
            <w:pPr>
              <w:pStyle w:val="TAL"/>
              <w:rPr>
                <w:szCs w:val="22"/>
                <w:lang w:val="sv-SE" w:eastAsia="sv-SE"/>
              </w:rPr>
            </w:pPr>
            <w:r>
              <w:rPr>
                <w:lang w:val="sv-SE" w:eastAsia="en-GB"/>
              </w:rPr>
              <w:t xml:space="preserve">The field is mandatory present in case of handover within </w:t>
            </w:r>
            <w:r>
              <w:rPr>
                <w:lang w:val="sv-SE" w:eastAsia="sv-SE"/>
              </w:rPr>
              <w:t>NR or UE context retrieval, e.g. in case of resume or re-establishment</w:t>
            </w:r>
            <w:r>
              <w:rPr>
                <w:lang w:val="sv-SE" w:eastAsia="en-GB"/>
              </w:rPr>
              <w:t xml:space="preserve">. </w:t>
            </w:r>
            <w:r>
              <w:rPr>
                <w:lang w:val="sv-SE" w:eastAsia="sv-SE"/>
              </w:rPr>
              <w:t xml:space="preserve">The field is optionally present in case of handover from E-UTRA/5GC. </w:t>
            </w:r>
            <w:r>
              <w:rPr>
                <w:lang w:val="sv-SE" w:eastAsia="en-GB"/>
              </w:rPr>
              <w:t>Otherwise the field is absent.</w:t>
            </w:r>
          </w:p>
        </w:tc>
      </w:tr>
      <w:tr w:rsidR="00A65E28" w14:paraId="5F5AABA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1B29C5" w14:textId="77777777" w:rsidR="00A65E28" w:rsidRDefault="00A65E28">
            <w:pPr>
              <w:pStyle w:val="TAL"/>
              <w:rPr>
                <w:rFonts w:eastAsia="Calibri"/>
                <w:i/>
                <w:szCs w:val="22"/>
                <w:lang w:val="sv-SE" w:eastAsia="sv-SE"/>
              </w:rPr>
            </w:pPr>
            <w:r>
              <w:rPr>
                <w:rFonts w:eastAsia="Calibri"/>
                <w:i/>
                <w:szCs w:val="22"/>
                <w:lang w:val="sv-SE"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31E6022" w14:textId="77777777" w:rsidR="00A65E28" w:rsidRDefault="00A65E28">
            <w:pPr>
              <w:pStyle w:val="TAL"/>
              <w:rPr>
                <w:lang w:val="sv-SE" w:eastAsia="en-GB"/>
              </w:rPr>
            </w:pPr>
            <w:r>
              <w:rPr>
                <w:lang w:val="sv-SE" w:eastAsia="en-GB"/>
              </w:rPr>
              <w:t>The field is optionally present in case of handover within NR; otherwise the field is absent.</w:t>
            </w:r>
          </w:p>
        </w:tc>
      </w:tr>
    </w:tbl>
    <w:p w14:paraId="3478F5F2" w14:textId="77777777" w:rsidR="00A65E28" w:rsidRDefault="00A65E28" w:rsidP="00A65E28"/>
    <w:p w14:paraId="1F80268C" w14:textId="77777777" w:rsidR="00A65E28" w:rsidRDefault="00A65E28" w:rsidP="00A65E28">
      <w:pPr>
        <w:pStyle w:val="NO"/>
        <w:rPr>
          <w:rFonts w:eastAsia="SimSun"/>
          <w:lang w:eastAsia="ko-KR"/>
        </w:rPr>
      </w:pPr>
      <w:r>
        <w:lastRenderedPageBreak/>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65E28" w14:paraId="6F4757F3"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2539657" w14:textId="77777777" w:rsidR="00A65E28" w:rsidRDefault="00A65E28">
            <w:pPr>
              <w:pStyle w:val="TAH"/>
              <w:rPr>
                <w:rFonts w:eastAsia="Calibri"/>
                <w:lang w:val="sv-SE" w:eastAsia="sv-SE"/>
              </w:rPr>
            </w:pPr>
            <w:r>
              <w:rPr>
                <w:rFonts w:eastAsia="SimSun"/>
                <w:szCs w:val="22"/>
                <w:lang w:val="sv-SE" w:eastAsia="sv-SE"/>
              </w:rPr>
              <w:t>Source RAT</w:t>
            </w:r>
          </w:p>
        </w:tc>
        <w:tc>
          <w:tcPr>
            <w:tcW w:w="3544" w:type="dxa"/>
            <w:tcBorders>
              <w:top w:val="single" w:sz="4" w:space="0" w:color="auto"/>
              <w:left w:val="single" w:sz="4" w:space="0" w:color="auto"/>
              <w:bottom w:val="single" w:sz="4" w:space="0" w:color="auto"/>
              <w:right w:val="single" w:sz="4" w:space="0" w:color="auto"/>
            </w:tcBorders>
            <w:hideMark/>
          </w:tcPr>
          <w:p w14:paraId="2BBB340A" w14:textId="77777777" w:rsidR="00A65E28" w:rsidRDefault="00A65E28">
            <w:pPr>
              <w:pStyle w:val="TAH"/>
              <w:rPr>
                <w:rFonts w:eastAsia="SimSun"/>
                <w:szCs w:val="22"/>
                <w:lang w:val="sv-SE" w:eastAsia="sv-SE"/>
              </w:rPr>
            </w:pPr>
            <w:r>
              <w:rPr>
                <w:rFonts w:eastAsia="SimSun"/>
                <w:szCs w:val="22"/>
                <w:lang w:val="sv-SE" w:eastAsia="sv-SE"/>
              </w:rPr>
              <w:t>NR capabilites</w:t>
            </w:r>
          </w:p>
        </w:tc>
        <w:tc>
          <w:tcPr>
            <w:tcW w:w="3544" w:type="dxa"/>
            <w:tcBorders>
              <w:top w:val="single" w:sz="4" w:space="0" w:color="auto"/>
              <w:left w:val="single" w:sz="4" w:space="0" w:color="auto"/>
              <w:bottom w:val="single" w:sz="4" w:space="0" w:color="auto"/>
              <w:right w:val="single" w:sz="4" w:space="0" w:color="auto"/>
            </w:tcBorders>
            <w:noWrap/>
            <w:hideMark/>
          </w:tcPr>
          <w:p w14:paraId="47C83275" w14:textId="77777777" w:rsidR="00A65E28" w:rsidRDefault="00A65E28">
            <w:pPr>
              <w:pStyle w:val="TAH"/>
              <w:rPr>
                <w:rFonts w:eastAsia="Calibri"/>
                <w:szCs w:val="22"/>
                <w:lang w:val="sv-SE" w:eastAsia="sv-SE"/>
              </w:rPr>
            </w:pPr>
            <w:r>
              <w:rPr>
                <w:rFonts w:eastAsia="SimSun"/>
                <w:szCs w:val="22"/>
                <w:lang w:val="sv-SE" w:eastAsia="sv-SE"/>
              </w:rPr>
              <w:t>E-UTRA capabilities</w:t>
            </w:r>
          </w:p>
        </w:tc>
        <w:tc>
          <w:tcPr>
            <w:tcW w:w="3544" w:type="dxa"/>
            <w:tcBorders>
              <w:top w:val="single" w:sz="4" w:space="0" w:color="auto"/>
              <w:left w:val="single" w:sz="4" w:space="0" w:color="auto"/>
              <w:bottom w:val="single" w:sz="4" w:space="0" w:color="auto"/>
              <w:right w:val="single" w:sz="4" w:space="0" w:color="auto"/>
            </w:tcBorders>
            <w:hideMark/>
          </w:tcPr>
          <w:p w14:paraId="66448FA3" w14:textId="77777777" w:rsidR="00A65E28" w:rsidRDefault="00A65E28">
            <w:pPr>
              <w:pStyle w:val="TAH"/>
              <w:rPr>
                <w:rFonts w:eastAsia="SimSun"/>
                <w:szCs w:val="22"/>
                <w:lang w:val="sv-SE" w:eastAsia="sv-SE"/>
              </w:rPr>
            </w:pPr>
            <w:r>
              <w:rPr>
                <w:rFonts w:eastAsia="SimSun"/>
                <w:szCs w:val="22"/>
                <w:lang w:val="sv-SE" w:eastAsia="sv-SE"/>
              </w:rPr>
              <w:t>MR-DC capabilities</w:t>
            </w:r>
          </w:p>
        </w:tc>
      </w:tr>
      <w:tr w:rsidR="00A65E28" w14:paraId="0F2193D7"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F05E929" w14:textId="77777777" w:rsidR="00A65E28" w:rsidRDefault="00A65E28">
            <w:pPr>
              <w:pStyle w:val="TAL"/>
              <w:rPr>
                <w:szCs w:val="22"/>
                <w:lang w:val="sv-SE" w:eastAsia="en-GB"/>
              </w:rPr>
            </w:pPr>
            <w:r>
              <w:rPr>
                <w:rFonts w:eastAsia="SimSun"/>
                <w:szCs w:val="22"/>
                <w:lang w:val="sv-SE" w:eastAsia="ko-KR"/>
              </w:rPr>
              <w:t>NR</w:t>
            </w:r>
          </w:p>
        </w:tc>
        <w:tc>
          <w:tcPr>
            <w:tcW w:w="3544" w:type="dxa"/>
            <w:tcBorders>
              <w:top w:val="single" w:sz="4" w:space="0" w:color="auto"/>
              <w:left w:val="single" w:sz="4" w:space="0" w:color="auto"/>
              <w:bottom w:val="single" w:sz="4" w:space="0" w:color="auto"/>
              <w:right w:val="single" w:sz="4" w:space="0" w:color="auto"/>
            </w:tcBorders>
            <w:hideMark/>
          </w:tcPr>
          <w:p w14:paraId="40CE8251" w14:textId="008D72AE" w:rsidR="00A65E28" w:rsidRDefault="009B701A">
            <w:pPr>
              <w:pStyle w:val="TAL"/>
              <w:rPr>
                <w:szCs w:val="22"/>
                <w:lang w:val="sv-SE" w:eastAsia="en-GB"/>
              </w:rPr>
            </w:pPr>
            <w:ins w:id="18666" w:author="CR#1553r3" w:date="2020-07-04T15:49:00Z">
              <w:r>
                <w:rPr>
                  <w:rFonts w:eastAsia="SimSun"/>
                  <w:lang w:eastAsia="ko-KR"/>
                </w:rPr>
                <w:t>May be included if UE Radio Capability ID</w:t>
              </w:r>
              <w:r>
                <w:rPr>
                  <w:rFonts w:eastAsia="SimSun"/>
                  <w:lang w:val="en-US" w:eastAsia="zh-CN"/>
                </w:rPr>
                <w:t xml:space="preserve"> </w:t>
              </w:r>
              <w:r>
                <w:rPr>
                  <w:rFonts w:eastAsia="SimSun"/>
                  <w:lang w:eastAsia="ko-KR"/>
                </w:rPr>
                <w:t>as specified in 23.502</w:t>
              </w:r>
              <w:r>
                <w:rPr>
                  <w:rFonts w:eastAsia="SimSun"/>
                  <w:lang w:val="en-US" w:eastAsia="zh-CN"/>
                </w:rPr>
                <w:t xml:space="preserve"> [43]</w:t>
              </w:r>
              <w:r>
                <w:rPr>
                  <w:rFonts w:eastAsia="SimSun"/>
                  <w:lang w:eastAsia="ko-KR"/>
                </w:rPr>
                <w:t xml:space="preserve"> is used for the UE. Included otherwise.</w:t>
              </w:r>
            </w:ins>
            <w:del w:id="18667" w:author="CR#1553r3" w:date="2020-07-04T15:49:00Z">
              <w:r w:rsidR="00A65E28" w:rsidDel="009B701A">
                <w:rPr>
                  <w:rFonts w:eastAsia="SimSun"/>
                  <w:szCs w:val="22"/>
                  <w:lang w:val="sv-SE" w:eastAsia="ko-KR"/>
                </w:rPr>
                <w:delText>Included</w:delText>
              </w:r>
            </w:del>
          </w:p>
        </w:tc>
        <w:tc>
          <w:tcPr>
            <w:tcW w:w="3544" w:type="dxa"/>
            <w:tcBorders>
              <w:top w:val="single" w:sz="4" w:space="0" w:color="auto"/>
              <w:left w:val="single" w:sz="4" w:space="0" w:color="auto"/>
              <w:bottom w:val="single" w:sz="4" w:space="0" w:color="auto"/>
              <w:right w:val="single" w:sz="4" w:space="0" w:color="auto"/>
            </w:tcBorders>
            <w:noWrap/>
            <w:hideMark/>
          </w:tcPr>
          <w:p w14:paraId="4D6A2EA6" w14:textId="77777777" w:rsidR="00A65E28" w:rsidRDefault="00A65E28">
            <w:pPr>
              <w:pStyle w:val="TAL"/>
              <w:rPr>
                <w:szCs w:val="22"/>
                <w:lang w:val="sv-SE" w:eastAsia="en-GB"/>
              </w:rPr>
            </w:pPr>
            <w:r>
              <w:rPr>
                <w:rFonts w:eastAsia="SimSun"/>
                <w:szCs w:val="22"/>
                <w:lang w:val="sv-SE"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D8C6C3E" w14:textId="77777777" w:rsidR="00A65E28" w:rsidRDefault="00A65E28">
            <w:pPr>
              <w:pStyle w:val="TAL"/>
              <w:rPr>
                <w:szCs w:val="22"/>
                <w:lang w:val="sv-SE" w:eastAsia="en-GB"/>
              </w:rPr>
            </w:pPr>
            <w:r>
              <w:rPr>
                <w:rFonts w:eastAsia="SimSun"/>
                <w:szCs w:val="22"/>
                <w:lang w:val="sv-SE" w:eastAsia="ko-KR"/>
              </w:rPr>
              <w:t>May be included</w:t>
            </w:r>
          </w:p>
        </w:tc>
      </w:tr>
      <w:tr w:rsidR="00A65E28" w14:paraId="55EBBE11"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63168C3" w14:textId="77777777" w:rsidR="00A65E28" w:rsidRDefault="00A65E28">
            <w:pPr>
              <w:pStyle w:val="TAL"/>
              <w:rPr>
                <w:szCs w:val="22"/>
                <w:lang w:val="sv-SE" w:eastAsia="en-GB"/>
              </w:rPr>
            </w:pPr>
            <w:r>
              <w:rPr>
                <w:rFonts w:eastAsia="SimSun"/>
                <w:szCs w:val="22"/>
                <w:lang w:val="sv-SE" w:eastAsia="ko-KR"/>
              </w:rPr>
              <w:t>E-UTRAN</w:t>
            </w:r>
          </w:p>
        </w:tc>
        <w:tc>
          <w:tcPr>
            <w:tcW w:w="3544" w:type="dxa"/>
            <w:tcBorders>
              <w:top w:val="single" w:sz="4" w:space="0" w:color="auto"/>
              <w:left w:val="single" w:sz="4" w:space="0" w:color="auto"/>
              <w:bottom w:val="single" w:sz="4" w:space="0" w:color="auto"/>
              <w:right w:val="single" w:sz="4" w:space="0" w:color="auto"/>
            </w:tcBorders>
            <w:hideMark/>
          </w:tcPr>
          <w:p w14:paraId="008CC986" w14:textId="00E4CEA7" w:rsidR="00A65E28" w:rsidRDefault="009B701A">
            <w:pPr>
              <w:pStyle w:val="TAL"/>
              <w:rPr>
                <w:rFonts w:eastAsia="SimSun"/>
                <w:szCs w:val="22"/>
                <w:lang w:val="sv-SE" w:eastAsia="ko-KR"/>
              </w:rPr>
            </w:pPr>
            <w:ins w:id="18668" w:author="CR#1553r3" w:date="2020-07-04T15:49:00Z">
              <w:r>
                <w:rPr>
                  <w:rFonts w:eastAsia="SimSun"/>
                  <w:lang w:eastAsia="ko-KR"/>
                </w:rPr>
                <w:t>May be included if UE Radio Capability ID as specified in 23.502</w:t>
              </w:r>
              <w:r>
                <w:rPr>
                  <w:rFonts w:eastAsia="SimSun"/>
                  <w:lang w:val="en-US" w:eastAsia="zh-CN"/>
                </w:rPr>
                <w:t xml:space="preserve"> [43]</w:t>
              </w:r>
              <w:r>
                <w:rPr>
                  <w:rFonts w:eastAsia="SimSun"/>
                  <w:lang w:eastAsia="ko-KR"/>
                </w:rPr>
                <w:t xml:space="preserve"> is used for the UE. Included otherwise.</w:t>
              </w:r>
            </w:ins>
            <w:del w:id="18669" w:author="CR#1553r3" w:date="2020-07-04T15:49:00Z">
              <w:r w:rsidR="00A65E28" w:rsidDel="009B701A">
                <w:rPr>
                  <w:rFonts w:eastAsia="SimSun"/>
                  <w:szCs w:val="22"/>
                  <w:lang w:val="sv-SE" w:eastAsia="ko-KR"/>
                </w:rPr>
                <w:delText>Included</w:delText>
              </w:r>
            </w:del>
          </w:p>
        </w:tc>
        <w:tc>
          <w:tcPr>
            <w:tcW w:w="3544" w:type="dxa"/>
            <w:tcBorders>
              <w:top w:val="single" w:sz="4" w:space="0" w:color="auto"/>
              <w:left w:val="single" w:sz="4" w:space="0" w:color="auto"/>
              <w:bottom w:val="single" w:sz="4" w:space="0" w:color="auto"/>
              <w:right w:val="single" w:sz="4" w:space="0" w:color="auto"/>
            </w:tcBorders>
            <w:noWrap/>
            <w:hideMark/>
          </w:tcPr>
          <w:p w14:paraId="341BD480" w14:textId="77777777" w:rsidR="00A65E28" w:rsidRDefault="00A65E28">
            <w:pPr>
              <w:pStyle w:val="TAL"/>
              <w:rPr>
                <w:szCs w:val="22"/>
                <w:lang w:val="sv-SE" w:eastAsia="en-GB"/>
              </w:rPr>
            </w:pPr>
            <w:r>
              <w:rPr>
                <w:rFonts w:eastAsia="SimSun"/>
                <w:szCs w:val="22"/>
                <w:lang w:val="sv-SE"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AB3FC88" w14:textId="77777777" w:rsidR="00A65E28" w:rsidRDefault="00A65E28">
            <w:pPr>
              <w:pStyle w:val="TAL"/>
              <w:rPr>
                <w:szCs w:val="22"/>
                <w:lang w:val="sv-SE" w:eastAsia="en-GB"/>
              </w:rPr>
            </w:pPr>
            <w:r>
              <w:rPr>
                <w:rFonts w:eastAsia="SimSun"/>
                <w:szCs w:val="22"/>
                <w:lang w:val="sv-SE" w:eastAsia="ko-KR"/>
              </w:rPr>
              <w:t>May be included</w:t>
            </w:r>
          </w:p>
        </w:tc>
      </w:tr>
    </w:tbl>
    <w:p w14:paraId="4FE76D66" w14:textId="77777777" w:rsidR="00A65E28" w:rsidRDefault="00A65E28" w:rsidP="00A65E28"/>
    <w:p w14:paraId="7C5CD4B1" w14:textId="77777777" w:rsidR="00A65E28" w:rsidRDefault="00A65E28" w:rsidP="00A65E28">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65E28" w14:paraId="135CE63F"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1058870F" w14:textId="77777777" w:rsidR="00A65E28" w:rsidRDefault="00A65E28">
            <w:pPr>
              <w:pStyle w:val="TAH"/>
              <w:rPr>
                <w:szCs w:val="22"/>
                <w:lang w:val="sv-SE" w:eastAsia="sv-SE"/>
              </w:rPr>
            </w:pPr>
            <w:r>
              <w:rPr>
                <w:rFonts w:eastAsia="SimSun"/>
                <w:szCs w:val="22"/>
                <w:lang w:val="sv-SE" w:eastAsia="sv-SE"/>
              </w:rPr>
              <w:t xml:space="preserve">Source </w:t>
            </w:r>
            <w:r>
              <w:rPr>
                <w:rFonts w:eastAsia="SimSun"/>
                <w:lang w:val="sv-SE"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F420E8F" w14:textId="77777777" w:rsidR="00A65E28" w:rsidRDefault="00A65E28">
            <w:pPr>
              <w:pStyle w:val="TAH"/>
              <w:rPr>
                <w:szCs w:val="22"/>
                <w:lang w:val="sv-SE" w:eastAsia="sv-SE"/>
              </w:rPr>
            </w:pPr>
            <w:r>
              <w:rPr>
                <w:lang w:val="sv-SE"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4356210" w14:textId="77777777" w:rsidR="00A65E28" w:rsidRDefault="00A65E28">
            <w:pPr>
              <w:pStyle w:val="TAH"/>
              <w:rPr>
                <w:szCs w:val="22"/>
                <w:lang w:val="sv-SE" w:eastAsia="sv-SE"/>
              </w:rPr>
            </w:pPr>
            <w:r>
              <w:rPr>
                <w:lang w:val="sv-SE"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EFFB8AE" w14:textId="77777777" w:rsidR="00A65E28" w:rsidRDefault="00A65E28">
            <w:pPr>
              <w:pStyle w:val="TAH"/>
              <w:rPr>
                <w:szCs w:val="22"/>
                <w:lang w:val="sv-SE" w:eastAsia="sv-SE"/>
              </w:rPr>
            </w:pPr>
            <w:r>
              <w:rPr>
                <w:lang w:val="sv-SE" w:eastAsia="sv-SE"/>
              </w:rPr>
              <w:t>as-Context</w:t>
            </w:r>
          </w:p>
        </w:tc>
      </w:tr>
      <w:tr w:rsidR="00A65E28" w14:paraId="6FBFB5BE"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6DF9BC1A" w14:textId="77777777" w:rsidR="00A65E28" w:rsidRDefault="00A65E28">
            <w:pPr>
              <w:pStyle w:val="TAL"/>
              <w:rPr>
                <w:szCs w:val="22"/>
                <w:lang w:val="sv-SE" w:eastAsia="en-GB"/>
              </w:rPr>
            </w:pPr>
            <w:r>
              <w:rPr>
                <w:rFonts w:eastAsia="SimSun"/>
                <w:lang w:val="sv-SE"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20B21AA6" w14:textId="77777777" w:rsidR="00A65E28" w:rsidRDefault="00A65E28">
            <w:pPr>
              <w:pStyle w:val="TAL"/>
              <w:rPr>
                <w:szCs w:val="22"/>
                <w:lang w:val="sv-SE" w:eastAsia="en-GB"/>
              </w:rPr>
            </w:pPr>
            <w:r>
              <w:rPr>
                <w:rFonts w:eastAsia="SimSun"/>
                <w:lang w:val="sv-SE"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B506AD" w14:textId="77777777" w:rsidR="00A65E28" w:rsidRDefault="00A65E28">
            <w:pPr>
              <w:pStyle w:val="TAL"/>
              <w:rPr>
                <w:szCs w:val="22"/>
                <w:lang w:val="sv-SE" w:eastAsia="en-GB"/>
              </w:rPr>
            </w:pPr>
            <w:r>
              <w:rPr>
                <w:rFonts w:eastAsia="SimSun"/>
                <w:szCs w:val="22"/>
                <w:lang w:val="sv-SE"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ACE19C7" w14:textId="77777777" w:rsidR="00A65E28" w:rsidRDefault="00A65E28">
            <w:pPr>
              <w:pStyle w:val="TAL"/>
              <w:rPr>
                <w:szCs w:val="22"/>
                <w:lang w:val="sv-SE" w:eastAsia="en-GB"/>
              </w:rPr>
            </w:pPr>
            <w:r>
              <w:rPr>
                <w:rFonts w:eastAsia="SimSun"/>
                <w:lang w:val="sv-SE" w:eastAsia="ko-KR"/>
              </w:rPr>
              <w:t>Not</w:t>
            </w:r>
            <w:r>
              <w:rPr>
                <w:rFonts w:eastAsia="SimSun"/>
                <w:szCs w:val="22"/>
                <w:lang w:val="sv-SE" w:eastAsia="ko-KR"/>
              </w:rPr>
              <w:t xml:space="preserve"> included</w:t>
            </w:r>
          </w:p>
        </w:tc>
      </w:tr>
      <w:tr w:rsidR="00A65E28" w14:paraId="14B95FDA"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28AC1AAF" w14:textId="77777777" w:rsidR="00A65E28" w:rsidRDefault="00A65E28">
            <w:pPr>
              <w:pStyle w:val="TAL"/>
              <w:rPr>
                <w:szCs w:val="22"/>
                <w:lang w:val="sv-SE" w:eastAsia="en-GB"/>
              </w:rPr>
            </w:pPr>
            <w:r>
              <w:rPr>
                <w:rFonts w:eastAsia="SimSun"/>
                <w:szCs w:val="22"/>
                <w:lang w:val="sv-SE" w:eastAsia="ko-KR"/>
              </w:rPr>
              <w:t>E-</w:t>
            </w:r>
            <w:r>
              <w:rPr>
                <w:rFonts w:eastAsia="SimSun"/>
                <w:lang w:val="sv-SE"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D886B56" w14:textId="77777777" w:rsidR="00A65E28" w:rsidRDefault="00A65E28">
            <w:pPr>
              <w:pStyle w:val="TAL"/>
              <w:rPr>
                <w:rFonts w:eastAsia="SimSun"/>
                <w:szCs w:val="22"/>
                <w:lang w:val="sv-SE" w:eastAsia="ko-KR"/>
              </w:rPr>
            </w:pPr>
            <w:r>
              <w:rPr>
                <w:rFonts w:eastAsia="SimSun"/>
                <w:lang w:val="sv-SE" w:eastAsia="ko-KR"/>
              </w:rPr>
              <w:t xml:space="preserve">May be included, but only </w:t>
            </w:r>
            <w:r>
              <w:rPr>
                <w:rFonts w:eastAsia="SimSun"/>
                <w:i/>
                <w:lang w:val="sv-SE" w:eastAsia="ko-KR"/>
              </w:rPr>
              <w:t>radioBearerConfig</w:t>
            </w:r>
            <w:r>
              <w:rPr>
                <w:rFonts w:eastAsia="SimSun"/>
                <w:lang w:val="sv-SE" w:eastAsia="ko-KR"/>
              </w:rPr>
              <w:t xml:space="preserve"> is included in the </w:t>
            </w:r>
            <w:r>
              <w:rPr>
                <w:rFonts w:eastAsia="SimSun"/>
                <w:i/>
                <w:lang w:val="sv-SE" w:eastAsia="ko-KR"/>
              </w:rPr>
              <w:t>RRC</w:t>
            </w:r>
            <w:r>
              <w:rPr>
                <w:i/>
                <w:lang w:val="sv-SE" w:eastAsia="sv-SE"/>
              </w:rPr>
              <w:t>Reconfiguration</w:t>
            </w:r>
            <w:r>
              <w:rPr>
                <w:lang w:val="sv-SE"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8AB230" w14:textId="77777777" w:rsidR="00A65E28" w:rsidRDefault="00A65E28">
            <w:pPr>
              <w:pStyle w:val="TAL"/>
              <w:rPr>
                <w:szCs w:val="22"/>
                <w:lang w:val="sv-SE" w:eastAsia="en-GB"/>
              </w:rPr>
            </w:pPr>
            <w:r>
              <w:rPr>
                <w:rFonts w:eastAsia="SimSun"/>
                <w:szCs w:val="22"/>
                <w:lang w:val="sv-SE"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4E29D4C" w14:textId="77777777" w:rsidR="00A65E28" w:rsidRDefault="00A65E28">
            <w:pPr>
              <w:pStyle w:val="TAL"/>
              <w:rPr>
                <w:szCs w:val="22"/>
                <w:lang w:val="sv-SE" w:eastAsia="en-GB"/>
              </w:rPr>
            </w:pPr>
            <w:r>
              <w:rPr>
                <w:rFonts w:eastAsia="SimSun"/>
                <w:lang w:val="sv-SE" w:eastAsia="ko-KR"/>
              </w:rPr>
              <w:t>Not</w:t>
            </w:r>
            <w:r>
              <w:rPr>
                <w:rFonts w:eastAsia="SimSun"/>
                <w:szCs w:val="22"/>
                <w:lang w:val="sv-SE" w:eastAsia="ko-KR"/>
              </w:rPr>
              <w:t xml:space="preserve"> included</w:t>
            </w:r>
          </w:p>
        </w:tc>
      </w:tr>
    </w:tbl>
    <w:p w14:paraId="269EEF9C" w14:textId="77777777" w:rsidR="00A65E28" w:rsidRDefault="00A65E28" w:rsidP="00A65E28"/>
    <w:p w14:paraId="3A5AFD1A" w14:textId="77777777" w:rsidR="00A65E28" w:rsidRDefault="00A65E28" w:rsidP="00A65E28">
      <w:pPr>
        <w:pStyle w:val="Heading4"/>
      </w:pPr>
      <w:r>
        <w:t>–</w:t>
      </w:r>
      <w:r>
        <w:tab/>
      </w:r>
      <w:r>
        <w:rPr>
          <w:i/>
        </w:rPr>
        <w:t>CG-Config</w:t>
      </w:r>
    </w:p>
    <w:p w14:paraId="4FACA895" w14:textId="77777777" w:rsidR="00A65E28" w:rsidRDefault="00A65E28" w:rsidP="00A65E28">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DCC49AD" w14:textId="77777777" w:rsidR="00A65E28" w:rsidRDefault="00A65E28" w:rsidP="00A65E28">
      <w:pPr>
        <w:pStyle w:val="B1"/>
      </w:pPr>
      <w:r>
        <w:t>Direction: Secondary gNB or eNB to master gNB or eNB</w:t>
      </w:r>
      <w:r>
        <w:rPr>
          <w:lang w:eastAsia="zh-CN"/>
        </w:rPr>
        <w:t>, alternatively CU to DU</w:t>
      </w:r>
      <w:r>
        <w:t>.</w:t>
      </w:r>
    </w:p>
    <w:p w14:paraId="11333AC2" w14:textId="77777777" w:rsidR="00A65E28" w:rsidRDefault="00A65E28" w:rsidP="00A65E28">
      <w:pPr>
        <w:pStyle w:val="TH"/>
      </w:pPr>
      <w:r>
        <w:rPr>
          <w:i/>
        </w:rPr>
        <w:t>CG-Config</w:t>
      </w:r>
      <w:r>
        <w:t xml:space="preserve"> message</w:t>
      </w:r>
    </w:p>
    <w:p w14:paraId="7561CDD6" w14:textId="77777777" w:rsidR="00A65E28" w:rsidRDefault="00A65E28" w:rsidP="00A65E28">
      <w:pPr>
        <w:pStyle w:val="PL"/>
      </w:pPr>
      <w:r>
        <w:t>-- ASN1START</w:t>
      </w:r>
    </w:p>
    <w:p w14:paraId="44226EC6" w14:textId="77777777" w:rsidR="00A65E28" w:rsidRDefault="00A65E28" w:rsidP="00A65E28">
      <w:pPr>
        <w:pStyle w:val="PL"/>
      </w:pPr>
      <w:r>
        <w:t>-- TAG-CG-CONFIG-START</w:t>
      </w:r>
    </w:p>
    <w:p w14:paraId="78006849" w14:textId="77777777" w:rsidR="00A65E28" w:rsidRDefault="00A65E28" w:rsidP="00A65E28">
      <w:pPr>
        <w:pStyle w:val="PL"/>
      </w:pPr>
    </w:p>
    <w:p w14:paraId="42ADA7DD" w14:textId="77777777" w:rsidR="00A65E28" w:rsidRDefault="00A65E28" w:rsidP="00A65E28">
      <w:pPr>
        <w:pStyle w:val="PL"/>
      </w:pPr>
      <w:r>
        <w:t>CG-Config ::=                   SEQUENCE {</w:t>
      </w:r>
    </w:p>
    <w:p w14:paraId="1B0DA021" w14:textId="77777777" w:rsidR="00A65E28" w:rsidRDefault="00A65E28" w:rsidP="00A65E28">
      <w:pPr>
        <w:pStyle w:val="PL"/>
      </w:pPr>
      <w:r>
        <w:t xml:space="preserve">    criticalExtensions                  CHOICE {</w:t>
      </w:r>
    </w:p>
    <w:p w14:paraId="74C4D978" w14:textId="77777777" w:rsidR="00A65E28" w:rsidRDefault="00A65E28" w:rsidP="00A65E28">
      <w:pPr>
        <w:pStyle w:val="PL"/>
      </w:pPr>
      <w:r>
        <w:t xml:space="preserve">        c1                                  CHOICE{</w:t>
      </w:r>
    </w:p>
    <w:p w14:paraId="3ED7B55F" w14:textId="77777777" w:rsidR="00A65E28" w:rsidRDefault="00A65E28" w:rsidP="00A65E28">
      <w:pPr>
        <w:pStyle w:val="PL"/>
      </w:pPr>
      <w:r>
        <w:t xml:space="preserve">            cg-Config                           CG-Config-IEs,</w:t>
      </w:r>
    </w:p>
    <w:p w14:paraId="7455E330" w14:textId="77777777" w:rsidR="00A65E28" w:rsidRDefault="00A65E28" w:rsidP="00A65E28">
      <w:pPr>
        <w:pStyle w:val="PL"/>
      </w:pPr>
      <w:r>
        <w:t xml:space="preserve">            spare3 NULL, spare2 NULL, spare1 NULL</w:t>
      </w:r>
    </w:p>
    <w:p w14:paraId="1DF994F0" w14:textId="77777777" w:rsidR="00A65E28" w:rsidRDefault="00A65E28" w:rsidP="00A65E28">
      <w:pPr>
        <w:pStyle w:val="PL"/>
      </w:pPr>
      <w:r>
        <w:t xml:space="preserve">        },</w:t>
      </w:r>
    </w:p>
    <w:p w14:paraId="0AD36F44" w14:textId="77777777" w:rsidR="00A65E28" w:rsidRDefault="00A65E28" w:rsidP="00A65E28">
      <w:pPr>
        <w:pStyle w:val="PL"/>
      </w:pPr>
      <w:r>
        <w:t xml:space="preserve">        criticalExtensionsFuture            SEQUENCE {}</w:t>
      </w:r>
    </w:p>
    <w:p w14:paraId="6C604065" w14:textId="77777777" w:rsidR="00A65E28" w:rsidRDefault="00A65E28" w:rsidP="00A65E28">
      <w:pPr>
        <w:pStyle w:val="PL"/>
      </w:pPr>
      <w:r>
        <w:t xml:space="preserve">    }</w:t>
      </w:r>
    </w:p>
    <w:p w14:paraId="4393417A" w14:textId="77777777" w:rsidR="00A65E28" w:rsidRDefault="00A65E28" w:rsidP="00A65E28">
      <w:pPr>
        <w:pStyle w:val="PL"/>
      </w:pPr>
      <w:r>
        <w:t>}</w:t>
      </w:r>
    </w:p>
    <w:p w14:paraId="0343B69F" w14:textId="77777777" w:rsidR="00A65E28" w:rsidRDefault="00A65E28" w:rsidP="00A65E28">
      <w:pPr>
        <w:pStyle w:val="PL"/>
      </w:pPr>
    </w:p>
    <w:p w14:paraId="57C1A84F" w14:textId="77777777" w:rsidR="00A65E28" w:rsidRDefault="00A65E28" w:rsidP="00A65E28">
      <w:pPr>
        <w:pStyle w:val="PL"/>
      </w:pPr>
      <w:r>
        <w:t>CG-Config-IEs ::=                   SEQUENCE {</w:t>
      </w:r>
    </w:p>
    <w:p w14:paraId="3B62C188" w14:textId="77777777" w:rsidR="00A65E28" w:rsidRDefault="00A65E28" w:rsidP="00A65E28">
      <w:pPr>
        <w:pStyle w:val="PL"/>
      </w:pPr>
      <w:r>
        <w:t xml:space="preserve">    scg-CellGroupConfig                 OCTET STRING (CONTAINING RRCReconfiguration)    OPTIONAL,</w:t>
      </w:r>
    </w:p>
    <w:p w14:paraId="56A75F4A" w14:textId="77777777" w:rsidR="00A65E28" w:rsidRDefault="00A65E28" w:rsidP="00A65E28">
      <w:pPr>
        <w:pStyle w:val="PL"/>
      </w:pPr>
      <w:r>
        <w:t xml:space="preserve">    scg-RB-Config                       OCTET STRING (CONTAINING RadioBearerConfig)     OPTIONAL,</w:t>
      </w:r>
    </w:p>
    <w:p w14:paraId="6DFF6E66" w14:textId="77777777" w:rsidR="00A65E28" w:rsidRDefault="00A65E28" w:rsidP="00A65E28">
      <w:pPr>
        <w:pStyle w:val="PL"/>
      </w:pPr>
      <w:r>
        <w:t xml:space="preserve">    configRestrictModReq                ConfigRestrictModReqSCG                         OPTIONAL,</w:t>
      </w:r>
    </w:p>
    <w:p w14:paraId="7B3B3B0F" w14:textId="77777777" w:rsidR="00A65E28" w:rsidRDefault="00A65E28" w:rsidP="00A65E28">
      <w:pPr>
        <w:pStyle w:val="PL"/>
      </w:pPr>
      <w:r>
        <w:t xml:space="preserve">    drx-InfoSCG                         DRX-Info                                        OPTIONAL,</w:t>
      </w:r>
    </w:p>
    <w:p w14:paraId="2A559FF8" w14:textId="77777777" w:rsidR="00A65E28" w:rsidRDefault="00A65E28" w:rsidP="00A65E28">
      <w:pPr>
        <w:pStyle w:val="PL"/>
      </w:pPr>
      <w:r>
        <w:t xml:space="preserve">    candidateCellInfoListSN             OCTET STRING (CONTAINING MeasResultList2NR)     OPTIONAL,</w:t>
      </w:r>
    </w:p>
    <w:p w14:paraId="31E6A7C4" w14:textId="77777777" w:rsidR="00A65E28" w:rsidRDefault="00A65E28" w:rsidP="00A65E28">
      <w:pPr>
        <w:pStyle w:val="PL"/>
      </w:pPr>
      <w:r>
        <w:lastRenderedPageBreak/>
        <w:t xml:space="preserve">    measConfigSN                        MeasConfigSN                                    OPTIONAL,</w:t>
      </w:r>
    </w:p>
    <w:p w14:paraId="78BEC64B" w14:textId="77777777" w:rsidR="00A65E28" w:rsidRDefault="00A65E28" w:rsidP="00A65E28">
      <w:pPr>
        <w:pStyle w:val="PL"/>
      </w:pPr>
      <w:r>
        <w:t xml:space="preserve">    selectedBandCombination             BandCombinationInfoSN                           OPTIONAL,</w:t>
      </w:r>
    </w:p>
    <w:p w14:paraId="49CA1F03" w14:textId="77777777" w:rsidR="00A65E28" w:rsidRDefault="00A65E28" w:rsidP="00A65E28">
      <w:pPr>
        <w:pStyle w:val="PL"/>
      </w:pPr>
      <w:r>
        <w:t xml:space="preserve">    fr-InfoListSCG                      FR-InfoList                                     OPTIONAL,</w:t>
      </w:r>
    </w:p>
    <w:p w14:paraId="6A1481FD" w14:textId="77777777" w:rsidR="00A65E28" w:rsidRDefault="00A65E28" w:rsidP="00A65E28">
      <w:pPr>
        <w:pStyle w:val="PL"/>
      </w:pPr>
      <w:r>
        <w:t xml:space="preserve">    candidateServingFreqListNR          CandidateServingFreqListNR                      OPTIONAL,</w:t>
      </w:r>
    </w:p>
    <w:p w14:paraId="2FCBC730" w14:textId="77777777" w:rsidR="00A65E28" w:rsidRDefault="00A65E28" w:rsidP="00A65E28">
      <w:pPr>
        <w:pStyle w:val="PL"/>
      </w:pPr>
      <w:r>
        <w:t xml:space="preserve">    nonCriticalExtension                CG-Config-v1540-IEs                             OPTIONAL</w:t>
      </w:r>
    </w:p>
    <w:p w14:paraId="37A55514" w14:textId="77777777" w:rsidR="00A65E28" w:rsidRDefault="00A65E28" w:rsidP="00A65E28">
      <w:pPr>
        <w:pStyle w:val="PL"/>
      </w:pPr>
      <w:r>
        <w:t>}</w:t>
      </w:r>
    </w:p>
    <w:p w14:paraId="5CBDB588" w14:textId="77777777" w:rsidR="00A65E28" w:rsidRDefault="00A65E28" w:rsidP="00A65E28">
      <w:pPr>
        <w:pStyle w:val="PL"/>
      </w:pPr>
    </w:p>
    <w:p w14:paraId="74EA175E" w14:textId="77777777" w:rsidR="00A65E28" w:rsidRDefault="00A65E28" w:rsidP="00A65E28">
      <w:pPr>
        <w:pStyle w:val="PL"/>
      </w:pPr>
      <w:r>
        <w:t>CG-Config-v1540-IEs ::=             SEQUENCE {</w:t>
      </w:r>
    </w:p>
    <w:p w14:paraId="538F5FBE" w14:textId="77777777" w:rsidR="00A65E28" w:rsidRDefault="00A65E28" w:rsidP="00A65E28">
      <w:pPr>
        <w:pStyle w:val="PL"/>
      </w:pPr>
      <w:r>
        <w:t xml:space="preserve">    pSCellFrequency                     ARFCN-ValueNR                                   OPTIONAL,</w:t>
      </w:r>
    </w:p>
    <w:p w14:paraId="3E58D9C2" w14:textId="77777777" w:rsidR="00A65E28" w:rsidRDefault="00A65E28" w:rsidP="00A65E28">
      <w:pPr>
        <w:pStyle w:val="PL"/>
      </w:pPr>
      <w:r>
        <w:t xml:space="preserve">    reportCGI-RequestNR                 SEQUENCE {</w:t>
      </w:r>
    </w:p>
    <w:p w14:paraId="71A6CA3B" w14:textId="77777777" w:rsidR="00A65E28" w:rsidRDefault="00A65E28" w:rsidP="00A65E28">
      <w:pPr>
        <w:pStyle w:val="PL"/>
      </w:pPr>
      <w:r>
        <w:t xml:space="preserve">        requestedCellInfo                   SEQUENCE {</w:t>
      </w:r>
    </w:p>
    <w:p w14:paraId="26A922B6" w14:textId="77777777" w:rsidR="00A65E28" w:rsidRDefault="00A65E28" w:rsidP="00A65E28">
      <w:pPr>
        <w:pStyle w:val="PL"/>
      </w:pPr>
      <w:r>
        <w:t xml:space="preserve">            ssbFrequency                        ARFCN-ValueNR,</w:t>
      </w:r>
    </w:p>
    <w:p w14:paraId="41A55B89" w14:textId="77777777" w:rsidR="00A65E28" w:rsidRDefault="00A65E28" w:rsidP="00A65E28">
      <w:pPr>
        <w:pStyle w:val="PL"/>
      </w:pPr>
      <w:r>
        <w:t xml:space="preserve">            cellForWhichToReportCGI             PhysCellId</w:t>
      </w:r>
    </w:p>
    <w:p w14:paraId="7FB5722E" w14:textId="77777777" w:rsidR="00A65E28" w:rsidRDefault="00A65E28" w:rsidP="00A65E28">
      <w:pPr>
        <w:pStyle w:val="PL"/>
      </w:pPr>
      <w:r>
        <w:t xml:space="preserve">        }                                                                               OPTIONAL</w:t>
      </w:r>
    </w:p>
    <w:p w14:paraId="6EEA3FA0" w14:textId="77777777" w:rsidR="00A65E28" w:rsidRDefault="00A65E28" w:rsidP="00A65E28">
      <w:pPr>
        <w:pStyle w:val="PL"/>
      </w:pPr>
      <w:r>
        <w:t xml:space="preserve">    }                                                                                   OPTIONAL,</w:t>
      </w:r>
    </w:p>
    <w:p w14:paraId="2B97D323" w14:textId="77777777" w:rsidR="00A65E28" w:rsidRDefault="00A65E28" w:rsidP="00A65E28">
      <w:pPr>
        <w:pStyle w:val="PL"/>
      </w:pPr>
      <w:r>
        <w:t xml:space="preserve">    ph-InfoSCG                          PH-TypeListSCG                                  OPTIONAL,</w:t>
      </w:r>
    </w:p>
    <w:p w14:paraId="7A8BC2D9" w14:textId="77777777" w:rsidR="00A65E28" w:rsidRDefault="00A65E28" w:rsidP="00A65E28">
      <w:pPr>
        <w:pStyle w:val="PL"/>
      </w:pPr>
      <w:r>
        <w:t xml:space="preserve">    nonCriticalExtension                CG-Config-v1560-IEs                             OPTIONAL</w:t>
      </w:r>
    </w:p>
    <w:p w14:paraId="5EBEF691" w14:textId="77777777" w:rsidR="00A65E28" w:rsidRDefault="00A65E28" w:rsidP="00A65E28">
      <w:pPr>
        <w:pStyle w:val="PL"/>
        <w:rPr>
          <w:rFonts w:eastAsia="SimSun"/>
        </w:rPr>
      </w:pPr>
      <w:r>
        <w:rPr>
          <w:rFonts w:eastAsia="SimSun"/>
        </w:rPr>
        <w:t>}</w:t>
      </w:r>
    </w:p>
    <w:p w14:paraId="5F05FCB4" w14:textId="77777777" w:rsidR="00A65E28" w:rsidRDefault="00A65E28" w:rsidP="00A65E28">
      <w:pPr>
        <w:pStyle w:val="PL"/>
        <w:rPr>
          <w:rFonts w:eastAsia="SimSun"/>
        </w:rPr>
      </w:pPr>
    </w:p>
    <w:p w14:paraId="03BC720A" w14:textId="77777777" w:rsidR="00A65E28" w:rsidRDefault="00A65E28" w:rsidP="00A65E28">
      <w:pPr>
        <w:pStyle w:val="PL"/>
      </w:pPr>
      <w:r>
        <w:t>CG-Config-v1560-IEs ::=             SEQUENCE {</w:t>
      </w:r>
    </w:p>
    <w:p w14:paraId="6F6FABA4" w14:textId="77777777" w:rsidR="00A65E28" w:rsidRDefault="00A65E28" w:rsidP="00A65E28">
      <w:pPr>
        <w:pStyle w:val="PL"/>
      </w:pPr>
      <w:r>
        <w:t xml:space="preserve">    pSCellFrequencyEUTRA                ARFCN-ValueEUTRA                                OPTIONAL,</w:t>
      </w:r>
    </w:p>
    <w:p w14:paraId="2A18B3C2" w14:textId="77777777" w:rsidR="00A65E28" w:rsidRDefault="00A65E28" w:rsidP="00A65E28">
      <w:pPr>
        <w:pStyle w:val="PL"/>
      </w:pPr>
      <w:r>
        <w:t xml:space="preserve">    scg-CellGroupConfigEUTRA            OCTET STRING                                    OPTIONAL,</w:t>
      </w:r>
    </w:p>
    <w:p w14:paraId="10B4D2A6" w14:textId="77777777" w:rsidR="00A65E28" w:rsidRDefault="00A65E28" w:rsidP="00A65E28">
      <w:pPr>
        <w:pStyle w:val="PL"/>
      </w:pPr>
      <w:r>
        <w:t xml:space="preserve">    candidateCellInfoListSN-EUTRA       OCTET STRING                                    OPTIONAL,</w:t>
      </w:r>
    </w:p>
    <w:p w14:paraId="0401F47D" w14:textId="77777777" w:rsidR="00A65E28" w:rsidRDefault="00A65E28" w:rsidP="00A65E28">
      <w:pPr>
        <w:pStyle w:val="PL"/>
      </w:pPr>
      <w:r>
        <w:t xml:space="preserve">    candidateServingFreqListEUTRA       CandidateServingFreqListEUTRA                   OPTIONAL,</w:t>
      </w:r>
    </w:p>
    <w:p w14:paraId="5A0D0C24" w14:textId="77777777" w:rsidR="00A65E28" w:rsidRDefault="00A65E28" w:rsidP="00A65E28">
      <w:pPr>
        <w:pStyle w:val="PL"/>
      </w:pPr>
      <w:r>
        <w:t xml:space="preserve">    needForGaps                         ENUMERATED {true}                               OPTIONAL,</w:t>
      </w:r>
    </w:p>
    <w:p w14:paraId="4197ABC7" w14:textId="77777777" w:rsidR="00A65E28" w:rsidRDefault="00A65E28" w:rsidP="00A65E28">
      <w:pPr>
        <w:pStyle w:val="PL"/>
      </w:pPr>
      <w:r>
        <w:t xml:space="preserve">    drx-ConfigSCG                       DRX-Config                                      OPTIONAL,</w:t>
      </w:r>
    </w:p>
    <w:p w14:paraId="72A5BDF1" w14:textId="77777777" w:rsidR="00A65E28" w:rsidRDefault="00A65E28" w:rsidP="00A65E28">
      <w:pPr>
        <w:pStyle w:val="PL"/>
      </w:pPr>
      <w:r>
        <w:t xml:space="preserve">    reportCGI-RequestEUTRA              SEQUENCE {</w:t>
      </w:r>
    </w:p>
    <w:p w14:paraId="5B74BFC9" w14:textId="77777777" w:rsidR="00A65E28" w:rsidRDefault="00A65E28" w:rsidP="00A65E28">
      <w:pPr>
        <w:pStyle w:val="PL"/>
      </w:pPr>
      <w:r>
        <w:t xml:space="preserve">        requestedCellInfoEUTRA          SEQUENCE {</w:t>
      </w:r>
    </w:p>
    <w:p w14:paraId="28EE57F7" w14:textId="77777777" w:rsidR="00A65E28" w:rsidRDefault="00A65E28" w:rsidP="00A65E28">
      <w:pPr>
        <w:pStyle w:val="PL"/>
      </w:pPr>
      <w:r>
        <w:t xml:space="preserve">            eutraFrequency                             ARFCN-ValueEUTRA,</w:t>
      </w:r>
    </w:p>
    <w:p w14:paraId="5AB15F51" w14:textId="77777777" w:rsidR="00A65E28" w:rsidRDefault="00A65E28" w:rsidP="00A65E28">
      <w:pPr>
        <w:pStyle w:val="PL"/>
      </w:pPr>
      <w:r>
        <w:t xml:space="preserve">            cellForWhichToReportCGI-EUTRA              EUTRA-PhysCellId</w:t>
      </w:r>
    </w:p>
    <w:p w14:paraId="61A2964B" w14:textId="77777777" w:rsidR="00A65E28" w:rsidRDefault="00A65E28" w:rsidP="00A65E28">
      <w:pPr>
        <w:pStyle w:val="PL"/>
      </w:pPr>
      <w:r>
        <w:t xml:space="preserve">        }                                                                               OPTIONAL</w:t>
      </w:r>
    </w:p>
    <w:p w14:paraId="356C9C5B" w14:textId="77777777" w:rsidR="00A65E28" w:rsidRDefault="00A65E28" w:rsidP="00A65E28">
      <w:pPr>
        <w:pStyle w:val="PL"/>
      </w:pPr>
      <w:r>
        <w:t xml:space="preserve">    }                                                                                   OPTIONAL,</w:t>
      </w:r>
    </w:p>
    <w:p w14:paraId="22B7121F" w14:textId="77777777" w:rsidR="00A65E28" w:rsidRDefault="00A65E28" w:rsidP="00A65E28">
      <w:pPr>
        <w:pStyle w:val="PL"/>
      </w:pPr>
      <w:r>
        <w:t xml:space="preserve">    nonCriticalExtension                CG-Config-v1590-IEs                             OPTIONAL</w:t>
      </w:r>
    </w:p>
    <w:p w14:paraId="643EF88A" w14:textId="77777777" w:rsidR="00A65E28" w:rsidRDefault="00A65E28" w:rsidP="00A65E28">
      <w:pPr>
        <w:pStyle w:val="PL"/>
      </w:pPr>
      <w:r>
        <w:t>}</w:t>
      </w:r>
    </w:p>
    <w:p w14:paraId="5ED1B8B2" w14:textId="77777777" w:rsidR="00A65E28" w:rsidRDefault="00A65E28" w:rsidP="00A65E28">
      <w:pPr>
        <w:pStyle w:val="PL"/>
      </w:pPr>
    </w:p>
    <w:p w14:paraId="2EA77A74" w14:textId="77777777" w:rsidR="00A65E28" w:rsidRDefault="00A65E28" w:rsidP="00A65E28">
      <w:pPr>
        <w:pStyle w:val="PL"/>
      </w:pPr>
      <w:r>
        <w:t>CG-Config-v1590-IEs ::=             SEQUENCE {</w:t>
      </w:r>
    </w:p>
    <w:p w14:paraId="6A117C4B" w14:textId="77777777" w:rsidR="00A65E28" w:rsidRDefault="00A65E28" w:rsidP="00A65E28">
      <w:pPr>
        <w:pStyle w:val="PL"/>
      </w:pPr>
      <w:r>
        <w:t xml:space="preserve">    scellFrequenciesSN-NR               SEQUENCE (SIZE (1.. maxNrofServingCells-1)) OF  ARFCN-ValueNR      OPTIONAL,</w:t>
      </w:r>
    </w:p>
    <w:p w14:paraId="3BDA4660" w14:textId="77777777" w:rsidR="00A65E28" w:rsidRDefault="00A65E28" w:rsidP="00A65E28">
      <w:pPr>
        <w:pStyle w:val="PL"/>
      </w:pPr>
      <w:r>
        <w:t xml:space="preserve">    scellFrequenciesSN-EUTRA            SEQUENCE (SIZE (1.. maxNrofServingCells-1)) OF  ARFCN-ValueEUTRA   OPTIONAL,</w:t>
      </w:r>
    </w:p>
    <w:p w14:paraId="3FCAB7C0" w14:textId="77777777" w:rsidR="00A65E28" w:rsidRDefault="00A65E28" w:rsidP="00A65E28">
      <w:pPr>
        <w:pStyle w:val="PL"/>
      </w:pPr>
      <w:r>
        <w:t xml:space="preserve">    nonCriticalExtension                CG-Config-v16xx-IEs                                                        OPTIONAL</w:t>
      </w:r>
    </w:p>
    <w:p w14:paraId="5EF829A6" w14:textId="77777777" w:rsidR="00A65E28" w:rsidRDefault="00A65E28" w:rsidP="00A65E28">
      <w:pPr>
        <w:pStyle w:val="PL"/>
        <w:rPr>
          <w:rFonts w:eastAsia="SimSun"/>
        </w:rPr>
      </w:pPr>
      <w:r>
        <w:rPr>
          <w:rFonts w:eastAsia="SimSun"/>
        </w:rPr>
        <w:t>}</w:t>
      </w:r>
    </w:p>
    <w:p w14:paraId="7162AA88" w14:textId="77777777" w:rsidR="00A65E28" w:rsidRDefault="00A65E28" w:rsidP="00A65E28">
      <w:pPr>
        <w:pStyle w:val="PL"/>
      </w:pPr>
    </w:p>
    <w:p w14:paraId="71350C74" w14:textId="77777777" w:rsidR="00A65E28" w:rsidRDefault="00A65E28" w:rsidP="00A65E28">
      <w:pPr>
        <w:pStyle w:val="PL"/>
      </w:pPr>
      <w:r>
        <w:t>CG-Config-v16xx-IEs ::=             SEQUENCE {</w:t>
      </w:r>
    </w:p>
    <w:p w14:paraId="1B2BB175" w14:textId="77777777" w:rsidR="00A65E28" w:rsidRDefault="00A65E28" w:rsidP="00A65E28">
      <w:pPr>
        <w:pStyle w:val="PL"/>
      </w:pPr>
      <w:r>
        <w:t xml:space="preserve">    drx-InfoSCG2                        DRX-Info2                                       OPTIONAL,</w:t>
      </w:r>
    </w:p>
    <w:p w14:paraId="76439DF5" w14:textId="77777777" w:rsidR="00A65E28" w:rsidRDefault="00A65E28" w:rsidP="00A65E28">
      <w:pPr>
        <w:pStyle w:val="PL"/>
      </w:pPr>
      <w:r>
        <w:t xml:space="preserve">    nonCriticalExtension                SEQUENCE {}                                     OPTIONAL</w:t>
      </w:r>
    </w:p>
    <w:p w14:paraId="1B0FB2A6" w14:textId="77777777" w:rsidR="00A65E28" w:rsidRDefault="00A65E28" w:rsidP="00A65E28">
      <w:pPr>
        <w:pStyle w:val="PL"/>
      </w:pPr>
      <w:r>
        <w:t>}</w:t>
      </w:r>
    </w:p>
    <w:p w14:paraId="44453A7C" w14:textId="77777777" w:rsidR="00A65E28" w:rsidRDefault="00A65E28" w:rsidP="00A65E28">
      <w:pPr>
        <w:pStyle w:val="PL"/>
      </w:pPr>
    </w:p>
    <w:p w14:paraId="2EE17905" w14:textId="77777777" w:rsidR="00A65E28" w:rsidRDefault="00A65E28" w:rsidP="00A65E28">
      <w:pPr>
        <w:pStyle w:val="PL"/>
      </w:pPr>
      <w:r>
        <w:t>PH-TypeListSCG ::=                  SEQUENCE (SIZE (1..maxNrofServingCells)) OF PH-InfoSCG</w:t>
      </w:r>
    </w:p>
    <w:p w14:paraId="1AEC83B8" w14:textId="77777777" w:rsidR="00A65E28" w:rsidRDefault="00A65E28" w:rsidP="00A65E28">
      <w:pPr>
        <w:pStyle w:val="PL"/>
      </w:pPr>
    </w:p>
    <w:p w14:paraId="7E85E795" w14:textId="77777777" w:rsidR="00A65E28" w:rsidRDefault="00A65E28" w:rsidP="00A65E28">
      <w:pPr>
        <w:pStyle w:val="PL"/>
      </w:pPr>
      <w:r>
        <w:t>PH-InfoSCG ::=                      SEQUENCE {</w:t>
      </w:r>
    </w:p>
    <w:p w14:paraId="721232BE" w14:textId="77777777" w:rsidR="00A65E28" w:rsidRDefault="00A65E28" w:rsidP="00A65E28">
      <w:pPr>
        <w:pStyle w:val="PL"/>
      </w:pPr>
      <w:r>
        <w:t xml:space="preserve">    servCellIndex                       ServCellIndex,</w:t>
      </w:r>
    </w:p>
    <w:p w14:paraId="3F31875A" w14:textId="77777777" w:rsidR="00A65E28" w:rsidRDefault="00A65E28" w:rsidP="00A65E28">
      <w:pPr>
        <w:pStyle w:val="PL"/>
      </w:pPr>
      <w:r>
        <w:t xml:space="preserve">    ph-Uplink                           PH-UplinkCarrierSCG,</w:t>
      </w:r>
    </w:p>
    <w:p w14:paraId="6A2269ED" w14:textId="77777777" w:rsidR="00A65E28" w:rsidRDefault="00A65E28" w:rsidP="00A65E28">
      <w:pPr>
        <w:pStyle w:val="PL"/>
      </w:pPr>
      <w:r>
        <w:t xml:space="preserve">    ph-SupplementaryUplink              PH-UplinkCarrierSCG                             OPTIONAL,</w:t>
      </w:r>
    </w:p>
    <w:p w14:paraId="454687F5" w14:textId="77777777" w:rsidR="00A65E28" w:rsidRDefault="00A65E28" w:rsidP="00A65E28">
      <w:pPr>
        <w:pStyle w:val="PL"/>
      </w:pPr>
      <w:r>
        <w:t xml:space="preserve">    ...</w:t>
      </w:r>
    </w:p>
    <w:p w14:paraId="3DDA9A32" w14:textId="77777777" w:rsidR="00A65E28" w:rsidRDefault="00A65E28" w:rsidP="00A65E28">
      <w:pPr>
        <w:pStyle w:val="PL"/>
      </w:pPr>
      <w:r>
        <w:lastRenderedPageBreak/>
        <w:t>}</w:t>
      </w:r>
    </w:p>
    <w:p w14:paraId="065A41FD" w14:textId="77777777" w:rsidR="00A65E28" w:rsidRDefault="00A65E28" w:rsidP="00A65E28">
      <w:pPr>
        <w:pStyle w:val="PL"/>
      </w:pPr>
    </w:p>
    <w:p w14:paraId="4FA247DF" w14:textId="77777777" w:rsidR="00A65E28" w:rsidRDefault="00A65E28" w:rsidP="00A65E28">
      <w:pPr>
        <w:pStyle w:val="PL"/>
      </w:pPr>
      <w:r>
        <w:t>PH-UplinkCarrierSCG ::=             SEQUENCE{</w:t>
      </w:r>
    </w:p>
    <w:p w14:paraId="1FAC225C" w14:textId="77777777" w:rsidR="00A65E28" w:rsidRDefault="00A65E28" w:rsidP="00A65E28">
      <w:pPr>
        <w:pStyle w:val="PL"/>
      </w:pPr>
      <w:r>
        <w:t xml:space="preserve">    ph-Type1or3                         ENUMERATED {type1, type3},</w:t>
      </w:r>
    </w:p>
    <w:p w14:paraId="29AEEFED" w14:textId="77777777" w:rsidR="00A65E28" w:rsidRDefault="00A65E28" w:rsidP="00A65E28">
      <w:pPr>
        <w:pStyle w:val="PL"/>
      </w:pPr>
      <w:r>
        <w:t xml:space="preserve">    ...</w:t>
      </w:r>
    </w:p>
    <w:p w14:paraId="37371C08" w14:textId="77777777" w:rsidR="00A65E28" w:rsidRDefault="00A65E28" w:rsidP="00A65E28">
      <w:pPr>
        <w:pStyle w:val="PL"/>
      </w:pPr>
      <w:r>
        <w:t>}</w:t>
      </w:r>
    </w:p>
    <w:p w14:paraId="583B3CF1" w14:textId="77777777" w:rsidR="00A65E28" w:rsidRDefault="00A65E28" w:rsidP="00A65E28">
      <w:pPr>
        <w:pStyle w:val="PL"/>
      </w:pPr>
    </w:p>
    <w:p w14:paraId="739DC1D0" w14:textId="77777777" w:rsidR="00A65E28" w:rsidRDefault="00A65E28" w:rsidP="00A65E28">
      <w:pPr>
        <w:pStyle w:val="PL"/>
      </w:pPr>
      <w:r>
        <w:t>MeasConfigSN ::=                    SEQUENCE {</w:t>
      </w:r>
    </w:p>
    <w:p w14:paraId="062147B8" w14:textId="77777777" w:rsidR="00A65E28" w:rsidRDefault="00A65E28" w:rsidP="00A65E28">
      <w:pPr>
        <w:pStyle w:val="PL"/>
      </w:pPr>
      <w:r>
        <w:t xml:space="preserve">    measuredFrequenciesSN               SEQUENCE (SIZE (1..maxMeasFreqsSN)) OF NR-FreqInfo  OPTIONAL,</w:t>
      </w:r>
    </w:p>
    <w:p w14:paraId="45C91AC3" w14:textId="77777777" w:rsidR="00A65E28" w:rsidRDefault="00A65E28" w:rsidP="00A65E28">
      <w:pPr>
        <w:pStyle w:val="PL"/>
      </w:pPr>
      <w:r>
        <w:t xml:space="preserve">    ...</w:t>
      </w:r>
    </w:p>
    <w:p w14:paraId="4F14782A" w14:textId="77777777" w:rsidR="00A65E28" w:rsidRDefault="00A65E28" w:rsidP="00A65E28">
      <w:pPr>
        <w:pStyle w:val="PL"/>
      </w:pPr>
      <w:r>
        <w:t>}</w:t>
      </w:r>
    </w:p>
    <w:p w14:paraId="5F52CE7B" w14:textId="77777777" w:rsidR="00A65E28" w:rsidRDefault="00A65E28" w:rsidP="00A65E28">
      <w:pPr>
        <w:pStyle w:val="PL"/>
      </w:pPr>
    </w:p>
    <w:p w14:paraId="06C81BC1" w14:textId="77777777" w:rsidR="00A65E28" w:rsidRDefault="00A65E28" w:rsidP="00A65E28">
      <w:pPr>
        <w:pStyle w:val="PL"/>
      </w:pPr>
      <w:r>
        <w:t>NR-FreqInfo ::=                     SEQUENCE {</w:t>
      </w:r>
    </w:p>
    <w:p w14:paraId="45DD7123" w14:textId="77777777" w:rsidR="00A65E28" w:rsidRDefault="00A65E28" w:rsidP="00A65E28">
      <w:pPr>
        <w:pStyle w:val="PL"/>
      </w:pPr>
      <w:r>
        <w:t xml:space="preserve">    measuredFrequency                   ARFCN-ValueNR                                       OPTIONAL,</w:t>
      </w:r>
    </w:p>
    <w:p w14:paraId="5B4A2421" w14:textId="77777777" w:rsidR="00A65E28" w:rsidRDefault="00A65E28" w:rsidP="00A65E28">
      <w:pPr>
        <w:pStyle w:val="PL"/>
      </w:pPr>
      <w:r>
        <w:t xml:space="preserve">    ...</w:t>
      </w:r>
    </w:p>
    <w:p w14:paraId="4658ECB7" w14:textId="77777777" w:rsidR="00A65E28" w:rsidRDefault="00A65E28" w:rsidP="00A65E28">
      <w:pPr>
        <w:pStyle w:val="PL"/>
      </w:pPr>
      <w:r>
        <w:t>}</w:t>
      </w:r>
    </w:p>
    <w:p w14:paraId="5C7E0371" w14:textId="77777777" w:rsidR="00A65E28" w:rsidRDefault="00A65E28" w:rsidP="00A65E28">
      <w:pPr>
        <w:pStyle w:val="PL"/>
      </w:pPr>
    </w:p>
    <w:p w14:paraId="6956F385" w14:textId="77777777" w:rsidR="00A65E28" w:rsidRDefault="00A65E28" w:rsidP="00A65E28">
      <w:pPr>
        <w:pStyle w:val="PL"/>
      </w:pPr>
      <w:r>
        <w:t>ConfigRestrictModReqSCG ::=         SEQUENCE {</w:t>
      </w:r>
    </w:p>
    <w:p w14:paraId="47C91D9E" w14:textId="77777777" w:rsidR="00A65E28" w:rsidRDefault="00A65E28" w:rsidP="00A65E28">
      <w:pPr>
        <w:pStyle w:val="PL"/>
      </w:pPr>
      <w:r>
        <w:t xml:space="preserve">    requestedBC-MRDC                    BandCombinationInfoSN                               OPTIONAL,</w:t>
      </w:r>
    </w:p>
    <w:p w14:paraId="09820A3F" w14:textId="77777777" w:rsidR="00A65E28" w:rsidRDefault="00A65E28" w:rsidP="00A65E28">
      <w:pPr>
        <w:pStyle w:val="PL"/>
      </w:pPr>
      <w:r>
        <w:t xml:space="preserve">    requestedP-MaxFR1                   P-Max                                               OPTIONAL,</w:t>
      </w:r>
    </w:p>
    <w:p w14:paraId="5CCFD02D" w14:textId="77777777" w:rsidR="00A65E28" w:rsidRDefault="00A65E28" w:rsidP="00A65E28">
      <w:pPr>
        <w:pStyle w:val="PL"/>
      </w:pPr>
      <w:r>
        <w:t xml:space="preserve">    ...,</w:t>
      </w:r>
    </w:p>
    <w:p w14:paraId="2B723E84" w14:textId="77777777" w:rsidR="00A65E28" w:rsidRDefault="00A65E28" w:rsidP="00A65E28">
      <w:pPr>
        <w:pStyle w:val="PL"/>
      </w:pPr>
      <w:r>
        <w:t xml:space="preserve">    [[</w:t>
      </w:r>
    </w:p>
    <w:p w14:paraId="58D52492" w14:textId="77777777" w:rsidR="00A65E28" w:rsidRDefault="00A65E28" w:rsidP="00A65E28">
      <w:pPr>
        <w:pStyle w:val="PL"/>
      </w:pPr>
      <w:r>
        <w:t xml:space="preserve">    requestedPDCCH-BlindDetectionSCG    INTEGER (1..15)                                     OPTIONAL,</w:t>
      </w:r>
    </w:p>
    <w:p w14:paraId="03E8CDFC" w14:textId="77777777" w:rsidR="00A65E28" w:rsidRDefault="00A65E28" w:rsidP="00A65E28">
      <w:pPr>
        <w:pStyle w:val="PL"/>
      </w:pPr>
      <w:r>
        <w:t xml:space="preserve">    requestedP-MaxEUTRA                 P-Max                                               OPTIONAL</w:t>
      </w:r>
    </w:p>
    <w:p w14:paraId="1532E0F7" w14:textId="77777777" w:rsidR="00A65E28" w:rsidRDefault="00A65E28" w:rsidP="00A65E28">
      <w:pPr>
        <w:pStyle w:val="PL"/>
      </w:pPr>
      <w:r>
        <w:t xml:space="preserve">    ]],</w:t>
      </w:r>
    </w:p>
    <w:p w14:paraId="5BED21D8" w14:textId="77777777" w:rsidR="00A65E28" w:rsidRDefault="00A65E28" w:rsidP="00A65E28">
      <w:pPr>
        <w:pStyle w:val="PL"/>
      </w:pPr>
      <w:r>
        <w:t xml:space="preserve">    [[</w:t>
      </w:r>
    </w:p>
    <w:p w14:paraId="33384B90" w14:textId="77777777" w:rsidR="00A65E28" w:rsidRDefault="00A65E28" w:rsidP="00A65E28">
      <w:pPr>
        <w:pStyle w:val="PL"/>
      </w:pPr>
      <w:r>
        <w:t xml:space="preserve">    requestedP-MaxFR2-r16               P-Max                                               OPTIONAL</w:t>
      </w:r>
    </w:p>
    <w:p w14:paraId="29F678D2" w14:textId="0E06BCD9" w:rsidR="00823247" w:rsidRDefault="00A65E28" w:rsidP="00823247">
      <w:pPr>
        <w:pStyle w:val="PL"/>
        <w:rPr>
          <w:ins w:id="18670" w:author="CR#1703r1" w:date="2020-07-09T01:08:00Z"/>
        </w:rPr>
      </w:pPr>
      <w:r>
        <w:t xml:space="preserve">    ]]</w:t>
      </w:r>
      <w:ins w:id="18671" w:author="CR#1703r1" w:date="2020-07-09T01:08:00Z">
        <w:r w:rsidR="00823247">
          <w:t>,</w:t>
        </w:r>
      </w:ins>
    </w:p>
    <w:p w14:paraId="6F85D346" w14:textId="77777777" w:rsidR="00823247" w:rsidRDefault="00823247" w:rsidP="00823247">
      <w:pPr>
        <w:pStyle w:val="PL"/>
        <w:rPr>
          <w:ins w:id="18672" w:author="CR#1703r1" w:date="2020-07-09T01:08:00Z"/>
        </w:rPr>
      </w:pPr>
      <w:ins w:id="18673" w:author="CR#1703r1" w:date="2020-07-09T01:08:00Z">
        <w:r>
          <w:t xml:space="preserve">    [[</w:t>
        </w:r>
      </w:ins>
    </w:p>
    <w:p w14:paraId="7C070D1A" w14:textId="7264BA4E" w:rsidR="00823247" w:rsidRDefault="00823247" w:rsidP="00823247">
      <w:pPr>
        <w:pStyle w:val="PL"/>
        <w:rPr>
          <w:ins w:id="18674" w:author="CR#1703r1" w:date="2020-07-09T01:08:00Z"/>
        </w:rPr>
      </w:pPr>
      <w:ins w:id="18675" w:author="CR#1703r1" w:date="2020-07-09T01:08:00Z">
        <w:r>
          <w:t xml:space="preserve">    requestedMaxInterFreqMeasIdSCG-r16  INTEGER(1..maxMeasIdentitiesMN)                     OPTIONAL,</w:t>
        </w:r>
      </w:ins>
    </w:p>
    <w:p w14:paraId="358E9535" w14:textId="2BA6E3FC" w:rsidR="00823247" w:rsidRDefault="00823247" w:rsidP="00823247">
      <w:pPr>
        <w:pStyle w:val="PL"/>
        <w:rPr>
          <w:ins w:id="18676" w:author="CR#1703r1" w:date="2020-07-09T01:08:00Z"/>
        </w:rPr>
      </w:pPr>
      <w:ins w:id="18677" w:author="CR#1703r1" w:date="2020-07-09T01:08:00Z">
        <w:r>
          <w:t xml:space="preserve">    requestedMaxIntraFreqMeasIdSCG-r16  INTEGER(1..maxMeasIdentitiesMN)                     OPTIONAL</w:t>
        </w:r>
      </w:ins>
    </w:p>
    <w:p w14:paraId="39FEE859" w14:textId="77777777" w:rsidR="00823247" w:rsidRDefault="00823247" w:rsidP="00823247">
      <w:pPr>
        <w:pStyle w:val="PL"/>
        <w:rPr>
          <w:ins w:id="18678" w:author="CR#1703r1" w:date="2020-07-09T01:08:00Z"/>
        </w:rPr>
      </w:pPr>
      <w:ins w:id="18679" w:author="CR#1703r1" w:date="2020-07-09T01:08:00Z">
        <w:r>
          <w:t xml:space="preserve">    ]]</w:t>
        </w:r>
      </w:ins>
    </w:p>
    <w:p w14:paraId="11B7A2F7" w14:textId="77777777" w:rsidR="00A65E28" w:rsidRDefault="00A65E28" w:rsidP="00A65E28">
      <w:pPr>
        <w:pStyle w:val="PL"/>
      </w:pPr>
    </w:p>
    <w:p w14:paraId="4CF3946D" w14:textId="77777777" w:rsidR="00A65E28" w:rsidRDefault="00A65E28" w:rsidP="00A65E28">
      <w:pPr>
        <w:pStyle w:val="PL"/>
      </w:pPr>
    </w:p>
    <w:p w14:paraId="37920A5E" w14:textId="77777777" w:rsidR="00A65E28" w:rsidRDefault="00A65E28" w:rsidP="00A65E28">
      <w:pPr>
        <w:pStyle w:val="PL"/>
      </w:pPr>
      <w:r>
        <w:t>}</w:t>
      </w:r>
    </w:p>
    <w:p w14:paraId="78A479C8" w14:textId="77777777" w:rsidR="00A65E28" w:rsidRDefault="00A65E28" w:rsidP="00A65E28">
      <w:pPr>
        <w:pStyle w:val="PL"/>
      </w:pPr>
    </w:p>
    <w:p w14:paraId="58E0F25A" w14:textId="77777777" w:rsidR="00A65E28" w:rsidRDefault="00A65E28" w:rsidP="00A65E28">
      <w:pPr>
        <w:pStyle w:val="PL"/>
      </w:pPr>
      <w:r>
        <w:t>BandCombinationIndex ::= INTEGER (1..maxBandComb)</w:t>
      </w:r>
    </w:p>
    <w:p w14:paraId="48BE5AE9" w14:textId="77777777" w:rsidR="00A65E28" w:rsidRDefault="00A65E28" w:rsidP="00A65E28">
      <w:pPr>
        <w:pStyle w:val="PL"/>
      </w:pPr>
    </w:p>
    <w:p w14:paraId="49B26BEB" w14:textId="77777777" w:rsidR="00A65E28" w:rsidRDefault="00A65E28" w:rsidP="00A65E28">
      <w:pPr>
        <w:pStyle w:val="PL"/>
      </w:pPr>
      <w:r>
        <w:t>BandCombinationInfoSN ::=           SEQUENCE {</w:t>
      </w:r>
    </w:p>
    <w:p w14:paraId="5CE2F6F4" w14:textId="77777777" w:rsidR="00A65E28" w:rsidRDefault="00A65E28" w:rsidP="00A65E28">
      <w:pPr>
        <w:pStyle w:val="PL"/>
      </w:pPr>
      <w:r>
        <w:t xml:space="preserve">    bandCombinationIndex                BandCombinationIndex,</w:t>
      </w:r>
    </w:p>
    <w:p w14:paraId="0A28CDA7" w14:textId="77777777" w:rsidR="00A65E28" w:rsidRDefault="00A65E28" w:rsidP="00A65E28">
      <w:pPr>
        <w:pStyle w:val="PL"/>
      </w:pPr>
      <w:r>
        <w:t xml:space="preserve">    requestedFeatureSets                FeatureSetEntryIndex</w:t>
      </w:r>
    </w:p>
    <w:p w14:paraId="5A663F6E" w14:textId="77777777" w:rsidR="00A65E28" w:rsidRDefault="00A65E28" w:rsidP="00A65E28">
      <w:pPr>
        <w:pStyle w:val="PL"/>
      </w:pPr>
      <w:r>
        <w:t>}</w:t>
      </w:r>
    </w:p>
    <w:p w14:paraId="1F9C4EE8" w14:textId="77777777" w:rsidR="00A65E28" w:rsidRDefault="00A65E28" w:rsidP="00A65E28">
      <w:pPr>
        <w:pStyle w:val="PL"/>
      </w:pPr>
    </w:p>
    <w:p w14:paraId="4A8BDBFE" w14:textId="77777777" w:rsidR="00A65E28" w:rsidRDefault="00A65E28" w:rsidP="00A65E28">
      <w:pPr>
        <w:pStyle w:val="PL"/>
      </w:pPr>
      <w:r>
        <w:t>FR-InfoList ::= SEQUENCE (SIZE (1..maxNrofServingCells-1)) OF FR-Info</w:t>
      </w:r>
    </w:p>
    <w:p w14:paraId="72838493" w14:textId="77777777" w:rsidR="00A65E28" w:rsidRDefault="00A65E28" w:rsidP="00A65E28">
      <w:pPr>
        <w:pStyle w:val="PL"/>
      </w:pPr>
    </w:p>
    <w:p w14:paraId="3A81EB6C" w14:textId="77777777" w:rsidR="00A65E28" w:rsidRDefault="00A65E28" w:rsidP="00A65E28">
      <w:pPr>
        <w:pStyle w:val="PL"/>
      </w:pPr>
      <w:r>
        <w:t>FR-Info ::= SEQUENCE {</w:t>
      </w:r>
    </w:p>
    <w:p w14:paraId="253156FE" w14:textId="77777777" w:rsidR="00A65E28" w:rsidRDefault="00A65E28" w:rsidP="00A65E28">
      <w:pPr>
        <w:pStyle w:val="PL"/>
      </w:pPr>
      <w:r>
        <w:t xml:space="preserve">    servCellIndex       ServCellIndex,</w:t>
      </w:r>
    </w:p>
    <w:p w14:paraId="70E3100F" w14:textId="77777777" w:rsidR="00A65E28" w:rsidRDefault="00A65E28" w:rsidP="00A65E28">
      <w:pPr>
        <w:pStyle w:val="PL"/>
      </w:pPr>
      <w:r>
        <w:t xml:space="preserve">    fr-Type             ENUMERATED {fr1, fr2}</w:t>
      </w:r>
    </w:p>
    <w:p w14:paraId="51EBFBB8" w14:textId="77777777" w:rsidR="00A65E28" w:rsidRDefault="00A65E28" w:rsidP="00A65E28">
      <w:pPr>
        <w:pStyle w:val="PL"/>
      </w:pPr>
      <w:r>
        <w:t>}</w:t>
      </w:r>
    </w:p>
    <w:p w14:paraId="6524ADD0" w14:textId="77777777" w:rsidR="00A65E28" w:rsidRDefault="00A65E28" w:rsidP="00A65E28">
      <w:pPr>
        <w:pStyle w:val="PL"/>
      </w:pPr>
    </w:p>
    <w:p w14:paraId="4B2CFAF3" w14:textId="77777777" w:rsidR="00A65E28" w:rsidRDefault="00A65E28" w:rsidP="00A65E28">
      <w:pPr>
        <w:pStyle w:val="PL"/>
      </w:pPr>
      <w:r>
        <w:t>CandidateServingFreqListNR ::= SEQUENCE (SIZE (1.. maxFreqIDC-MRDC)) OF ARFCN-ValueNR</w:t>
      </w:r>
    </w:p>
    <w:p w14:paraId="17A415D2" w14:textId="77777777" w:rsidR="00A65E28" w:rsidRDefault="00A65E28" w:rsidP="00A65E28">
      <w:pPr>
        <w:pStyle w:val="PL"/>
      </w:pPr>
    </w:p>
    <w:p w14:paraId="0CE5CF17" w14:textId="77777777" w:rsidR="00A65E28" w:rsidRDefault="00A65E28" w:rsidP="00A65E28">
      <w:pPr>
        <w:pStyle w:val="PL"/>
      </w:pPr>
      <w:r>
        <w:t>CandidateServingFreqListEUTRA ::= SEQUENCE (SIZE (1.. maxFreqIDC-MRDC)) OF ARFCN-ValueEUTRA</w:t>
      </w:r>
    </w:p>
    <w:p w14:paraId="674668DD" w14:textId="77777777" w:rsidR="00A65E28" w:rsidRDefault="00A65E28" w:rsidP="00A65E28">
      <w:pPr>
        <w:pStyle w:val="PL"/>
      </w:pPr>
    </w:p>
    <w:p w14:paraId="1331D961" w14:textId="77777777" w:rsidR="00A65E28" w:rsidRDefault="00A65E28" w:rsidP="00A65E28">
      <w:pPr>
        <w:pStyle w:val="PL"/>
      </w:pPr>
      <w:r>
        <w:t>-- TAG-CG-CONFIG-STOP</w:t>
      </w:r>
    </w:p>
    <w:p w14:paraId="7A6D11B6" w14:textId="77777777" w:rsidR="00A65E28" w:rsidRDefault="00A65E28" w:rsidP="00A65E28">
      <w:pPr>
        <w:pStyle w:val="PL"/>
      </w:pPr>
      <w:r>
        <w:t>-- ASN1STOP</w:t>
      </w:r>
    </w:p>
    <w:p w14:paraId="454D6B2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E004B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1490B5" w14:textId="77777777" w:rsidR="00A65E28" w:rsidRDefault="00A65E28">
            <w:pPr>
              <w:pStyle w:val="TAH"/>
              <w:rPr>
                <w:lang w:val="sv-SE" w:eastAsia="sv-SE"/>
              </w:rPr>
            </w:pPr>
            <w:r>
              <w:rPr>
                <w:i/>
                <w:lang w:val="sv-SE" w:eastAsia="sv-SE"/>
              </w:rPr>
              <w:lastRenderedPageBreak/>
              <w:t xml:space="preserve">CG-Config </w:t>
            </w:r>
            <w:r>
              <w:rPr>
                <w:lang w:val="sv-SE" w:eastAsia="sv-SE"/>
              </w:rPr>
              <w:t>field descriptions</w:t>
            </w:r>
          </w:p>
        </w:tc>
      </w:tr>
      <w:tr w:rsidR="00A65E28" w14:paraId="543321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6D39E3" w14:textId="77777777" w:rsidR="00A65E28" w:rsidRDefault="00A65E28">
            <w:pPr>
              <w:pStyle w:val="TAL"/>
              <w:rPr>
                <w:b/>
                <w:i/>
                <w:lang w:val="sv-SE" w:eastAsia="sv-SE"/>
              </w:rPr>
            </w:pPr>
            <w:r>
              <w:rPr>
                <w:b/>
                <w:i/>
                <w:lang w:val="sv-SE" w:eastAsia="sv-SE"/>
              </w:rPr>
              <w:t>candidateCellInfoListSN</w:t>
            </w:r>
          </w:p>
          <w:p w14:paraId="55525FD4" w14:textId="77777777" w:rsidR="00A65E28" w:rsidRDefault="00A65E28">
            <w:pPr>
              <w:pStyle w:val="TAL"/>
              <w:rPr>
                <w:lang w:val="sv-SE" w:eastAsia="sv-SE"/>
              </w:rPr>
            </w:pPr>
            <w:r>
              <w:rPr>
                <w:lang w:val="sv-SE" w:eastAsia="sv-SE"/>
              </w:rPr>
              <w:t>Contains information regarding cells that the source secondary node suggests the target secondary gNB to consider configuring.</w:t>
            </w:r>
          </w:p>
        </w:tc>
      </w:tr>
      <w:tr w:rsidR="00A65E28" w14:paraId="1920F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A6A03B" w14:textId="77777777" w:rsidR="00A65E28" w:rsidRDefault="00A65E28">
            <w:pPr>
              <w:pStyle w:val="TAL"/>
              <w:rPr>
                <w:b/>
                <w:i/>
                <w:lang w:val="sv-SE" w:eastAsia="sv-SE"/>
              </w:rPr>
            </w:pPr>
            <w:r>
              <w:rPr>
                <w:b/>
                <w:i/>
                <w:lang w:val="sv-SE" w:eastAsia="sv-SE"/>
              </w:rPr>
              <w:t>candidateCellInfoListSN-EUTRA</w:t>
            </w:r>
          </w:p>
          <w:p w14:paraId="3B5DD0D3" w14:textId="77777777" w:rsidR="00A65E28" w:rsidRDefault="00A65E28">
            <w:pPr>
              <w:pStyle w:val="TAL"/>
              <w:rPr>
                <w:b/>
                <w:bCs/>
                <w:i/>
                <w:iCs/>
                <w:kern w:val="2"/>
                <w:lang w:val="sv-SE" w:eastAsia="sv-SE"/>
              </w:rPr>
            </w:pPr>
            <w:r>
              <w:rPr>
                <w:lang w:val="sv-SE" w:eastAsia="sv-SE"/>
              </w:rPr>
              <w:t xml:space="preserve">Includes the </w:t>
            </w:r>
            <w:r>
              <w:rPr>
                <w:i/>
                <w:lang w:val="sv-SE" w:eastAsia="sv-SE"/>
              </w:rPr>
              <w:t>MeasResultList3EUTRA</w:t>
            </w:r>
            <w:r>
              <w:rPr>
                <w:lang w:val="sv-SE" w:eastAsia="sv-SE"/>
              </w:rPr>
              <w:t xml:space="preserve"> as specified in TS 36.331 [10]. Contains information regarding cells that the source secondary node suggests the target secondary eNB to consider configuring. This field is only used in NE-DC.</w:t>
            </w:r>
          </w:p>
        </w:tc>
      </w:tr>
      <w:tr w:rsidR="00A65E28" w14:paraId="0B1A46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920F7E" w14:textId="77777777" w:rsidR="00A65E28" w:rsidRDefault="00A65E28">
            <w:pPr>
              <w:pStyle w:val="TAL"/>
              <w:rPr>
                <w:b/>
                <w:bCs/>
                <w:i/>
                <w:iCs/>
                <w:lang w:val="sv-SE" w:eastAsia="sv-SE"/>
              </w:rPr>
            </w:pPr>
            <w:r>
              <w:rPr>
                <w:b/>
                <w:bCs/>
                <w:i/>
                <w:iCs/>
                <w:lang w:val="sv-SE" w:eastAsia="sv-SE"/>
              </w:rPr>
              <w:t>candidateServingFreqListNR</w:t>
            </w:r>
            <w:r>
              <w:rPr>
                <w:b/>
                <w:bCs/>
                <w:i/>
                <w:iCs/>
                <w:kern w:val="2"/>
                <w:lang w:val="sv-SE" w:eastAsia="sv-SE"/>
              </w:rPr>
              <w:t>, candidateServingFreqListEUTRA</w:t>
            </w:r>
          </w:p>
          <w:p w14:paraId="7B6920BF" w14:textId="77777777" w:rsidR="00A65E28" w:rsidRDefault="00A65E28">
            <w:pPr>
              <w:pStyle w:val="TAL"/>
              <w:rPr>
                <w:b/>
                <w:i/>
                <w:lang w:val="sv-SE" w:eastAsia="sv-SE"/>
              </w:rPr>
            </w:pPr>
            <w:r>
              <w:rPr>
                <w:lang w:val="sv-SE" w:eastAsia="sv-SE"/>
              </w:rPr>
              <w:t>Indicates frequencies of candidate serving cells for In-Device Co-existence Indication (see TS 36.331 [10]).</w:t>
            </w:r>
          </w:p>
        </w:tc>
      </w:tr>
      <w:tr w:rsidR="00A65E28" w14:paraId="311F4E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148973" w14:textId="77777777" w:rsidR="00A65E28" w:rsidRDefault="00A65E28">
            <w:pPr>
              <w:pStyle w:val="TAL"/>
              <w:rPr>
                <w:b/>
                <w:i/>
                <w:lang w:val="sv-SE" w:eastAsia="sv-SE"/>
              </w:rPr>
            </w:pPr>
            <w:r>
              <w:rPr>
                <w:b/>
                <w:i/>
                <w:lang w:val="sv-SE" w:eastAsia="sv-SE"/>
              </w:rPr>
              <w:t>configRestrictModReq</w:t>
            </w:r>
          </w:p>
          <w:p w14:paraId="50E9B706" w14:textId="77777777" w:rsidR="00A65E28" w:rsidRDefault="00A65E28">
            <w:pPr>
              <w:pStyle w:val="TAL"/>
              <w:rPr>
                <w:b/>
                <w:i/>
                <w:lang w:val="sv-SE" w:eastAsia="sv-SE"/>
              </w:rPr>
            </w:pPr>
            <w:r>
              <w:rPr>
                <w:lang w:val="sv-SE" w:eastAsia="sv-SE"/>
              </w:rPr>
              <w:t>Used by SN to request changes to SCG configuration restrictions previously set by MN to ensure UE capabilities are respected. E.g. can be used to request configuring an NR band combination whose use MN has previously forbidden.</w:t>
            </w:r>
          </w:p>
        </w:tc>
      </w:tr>
      <w:tr w:rsidR="00A65E28" w14:paraId="6C85BF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135EDE" w14:textId="77777777" w:rsidR="00A65E28" w:rsidRDefault="00A65E28">
            <w:pPr>
              <w:pStyle w:val="TAL"/>
              <w:rPr>
                <w:b/>
                <w:i/>
                <w:lang w:val="sv-SE" w:eastAsia="sv-SE"/>
              </w:rPr>
            </w:pPr>
            <w:r>
              <w:rPr>
                <w:b/>
                <w:i/>
                <w:lang w:val="sv-SE" w:eastAsia="sv-SE"/>
              </w:rPr>
              <w:t>drx-ConfigSCG</w:t>
            </w:r>
          </w:p>
          <w:p w14:paraId="172B2060" w14:textId="77777777" w:rsidR="00A65E28" w:rsidRDefault="00A65E28">
            <w:pPr>
              <w:pStyle w:val="TAL"/>
              <w:rPr>
                <w:bCs/>
                <w:iCs/>
                <w:kern w:val="2"/>
                <w:lang w:val="sv-SE" w:eastAsia="sv-SE"/>
              </w:rPr>
            </w:pPr>
            <w:r>
              <w:rPr>
                <w:lang w:val="sv-SE" w:eastAsia="sv-SE"/>
              </w:rPr>
              <w:t>This field contains the complete DRX configuration of the SCG. This field is only used in NR-DC.</w:t>
            </w:r>
          </w:p>
        </w:tc>
      </w:tr>
      <w:tr w:rsidR="00A65E28" w14:paraId="7E82E3C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0D3CB8" w14:textId="77777777" w:rsidR="00A65E28" w:rsidRDefault="00A65E28">
            <w:pPr>
              <w:pStyle w:val="TAL"/>
              <w:rPr>
                <w:b/>
                <w:bCs/>
                <w:i/>
                <w:iCs/>
                <w:kern w:val="2"/>
                <w:lang w:val="sv-SE" w:eastAsia="sv-SE"/>
              </w:rPr>
            </w:pPr>
            <w:r>
              <w:rPr>
                <w:b/>
                <w:bCs/>
                <w:i/>
                <w:iCs/>
                <w:kern w:val="2"/>
                <w:lang w:val="sv-SE" w:eastAsia="sv-SE"/>
              </w:rPr>
              <w:t>drx-InfoSCG</w:t>
            </w:r>
          </w:p>
          <w:p w14:paraId="30DF3862" w14:textId="77777777" w:rsidR="00A65E28" w:rsidRDefault="00A65E28">
            <w:pPr>
              <w:pStyle w:val="TAL"/>
              <w:rPr>
                <w:b/>
                <w:bCs/>
                <w:i/>
                <w:iCs/>
                <w:kern w:val="2"/>
                <w:lang w:val="sv-SE" w:eastAsia="sv-SE"/>
              </w:rPr>
            </w:pPr>
            <w:r>
              <w:rPr>
                <w:lang w:val="sv-SE" w:eastAsia="sv-SE"/>
              </w:rPr>
              <w:t>This field contains the DRX long and short cycle configuration of the SCG. This field is used in (NG)EN-DC and NE-DC.</w:t>
            </w:r>
          </w:p>
        </w:tc>
      </w:tr>
      <w:tr w:rsidR="00A65E28" w14:paraId="113F81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6899B6" w14:textId="77777777" w:rsidR="00A65E28" w:rsidRDefault="00A65E28">
            <w:pPr>
              <w:pStyle w:val="TAL"/>
              <w:rPr>
                <w:b/>
                <w:bCs/>
                <w:i/>
                <w:iCs/>
                <w:lang w:val="sv-SE" w:eastAsia="sv-SE"/>
              </w:rPr>
            </w:pPr>
            <w:r>
              <w:rPr>
                <w:b/>
                <w:bCs/>
                <w:i/>
                <w:iCs/>
                <w:lang w:val="sv-SE" w:eastAsia="sv-SE"/>
              </w:rPr>
              <w:t>drx-InfoSCG2</w:t>
            </w:r>
          </w:p>
          <w:p w14:paraId="0DDDCE49" w14:textId="77777777" w:rsidR="00A65E28" w:rsidRDefault="00A65E28">
            <w:pPr>
              <w:pStyle w:val="TAL"/>
              <w:rPr>
                <w:lang w:val="sv-SE" w:eastAsia="sv-SE"/>
              </w:rPr>
            </w:pPr>
            <w:r>
              <w:rPr>
                <w:lang w:val="sv-SE" w:eastAsia="sv-SE"/>
              </w:rPr>
              <w:t>This field contains the drx-onDurationTimer configuration of the SCG. This field is only used in (NG)EN-DC.</w:t>
            </w:r>
          </w:p>
        </w:tc>
      </w:tr>
      <w:tr w:rsidR="00A65E28" w14:paraId="7AEC48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463127" w14:textId="77777777" w:rsidR="00A65E28" w:rsidRDefault="00A65E28">
            <w:pPr>
              <w:pStyle w:val="TAL"/>
              <w:rPr>
                <w:b/>
                <w:i/>
                <w:lang w:val="sv-SE" w:eastAsia="sv-SE"/>
              </w:rPr>
            </w:pPr>
            <w:r>
              <w:rPr>
                <w:b/>
                <w:i/>
                <w:lang w:val="sv-SE" w:eastAsia="sv-SE"/>
              </w:rPr>
              <w:t>fr-InfoListSCG</w:t>
            </w:r>
          </w:p>
          <w:p w14:paraId="3BD87AD0" w14:textId="77777777" w:rsidR="00A65E28" w:rsidRDefault="00A65E28">
            <w:pPr>
              <w:pStyle w:val="TAL"/>
              <w:rPr>
                <w:lang w:val="sv-SE" w:eastAsia="sv-SE"/>
              </w:rPr>
            </w:pPr>
            <w:r>
              <w:rPr>
                <w:lang w:val="sv-SE" w:eastAsia="sv-SE"/>
              </w:rPr>
              <w:t>Contains information of FR information of serving cells that include PScell and SCells configured in SCG.</w:t>
            </w:r>
          </w:p>
        </w:tc>
      </w:tr>
      <w:tr w:rsidR="00A65E28" w14:paraId="354190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AB9591" w14:textId="77777777" w:rsidR="00A65E28" w:rsidRDefault="00A65E28">
            <w:pPr>
              <w:pStyle w:val="TAL"/>
              <w:rPr>
                <w:b/>
                <w:i/>
                <w:lang w:val="sv-SE" w:eastAsia="sv-SE"/>
              </w:rPr>
            </w:pPr>
            <w:r>
              <w:rPr>
                <w:b/>
                <w:i/>
                <w:lang w:val="sv-SE" w:eastAsia="sv-SE"/>
              </w:rPr>
              <w:t>measuredFrequenciesSN</w:t>
            </w:r>
          </w:p>
          <w:p w14:paraId="3295BB5C" w14:textId="77777777" w:rsidR="00A65E28" w:rsidRDefault="00A65E28">
            <w:pPr>
              <w:pStyle w:val="TAL"/>
              <w:rPr>
                <w:lang w:val="sv-SE" w:eastAsia="sv-SE"/>
              </w:rPr>
            </w:pPr>
            <w:r>
              <w:rPr>
                <w:lang w:val="sv-SE" w:eastAsia="sv-SE"/>
              </w:rPr>
              <w:t>Used by SN to indicate a list of frequencies measured by the UE.</w:t>
            </w:r>
          </w:p>
        </w:tc>
      </w:tr>
      <w:tr w:rsidR="00A65E28" w14:paraId="00173A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52C8FD" w14:textId="77777777" w:rsidR="00A65E28" w:rsidRDefault="00A65E28">
            <w:pPr>
              <w:pStyle w:val="TAL"/>
              <w:rPr>
                <w:b/>
                <w:i/>
                <w:lang w:val="sv-SE" w:eastAsia="sv-SE"/>
              </w:rPr>
            </w:pPr>
            <w:r>
              <w:rPr>
                <w:b/>
                <w:i/>
                <w:lang w:val="sv-SE" w:eastAsia="sv-SE"/>
              </w:rPr>
              <w:t>needForGaps</w:t>
            </w:r>
          </w:p>
          <w:p w14:paraId="15F556FF" w14:textId="77777777" w:rsidR="00A65E28" w:rsidRDefault="00A65E28">
            <w:pPr>
              <w:pStyle w:val="TAL"/>
              <w:rPr>
                <w:bCs/>
                <w:iCs/>
                <w:kern w:val="2"/>
                <w:lang w:val="sv-SE" w:eastAsia="sv-SE"/>
              </w:rPr>
            </w:pPr>
            <w:r>
              <w:rPr>
                <w:bCs/>
                <w:iCs/>
                <w:kern w:val="2"/>
                <w:lang w:val="sv-SE" w:eastAsia="sv-SE"/>
              </w:rPr>
              <w:t>In NE-DC, indicates wheter the SN requests gNB to configure measurements gaps.</w:t>
            </w:r>
          </w:p>
        </w:tc>
      </w:tr>
      <w:tr w:rsidR="00A65E28" w14:paraId="78028A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252EA" w14:textId="77777777" w:rsidR="00A65E28" w:rsidRDefault="00A65E28">
            <w:pPr>
              <w:pStyle w:val="TAL"/>
              <w:rPr>
                <w:b/>
                <w:i/>
                <w:lang w:val="sv-SE" w:eastAsia="sv-SE"/>
              </w:rPr>
            </w:pPr>
            <w:r>
              <w:rPr>
                <w:b/>
                <w:i/>
                <w:lang w:val="sv-SE" w:eastAsia="sv-SE"/>
              </w:rPr>
              <w:t>ph-InfoSCG</w:t>
            </w:r>
          </w:p>
          <w:p w14:paraId="3DD38E30" w14:textId="77777777" w:rsidR="00A65E28" w:rsidRDefault="00A65E28">
            <w:pPr>
              <w:pStyle w:val="TAL"/>
              <w:rPr>
                <w:b/>
                <w:bCs/>
                <w:i/>
                <w:iCs/>
                <w:kern w:val="2"/>
                <w:lang w:val="sv-SE" w:eastAsia="sv-SE"/>
              </w:rPr>
            </w:pPr>
            <w:r>
              <w:rPr>
                <w:lang w:val="sv-SE" w:eastAsia="sv-SE"/>
              </w:rPr>
              <w:t>Power headroom information in SCG that is needed in the reception of PHR MAC CE of MCG</w:t>
            </w:r>
          </w:p>
        </w:tc>
      </w:tr>
      <w:tr w:rsidR="00A65E28" w14:paraId="28E466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973116" w14:textId="77777777" w:rsidR="00A65E28" w:rsidRDefault="00A65E28">
            <w:pPr>
              <w:pStyle w:val="TAL"/>
              <w:rPr>
                <w:rFonts w:eastAsia="DengXian"/>
                <w:b/>
                <w:bCs/>
                <w:i/>
                <w:iCs/>
                <w:lang w:val="sv-SE" w:eastAsia="sv-SE"/>
              </w:rPr>
            </w:pPr>
            <w:r>
              <w:rPr>
                <w:rFonts w:eastAsia="DengXian"/>
                <w:b/>
                <w:bCs/>
                <w:i/>
                <w:iCs/>
                <w:lang w:val="sv-SE" w:eastAsia="sv-SE"/>
              </w:rPr>
              <w:t>ph-SupplementaryUplink</w:t>
            </w:r>
          </w:p>
          <w:p w14:paraId="0742CDF8" w14:textId="77777777" w:rsidR="00A65E28" w:rsidRDefault="00A65E28">
            <w:pPr>
              <w:pStyle w:val="TAL"/>
              <w:rPr>
                <w:lang w:val="sv-SE" w:eastAsia="sv-SE"/>
              </w:rPr>
            </w:pPr>
            <w:r>
              <w:rPr>
                <w:rFonts w:eastAsia="DengXian"/>
                <w:lang w:val="sv-SE"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65E28" w14:paraId="7DB258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43F4E8" w14:textId="77777777" w:rsidR="00A65E28" w:rsidRDefault="00A65E28">
            <w:pPr>
              <w:pStyle w:val="TAL"/>
              <w:rPr>
                <w:b/>
                <w:bCs/>
                <w:i/>
                <w:iCs/>
                <w:lang w:val="sv-SE" w:eastAsia="sv-SE"/>
              </w:rPr>
            </w:pPr>
            <w:r>
              <w:rPr>
                <w:b/>
                <w:bCs/>
                <w:i/>
                <w:iCs/>
                <w:lang w:val="sv-SE" w:eastAsia="sv-SE"/>
              </w:rPr>
              <w:t>ph-Type1or3</w:t>
            </w:r>
          </w:p>
          <w:p w14:paraId="13173E01" w14:textId="77777777" w:rsidR="00A65E28" w:rsidRDefault="00A65E28">
            <w:pPr>
              <w:pStyle w:val="TAL"/>
              <w:rPr>
                <w:b/>
                <w:i/>
                <w:lang w:val="sv-SE" w:eastAsia="sv-SE"/>
              </w:rPr>
            </w:pPr>
            <w:r>
              <w:rPr>
                <w:lang w:val="sv-SE" w:eastAsia="sv-SE"/>
              </w:rPr>
              <w:t xml:space="preserve">Type of power headroom for a certain serving cell in SCG (PSCell and activated SCells). Value </w:t>
            </w:r>
            <w:r>
              <w:rPr>
                <w:bCs/>
                <w:i/>
                <w:iCs/>
                <w:kern w:val="2"/>
                <w:lang w:val="sv-SE" w:eastAsia="sv-SE"/>
              </w:rPr>
              <w:t>type1</w:t>
            </w:r>
            <w:r>
              <w:rPr>
                <w:lang w:val="sv-SE" w:eastAsia="sv-SE"/>
              </w:rPr>
              <w:t xml:space="preserve"> refers to type 1 power headroom, value </w:t>
            </w:r>
            <w:r>
              <w:rPr>
                <w:bCs/>
                <w:i/>
                <w:iCs/>
                <w:kern w:val="2"/>
                <w:lang w:val="sv-SE" w:eastAsia="sv-SE"/>
              </w:rPr>
              <w:t>type3</w:t>
            </w:r>
            <w:r>
              <w:rPr>
                <w:lang w:val="sv-SE" w:eastAsia="sv-SE"/>
              </w:rPr>
              <w:t xml:space="preserve"> refers to type 3 power headroom. (See TS 38.321 [3]).</w:t>
            </w:r>
          </w:p>
        </w:tc>
      </w:tr>
      <w:tr w:rsidR="00A65E28" w14:paraId="60C33D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E89A3A" w14:textId="77777777" w:rsidR="00A65E28" w:rsidRDefault="00A65E28">
            <w:pPr>
              <w:pStyle w:val="TAL"/>
              <w:rPr>
                <w:rFonts w:eastAsia="DengXian"/>
                <w:b/>
                <w:bCs/>
                <w:i/>
                <w:iCs/>
                <w:lang w:val="sv-SE" w:eastAsia="sv-SE"/>
              </w:rPr>
            </w:pPr>
            <w:r>
              <w:rPr>
                <w:rFonts w:eastAsia="DengXian"/>
                <w:b/>
                <w:bCs/>
                <w:i/>
                <w:iCs/>
                <w:lang w:val="sv-SE" w:eastAsia="sv-SE"/>
              </w:rPr>
              <w:t>ph-Uplink</w:t>
            </w:r>
          </w:p>
          <w:p w14:paraId="1F718335" w14:textId="77777777" w:rsidR="00A65E28" w:rsidRDefault="00A65E28">
            <w:pPr>
              <w:pStyle w:val="TAL"/>
              <w:rPr>
                <w:lang w:val="sv-SE" w:eastAsia="sv-SE"/>
              </w:rPr>
            </w:pPr>
            <w:r>
              <w:rPr>
                <w:rFonts w:eastAsia="DengXian"/>
                <w:lang w:val="sv-SE" w:eastAsia="sv-SE"/>
              </w:rPr>
              <w:t>Power headroom information for uplink.</w:t>
            </w:r>
          </w:p>
        </w:tc>
      </w:tr>
      <w:tr w:rsidR="00A65E28" w14:paraId="0BA3B2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1963A2" w14:textId="77777777" w:rsidR="00A65E28" w:rsidRDefault="00A65E28">
            <w:pPr>
              <w:pStyle w:val="TAL"/>
              <w:rPr>
                <w:b/>
                <w:i/>
                <w:lang w:val="sv-SE" w:eastAsia="sv-SE"/>
              </w:rPr>
            </w:pPr>
            <w:r>
              <w:rPr>
                <w:b/>
                <w:i/>
                <w:lang w:val="sv-SE" w:eastAsia="sv-SE"/>
              </w:rPr>
              <w:t>pSCellFrequency, pSCellFrequencyEUTRA</w:t>
            </w:r>
          </w:p>
          <w:p w14:paraId="12100530" w14:textId="77777777" w:rsidR="00A65E28" w:rsidRDefault="00A65E28">
            <w:pPr>
              <w:pStyle w:val="TAL"/>
              <w:rPr>
                <w:lang w:val="sv-SE" w:eastAsia="sv-SE"/>
              </w:rPr>
            </w:pPr>
            <w:r>
              <w:rPr>
                <w:lang w:val="sv-SE" w:eastAsia="sv-SE"/>
              </w:rPr>
              <w:t xml:space="preserve">Indicates the frequency of PSCell in NR (i.e., </w:t>
            </w:r>
            <w:r>
              <w:rPr>
                <w:i/>
                <w:lang w:val="sv-SE" w:eastAsia="sv-SE"/>
              </w:rPr>
              <w:t>pSCellFrequency</w:t>
            </w:r>
            <w:r>
              <w:rPr>
                <w:lang w:val="sv-SE" w:eastAsia="sv-SE"/>
              </w:rPr>
              <w:t xml:space="preserve">) or E-UTRA (i.e., </w:t>
            </w:r>
            <w:r>
              <w:rPr>
                <w:i/>
                <w:lang w:val="sv-SE" w:eastAsia="sv-SE"/>
              </w:rPr>
              <w:t>pSCellFrequencyEUTRA</w:t>
            </w:r>
            <w:r>
              <w:rPr>
                <w:lang w:val="sv-SE" w:eastAsia="sv-SE"/>
              </w:rPr>
              <w:t xml:space="preserve">). In this version of the specification, </w:t>
            </w:r>
            <w:r>
              <w:rPr>
                <w:i/>
                <w:lang w:val="sv-SE" w:eastAsia="sv-SE"/>
              </w:rPr>
              <w:t>pSCellFrequency</w:t>
            </w:r>
            <w:r>
              <w:rPr>
                <w:lang w:val="sv-SE" w:eastAsia="sv-SE"/>
              </w:rPr>
              <w:t xml:space="preserve"> is not used in NE-DC whereas </w:t>
            </w:r>
            <w:r>
              <w:rPr>
                <w:i/>
                <w:lang w:val="sv-SE" w:eastAsia="sv-SE"/>
              </w:rPr>
              <w:t>pSCellFrequencyEUTRA</w:t>
            </w:r>
            <w:r>
              <w:rPr>
                <w:lang w:val="sv-SE" w:eastAsia="sv-SE"/>
              </w:rPr>
              <w:t xml:space="preserve"> is only used in NE-DC.</w:t>
            </w:r>
          </w:p>
        </w:tc>
      </w:tr>
      <w:tr w:rsidR="00A65E28" w14:paraId="5A7011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13A8DB" w14:textId="77777777" w:rsidR="00A65E28" w:rsidRDefault="00A65E28">
            <w:pPr>
              <w:pStyle w:val="TAL"/>
              <w:rPr>
                <w:b/>
                <w:i/>
                <w:lang w:val="sv-SE" w:eastAsia="sv-SE"/>
              </w:rPr>
            </w:pPr>
            <w:r>
              <w:rPr>
                <w:b/>
                <w:i/>
                <w:lang w:val="sv-SE" w:eastAsia="sv-SE"/>
              </w:rPr>
              <w:t>reportCGI-RequestNR, reportCGI-RequestEUTRA</w:t>
            </w:r>
          </w:p>
          <w:p w14:paraId="674197F9" w14:textId="77777777" w:rsidR="00A65E28" w:rsidRDefault="00A65E28">
            <w:pPr>
              <w:pStyle w:val="TAL"/>
              <w:rPr>
                <w:lang w:val="sv-SE" w:eastAsia="sv-SE"/>
              </w:rPr>
            </w:pPr>
            <w:r>
              <w:rPr>
                <w:lang w:val="sv-SE" w:eastAsia="sv-SE"/>
              </w:rPr>
              <w:t xml:space="preserve">Used by SN to indicate to MN about configuring </w:t>
            </w:r>
            <w:r>
              <w:rPr>
                <w:i/>
                <w:lang w:val="sv-SE" w:eastAsia="sv-SE"/>
              </w:rPr>
              <w:t>reportCGI</w:t>
            </w:r>
            <w:r>
              <w:rPr>
                <w:lang w:val="sv-SE" w:eastAsia="sv-SE"/>
              </w:rPr>
              <w:t xml:space="preserve"> procedure. The request may optionally contain information about the cell for which SN intends to configure </w:t>
            </w:r>
            <w:r>
              <w:rPr>
                <w:i/>
                <w:lang w:val="sv-SE" w:eastAsia="sv-SE"/>
              </w:rPr>
              <w:t>reportCGI</w:t>
            </w:r>
            <w:r>
              <w:rPr>
                <w:lang w:val="sv-SE" w:eastAsia="sv-SE"/>
              </w:rPr>
              <w:t xml:space="preserve"> procedure. In this version of the specification, the </w:t>
            </w:r>
            <w:r>
              <w:rPr>
                <w:i/>
                <w:lang w:val="sv-SE" w:eastAsia="sv-SE"/>
              </w:rPr>
              <w:t>reportCGI-RequestNR</w:t>
            </w:r>
            <w:r>
              <w:rPr>
                <w:lang w:val="sv-SE" w:eastAsia="sv-SE"/>
              </w:rPr>
              <w:t xml:space="preserve"> is used in (NG)EN-DC and NR-DC whereas </w:t>
            </w:r>
            <w:r>
              <w:rPr>
                <w:i/>
                <w:lang w:val="sv-SE" w:eastAsia="sv-SE"/>
              </w:rPr>
              <w:t>reportCGI-RequestEUTRA</w:t>
            </w:r>
            <w:r>
              <w:rPr>
                <w:lang w:val="sv-SE" w:eastAsia="sv-SE"/>
              </w:rPr>
              <w:t xml:space="preserve"> is used only for NE-DC.</w:t>
            </w:r>
          </w:p>
        </w:tc>
      </w:tr>
      <w:tr w:rsidR="00A65E28" w14:paraId="11F1E5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B51FB" w14:textId="77777777" w:rsidR="00A65E28" w:rsidRDefault="00A65E28">
            <w:pPr>
              <w:pStyle w:val="TAL"/>
              <w:rPr>
                <w:b/>
                <w:bCs/>
                <w:i/>
                <w:iCs/>
                <w:lang w:val="sv-SE" w:eastAsia="sv-SE"/>
              </w:rPr>
            </w:pPr>
            <w:r>
              <w:rPr>
                <w:b/>
                <w:bCs/>
                <w:i/>
                <w:iCs/>
                <w:lang w:val="sv-SE" w:eastAsia="sv-SE"/>
              </w:rPr>
              <w:t>requestedBC-MRDC</w:t>
            </w:r>
          </w:p>
          <w:p w14:paraId="1C94C262" w14:textId="77777777" w:rsidR="00A65E28" w:rsidRDefault="00A65E28">
            <w:pPr>
              <w:pStyle w:val="TAL"/>
              <w:rPr>
                <w:lang w:val="sv-SE" w:eastAsia="sv-SE"/>
              </w:rPr>
            </w:pPr>
            <w:r>
              <w:rPr>
                <w:lang w:val="sv-SE" w:eastAsia="sv-SE"/>
              </w:rPr>
              <w:t xml:space="preserve">Used to request configuring a band combination and corresponding feature sets which are forbidden to use by MN (i.e. outside of the </w:t>
            </w:r>
            <w:r>
              <w:rPr>
                <w:i/>
                <w:lang w:val="sv-SE" w:eastAsia="sv-SE"/>
              </w:rPr>
              <w:t>allowedBC-ListMRDC</w:t>
            </w:r>
            <w:r>
              <w:rPr>
                <w:lang w:val="sv-SE" w:eastAsia="sv-SE"/>
              </w:rPr>
              <w:t>) to allow re-negotiation of the UE capabilities for SCG configuration.</w:t>
            </w:r>
          </w:p>
        </w:tc>
      </w:tr>
      <w:tr w:rsidR="00823247" w14:paraId="691CE72B" w14:textId="77777777" w:rsidTr="00A65E28">
        <w:trPr>
          <w:ins w:id="18680" w:author="CR#1703r1" w:date="2020-07-09T01:09:00Z"/>
        </w:trPr>
        <w:tc>
          <w:tcPr>
            <w:tcW w:w="14173" w:type="dxa"/>
            <w:tcBorders>
              <w:top w:val="single" w:sz="4" w:space="0" w:color="auto"/>
              <w:left w:val="single" w:sz="4" w:space="0" w:color="auto"/>
              <w:bottom w:val="single" w:sz="4" w:space="0" w:color="auto"/>
              <w:right w:val="single" w:sz="4" w:space="0" w:color="auto"/>
            </w:tcBorders>
          </w:tcPr>
          <w:p w14:paraId="70B9AB4F" w14:textId="77777777" w:rsidR="00823247" w:rsidRDefault="00823247" w:rsidP="00823247">
            <w:pPr>
              <w:pStyle w:val="TAL"/>
              <w:rPr>
                <w:ins w:id="18681" w:author="CR#1703r1" w:date="2020-07-09T01:10:00Z"/>
                <w:b/>
                <w:i/>
                <w:lang w:val="sv-SE" w:eastAsia="sv-SE"/>
              </w:rPr>
            </w:pPr>
            <w:ins w:id="18682" w:author="CR#1703r1" w:date="2020-07-09T01:10:00Z">
              <w:r>
                <w:rPr>
                  <w:b/>
                  <w:i/>
                  <w:lang w:val="sv-SE" w:eastAsia="sv-SE"/>
                </w:rPr>
                <w:t>requestedMaxInterFreqMeasIdSCG</w:t>
              </w:r>
            </w:ins>
          </w:p>
          <w:p w14:paraId="35C53206" w14:textId="1DEDD995" w:rsidR="00823247" w:rsidRDefault="00823247" w:rsidP="00823247">
            <w:pPr>
              <w:pStyle w:val="TAL"/>
              <w:rPr>
                <w:ins w:id="18683" w:author="CR#1703r1" w:date="2020-07-09T01:09:00Z"/>
                <w:b/>
                <w:bCs/>
                <w:i/>
                <w:iCs/>
                <w:lang w:val="sv-SE" w:eastAsia="sv-SE"/>
              </w:rPr>
            </w:pPr>
            <w:ins w:id="18684" w:author="CR#1703r1" w:date="2020-07-09T01:10:00Z">
              <w:r>
                <w:rPr>
                  <w:lang w:val="sv-SE" w:eastAsia="sv-SE"/>
                </w:rPr>
                <w:t>Used to request the maximum number of allowed measurement identities to configure for inter-frequency measurement. This field is only used in NR-DC.</w:t>
              </w:r>
            </w:ins>
          </w:p>
        </w:tc>
      </w:tr>
      <w:tr w:rsidR="00823247" w14:paraId="2658BE00" w14:textId="77777777" w:rsidTr="00A65E28">
        <w:trPr>
          <w:ins w:id="18685" w:author="CR#1703r1" w:date="2020-07-09T01:09:00Z"/>
        </w:trPr>
        <w:tc>
          <w:tcPr>
            <w:tcW w:w="14173" w:type="dxa"/>
            <w:tcBorders>
              <w:top w:val="single" w:sz="4" w:space="0" w:color="auto"/>
              <w:left w:val="single" w:sz="4" w:space="0" w:color="auto"/>
              <w:bottom w:val="single" w:sz="4" w:space="0" w:color="auto"/>
              <w:right w:val="single" w:sz="4" w:space="0" w:color="auto"/>
            </w:tcBorders>
          </w:tcPr>
          <w:p w14:paraId="48C0E18D" w14:textId="77777777" w:rsidR="00823247" w:rsidRDefault="00823247" w:rsidP="00823247">
            <w:pPr>
              <w:pStyle w:val="TAL"/>
              <w:rPr>
                <w:ins w:id="18686" w:author="CR#1703r1" w:date="2020-07-09T01:10:00Z"/>
                <w:b/>
                <w:i/>
                <w:lang w:val="sv-SE" w:eastAsia="sv-SE"/>
              </w:rPr>
            </w:pPr>
            <w:ins w:id="18687" w:author="CR#1703r1" w:date="2020-07-09T01:10:00Z">
              <w:r>
                <w:rPr>
                  <w:b/>
                  <w:i/>
                  <w:lang w:val="sv-SE" w:eastAsia="sv-SE"/>
                </w:rPr>
                <w:lastRenderedPageBreak/>
                <w:t>requestedMaxIntraFreqMeasIdSCG</w:t>
              </w:r>
            </w:ins>
          </w:p>
          <w:p w14:paraId="104E4925" w14:textId="2A99AF72" w:rsidR="00823247" w:rsidRDefault="00823247" w:rsidP="00823247">
            <w:pPr>
              <w:pStyle w:val="TAL"/>
              <w:rPr>
                <w:ins w:id="18688" w:author="CR#1703r1" w:date="2020-07-09T01:09:00Z"/>
                <w:b/>
                <w:bCs/>
                <w:i/>
                <w:iCs/>
                <w:lang w:val="sv-SE" w:eastAsia="sv-SE"/>
              </w:rPr>
            </w:pPr>
            <w:ins w:id="18689" w:author="CR#1703r1" w:date="2020-07-09T01:10:00Z">
              <w:r>
                <w:rPr>
                  <w:lang w:val="sv-SE" w:eastAsia="sv-SE"/>
                </w:rPr>
                <w:t>Used to request the maximum number of allowed measurement identities to configure for intra-frequency measurement on each serving frequency.</w:t>
              </w:r>
            </w:ins>
          </w:p>
        </w:tc>
      </w:tr>
      <w:tr w:rsidR="00A65E28" w14:paraId="514724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0E4AAE" w14:textId="77777777" w:rsidR="00A65E28" w:rsidRDefault="00A65E28">
            <w:pPr>
              <w:pStyle w:val="TAL"/>
              <w:rPr>
                <w:b/>
                <w:i/>
                <w:lang w:val="sv-SE" w:eastAsia="sv-SE"/>
              </w:rPr>
            </w:pPr>
            <w:r>
              <w:rPr>
                <w:b/>
                <w:i/>
                <w:lang w:val="sv-SE" w:eastAsia="sv-SE"/>
              </w:rPr>
              <w:t>requestedPDCCH-BlindDetectionSCG</w:t>
            </w:r>
          </w:p>
          <w:p w14:paraId="2753B4AD" w14:textId="77777777" w:rsidR="00A65E28" w:rsidRDefault="00A65E28">
            <w:pPr>
              <w:pStyle w:val="TAL"/>
              <w:rPr>
                <w:lang w:val="sv-SE" w:eastAsia="sv-SE"/>
              </w:rPr>
            </w:pPr>
            <w:r>
              <w:rPr>
                <w:lang w:val="sv-SE" w:eastAsia="sv-SE"/>
              </w:rPr>
              <w:t xml:space="preserve">Requested value </w:t>
            </w:r>
            <w:r>
              <w:rPr>
                <w:szCs w:val="18"/>
                <w:lang w:val="sv-SE" w:eastAsia="sv-SE"/>
              </w:rPr>
              <w:t>of the reference number of cells for PDCCH blind detection allowed to be configured for the SCG.</w:t>
            </w:r>
          </w:p>
        </w:tc>
      </w:tr>
      <w:tr w:rsidR="00A65E28" w14:paraId="770671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601D92" w14:textId="77777777" w:rsidR="00A65E28" w:rsidRDefault="00A65E28">
            <w:pPr>
              <w:pStyle w:val="TAL"/>
              <w:rPr>
                <w:b/>
                <w:i/>
                <w:lang w:val="sv-SE" w:eastAsia="sv-SE"/>
              </w:rPr>
            </w:pPr>
            <w:r>
              <w:rPr>
                <w:b/>
                <w:i/>
                <w:lang w:val="sv-SE" w:eastAsia="sv-SE"/>
              </w:rPr>
              <w:t>requestedP-MaxEUTRA</w:t>
            </w:r>
          </w:p>
          <w:p w14:paraId="4F5B277B" w14:textId="77777777" w:rsidR="00A65E28" w:rsidRDefault="00A65E28">
            <w:pPr>
              <w:pStyle w:val="TAL"/>
              <w:rPr>
                <w:lang w:val="sv-SE" w:eastAsia="sv-SE"/>
              </w:rPr>
            </w:pPr>
            <w:r>
              <w:rPr>
                <w:lang w:val="sv-SE" w:eastAsia="sv-SE"/>
              </w:rPr>
              <w:t>Requested value for the maximum power for the serving cells the UE can use in E-UTRA SCG. This field is only used in NE-DC.</w:t>
            </w:r>
          </w:p>
        </w:tc>
      </w:tr>
      <w:tr w:rsidR="00A65E28" w14:paraId="56AD27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3A30F9" w14:textId="77777777" w:rsidR="00A65E28" w:rsidRDefault="00A65E28">
            <w:pPr>
              <w:pStyle w:val="TAL"/>
              <w:rPr>
                <w:b/>
                <w:i/>
                <w:lang w:val="sv-SE" w:eastAsia="sv-SE"/>
              </w:rPr>
            </w:pPr>
            <w:r>
              <w:rPr>
                <w:b/>
                <w:i/>
                <w:lang w:val="sv-SE" w:eastAsia="sv-SE"/>
              </w:rPr>
              <w:t>requestedP-MaxFR1</w:t>
            </w:r>
          </w:p>
          <w:p w14:paraId="4C759A4C" w14:textId="77777777" w:rsidR="00A65E28" w:rsidRDefault="00A65E28">
            <w:pPr>
              <w:pStyle w:val="TAL"/>
              <w:rPr>
                <w:lang w:val="sv-SE" w:eastAsia="sv-SE"/>
              </w:rPr>
            </w:pPr>
            <w:r>
              <w:rPr>
                <w:lang w:val="sv-SE" w:eastAsia="sv-SE"/>
              </w:rPr>
              <w:t>Requested value for the maximum power for the serving cells on frequency range 1 (FR1) in this secondary cell group (see TS 38.104 [12]) the UE can use in NR SCG.</w:t>
            </w:r>
          </w:p>
        </w:tc>
      </w:tr>
      <w:tr w:rsidR="00A65E28" w14:paraId="6CEBDA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C8CE8C" w14:textId="77777777" w:rsidR="00A65E28" w:rsidRDefault="00A65E28">
            <w:pPr>
              <w:pStyle w:val="TAL"/>
              <w:rPr>
                <w:b/>
                <w:bCs/>
                <w:i/>
                <w:iCs/>
                <w:lang w:val="sv-SE" w:eastAsia="x-none"/>
              </w:rPr>
            </w:pPr>
            <w:r>
              <w:rPr>
                <w:b/>
                <w:bCs/>
                <w:i/>
                <w:iCs/>
                <w:lang w:val="sv-SE" w:eastAsia="x-none"/>
              </w:rPr>
              <w:t>requestedP-MaxFR2</w:t>
            </w:r>
          </w:p>
          <w:p w14:paraId="71A89F15" w14:textId="77777777" w:rsidR="00A65E28" w:rsidRDefault="00A65E28">
            <w:pPr>
              <w:pStyle w:val="TAL"/>
              <w:rPr>
                <w:lang w:val="sv-SE" w:eastAsia="sv-SE"/>
              </w:rPr>
            </w:pPr>
            <w:r>
              <w:rPr>
                <w:lang w:val="sv-SE" w:eastAsia="sv-SE"/>
              </w:rPr>
              <w:t>Requested value for the maximum power for the serving cells on frequency range 2 (FR2) in this secondary cell group the UE can use in NR SCG. This field is only used in NR-DC.</w:t>
            </w:r>
          </w:p>
        </w:tc>
      </w:tr>
      <w:tr w:rsidR="00A65E28" w14:paraId="2A7C93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39D71" w14:textId="77777777" w:rsidR="00A65E28" w:rsidRDefault="00A65E28">
            <w:pPr>
              <w:pStyle w:val="TAL"/>
              <w:rPr>
                <w:b/>
                <w:i/>
                <w:lang w:val="sv-SE" w:eastAsia="sv-SE"/>
              </w:rPr>
            </w:pPr>
            <w:r>
              <w:rPr>
                <w:b/>
                <w:i/>
                <w:lang w:val="sv-SE" w:eastAsia="sv-SE"/>
              </w:rPr>
              <w:t>scellFrequenciesSN-EUTRA, scellFrequenciesSN-NR</w:t>
            </w:r>
          </w:p>
          <w:p w14:paraId="6A2BB99C" w14:textId="77777777" w:rsidR="00A65E28" w:rsidRDefault="00A65E28">
            <w:pPr>
              <w:pStyle w:val="TAL"/>
              <w:rPr>
                <w:b/>
                <w:i/>
                <w:lang w:val="sv-SE" w:eastAsia="sv-SE"/>
              </w:rPr>
            </w:pPr>
            <w:r>
              <w:rPr>
                <w:lang w:val="sv-SE" w:eastAsia="sv-SE"/>
              </w:rPr>
              <w:t xml:space="preserve">Indicates the frequency of all SCells configured in SCG. The field </w:t>
            </w:r>
            <w:r>
              <w:rPr>
                <w:i/>
                <w:iCs/>
                <w:lang w:val="sv-SE" w:eastAsia="sv-SE"/>
              </w:rPr>
              <w:t>scellFrequenciesSN-EUTRA</w:t>
            </w:r>
            <w:r>
              <w:rPr>
                <w:lang w:val="sv-SE" w:eastAsia="sv-SE"/>
              </w:rPr>
              <w:t xml:space="preserve"> is used in NE-DC; the field </w:t>
            </w:r>
            <w:r>
              <w:rPr>
                <w:i/>
                <w:iCs/>
                <w:lang w:val="sv-SE" w:eastAsia="sv-SE"/>
              </w:rPr>
              <w:t>scellFrequenciesSN-NR</w:t>
            </w:r>
            <w:r>
              <w:rPr>
                <w:lang w:val="sv-SE" w:eastAsia="sv-SE"/>
              </w:rPr>
              <w:t xml:space="preserve"> is used in (NG)EN-DC and NR-DC. In (NG)EN-DC, the field is optionally provided to the MN.</w:t>
            </w:r>
          </w:p>
        </w:tc>
      </w:tr>
      <w:tr w:rsidR="00A65E28" w14:paraId="6B634E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2FA851" w14:textId="77777777" w:rsidR="00A65E28" w:rsidRDefault="00A65E28">
            <w:pPr>
              <w:pStyle w:val="TAL"/>
              <w:rPr>
                <w:b/>
                <w:i/>
                <w:lang w:val="sv-SE" w:eastAsia="sv-SE"/>
              </w:rPr>
            </w:pPr>
            <w:r>
              <w:rPr>
                <w:b/>
                <w:i/>
                <w:lang w:val="sv-SE" w:eastAsia="sv-SE"/>
              </w:rPr>
              <w:t>scg-CellGroupConfig</w:t>
            </w:r>
          </w:p>
          <w:p w14:paraId="2758F35C" w14:textId="25389393" w:rsidR="00A65E28" w:rsidRDefault="00A65E28">
            <w:pPr>
              <w:pStyle w:val="TAL"/>
              <w:rPr>
                <w:lang w:val="sv-SE" w:eastAsia="sv-SE"/>
              </w:rPr>
            </w:pPr>
            <w:r>
              <w:rPr>
                <w:lang w:val="sv-SE" w:eastAsia="sv-SE"/>
              </w:rPr>
              <w:t xml:space="preserve">Contains the </w:t>
            </w:r>
            <w:r>
              <w:rPr>
                <w:i/>
                <w:lang w:val="sv-SE" w:eastAsia="sv-SE"/>
              </w:rPr>
              <w:t>RRCReconfiguration</w:t>
            </w:r>
            <w:r>
              <w:rPr>
                <w:lang w:val="sv-SE" w:eastAsia="sv-SE"/>
              </w:rPr>
              <w:t xml:space="preserve"> message (containing only </w:t>
            </w:r>
            <w:r>
              <w:rPr>
                <w:i/>
                <w:lang w:val="sv-SE" w:eastAsia="sv-SE"/>
              </w:rPr>
              <w:t>secondaryCellGroup</w:t>
            </w:r>
            <w:r>
              <w:rPr>
                <w:lang w:val="sv-SE" w:eastAsia="sv-SE"/>
              </w:rPr>
              <w:t xml:space="preserve"> and/or </w:t>
            </w:r>
            <w:r>
              <w:rPr>
                <w:i/>
                <w:lang w:val="sv-SE" w:eastAsia="sv-SE"/>
              </w:rPr>
              <w:t>measConfig</w:t>
            </w:r>
            <w:r>
              <w:rPr>
                <w:lang w:val="sv-SE" w:eastAsia="sv-SE"/>
              </w:rPr>
              <w:t>)</w:t>
            </w:r>
            <w:ins w:id="18690" w:author="CR#1540r2" w:date="2020-07-04T14:11:00Z">
              <w:r w:rsidR="00566DE9">
                <w:t xml:space="preserve"> and/or </w:t>
              </w:r>
              <w:r w:rsidR="00566DE9">
                <w:rPr>
                  <w:i/>
                </w:rPr>
                <w:t>otherConfig</w:t>
              </w:r>
            </w:ins>
            <w:r>
              <w:rPr>
                <w:lang w:val="sv-SE" w:eastAsia="sv-SE"/>
              </w:rPr>
              <w:t>:</w:t>
            </w:r>
          </w:p>
          <w:p w14:paraId="1A7CD249" w14:textId="77777777" w:rsidR="00A65E28" w:rsidRDefault="00A65E28">
            <w:pPr>
              <w:pStyle w:val="B1"/>
              <w:rPr>
                <w:rFonts w:ascii="Arial" w:hAnsi="Arial" w:cs="Arial"/>
                <w:sz w:val="18"/>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 xml:space="preserve">to be sent to the UE, used upon SCG establishment or modification, as generated (entirely) by the (target) SgNB. In this case, the SN sets the </w:t>
            </w:r>
            <w:r>
              <w:rPr>
                <w:rFonts w:ascii="Arial" w:hAnsi="Arial" w:cs="Arial"/>
                <w:i/>
                <w:sz w:val="18"/>
                <w:szCs w:val="18"/>
                <w:lang w:val="sv-SE" w:eastAsia="sv-SE"/>
              </w:rPr>
              <w:t>RRCReconfiguration</w:t>
            </w:r>
            <w:r>
              <w:rPr>
                <w:rFonts w:ascii="Arial" w:hAnsi="Arial" w:cs="Arial"/>
                <w:sz w:val="18"/>
                <w:szCs w:val="18"/>
                <w:lang w:val="sv-SE" w:eastAsia="sv-SE"/>
              </w:rPr>
              <w:t xml:space="preserve"> message in accordance with clause 6 e.g. regarding</w:t>
            </w:r>
            <w:r>
              <w:rPr>
                <w:rFonts w:ascii="Arial" w:eastAsiaTheme="minorEastAsia" w:hAnsi="Arial" w:cs="Arial"/>
                <w:sz w:val="18"/>
                <w:szCs w:val="18"/>
                <w:lang w:val="sv-SE" w:eastAsia="sv-SE"/>
              </w:rPr>
              <w:t xml:space="preserve"> the "Need" or "Cond" statements.</w:t>
            </w:r>
          </w:p>
          <w:p w14:paraId="419C0765" w14:textId="77777777" w:rsidR="00A65E28" w:rsidRDefault="00A65E28">
            <w:pPr>
              <w:pStyle w:val="B1"/>
              <w:rPr>
                <w:rFonts w:cs="Arial"/>
                <w:szCs w:val="18"/>
                <w:lang w:val="sv-SE" w:eastAsia="sv-SE"/>
              </w:rPr>
            </w:pPr>
            <w:r>
              <w:rPr>
                <w:rFonts w:ascii="Arial" w:hAnsi="Arial" w:cs="Arial"/>
                <w:sz w:val="18"/>
                <w:szCs w:val="18"/>
                <w:lang w:val="sv-SE" w:eastAsia="sv-SE"/>
              </w:rPr>
              <w:t xml:space="preserve"> or</w:t>
            </w:r>
          </w:p>
          <w:p w14:paraId="19D49578" w14:textId="77777777" w:rsidR="00A65E28" w:rsidRDefault="00A65E28">
            <w:pPr>
              <w:pStyle w:val="B1"/>
              <w:rPr>
                <w:rFonts w:ascii="Arial" w:hAnsi="Arial" w:cs="Arial"/>
                <w:sz w:val="18"/>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val="sv-SE" w:eastAsia="sv-SE"/>
              </w:rPr>
              <w:t>RRCReconfiguration</w:t>
            </w:r>
            <w:r>
              <w:rPr>
                <w:rFonts w:ascii="Arial" w:hAnsi="Arial" w:cs="Arial"/>
                <w:sz w:val="18"/>
                <w:szCs w:val="18"/>
                <w:lang w:val="sv-SE" w:eastAsia="sv-SE"/>
              </w:rPr>
              <w:t xml:space="preserve"> message in accordance with clause 11.2.3.</w:t>
            </w:r>
          </w:p>
          <w:p w14:paraId="0B76E607" w14:textId="77777777" w:rsidR="00A65E28" w:rsidRDefault="00A65E28">
            <w:pPr>
              <w:pStyle w:val="TAL"/>
              <w:rPr>
                <w:rFonts w:ascii="Times New Roman" w:hAnsi="Times New Roman" w:cs="Arial"/>
                <w:sz w:val="20"/>
                <w:szCs w:val="18"/>
                <w:lang w:val="sv-SE" w:eastAsia="sv-SE"/>
              </w:rPr>
            </w:pPr>
            <w:r>
              <w:rPr>
                <w:lang w:val="sv-SE"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65E28" w14:paraId="1B67AA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066F8" w14:textId="77777777" w:rsidR="00A65E28" w:rsidRDefault="00A65E28">
            <w:pPr>
              <w:pStyle w:val="TAL"/>
              <w:rPr>
                <w:b/>
                <w:i/>
                <w:lang w:val="sv-SE" w:eastAsia="sv-SE"/>
              </w:rPr>
            </w:pPr>
            <w:r>
              <w:rPr>
                <w:b/>
                <w:i/>
                <w:lang w:val="sv-SE" w:eastAsia="sv-SE"/>
              </w:rPr>
              <w:t>scg-CellGroupConfigEUTRA</w:t>
            </w:r>
          </w:p>
          <w:p w14:paraId="7F3B2782" w14:textId="77777777" w:rsidR="00A65E28" w:rsidRDefault="00A65E28">
            <w:pPr>
              <w:pStyle w:val="TAL"/>
              <w:rPr>
                <w:b/>
                <w:i/>
                <w:lang w:val="sv-SE" w:eastAsia="sv-SE"/>
              </w:rPr>
            </w:pPr>
            <w:r>
              <w:rPr>
                <w:lang w:val="sv-SE" w:eastAsia="sv-SE"/>
              </w:rPr>
              <w:t xml:space="preserve">Includes the </w:t>
            </w:r>
            <w:r>
              <w:rPr>
                <w:bCs/>
                <w:noProof/>
                <w:lang w:val="sv-SE" w:eastAsia="en-GB"/>
              </w:rPr>
              <w:t xml:space="preserve">E-UTRA </w:t>
            </w:r>
            <w:r>
              <w:rPr>
                <w:bCs/>
                <w:i/>
                <w:noProof/>
                <w:lang w:val="sv-SE" w:eastAsia="en-GB"/>
              </w:rPr>
              <w:t>RRCConnectionReconfiguration</w:t>
            </w:r>
            <w:r>
              <w:rPr>
                <w:bCs/>
                <w:noProof/>
                <w:lang w:val="sv-SE" w:eastAsia="en-GB"/>
              </w:rPr>
              <w:t xml:space="preserve"> message as specified in TS 36.331 [10].</w:t>
            </w:r>
            <w:r>
              <w:rPr>
                <w:lang w:val="sv-SE" w:eastAsia="zh-CN"/>
              </w:rPr>
              <w:t xml:space="preserve"> In this version of the specification, the E-UTRA RRC message can only include the field </w:t>
            </w:r>
            <w:r>
              <w:rPr>
                <w:i/>
                <w:lang w:val="sv-SE" w:eastAsia="zh-CN"/>
              </w:rPr>
              <w:t>scg-Configuration</w:t>
            </w:r>
            <w:r>
              <w:rPr>
                <w:bCs/>
                <w:noProof/>
                <w:kern w:val="2"/>
                <w:lang w:val="sv-SE" w:eastAsia="zh-CN"/>
              </w:rPr>
              <w:t>.</w:t>
            </w:r>
            <w:r>
              <w:rPr>
                <w:bCs/>
                <w:noProof/>
                <w:kern w:val="2"/>
                <w:lang w:val="sv-SE" w:eastAsia="sv-SE"/>
              </w:rPr>
              <w:t xml:space="preserve"> </w:t>
            </w:r>
            <w:r>
              <w:rPr>
                <w:lang w:val="sv-SE" w:eastAsia="sv-SE"/>
              </w:rPr>
              <w:t>Used to (re-)configure the SCG configuration upon SCG establishment or modification, as generated (entirely) by the (target) SeNB</w:t>
            </w:r>
            <w:r>
              <w:rPr>
                <w:bCs/>
                <w:noProof/>
                <w:kern w:val="2"/>
                <w:lang w:val="sv-SE" w:eastAsia="zh-CN"/>
              </w:rPr>
              <w:t xml:space="preserve">. </w:t>
            </w:r>
            <w:r>
              <w:rPr>
                <w:bCs/>
                <w:iCs/>
                <w:kern w:val="2"/>
                <w:lang w:val="sv-SE" w:eastAsia="sv-SE"/>
              </w:rPr>
              <w:t>This field is only used in NE-DC.</w:t>
            </w:r>
          </w:p>
        </w:tc>
      </w:tr>
      <w:tr w:rsidR="00A65E28" w14:paraId="625768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FB352F" w14:textId="77777777" w:rsidR="00A65E28" w:rsidRDefault="00A65E28">
            <w:pPr>
              <w:pStyle w:val="TAL"/>
              <w:rPr>
                <w:b/>
                <w:i/>
                <w:lang w:val="sv-SE" w:eastAsia="sv-SE"/>
              </w:rPr>
            </w:pPr>
            <w:r>
              <w:rPr>
                <w:b/>
                <w:i/>
                <w:lang w:val="sv-SE" w:eastAsia="sv-SE"/>
              </w:rPr>
              <w:t>scg-RB-Config</w:t>
            </w:r>
          </w:p>
          <w:p w14:paraId="2A344768" w14:textId="77777777" w:rsidR="00A65E28" w:rsidRDefault="00A65E28">
            <w:pPr>
              <w:pStyle w:val="TAL"/>
              <w:rPr>
                <w:lang w:val="sv-SE" w:eastAsia="sv-SE"/>
              </w:rPr>
            </w:pPr>
            <w:r>
              <w:rPr>
                <w:lang w:val="sv-SE" w:eastAsia="sv-SE"/>
              </w:rPr>
              <w:t xml:space="preserve">Contains the IE </w:t>
            </w:r>
            <w:r>
              <w:rPr>
                <w:i/>
                <w:lang w:val="sv-SE" w:eastAsia="sv-SE"/>
              </w:rPr>
              <w:t>RadioBearerConfig</w:t>
            </w:r>
            <w:r>
              <w:rPr>
                <w:lang w:val="sv-SE" w:eastAsia="sv-SE"/>
              </w:rPr>
              <w:t>:</w:t>
            </w:r>
          </w:p>
          <w:p w14:paraId="32A43A06" w14:textId="77777777" w:rsidR="00A65E28" w:rsidRDefault="00A65E28">
            <w:pPr>
              <w:pStyle w:val="B1"/>
              <w:rPr>
                <w:rFonts w:ascii="Arial" w:hAnsi="Arial" w:cs="Arial"/>
                <w:sz w:val="18"/>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val="sv-SE" w:eastAsia="sv-SE"/>
              </w:rPr>
              <w:t>RadioBearerConfig</w:t>
            </w:r>
            <w:r>
              <w:rPr>
                <w:rFonts w:ascii="Arial" w:hAnsi="Arial" w:cs="Arial"/>
                <w:sz w:val="18"/>
                <w:szCs w:val="18"/>
                <w:lang w:val="sv-SE" w:eastAsia="sv-SE"/>
              </w:rPr>
              <w:t xml:space="preserve"> in accordance with clause 6, e.g. regarding</w:t>
            </w:r>
            <w:r>
              <w:rPr>
                <w:rFonts w:ascii="Arial" w:eastAsiaTheme="minorEastAsia" w:hAnsi="Arial" w:cs="Arial"/>
                <w:sz w:val="18"/>
                <w:szCs w:val="18"/>
                <w:lang w:val="sv-SE" w:eastAsia="sv-SE"/>
              </w:rPr>
              <w:t xml:space="preserve"> the "Need" or "Cond" statements.</w:t>
            </w:r>
          </w:p>
          <w:p w14:paraId="6152B877" w14:textId="77777777" w:rsidR="00A65E28" w:rsidRDefault="00A65E28">
            <w:pPr>
              <w:pStyle w:val="B1"/>
              <w:rPr>
                <w:rFonts w:cs="Arial"/>
                <w:szCs w:val="18"/>
                <w:lang w:val="sv-SE" w:eastAsia="sv-SE"/>
              </w:rPr>
            </w:pPr>
            <w:r>
              <w:rPr>
                <w:rFonts w:ascii="Arial" w:hAnsi="Arial" w:cs="Arial"/>
                <w:sz w:val="18"/>
                <w:szCs w:val="18"/>
                <w:lang w:val="sv-SE" w:eastAsia="sv-SE"/>
              </w:rPr>
              <w:t xml:space="preserve"> or</w:t>
            </w:r>
          </w:p>
          <w:p w14:paraId="3D7BA797" w14:textId="77777777" w:rsidR="00A65E28" w:rsidRDefault="00A65E28">
            <w:pPr>
              <w:pStyle w:val="B1"/>
              <w:rPr>
                <w:rFonts w:ascii="Arial" w:hAnsi="Arial" w:cs="Arial"/>
                <w:sz w:val="18"/>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including the current SCG RB configuration of the UE, when provided in response to a query from MN or in SN triggered SN change or</w:t>
            </w:r>
            <w:r>
              <w:rPr>
                <w:lang w:val="sv-SE" w:eastAsia="sv-SE"/>
              </w:rPr>
              <w:t xml:space="preserve"> </w:t>
            </w:r>
            <w:r>
              <w:rPr>
                <w:rFonts w:ascii="Arial" w:hAnsi="Arial" w:cs="Arial"/>
                <w:sz w:val="18"/>
                <w:szCs w:val="18"/>
                <w:lang w:val="sv-SE"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val="sv-SE" w:eastAsia="sv-SE"/>
              </w:rPr>
              <w:t>RadioBearerConfig</w:t>
            </w:r>
            <w:r>
              <w:rPr>
                <w:rFonts w:ascii="Arial" w:hAnsi="Arial" w:cs="Arial"/>
                <w:sz w:val="18"/>
                <w:szCs w:val="18"/>
                <w:lang w:val="sv-SE" w:eastAsia="sv-SE"/>
              </w:rPr>
              <w:t xml:space="preserve"> in accordance with clause 11.2.3.</w:t>
            </w:r>
          </w:p>
          <w:p w14:paraId="4BD91715" w14:textId="77777777" w:rsidR="00A65E28" w:rsidRDefault="00A65E28">
            <w:pPr>
              <w:pStyle w:val="TAL"/>
              <w:rPr>
                <w:lang w:val="sv-SE" w:eastAsia="sv-SE"/>
              </w:rPr>
            </w:pPr>
            <w:r>
              <w:rPr>
                <w:lang w:val="sv-SE" w:eastAsia="sv-SE"/>
              </w:rPr>
              <w:t>The field is absent if neither SCG (re)configuration nor SCG configuration query nor SN triggered SN change is performed, e.g. at inter-node capability/configuration coordination which does not result in SCG RB (re)configuration.</w:t>
            </w:r>
          </w:p>
        </w:tc>
      </w:tr>
      <w:tr w:rsidR="00A65E28" w14:paraId="1D82A6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52E6F4" w14:textId="77777777" w:rsidR="00A65E28" w:rsidRDefault="00A65E28">
            <w:pPr>
              <w:pStyle w:val="TAL"/>
              <w:rPr>
                <w:b/>
                <w:i/>
                <w:lang w:val="sv-SE" w:eastAsia="sv-SE"/>
              </w:rPr>
            </w:pPr>
            <w:r>
              <w:rPr>
                <w:b/>
                <w:i/>
                <w:lang w:val="sv-SE" w:eastAsia="sv-SE"/>
              </w:rPr>
              <w:t>selectedBandCombination</w:t>
            </w:r>
          </w:p>
          <w:p w14:paraId="5D72F089" w14:textId="77777777" w:rsidR="00A65E28" w:rsidRDefault="00A65E28">
            <w:pPr>
              <w:pStyle w:val="TAL"/>
              <w:rPr>
                <w:lang w:val="sv-SE" w:eastAsia="sv-SE"/>
              </w:rPr>
            </w:pPr>
            <w:r>
              <w:rPr>
                <w:lang w:val="sv-SE"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val="sv-SE" w:eastAsia="sv-SE"/>
              </w:rPr>
              <w:t>allowedBC-ListMRDC</w:t>
            </w:r>
            <w:r>
              <w:rPr>
                <w:lang w:val="sv-SE" w:eastAsia="sv-SE"/>
              </w:rPr>
              <w:t>)</w:t>
            </w:r>
          </w:p>
        </w:tc>
      </w:tr>
    </w:tbl>
    <w:p w14:paraId="38299C0A"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3717B01"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2F53F883" w14:textId="77777777" w:rsidR="00A65E28" w:rsidRDefault="00A65E28">
            <w:pPr>
              <w:pStyle w:val="TAH"/>
              <w:rPr>
                <w:rFonts w:eastAsia="Calibri"/>
                <w:szCs w:val="22"/>
                <w:lang w:val="sv-SE" w:eastAsia="sv-SE"/>
              </w:rPr>
            </w:pPr>
            <w:r>
              <w:rPr>
                <w:i/>
                <w:szCs w:val="22"/>
                <w:lang w:val="sv-SE" w:eastAsia="sv-SE"/>
              </w:rPr>
              <w:t xml:space="preserve">BandCombinationInfoSN </w:t>
            </w:r>
            <w:r>
              <w:rPr>
                <w:szCs w:val="22"/>
                <w:lang w:val="sv-SE" w:eastAsia="sv-SE"/>
              </w:rPr>
              <w:t>field descriptions</w:t>
            </w:r>
          </w:p>
        </w:tc>
      </w:tr>
      <w:tr w:rsidR="00A65E28" w14:paraId="5B0EEAB8"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73889ECA" w14:textId="77777777" w:rsidR="00A65E28" w:rsidRDefault="00A65E28">
            <w:pPr>
              <w:pStyle w:val="TAL"/>
              <w:rPr>
                <w:rFonts w:eastAsia="Calibri"/>
                <w:szCs w:val="22"/>
                <w:lang w:val="sv-SE" w:eastAsia="sv-SE"/>
              </w:rPr>
            </w:pPr>
            <w:r>
              <w:rPr>
                <w:b/>
                <w:i/>
                <w:szCs w:val="22"/>
                <w:lang w:val="sv-SE" w:eastAsia="sv-SE"/>
              </w:rPr>
              <w:t>bandCombinationIndex</w:t>
            </w:r>
          </w:p>
          <w:p w14:paraId="5B40ABE2" w14:textId="413EE830" w:rsidR="00A65E28" w:rsidRDefault="00A65E28">
            <w:pPr>
              <w:pStyle w:val="TAL"/>
              <w:rPr>
                <w:rFonts w:eastAsia="Calibri"/>
                <w:szCs w:val="22"/>
                <w:lang w:val="sv-SE" w:eastAsia="sv-SE"/>
              </w:rPr>
            </w:pPr>
            <w:r>
              <w:rPr>
                <w:szCs w:val="22"/>
                <w:lang w:val="sv-SE" w:eastAsia="sv-SE"/>
              </w:rPr>
              <w:t xml:space="preserve">In case of </w:t>
            </w:r>
            <w:del w:id="18691" w:author="CR#1719" w:date="2020-07-09T22:58:00Z">
              <w:r w:rsidDel="00DC154D">
                <w:rPr>
                  <w:szCs w:val="22"/>
                  <w:lang w:val="sv-SE" w:eastAsia="sv-SE"/>
                </w:rPr>
                <w:delText xml:space="preserve">(NG)EN-DC and </w:delText>
              </w:r>
            </w:del>
            <w:r>
              <w:rPr>
                <w:szCs w:val="22"/>
                <w:lang w:val="sv-SE" w:eastAsia="sv-SE"/>
              </w:rPr>
              <w:t xml:space="preserve">NR-DC, this field indicates the position of a band combination in the </w:t>
            </w:r>
            <w:r>
              <w:rPr>
                <w:i/>
                <w:lang w:val="sv-SE" w:eastAsia="sv-SE"/>
              </w:rPr>
              <w:t>supportedBandCombinationList</w:t>
            </w:r>
            <w:r>
              <w:rPr>
                <w:iCs/>
                <w:lang w:val="sv-SE" w:eastAsia="sv-SE"/>
              </w:rPr>
              <w:t xml:space="preserve">. In case of NE-DC, this field indicates the position of a band combination in the </w:t>
            </w:r>
            <w:r>
              <w:rPr>
                <w:i/>
                <w:lang w:val="sv-SE" w:eastAsia="sv-SE"/>
              </w:rPr>
              <w:t>supportedBandCombinationList</w:t>
            </w:r>
            <w:r>
              <w:rPr>
                <w:iCs/>
                <w:lang w:val="sv-SE" w:eastAsia="sv-SE"/>
              </w:rPr>
              <w:t xml:space="preserve"> and/or </w:t>
            </w:r>
            <w:r>
              <w:rPr>
                <w:i/>
                <w:lang w:val="sv-SE" w:eastAsia="sv-SE"/>
              </w:rPr>
              <w:t>supportedBandCombinationListNEDC-Only</w:t>
            </w:r>
            <w:r>
              <w:rPr>
                <w:iCs/>
                <w:lang w:val="sv-SE" w:eastAsia="sv-SE"/>
              </w:rPr>
              <w:t xml:space="preserve">. </w:t>
            </w:r>
            <w:ins w:id="18692" w:author="CR#1719" w:date="2020-07-09T22:58:00Z">
              <w:r w:rsidR="00DC154D">
                <w:rPr>
                  <w:iCs/>
                </w:rPr>
                <w:t>I</w:t>
              </w:r>
              <w:r w:rsidR="00DC154D">
                <w:rPr>
                  <w:szCs w:val="22"/>
                </w:rPr>
                <w:t xml:space="preserve">n case of (NG)EN-DC, this field indicates the position of a band combination in the </w:t>
              </w:r>
              <w:r w:rsidR="00DC154D">
                <w:rPr>
                  <w:i/>
                </w:rPr>
                <w:t xml:space="preserve">supportedBandCombinationList </w:t>
              </w:r>
              <w:r w:rsidR="00DC154D">
                <w:rPr>
                  <w:iCs/>
                </w:rPr>
                <w:t xml:space="preserve">and/or </w:t>
              </w:r>
              <w:r w:rsidR="00DC154D">
                <w:rPr>
                  <w:i/>
                </w:rPr>
                <w:t>supportedBandCombinationList-UplinkTxSwitch</w:t>
              </w:r>
              <w:r w:rsidR="00DC154D">
                <w:rPr>
                  <w:iCs/>
                </w:rPr>
                <w:t xml:space="preserve">. </w:t>
              </w:r>
            </w:ins>
            <w:r>
              <w:rPr>
                <w:iCs/>
                <w:lang w:val="sv-SE" w:eastAsia="sv-SE"/>
              </w:rPr>
              <w:t xml:space="preserve">Band combination entries in </w:t>
            </w:r>
            <w:r>
              <w:rPr>
                <w:i/>
                <w:lang w:val="sv-SE" w:eastAsia="sv-SE"/>
              </w:rPr>
              <w:t xml:space="preserve">supportedBandCombinationList </w:t>
            </w:r>
            <w:r>
              <w:rPr>
                <w:iCs/>
                <w:lang w:val="sv-SE" w:eastAsia="sv-SE"/>
              </w:rPr>
              <w:t xml:space="preserve">are referred by an index which corresponds to the position of a band combination in the </w:t>
            </w:r>
            <w:r>
              <w:rPr>
                <w:i/>
                <w:lang w:val="sv-SE" w:eastAsia="sv-SE"/>
              </w:rPr>
              <w:t>supportedBandCombinationList</w:t>
            </w:r>
            <w:r>
              <w:rPr>
                <w:iCs/>
                <w:lang w:val="sv-SE" w:eastAsia="sv-SE"/>
              </w:rPr>
              <w:t xml:space="preserve">. Band combination entries in </w:t>
            </w:r>
            <w:r>
              <w:rPr>
                <w:i/>
                <w:lang w:val="sv-SE" w:eastAsia="sv-SE"/>
              </w:rPr>
              <w:t>supportedBandCombinationListNEDC-Only</w:t>
            </w:r>
            <w:r>
              <w:rPr>
                <w:iCs/>
                <w:lang w:val="sv-SE" w:eastAsia="sv-SE"/>
              </w:rPr>
              <w:t xml:space="preserve"> are referred by an index which corresponds to the position of a band combination in the </w:t>
            </w:r>
            <w:r>
              <w:rPr>
                <w:i/>
                <w:lang w:val="sv-SE" w:eastAsia="sv-SE"/>
              </w:rPr>
              <w:t>supportedBandCombinationListNEDC-Only</w:t>
            </w:r>
            <w:r>
              <w:rPr>
                <w:iCs/>
                <w:lang w:val="sv-SE" w:eastAsia="sv-SE"/>
              </w:rPr>
              <w:t xml:space="preserve"> increased by the number of entries in </w:t>
            </w:r>
            <w:r>
              <w:rPr>
                <w:i/>
                <w:lang w:val="sv-SE" w:eastAsia="sv-SE"/>
              </w:rPr>
              <w:t>supportedBandCombinationList</w:t>
            </w:r>
            <w:r>
              <w:rPr>
                <w:iCs/>
                <w:lang w:val="sv-SE" w:eastAsia="sv-SE"/>
              </w:rPr>
              <w:t>.</w:t>
            </w:r>
            <w:ins w:id="18693" w:author="CR#1719" w:date="2020-07-09T22:59:00Z">
              <w:r w:rsidR="00DC154D">
                <w:rPr>
                  <w:iCs/>
                </w:rPr>
                <w:t xml:space="preserve"> Band combination entries in </w:t>
              </w:r>
              <w:r w:rsidR="00DC154D">
                <w:rPr>
                  <w:i/>
                </w:rPr>
                <w:t xml:space="preserve">supportedBandCombinationList-UplinkTxSwitch </w:t>
              </w:r>
              <w:r w:rsidR="00DC154D">
                <w:rPr>
                  <w:iCs/>
                </w:rPr>
                <w:t xml:space="preserve">are referred by an index which corresponds to the position of a band combination in the </w:t>
              </w:r>
              <w:r w:rsidR="00DC154D">
                <w:rPr>
                  <w:i/>
                </w:rPr>
                <w:t xml:space="preserve">supportedBandCombinationList-UplinkTxSwitch </w:t>
              </w:r>
              <w:r w:rsidR="00DC154D">
                <w:rPr>
                  <w:iCs/>
                </w:rPr>
                <w:t xml:space="preserve">increased by the number of entries in </w:t>
              </w:r>
              <w:r w:rsidR="00DC154D">
                <w:rPr>
                  <w:i/>
                </w:rPr>
                <w:t>supportedBandCombinationList</w:t>
              </w:r>
              <w:r w:rsidR="00DC154D">
                <w:rPr>
                  <w:iCs/>
                </w:rPr>
                <w:t>.</w:t>
              </w:r>
            </w:ins>
          </w:p>
        </w:tc>
      </w:tr>
      <w:tr w:rsidR="00A65E28" w14:paraId="10B96BD7"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664F8B14" w14:textId="77777777" w:rsidR="00A65E28" w:rsidRDefault="00A65E28">
            <w:pPr>
              <w:pStyle w:val="TAL"/>
              <w:rPr>
                <w:rFonts w:eastAsia="Calibri"/>
                <w:szCs w:val="22"/>
                <w:lang w:val="sv-SE" w:eastAsia="sv-SE"/>
              </w:rPr>
            </w:pPr>
            <w:r>
              <w:rPr>
                <w:b/>
                <w:i/>
                <w:szCs w:val="22"/>
                <w:lang w:val="sv-SE" w:eastAsia="sv-SE"/>
              </w:rPr>
              <w:t>requestedFeatureSets</w:t>
            </w:r>
          </w:p>
          <w:p w14:paraId="1497703C" w14:textId="77777777" w:rsidR="00A65E28" w:rsidRDefault="00A65E28">
            <w:pPr>
              <w:pStyle w:val="TAL"/>
              <w:rPr>
                <w:rFonts w:eastAsia="Calibri"/>
                <w:szCs w:val="22"/>
                <w:lang w:val="sv-SE" w:eastAsia="sv-SE"/>
              </w:rPr>
            </w:pPr>
            <w:r>
              <w:rPr>
                <w:szCs w:val="22"/>
                <w:lang w:val="sv-SE" w:eastAsia="sv-SE"/>
              </w:rPr>
              <w:t xml:space="preserve">The position in the </w:t>
            </w:r>
            <w:r>
              <w:rPr>
                <w:i/>
                <w:lang w:val="sv-SE" w:eastAsia="sv-SE"/>
              </w:rPr>
              <w:t>FeatureSetCombination</w:t>
            </w:r>
            <w:r>
              <w:rPr>
                <w:szCs w:val="22"/>
                <w:lang w:val="sv-SE" w:eastAsia="sv-SE"/>
              </w:rPr>
              <w:t xml:space="preserve"> which identifies one </w:t>
            </w:r>
            <w:r>
              <w:rPr>
                <w:i/>
                <w:lang w:val="sv-SE" w:eastAsia="sv-SE"/>
              </w:rPr>
              <w:t>FeatureSetUplink</w:t>
            </w:r>
            <w:r>
              <w:rPr>
                <w:szCs w:val="22"/>
                <w:lang w:val="sv-SE" w:eastAsia="sv-SE"/>
              </w:rPr>
              <w:t>/</w:t>
            </w:r>
            <w:r>
              <w:rPr>
                <w:i/>
                <w:lang w:val="sv-SE" w:eastAsia="sv-SE"/>
              </w:rPr>
              <w:t>Downlink</w:t>
            </w:r>
            <w:r>
              <w:rPr>
                <w:szCs w:val="22"/>
                <w:lang w:val="sv-SE" w:eastAsia="sv-SE"/>
              </w:rPr>
              <w:t xml:space="preserve"> for each band entry in the associated band combination</w:t>
            </w:r>
          </w:p>
        </w:tc>
      </w:tr>
    </w:tbl>
    <w:p w14:paraId="346AD9DE" w14:textId="77777777" w:rsidR="00A65E28" w:rsidRDefault="00A65E28" w:rsidP="00A65E28"/>
    <w:p w14:paraId="0234ED6C" w14:textId="77777777" w:rsidR="00A65E28" w:rsidRDefault="00A65E28" w:rsidP="00A65E28">
      <w:pPr>
        <w:pStyle w:val="Heading4"/>
        <w:rPr>
          <w:i/>
        </w:rPr>
      </w:pPr>
      <w:r>
        <w:rPr>
          <w:i/>
        </w:rPr>
        <w:t>–</w:t>
      </w:r>
      <w:r>
        <w:rPr>
          <w:i/>
        </w:rPr>
        <w:tab/>
        <w:t>CG-ConfigInfo</w:t>
      </w:r>
    </w:p>
    <w:p w14:paraId="4384FE8F" w14:textId="77777777" w:rsidR="00A65E28" w:rsidRDefault="00A65E28" w:rsidP="00A65E28">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02681E0" w14:textId="77777777" w:rsidR="00A65E28" w:rsidRDefault="00A65E28" w:rsidP="00A65E28">
      <w:pPr>
        <w:pStyle w:val="B1"/>
      </w:pPr>
      <w:r>
        <w:t>Direction: Master eNB or gNB to secondary gNB or eNB, alternatively CU to DU.</w:t>
      </w:r>
    </w:p>
    <w:p w14:paraId="40515B9F" w14:textId="77777777" w:rsidR="00A65E28" w:rsidRDefault="00A65E28" w:rsidP="00A65E28">
      <w:pPr>
        <w:pStyle w:val="TH"/>
      </w:pPr>
      <w:bookmarkStart w:id="18694" w:name="_Hlk43355492"/>
      <w:r>
        <w:rPr>
          <w:i/>
        </w:rPr>
        <w:t>CG-ConfigInfo</w:t>
      </w:r>
      <w:r>
        <w:t xml:space="preserve"> message</w:t>
      </w:r>
    </w:p>
    <w:bookmarkEnd w:id="18694"/>
    <w:p w14:paraId="0C34B629" w14:textId="77777777" w:rsidR="00A65E28" w:rsidRDefault="00A65E28" w:rsidP="00A65E28">
      <w:pPr>
        <w:pStyle w:val="PL"/>
      </w:pPr>
      <w:r>
        <w:t>-- ASN1START</w:t>
      </w:r>
    </w:p>
    <w:p w14:paraId="5D3CFCBD" w14:textId="77777777" w:rsidR="00A65E28" w:rsidRDefault="00A65E28" w:rsidP="00A65E28">
      <w:pPr>
        <w:pStyle w:val="PL"/>
      </w:pPr>
      <w:r>
        <w:t>-- TAG-CG-CONFIG-INFO-START</w:t>
      </w:r>
    </w:p>
    <w:p w14:paraId="07B8C132" w14:textId="77777777" w:rsidR="00A65E28" w:rsidRDefault="00A65E28" w:rsidP="00A65E28">
      <w:pPr>
        <w:pStyle w:val="PL"/>
      </w:pPr>
    </w:p>
    <w:p w14:paraId="55D8492B" w14:textId="77777777" w:rsidR="00A65E28" w:rsidRDefault="00A65E28" w:rsidP="00A65E28">
      <w:pPr>
        <w:pStyle w:val="PL"/>
      </w:pPr>
      <w:r>
        <w:t>CG-ConfigInfo ::=               SEQUENCE {</w:t>
      </w:r>
    </w:p>
    <w:p w14:paraId="657BE4B0" w14:textId="77777777" w:rsidR="00A65E28" w:rsidRDefault="00A65E28" w:rsidP="00A65E28">
      <w:pPr>
        <w:pStyle w:val="PL"/>
      </w:pPr>
      <w:r>
        <w:t xml:space="preserve">    criticalExtensions              CHOICE {</w:t>
      </w:r>
    </w:p>
    <w:p w14:paraId="5D012D9F" w14:textId="77777777" w:rsidR="00A65E28" w:rsidRDefault="00A65E28" w:rsidP="00A65E28">
      <w:pPr>
        <w:pStyle w:val="PL"/>
      </w:pPr>
      <w:r>
        <w:t xml:space="preserve">        c1                              CHOICE{</w:t>
      </w:r>
    </w:p>
    <w:p w14:paraId="11400601" w14:textId="77777777" w:rsidR="00A65E28" w:rsidRDefault="00A65E28" w:rsidP="00A65E28">
      <w:pPr>
        <w:pStyle w:val="PL"/>
      </w:pPr>
      <w:r>
        <w:t xml:space="preserve">            cg-ConfigInfo               CG-ConfigInfo-IEs,</w:t>
      </w:r>
    </w:p>
    <w:p w14:paraId="603314A6" w14:textId="77777777" w:rsidR="00A65E28" w:rsidRDefault="00A65E28" w:rsidP="00A65E28">
      <w:pPr>
        <w:pStyle w:val="PL"/>
      </w:pPr>
      <w:r>
        <w:t xml:space="preserve">            spare3 NULL, spare2 NULL, spare1 NULL</w:t>
      </w:r>
    </w:p>
    <w:p w14:paraId="22AC1EAA" w14:textId="77777777" w:rsidR="00A65E28" w:rsidRDefault="00A65E28" w:rsidP="00A65E28">
      <w:pPr>
        <w:pStyle w:val="PL"/>
      </w:pPr>
      <w:r>
        <w:t xml:space="preserve">        },</w:t>
      </w:r>
    </w:p>
    <w:p w14:paraId="40212AFC" w14:textId="77777777" w:rsidR="00A65E28" w:rsidRDefault="00A65E28" w:rsidP="00A65E28">
      <w:pPr>
        <w:pStyle w:val="PL"/>
      </w:pPr>
      <w:r>
        <w:t xml:space="preserve">        criticalExtensionsFuture        SEQUENCE {}</w:t>
      </w:r>
    </w:p>
    <w:p w14:paraId="537AED79" w14:textId="77777777" w:rsidR="00A65E28" w:rsidRDefault="00A65E28" w:rsidP="00A65E28">
      <w:pPr>
        <w:pStyle w:val="PL"/>
      </w:pPr>
      <w:r>
        <w:t xml:space="preserve">    }</w:t>
      </w:r>
    </w:p>
    <w:p w14:paraId="2DF51253" w14:textId="77777777" w:rsidR="00A65E28" w:rsidRDefault="00A65E28" w:rsidP="00A65E28">
      <w:pPr>
        <w:pStyle w:val="PL"/>
      </w:pPr>
      <w:r>
        <w:t>}</w:t>
      </w:r>
    </w:p>
    <w:p w14:paraId="2DCCCC0D" w14:textId="77777777" w:rsidR="00A65E28" w:rsidRDefault="00A65E28" w:rsidP="00A65E28">
      <w:pPr>
        <w:pStyle w:val="PL"/>
      </w:pPr>
    </w:p>
    <w:p w14:paraId="24BCD6A8" w14:textId="77777777" w:rsidR="00A65E28" w:rsidRDefault="00A65E28" w:rsidP="00A65E28">
      <w:pPr>
        <w:pStyle w:val="PL"/>
      </w:pPr>
      <w:r>
        <w:t>CG-ConfigInfo-IEs ::=           SEQUENCE {</w:t>
      </w:r>
    </w:p>
    <w:p w14:paraId="7B83ACE4" w14:textId="77777777" w:rsidR="00A65E28" w:rsidRDefault="00A65E28" w:rsidP="00A65E28">
      <w:pPr>
        <w:pStyle w:val="PL"/>
      </w:pPr>
      <w:r>
        <w:t xml:space="preserve">    ue-CapabilityInfo               OCTET STRING (CONTAINING UE-CapabilityRAT-ContainerList)          OPTIONAL,-- Cond SN-AddMod</w:t>
      </w:r>
    </w:p>
    <w:p w14:paraId="058C9A12" w14:textId="77777777" w:rsidR="00A65E28" w:rsidRDefault="00A65E28" w:rsidP="00A65E28">
      <w:pPr>
        <w:pStyle w:val="PL"/>
      </w:pPr>
      <w:r>
        <w:t xml:space="preserve">    candidateCellInfoListMN         MeasResultList2NR                                                 OPTIONAL,</w:t>
      </w:r>
    </w:p>
    <w:p w14:paraId="7DFF6619" w14:textId="77777777" w:rsidR="00A65E28" w:rsidRDefault="00A65E28" w:rsidP="00A65E28">
      <w:pPr>
        <w:pStyle w:val="PL"/>
      </w:pPr>
      <w:r>
        <w:t xml:space="preserve">    candidateCellInfoListSN         OCTET STRING (CONTAINING MeasResultList2NR)                       OPTIONAL,</w:t>
      </w:r>
    </w:p>
    <w:p w14:paraId="49FCCAD0" w14:textId="77777777" w:rsidR="00A65E28" w:rsidRDefault="00A65E28" w:rsidP="00A65E28">
      <w:pPr>
        <w:pStyle w:val="PL"/>
      </w:pPr>
      <w:r>
        <w:t xml:space="preserve">    measResultCellListSFTD-NR       MeasResultCellListSFTD-NR                                         OPTIONAL,</w:t>
      </w:r>
    </w:p>
    <w:p w14:paraId="01FD5F9D" w14:textId="77777777" w:rsidR="00A65E28" w:rsidRDefault="00A65E28" w:rsidP="00A65E28">
      <w:pPr>
        <w:pStyle w:val="PL"/>
      </w:pPr>
      <w:r>
        <w:t xml:space="preserve">    scgFailureInfo                  SEQUENCE {</w:t>
      </w:r>
    </w:p>
    <w:p w14:paraId="7049B989" w14:textId="77777777" w:rsidR="00A65E28" w:rsidRDefault="00A65E28" w:rsidP="00A65E28">
      <w:pPr>
        <w:pStyle w:val="PL"/>
      </w:pPr>
      <w:r>
        <w:t xml:space="preserve">        failureType                     ENUMERATED { t310-Expiry, randomAccessProblem,</w:t>
      </w:r>
    </w:p>
    <w:p w14:paraId="575FC31E" w14:textId="77777777" w:rsidR="00A65E28" w:rsidRDefault="00A65E28" w:rsidP="00A65E28">
      <w:pPr>
        <w:pStyle w:val="PL"/>
      </w:pPr>
      <w:r>
        <w:t xml:space="preserve">                                                     rlc-MaxNumRetx, synchReconfigFailure-SCG,</w:t>
      </w:r>
    </w:p>
    <w:p w14:paraId="0FCD3A88" w14:textId="77777777" w:rsidR="00A65E28" w:rsidRDefault="00A65E28" w:rsidP="00A65E28">
      <w:pPr>
        <w:pStyle w:val="PL"/>
      </w:pPr>
      <w:r>
        <w:t xml:space="preserve">                                                     scg-reconfigFailure,</w:t>
      </w:r>
    </w:p>
    <w:p w14:paraId="4F4B24B5" w14:textId="77777777" w:rsidR="00A65E28" w:rsidRDefault="00A65E28" w:rsidP="00A65E28">
      <w:pPr>
        <w:pStyle w:val="PL"/>
      </w:pPr>
      <w:r>
        <w:lastRenderedPageBreak/>
        <w:t xml:space="preserve">                                                     srb3-IntegrityFailure},</w:t>
      </w:r>
    </w:p>
    <w:p w14:paraId="10CC2187" w14:textId="77777777" w:rsidR="00A65E28" w:rsidRDefault="00A65E28" w:rsidP="00A65E28">
      <w:pPr>
        <w:pStyle w:val="PL"/>
      </w:pPr>
      <w:r>
        <w:t xml:space="preserve">        measResultSCG                   OCTET STRING (CONTAINING MeasResultSCG-Failure)</w:t>
      </w:r>
    </w:p>
    <w:p w14:paraId="022EEF7E" w14:textId="77777777" w:rsidR="00A65E28" w:rsidRDefault="00A65E28" w:rsidP="00A65E28">
      <w:pPr>
        <w:pStyle w:val="PL"/>
      </w:pPr>
      <w:r>
        <w:t xml:space="preserve">    }                                                                                                 OPTIONAL,</w:t>
      </w:r>
    </w:p>
    <w:p w14:paraId="5DA67822" w14:textId="77777777" w:rsidR="00A65E28" w:rsidRDefault="00A65E28" w:rsidP="00A65E28">
      <w:pPr>
        <w:pStyle w:val="PL"/>
      </w:pPr>
      <w:r>
        <w:t xml:space="preserve">    configRestrictInfo              ConfigRestrictInfoSCG                                             OPTIONAL,</w:t>
      </w:r>
    </w:p>
    <w:p w14:paraId="565B9582" w14:textId="77777777" w:rsidR="00A65E28" w:rsidRDefault="00A65E28" w:rsidP="00A65E28">
      <w:pPr>
        <w:pStyle w:val="PL"/>
      </w:pPr>
      <w:r>
        <w:t xml:space="preserve">    drx-InfoMCG                     DRX-Info                                                          OPTIONAL,</w:t>
      </w:r>
    </w:p>
    <w:p w14:paraId="12836EF3" w14:textId="77777777" w:rsidR="00A65E28" w:rsidRDefault="00A65E28" w:rsidP="00A65E28">
      <w:pPr>
        <w:pStyle w:val="PL"/>
      </w:pPr>
      <w:r>
        <w:t xml:space="preserve">    measConfigMN                    MeasConfigMN                                                      OPTIONAL,</w:t>
      </w:r>
    </w:p>
    <w:p w14:paraId="57442822" w14:textId="77777777" w:rsidR="00A65E28" w:rsidRDefault="00A65E28" w:rsidP="00A65E28">
      <w:pPr>
        <w:pStyle w:val="PL"/>
      </w:pPr>
      <w:r>
        <w:t xml:space="preserve">    sourceConfigSCG                 OCTET STRING (CONTAINING RRCReconfiguration)                      OPTIONAL,</w:t>
      </w:r>
    </w:p>
    <w:p w14:paraId="6CC4819B" w14:textId="77777777" w:rsidR="00A65E28" w:rsidRDefault="00A65E28" w:rsidP="00A65E28">
      <w:pPr>
        <w:pStyle w:val="PL"/>
      </w:pPr>
      <w:r>
        <w:t xml:space="preserve">    scg-RB-Config                   OCTET STRING (CONTAINING RadioBearerConfig)                       OPTIONAL,</w:t>
      </w:r>
    </w:p>
    <w:p w14:paraId="49AD0EAB" w14:textId="77777777" w:rsidR="00A65E28" w:rsidRDefault="00A65E28" w:rsidP="00A65E28">
      <w:pPr>
        <w:pStyle w:val="PL"/>
      </w:pPr>
      <w:r>
        <w:t xml:space="preserve">    mcg-RB-Config                   OCTET STRING (CONTAINING RadioBearerConfig)                       OPTIONAL,</w:t>
      </w:r>
    </w:p>
    <w:p w14:paraId="0F189D9A" w14:textId="77777777" w:rsidR="00A65E28" w:rsidRDefault="00A65E28" w:rsidP="00A65E28">
      <w:pPr>
        <w:pStyle w:val="PL"/>
      </w:pPr>
      <w:r>
        <w:t xml:space="preserve">    mrdc-AssistanceInfo             MRDC-AssistanceInfo                                               OPTIONAL,</w:t>
      </w:r>
    </w:p>
    <w:p w14:paraId="3E62CA81" w14:textId="77777777" w:rsidR="00A65E28" w:rsidRDefault="00A65E28" w:rsidP="00A65E28">
      <w:pPr>
        <w:pStyle w:val="PL"/>
      </w:pPr>
      <w:r>
        <w:t xml:space="preserve">    nonCriticalExtension            CG-ConfigInfo-v1540-IEs                                           OPTIONAL</w:t>
      </w:r>
    </w:p>
    <w:p w14:paraId="6EFF7B1F" w14:textId="77777777" w:rsidR="00A65E28" w:rsidRDefault="00A65E28" w:rsidP="00A65E28">
      <w:pPr>
        <w:pStyle w:val="PL"/>
      </w:pPr>
      <w:r>
        <w:t>}</w:t>
      </w:r>
    </w:p>
    <w:p w14:paraId="5A23404F" w14:textId="77777777" w:rsidR="00A65E28" w:rsidRDefault="00A65E28" w:rsidP="00A65E28">
      <w:pPr>
        <w:pStyle w:val="PL"/>
      </w:pPr>
    </w:p>
    <w:p w14:paraId="1566EDD8" w14:textId="77777777" w:rsidR="00A65E28" w:rsidRDefault="00A65E28" w:rsidP="00A65E28">
      <w:pPr>
        <w:pStyle w:val="PL"/>
      </w:pPr>
      <w:r>
        <w:t>CG-ConfigInfo-v1540-IEs ::=     SEQUENCE {</w:t>
      </w:r>
    </w:p>
    <w:p w14:paraId="28BF3476" w14:textId="77777777" w:rsidR="00A65E28" w:rsidRDefault="00A65E28" w:rsidP="00A65E28">
      <w:pPr>
        <w:pStyle w:val="PL"/>
      </w:pPr>
      <w:r>
        <w:t xml:space="preserve">    ph-InfoMCG                      PH-TypeListMCG                                                    OPTIONAL,</w:t>
      </w:r>
    </w:p>
    <w:p w14:paraId="4A4C6729" w14:textId="77777777" w:rsidR="00A65E28" w:rsidRDefault="00A65E28" w:rsidP="00A65E28">
      <w:pPr>
        <w:pStyle w:val="PL"/>
      </w:pPr>
      <w:r>
        <w:t xml:space="preserve">    measResultReportCGI             SEQUENCE {</w:t>
      </w:r>
    </w:p>
    <w:p w14:paraId="701E76FE" w14:textId="77777777" w:rsidR="00A65E28" w:rsidRDefault="00A65E28" w:rsidP="00A65E28">
      <w:pPr>
        <w:pStyle w:val="PL"/>
      </w:pPr>
      <w:r>
        <w:t xml:space="preserve">        ssbFrequency                    ARFCN-ValueNR,</w:t>
      </w:r>
    </w:p>
    <w:p w14:paraId="5BC7EC14" w14:textId="77777777" w:rsidR="00A65E28" w:rsidRDefault="00A65E28" w:rsidP="00A65E28">
      <w:pPr>
        <w:pStyle w:val="PL"/>
      </w:pPr>
      <w:r>
        <w:t xml:space="preserve">        cellForWhichToReportCGI         PhysCellId,</w:t>
      </w:r>
    </w:p>
    <w:p w14:paraId="1FB89435" w14:textId="77777777" w:rsidR="00A65E28" w:rsidRDefault="00A65E28" w:rsidP="00A65E28">
      <w:pPr>
        <w:pStyle w:val="PL"/>
      </w:pPr>
      <w:r>
        <w:t xml:space="preserve">        cgi-Info                        CGI-InfoNR</w:t>
      </w:r>
    </w:p>
    <w:p w14:paraId="071A8009" w14:textId="77777777" w:rsidR="00A65E28" w:rsidRDefault="00A65E28" w:rsidP="00A65E28">
      <w:pPr>
        <w:pStyle w:val="PL"/>
      </w:pPr>
      <w:r>
        <w:t xml:space="preserve">    }                                                                                                 OPTIONAL,</w:t>
      </w:r>
    </w:p>
    <w:p w14:paraId="1EAE9763" w14:textId="77777777" w:rsidR="00A65E28" w:rsidRDefault="00A65E28" w:rsidP="00A65E28">
      <w:pPr>
        <w:pStyle w:val="PL"/>
      </w:pPr>
      <w:r>
        <w:t xml:space="preserve">    nonCriticalExtension            CG-ConfigInfo-v1560-IEs                                           OPTIONAL</w:t>
      </w:r>
    </w:p>
    <w:p w14:paraId="2AF27AB2" w14:textId="77777777" w:rsidR="00A65E28" w:rsidRDefault="00A65E28" w:rsidP="00A65E28">
      <w:pPr>
        <w:pStyle w:val="PL"/>
      </w:pPr>
      <w:r>
        <w:t>}</w:t>
      </w:r>
    </w:p>
    <w:p w14:paraId="3359CE50" w14:textId="77777777" w:rsidR="00A65E28" w:rsidRDefault="00A65E28" w:rsidP="00A65E28">
      <w:pPr>
        <w:pStyle w:val="PL"/>
      </w:pPr>
    </w:p>
    <w:p w14:paraId="174CB020" w14:textId="77777777" w:rsidR="00A65E28" w:rsidRDefault="00A65E28" w:rsidP="00A65E28">
      <w:pPr>
        <w:pStyle w:val="PL"/>
      </w:pPr>
      <w:r>
        <w:t>CG-ConfigInfo-v1560-IEs ::=</w:t>
      </w:r>
      <w:r>
        <w:tab/>
        <w:t xml:space="preserve"> SEQUENCE {</w:t>
      </w:r>
    </w:p>
    <w:p w14:paraId="740D8607" w14:textId="77777777" w:rsidR="00A65E28" w:rsidRDefault="00A65E28" w:rsidP="00A65E28">
      <w:pPr>
        <w:pStyle w:val="PL"/>
      </w:pPr>
      <w:r>
        <w:t xml:space="preserve">    candidateCellInfoListMN-EUTRA       OCTET STRING                                              OPTIONAL,</w:t>
      </w:r>
    </w:p>
    <w:p w14:paraId="45DBA28B" w14:textId="77777777" w:rsidR="00A65E28" w:rsidRDefault="00A65E28" w:rsidP="00A65E28">
      <w:pPr>
        <w:pStyle w:val="PL"/>
      </w:pPr>
      <w:r>
        <w:t xml:space="preserve">    candidateCellInfoListSN-EUTRA       OCTET STRING                                              OPTIONAL,</w:t>
      </w:r>
    </w:p>
    <w:p w14:paraId="15F78CD5" w14:textId="77777777" w:rsidR="00A65E28" w:rsidRDefault="00A65E28" w:rsidP="00A65E28">
      <w:pPr>
        <w:pStyle w:val="PL"/>
      </w:pPr>
      <w:r>
        <w:t xml:space="preserve">    sourceConfigSCG-EUTRA               OCTET STRING                                              OPTIONAL,</w:t>
      </w:r>
    </w:p>
    <w:p w14:paraId="54E29527" w14:textId="77777777" w:rsidR="00A65E28" w:rsidRDefault="00A65E28" w:rsidP="00A65E28">
      <w:pPr>
        <w:pStyle w:val="PL"/>
      </w:pPr>
      <w:r>
        <w:t xml:space="preserve">    scgFailureInfoEUTRA                 SEQUENCE {</w:t>
      </w:r>
    </w:p>
    <w:p w14:paraId="1380E7D7" w14:textId="77777777" w:rsidR="00A65E28" w:rsidRDefault="00A65E28" w:rsidP="00A65E28">
      <w:pPr>
        <w:pStyle w:val="PL"/>
      </w:pPr>
      <w:r>
        <w:t xml:space="preserve">        failureTypeEUTRA                    ENUMERATED { t313-Expiry, randomAccessProblem,</w:t>
      </w:r>
    </w:p>
    <w:p w14:paraId="534AE172" w14:textId="77777777" w:rsidR="00A65E28" w:rsidRDefault="00A65E28" w:rsidP="00A65E28">
      <w:pPr>
        <w:pStyle w:val="PL"/>
      </w:pPr>
      <w:r>
        <w:t xml:space="preserve">                                                    rlc-MaxNumRetx, scg-ChangeFailure},</w:t>
      </w:r>
    </w:p>
    <w:p w14:paraId="7AB7B10C" w14:textId="77777777" w:rsidR="00A65E28" w:rsidRDefault="00A65E28" w:rsidP="00A65E28">
      <w:pPr>
        <w:pStyle w:val="PL"/>
      </w:pPr>
      <w:r>
        <w:t xml:space="preserve">        measResultSCG-EUTRA                 OCTET STRING </w:t>
      </w:r>
    </w:p>
    <w:p w14:paraId="74100301" w14:textId="77777777" w:rsidR="00A65E28" w:rsidRDefault="00A65E28" w:rsidP="00A65E28">
      <w:pPr>
        <w:pStyle w:val="PL"/>
      </w:pPr>
      <w:r>
        <w:t xml:space="preserve">    }                                                                                             OPTIONAL,</w:t>
      </w:r>
    </w:p>
    <w:p w14:paraId="25504210" w14:textId="77777777" w:rsidR="00A65E28" w:rsidRDefault="00A65E28" w:rsidP="00A65E28">
      <w:pPr>
        <w:pStyle w:val="PL"/>
      </w:pPr>
      <w:r>
        <w:t xml:space="preserve">    drx-ConfigMCG                       DRX-Config                                                OPTIONAL,</w:t>
      </w:r>
    </w:p>
    <w:p w14:paraId="13032DAB" w14:textId="77777777" w:rsidR="00A65E28" w:rsidRDefault="00A65E28" w:rsidP="00A65E28">
      <w:pPr>
        <w:pStyle w:val="PL"/>
      </w:pPr>
      <w:r>
        <w:t xml:space="preserve">    measResultReportCGI-EUTRA               SEQUENCE {</w:t>
      </w:r>
    </w:p>
    <w:p w14:paraId="7BFBA207" w14:textId="77777777" w:rsidR="00A65E28" w:rsidRDefault="00A65E28" w:rsidP="00A65E28">
      <w:pPr>
        <w:pStyle w:val="PL"/>
      </w:pPr>
      <w:r>
        <w:t xml:space="preserve">        eutraFrequency                      ARFCN-ValueEUTRA,</w:t>
      </w:r>
    </w:p>
    <w:p w14:paraId="7F83ED7C" w14:textId="77777777" w:rsidR="00A65E28" w:rsidRDefault="00A65E28" w:rsidP="00A65E28">
      <w:pPr>
        <w:pStyle w:val="PL"/>
      </w:pPr>
      <w:r>
        <w:t xml:space="preserve">        cellForWhichToReportCGI-EUTRA           EUTRA-PhysCellId,</w:t>
      </w:r>
    </w:p>
    <w:p w14:paraId="033AB380" w14:textId="77777777" w:rsidR="00A65E28" w:rsidRDefault="00A65E28" w:rsidP="00A65E28">
      <w:pPr>
        <w:pStyle w:val="PL"/>
      </w:pPr>
      <w:r>
        <w:t xml:space="preserve">        cgi-InfoEUTRA                           CGI-InfoEUTRA</w:t>
      </w:r>
    </w:p>
    <w:p w14:paraId="7E04D5F1" w14:textId="77777777" w:rsidR="00A65E28" w:rsidRDefault="00A65E28" w:rsidP="00A65E28">
      <w:pPr>
        <w:pStyle w:val="PL"/>
      </w:pPr>
      <w:r>
        <w:t xml:space="preserve">    }                                                                                             OPTIONAL,</w:t>
      </w:r>
    </w:p>
    <w:p w14:paraId="1A907159" w14:textId="77777777" w:rsidR="00A65E28" w:rsidRDefault="00A65E28" w:rsidP="00A65E28">
      <w:pPr>
        <w:pStyle w:val="PL"/>
      </w:pPr>
      <w:r>
        <w:t xml:space="preserve">    measResultCellListSFTD-EUTRA        MeasResultCellListSFTD-EUTRA                              OPTIONAL,</w:t>
      </w:r>
    </w:p>
    <w:p w14:paraId="32591203" w14:textId="77777777" w:rsidR="00A65E28" w:rsidRDefault="00A65E28" w:rsidP="00A65E28">
      <w:pPr>
        <w:pStyle w:val="PL"/>
      </w:pPr>
      <w:r>
        <w:t xml:space="preserve">    fr-InfoListMCG                      FR-InfoList                                               OPTIONAL,</w:t>
      </w:r>
    </w:p>
    <w:p w14:paraId="1E14DD26" w14:textId="77777777" w:rsidR="00A65E28" w:rsidRDefault="00A65E28" w:rsidP="00A65E28">
      <w:pPr>
        <w:pStyle w:val="PL"/>
      </w:pPr>
      <w:r>
        <w:t xml:space="preserve">    nonCriticalExtension                CG-ConfigInfo-v1570-IEs                                   OPTIONAL</w:t>
      </w:r>
    </w:p>
    <w:p w14:paraId="2174CF67" w14:textId="77777777" w:rsidR="00A65E28" w:rsidRDefault="00A65E28" w:rsidP="00A65E28">
      <w:pPr>
        <w:pStyle w:val="PL"/>
      </w:pPr>
      <w:r>
        <w:t>}</w:t>
      </w:r>
    </w:p>
    <w:p w14:paraId="194558AB" w14:textId="77777777" w:rsidR="00A65E28" w:rsidRDefault="00A65E28" w:rsidP="00A65E28">
      <w:pPr>
        <w:pStyle w:val="PL"/>
      </w:pPr>
    </w:p>
    <w:p w14:paraId="14675F15" w14:textId="77777777" w:rsidR="00A65E28" w:rsidRDefault="00A65E28" w:rsidP="00A65E28">
      <w:pPr>
        <w:pStyle w:val="PL"/>
      </w:pPr>
      <w:r>
        <w:t>CG-ConfigInfo-v1570-IEs ::=  SEQUENCE {</w:t>
      </w:r>
    </w:p>
    <w:p w14:paraId="5CB75CA1" w14:textId="77777777" w:rsidR="00A65E28" w:rsidRDefault="00A65E28" w:rsidP="00A65E28">
      <w:pPr>
        <w:pStyle w:val="PL"/>
      </w:pPr>
      <w:r>
        <w:t xml:space="preserve">    sftdFrequencyList-NR                SFTD-FrequencyList-NR                                     OPTIONAL,</w:t>
      </w:r>
    </w:p>
    <w:p w14:paraId="01696894" w14:textId="77777777" w:rsidR="00A65E28" w:rsidRDefault="00A65E28" w:rsidP="00A65E28">
      <w:pPr>
        <w:pStyle w:val="PL"/>
      </w:pPr>
      <w:r>
        <w:t xml:space="preserve">    sftdFrequencyList-EUTRA             SFTD-FrequencyList-EUTRA                                  OPTIONAL,</w:t>
      </w:r>
    </w:p>
    <w:p w14:paraId="43DDB24F" w14:textId="77777777" w:rsidR="00A65E28" w:rsidRDefault="00A65E28" w:rsidP="00A65E28">
      <w:pPr>
        <w:pStyle w:val="PL"/>
      </w:pPr>
      <w:r>
        <w:t xml:space="preserve">    nonCriticalExtension                CG-ConfigInfo-v1590-IEs                                   OPTIONAL</w:t>
      </w:r>
    </w:p>
    <w:p w14:paraId="2B0E518D" w14:textId="77777777" w:rsidR="00A65E28" w:rsidRDefault="00A65E28" w:rsidP="00A65E28">
      <w:pPr>
        <w:pStyle w:val="PL"/>
      </w:pPr>
      <w:r>
        <w:t>}</w:t>
      </w:r>
    </w:p>
    <w:p w14:paraId="5F5B4CC9" w14:textId="77777777" w:rsidR="00A65E28" w:rsidRDefault="00A65E28" w:rsidP="00A65E28">
      <w:pPr>
        <w:pStyle w:val="PL"/>
      </w:pPr>
    </w:p>
    <w:p w14:paraId="4C9DAE8F" w14:textId="77777777" w:rsidR="00A65E28" w:rsidRDefault="00A65E28" w:rsidP="00A65E28">
      <w:pPr>
        <w:pStyle w:val="PL"/>
      </w:pPr>
      <w:r>
        <w:t>CG-ConfigInfo-v1590-IEs ::=  SEQUENCE {</w:t>
      </w:r>
    </w:p>
    <w:p w14:paraId="583E813C" w14:textId="77777777" w:rsidR="00A65E28" w:rsidRDefault="00A65E28" w:rsidP="00A65E28">
      <w:pPr>
        <w:pStyle w:val="PL"/>
      </w:pPr>
      <w:r>
        <w:t xml:space="preserve">    servFrequenciesMN-NR            SEQUENCE (SIZE (1.. maxNrofServingCells-1)) OF  ARFCN-ValueNR OPTIONAL,</w:t>
      </w:r>
    </w:p>
    <w:p w14:paraId="70F0BA1A" w14:textId="77777777" w:rsidR="00A65E28" w:rsidRDefault="00A65E28" w:rsidP="00A65E28">
      <w:pPr>
        <w:pStyle w:val="PL"/>
      </w:pPr>
      <w:r>
        <w:t xml:space="preserve">    nonCriticalExtension            CG-ConfigInfo-v16xy-IEs                                       OPTIONAL</w:t>
      </w:r>
    </w:p>
    <w:p w14:paraId="5E207972" w14:textId="77777777" w:rsidR="00A65E28" w:rsidRDefault="00A65E28" w:rsidP="00A65E28">
      <w:pPr>
        <w:pStyle w:val="PL"/>
      </w:pPr>
      <w:r>
        <w:t>}</w:t>
      </w:r>
    </w:p>
    <w:p w14:paraId="1EDFE9F3" w14:textId="77777777" w:rsidR="00A65E28" w:rsidRDefault="00A65E28" w:rsidP="00A65E28">
      <w:pPr>
        <w:pStyle w:val="PL"/>
      </w:pPr>
    </w:p>
    <w:p w14:paraId="0F1ED976" w14:textId="77777777" w:rsidR="00A65E28" w:rsidRDefault="00A65E28" w:rsidP="00A65E28">
      <w:pPr>
        <w:pStyle w:val="PL"/>
      </w:pPr>
      <w:r>
        <w:t>CG-ConfigInfo-v16xy-IEs ::=  SEQUENCE {</w:t>
      </w:r>
    </w:p>
    <w:p w14:paraId="2D89309A" w14:textId="77777777" w:rsidR="00A65E28" w:rsidRDefault="00A65E28" w:rsidP="00A65E28">
      <w:pPr>
        <w:pStyle w:val="PL"/>
      </w:pPr>
      <w:r>
        <w:t xml:space="preserve">    drx-InfoMCG2                 DRX-Info2                                                        OPTIONAL,</w:t>
      </w:r>
    </w:p>
    <w:p w14:paraId="031A4849" w14:textId="77777777" w:rsidR="00A65E28" w:rsidRDefault="00A65E28" w:rsidP="00A65E28">
      <w:pPr>
        <w:pStyle w:val="PL"/>
      </w:pPr>
      <w:r>
        <w:t xml:space="preserve">    alignedDRX-Indication        ENUMERATED {true}                                                OPTIONAL,</w:t>
      </w:r>
    </w:p>
    <w:p w14:paraId="2253BECF" w14:textId="77777777" w:rsidR="00A65E28" w:rsidRDefault="00A65E28" w:rsidP="00A65E28">
      <w:pPr>
        <w:pStyle w:val="PL"/>
        <w:rPr>
          <w:ins w:id="18695" w:author="CR#1666r1" w:date="2020-06-16T16:59:00Z"/>
        </w:rPr>
      </w:pPr>
      <w:ins w:id="18696" w:author="CR#1666r1" w:date="2020-06-16T16:59:00Z">
        <w:r>
          <w:t xml:space="preserve">    scgFailureInfo-r16                  SEQUENCE {</w:t>
        </w:r>
      </w:ins>
    </w:p>
    <w:p w14:paraId="01CBDE14" w14:textId="77777777" w:rsidR="00A65E28" w:rsidRDefault="00A65E28" w:rsidP="00A65E28">
      <w:pPr>
        <w:pStyle w:val="PL"/>
        <w:rPr>
          <w:ins w:id="18697" w:author="CR#1666r1" w:date="2020-06-16T16:59:00Z"/>
        </w:rPr>
      </w:pPr>
      <w:ins w:id="18698" w:author="CR#1666r1" w:date="2020-06-16T16:59:00Z">
        <w:r>
          <w:t xml:space="preserve">        failureType-r16                     ENUMERATED { </w:t>
        </w:r>
        <w:r>
          <w:rPr>
            <w:rFonts w:eastAsia="Malgun Gothic"/>
          </w:rPr>
          <w:t>scg-lbtFailure-r16, beamFailureRecoveryFailure-r16,</w:t>
        </w:r>
        <w:r>
          <w:t xml:space="preserve"> </w:t>
        </w:r>
      </w:ins>
    </w:p>
    <w:p w14:paraId="05134557" w14:textId="77777777" w:rsidR="00A65E28" w:rsidRDefault="00A65E28" w:rsidP="00A65E28">
      <w:pPr>
        <w:pStyle w:val="PL"/>
        <w:rPr>
          <w:ins w:id="18699" w:author="CR#1666r1" w:date="2020-06-16T16:59:00Z"/>
        </w:rPr>
      </w:pPr>
      <w:ins w:id="18700" w:author="CR#1666r1" w:date="2020-06-16T16:59:00Z">
        <w:r>
          <w:t xml:space="preserve">                                                         t312-Expiry-r16, bh-RLF</w:t>
        </w:r>
      </w:ins>
      <w:ins w:id="18701" w:author="CR#1666r1" w:date="2020-06-16T17:00:00Z">
        <w:r>
          <w:t>-r16</w:t>
        </w:r>
      </w:ins>
      <w:ins w:id="18702" w:author="CR#1666r1" w:date="2020-06-16T16:59:00Z">
        <w:r>
          <w:t>,</w:t>
        </w:r>
      </w:ins>
    </w:p>
    <w:p w14:paraId="4F57C431" w14:textId="77777777" w:rsidR="00A65E28" w:rsidRDefault="00A65E28" w:rsidP="00A65E28">
      <w:pPr>
        <w:pStyle w:val="PL"/>
        <w:rPr>
          <w:ins w:id="18703" w:author="CR#1666r1" w:date="2020-06-16T16:59:00Z"/>
        </w:rPr>
      </w:pPr>
      <w:ins w:id="18704" w:author="CR#1666r1" w:date="2020-06-16T16:59:00Z">
        <w:r>
          <w:t xml:space="preserve">                                                         </w:t>
        </w:r>
      </w:ins>
      <w:ins w:id="18705" w:author="CR#1666r1" w:date="2020-06-22T06:20:00Z">
        <w:r>
          <w:rPr>
            <w:rFonts w:eastAsia="Malgun Gothic"/>
          </w:rPr>
          <w:t xml:space="preserve">spare4, spare3, </w:t>
        </w:r>
      </w:ins>
      <w:ins w:id="18706" w:author="CR#1666r1" w:date="2020-06-16T16:59:00Z">
        <w:r>
          <w:t>spare2, spare1},</w:t>
        </w:r>
      </w:ins>
    </w:p>
    <w:p w14:paraId="750E755D" w14:textId="77777777" w:rsidR="00A65E28" w:rsidRDefault="00A65E28" w:rsidP="00A65E28">
      <w:pPr>
        <w:pStyle w:val="PL"/>
        <w:rPr>
          <w:ins w:id="18707" w:author="CR#1666r1" w:date="2020-06-16T16:59:00Z"/>
        </w:rPr>
      </w:pPr>
      <w:ins w:id="18708" w:author="CR#1666r1" w:date="2020-06-16T16:59:00Z">
        <w:r>
          <w:t xml:space="preserve">        measResultSCG-r16                   OCTET STRING (CONTAINING MeasResultSCG-Failure)</w:t>
        </w:r>
      </w:ins>
    </w:p>
    <w:p w14:paraId="46B95F14" w14:textId="77777777" w:rsidR="00A65E28" w:rsidRDefault="00A65E28" w:rsidP="00A65E28">
      <w:pPr>
        <w:pStyle w:val="PL"/>
        <w:rPr>
          <w:ins w:id="18709" w:author="CR#1666r1" w:date="2020-06-16T16:59:00Z"/>
        </w:rPr>
      </w:pPr>
      <w:ins w:id="18710" w:author="CR#1666r1" w:date="2020-06-16T16:59:00Z">
        <w:r>
          <w:t xml:space="preserve">    }                                                                                             OPTIONAL,</w:t>
        </w:r>
      </w:ins>
    </w:p>
    <w:p w14:paraId="50816A7D" w14:textId="77777777" w:rsidR="00A65E28" w:rsidRDefault="00A65E28" w:rsidP="00A65E28">
      <w:pPr>
        <w:pStyle w:val="PL"/>
        <w:rPr>
          <w:ins w:id="18711" w:author="CR#1666r1" w:date="2020-06-16T16:59:00Z"/>
        </w:rPr>
      </w:pPr>
      <w:ins w:id="18712" w:author="CR#1666r1" w:date="2020-06-16T16:59:00Z">
        <w:r>
          <w:t xml:space="preserve">    scgFailureInfoEUTRA-r16                 SEQUENCE {</w:t>
        </w:r>
      </w:ins>
    </w:p>
    <w:p w14:paraId="0FDF30A7" w14:textId="77777777" w:rsidR="00A65E28" w:rsidRDefault="00A65E28" w:rsidP="00A65E28">
      <w:pPr>
        <w:pStyle w:val="PL"/>
        <w:rPr>
          <w:ins w:id="18713" w:author="CR#1666r1" w:date="2020-06-16T16:59:00Z"/>
        </w:rPr>
      </w:pPr>
      <w:ins w:id="18714" w:author="CR#1666r1" w:date="2020-06-16T16:59:00Z">
        <w:r>
          <w:t xml:space="preserve">        failureTypeEUTRA</w:t>
        </w:r>
      </w:ins>
      <w:ins w:id="18715" w:author="CR#1666r1" w:date="2020-06-22T06:21:00Z">
        <w:r>
          <w:t>-r16</w:t>
        </w:r>
      </w:ins>
      <w:ins w:id="18716" w:author="CR#1666r1" w:date="2020-06-16T16:59:00Z">
        <w:r>
          <w:t xml:space="preserve">                    ENUMERATED { </w:t>
        </w:r>
        <w:r>
          <w:rPr>
            <w:rFonts w:eastAsia="Malgun Gothic"/>
          </w:rPr>
          <w:t>scg-lbtFailure</w:t>
        </w:r>
      </w:ins>
      <w:ins w:id="18717" w:author="CR#1666r1" w:date="2020-06-16T17:00:00Z">
        <w:r>
          <w:rPr>
            <w:rFonts w:eastAsia="Malgun Gothic"/>
          </w:rPr>
          <w:t>-r16</w:t>
        </w:r>
      </w:ins>
      <w:ins w:id="18718" w:author="CR#1666r1" w:date="2020-06-16T16:59:00Z">
        <w:r>
          <w:rPr>
            <w:rFonts w:eastAsia="Malgun Gothic"/>
          </w:rPr>
          <w:t>, beamFailureRecoveryFailure</w:t>
        </w:r>
      </w:ins>
      <w:ins w:id="18719" w:author="CR#1666r1" w:date="2020-06-16T17:00:00Z">
        <w:r>
          <w:rPr>
            <w:rFonts w:eastAsia="Malgun Gothic"/>
          </w:rPr>
          <w:t>-r16</w:t>
        </w:r>
      </w:ins>
      <w:ins w:id="18720" w:author="CR#1666r1" w:date="2020-06-16T16:59:00Z">
        <w:r>
          <w:rPr>
            <w:rFonts w:eastAsia="Malgun Gothic"/>
          </w:rPr>
          <w:t>,</w:t>
        </w:r>
        <w:r>
          <w:t xml:space="preserve"> </w:t>
        </w:r>
      </w:ins>
    </w:p>
    <w:p w14:paraId="005A3816" w14:textId="77777777" w:rsidR="00A65E28" w:rsidRDefault="00A65E28" w:rsidP="00A65E28">
      <w:pPr>
        <w:pStyle w:val="PL"/>
        <w:rPr>
          <w:ins w:id="18721" w:author="CR#1666r1" w:date="2020-06-16T16:59:00Z"/>
          <w:rFonts w:eastAsia="Malgun Gothic"/>
        </w:rPr>
      </w:pPr>
      <w:ins w:id="18722" w:author="CR#1666r1" w:date="2020-06-16T16:59:00Z">
        <w:r>
          <w:t xml:space="preserve">                                                         t312-Expiry-r16, bh-RLF</w:t>
        </w:r>
      </w:ins>
      <w:ins w:id="18723" w:author="CR#1666r1" w:date="2020-06-16T17:00:00Z">
        <w:r>
          <w:t>-r16</w:t>
        </w:r>
      </w:ins>
      <w:ins w:id="18724" w:author="CR#1666r1" w:date="2020-06-16T16:59:00Z">
        <w:r>
          <w:rPr>
            <w:rFonts w:eastAsia="Malgun Gothic"/>
          </w:rPr>
          <w:t>,</w:t>
        </w:r>
      </w:ins>
    </w:p>
    <w:p w14:paraId="20264710" w14:textId="77777777" w:rsidR="00A65E28" w:rsidRDefault="00A65E28" w:rsidP="00A65E28">
      <w:pPr>
        <w:pStyle w:val="PL"/>
        <w:rPr>
          <w:ins w:id="18725" w:author="CR#1666r1" w:date="2020-06-16T16:59:00Z"/>
        </w:rPr>
      </w:pPr>
      <w:ins w:id="18726" w:author="CR#1666r1" w:date="2020-06-16T16:59:00Z">
        <w:r>
          <w:rPr>
            <w:rFonts w:eastAsia="Malgun Gothic"/>
          </w:rPr>
          <w:t xml:space="preserve">                                                                     </w:t>
        </w:r>
      </w:ins>
      <w:ins w:id="18727" w:author="CR#1666r1" w:date="2020-06-16T17:00:00Z">
        <w:r>
          <w:rPr>
            <w:rFonts w:eastAsia="Malgun Gothic"/>
          </w:rPr>
          <w:t xml:space="preserve">spare4, spare3, </w:t>
        </w:r>
      </w:ins>
      <w:ins w:id="18728" w:author="CR#1666r1" w:date="2020-06-16T16:59:00Z">
        <w:r>
          <w:rPr>
            <w:rFonts w:eastAsia="Malgun Gothic"/>
          </w:rPr>
          <w:t>spare2, spare1</w:t>
        </w:r>
        <w:r>
          <w:t>},</w:t>
        </w:r>
      </w:ins>
    </w:p>
    <w:p w14:paraId="7780E496" w14:textId="77777777" w:rsidR="00A65E28" w:rsidRDefault="00A65E28" w:rsidP="00A65E28">
      <w:pPr>
        <w:pStyle w:val="PL"/>
        <w:rPr>
          <w:ins w:id="18729" w:author="CR#1666r1" w:date="2020-06-16T16:59:00Z"/>
        </w:rPr>
      </w:pPr>
      <w:ins w:id="18730" w:author="CR#1666r1" w:date="2020-06-16T16:59:00Z">
        <w:r>
          <w:t xml:space="preserve">        measResultSCG-EUTRA</w:t>
        </w:r>
      </w:ins>
      <w:ins w:id="18731" w:author="CR#1666r1" w:date="2020-06-22T06:21:00Z">
        <w:r>
          <w:t>-r16</w:t>
        </w:r>
      </w:ins>
      <w:ins w:id="18732" w:author="CR#1666r1" w:date="2020-06-16T16:59:00Z">
        <w:r>
          <w:t xml:space="preserve">                 OCTET STRING </w:t>
        </w:r>
      </w:ins>
    </w:p>
    <w:p w14:paraId="26CE4A6D" w14:textId="77777777" w:rsidR="00A65E28" w:rsidRDefault="00A65E28" w:rsidP="00A65E28">
      <w:pPr>
        <w:pStyle w:val="PL"/>
        <w:rPr>
          <w:ins w:id="18733" w:author="CR#1666r1" w:date="2020-06-16T16:59:00Z"/>
        </w:rPr>
      </w:pPr>
      <w:ins w:id="18734" w:author="CR#1666r1" w:date="2020-06-16T16:59:00Z">
        <w:r>
          <w:t xml:space="preserve">    }                                                                                             OPTIONAL</w:t>
        </w:r>
      </w:ins>
      <w:ins w:id="18735" w:author="CR#1666r1" w:date="2020-06-17T13:13:00Z">
        <w:r>
          <w:t>,</w:t>
        </w:r>
      </w:ins>
    </w:p>
    <w:p w14:paraId="337C44C3" w14:textId="12449A1D" w:rsidR="00E9711D" w:rsidRDefault="00E9711D" w:rsidP="00E9711D">
      <w:pPr>
        <w:pStyle w:val="PL"/>
        <w:rPr>
          <w:ins w:id="18736" w:author="CR#1569r3" w:date="2020-07-06T14:02:00Z"/>
        </w:rPr>
      </w:pPr>
      <w:ins w:id="18737" w:author="CR#1569r3" w:date="2020-07-06T14:02:00Z">
        <w:r>
          <w:t xml:space="preserve">    sidelinkUEInformationNR-r16  </w:t>
        </w:r>
      </w:ins>
      <w:ins w:id="18738" w:author="CR#1569r3" w:date="2020-07-06T14:03:00Z">
        <w:r>
          <w:t xml:space="preserve">    </w:t>
        </w:r>
      </w:ins>
      <w:ins w:id="18739" w:author="CR#1569r3" w:date="2020-07-06T14:02:00Z">
        <w:r>
          <w:t>OCTET STRING (CONTAINING SidelinkUEInformationNR-r16)        OPTIONAL,</w:t>
        </w:r>
      </w:ins>
    </w:p>
    <w:p w14:paraId="30393EEA" w14:textId="6684DDF9" w:rsidR="00E9711D" w:rsidRDefault="00E9711D" w:rsidP="00E9711D">
      <w:pPr>
        <w:pStyle w:val="PL"/>
        <w:rPr>
          <w:ins w:id="18740" w:author="CR#1569r3" w:date="2020-07-06T14:03:00Z"/>
        </w:rPr>
      </w:pPr>
      <w:ins w:id="18741" w:author="CR#1569r3" w:date="2020-07-06T14:02:00Z">
        <w:r>
          <w:t xml:space="preserve">    sidelinkUEInformationEUTRA-r16 </w:t>
        </w:r>
      </w:ins>
      <w:ins w:id="18742" w:author="CR#1569r3" w:date="2020-07-06T14:03:00Z">
        <w:r>
          <w:t xml:space="preserve">  </w:t>
        </w:r>
      </w:ins>
      <w:ins w:id="18743" w:author="CR#1569r3" w:date="2020-07-06T14:02:00Z">
        <w:r>
          <w:t>OCTET STRING                                                 OPTIONAL,</w:t>
        </w:r>
      </w:ins>
    </w:p>
    <w:p w14:paraId="5309FBDB" w14:textId="7BCCC640" w:rsidR="00A65E28" w:rsidRDefault="00A65E28" w:rsidP="00E9711D">
      <w:pPr>
        <w:pStyle w:val="PL"/>
      </w:pPr>
      <w:r>
        <w:t xml:space="preserve">    nonCriticalExtension         </w:t>
      </w:r>
      <w:ins w:id="18744" w:author="CR#1569r3" w:date="2020-07-06T14:03:00Z">
        <w:r w:rsidR="00E9711D">
          <w:t xml:space="preserve">    </w:t>
        </w:r>
      </w:ins>
      <w:r>
        <w:t xml:space="preserve">SEQUENCE {}                                             </w:t>
      </w:r>
      <w:del w:id="18745" w:author="CR#1569r3" w:date="2020-07-06T14:03:00Z">
        <w:r w:rsidDel="00E9711D">
          <w:delText xml:space="preserve">    </w:delText>
        </w:r>
      </w:del>
      <w:r>
        <w:t xml:space="preserve">     OPTIONAL</w:t>
      </w:r>
    </w:p>
    <w:p w14:paraId="410FEC9B" w14:textId="77777777" w:rsidR="00A65E28" w:rsidRDefault="00A65E28" w:rsidP="00A65E28">
      <w:pPr>
        <w:pStyle w:val="PL"/>
      </w:pPr>
      <w:r>
        <w:t>}</w:t>
      </w:r>
    </w:p>
    <w:p w14:paraId="1AF4CD4E" w14:textId="77777777" w:rsidR="00A65E28" w:rsidRDefault="00A65E28" w:rsidP="00A65E28">
      <w:pPr>
        <w:pStyle w:val="PL"/>
      </w:pPr>
      <w:r>
        <w:t>SFTD-FrequencyList-NR ::=               SEQUENCE (SIZE (1..maxCellSFTD)) OF ARFCN-ValueNR</w:t>
      </w:r>
    </w:p>
    <w:p w14:paraId="3C74D864" w14:textId="77777777" w:rsidR="00A65E28" w:rsidRDefault="00A65E28" w:rsidP="00A65E28">
      <w:pPr>
        <w:pStyle w:val="PL"/>
      </w:pPr>
    </w:p>
    <w:p w14:paraId="699E50DD" w14:textId="77777777" w:rsidR="00A65E28" w:rsidRDefault="00A65E28" w:rsidP="00A65E28">
      <w:pPr>
        <w:pStyle w:val="PL"/>
      </w:pPr>
      <w:r>
        <w:t>SFTD-FrequencyList-EUTRA ::=            SEQUENCE (SIZE (1..maxCellSFTD)) OF ARFCN-ValueEUTRA</w:t>
      </w:r>
    </w:p>
    <w:p w14:paraId="799114A2" w14:textId="77777777" w:rsidR="00A65E28" w:rsidRDefault="00A65E28" w:rsidP="00A65E28">
      <w:pPr>
        <w:pStyle w:val="PL"/>
      </w:pPr>
    </w:p>
    <w:p w14:paraId="4DD18FB3" w14:textId="77777777" w:rsidR="00A65E28" w:rsidRDefault="00A65E28" w:rsidP="00A65E28">
      <w:pPr>
        <w:pStyle w:val="PL"/>
      </w:pPr>
      <w:r>
        <w:t>ConfigRestrictInfoSCG ::=       SEQUENCE {</w:t>
      </w:r>
    </w:p>
    <w:p w14:paraId="7B82A1D0" w14:textId="77777777" w:rsidR="00A65E28" w:rsidRDefault="00A65E28" w:rsidP="00A65E28">
      <w:pPr>
        <w:pStyle w:val="PL"/>
      </w:pPr>
      <w:r>
        <w:t xml:space="preserve">    allowedBC-ListMRDC              BandCombinationInfoList                                       OPTIONAL,</w:t>
      </w:r>
    </w:p>
    <w:p w14:paraId="5D8695F5" w14:textId="77777777" w:rsidR="00A65E28" w:rsidRDefault="00A65E28" w:rsidP="00A65E28">
      <w:pPr>
        <w:pStyle w:val="PL"/>
      </w:pPr>
      <w:r>
        <w:t xml:space="preserve">    powerCoordination-FR1               SEQUENCE {</w:t>
      </w:r>
    </w:p>
    <w:p w14:paraId="0F33B957" w14:textId="77777777" w:rsidR="00A65E28" w:rsidRDefault="00A65E28" w:rsidP="00A65E28">
      <w:pPr>
        <w:pStyle w:val="PL"/>
      </w:pPr>
      <w:r>
        <w:t xml:space="preserve">        p-maxNR-FR1                     P-Max                                                     OPTIONAL,</w:t>
      </w:r>
    </w:p>
    <w:p w14:paraId="4E59F035" w14:textId="77777777" w:rsidR="00A65E28" w:rsidRDefault="00A65E28" w:rsidP="00A65E28">
      <w:pPr>
        <w:pStyle w:val="PL"/>
      </w:pPr>
      <w:r>
        <w:t xml:space="preserve">        p-maxEUTRA                      P-Max                                                     OPTIONAL,</w:t>
      </w:r>
    </w:p>
    <w:p w14:paraId="6B610488" w14:textId="77777777" w:rsidR="00A65E28" w:rsidRDefault="00A65E28" w:rsidP="00A65E28">
      <w:pPr>
        <w:pStyle w:val="PL"/>
      </w:pPr>
      <w:r>
        <w:t xml:space="preserve">        p-maxUE-FR1                     P-Max                                                     OPTIONAL</w:t>
      </w:r>
    </w:p>
    <w:p w14:paraId="03F7C919" w14:textId="77777777" w:rsidR="00A65E28" w:rsidRDefault="00A65E28" w:rsidP="00A65E28">
      <w:pPr>
        <w:pStyle w:val="PL"/>
      </w:pPr>
      <w:r>
        <w:t xml:space="preserve">    }                                                                                             OPTIONAL,</w:t>
      </w:r>
    </w:p>
    <w:p w14:paraId="53EA88F1" w14:textId="77777777" w:rsidR="00A65E28" w:rsidRDefault="00A65E28" w:rsidP="00A65E28">
      <w:pPr>
        <w:pStyle w:val="PL"/>
      </w:pPr>
      <w:r>
        <w:t xml:space="preserve">    servCellIndexRangeSCG           SEQUENCE {</w:t>
      </w:r>
    </w:p>
    <w:p w14:paraId="67945C9E" w14:textId="77777777" w:rsidR="00A65E28" w:rsidRDefault="00A65E28" w:rsidP="00A65E28">
      <w:pPr>
        <w:pStyle w:val="PL"/>
      </w:pPr>
      <w:r>
        <w:t xml:space="preserve">        lowBound                        ServCellIndex,</w:t>
      </w:r>
    </w:p>
    <w:p w14:paraId="41B1F5C9" w14:textId="77777777" w:rsidR="00A65E28" w:rsidRDefault="00A65E28" w:rsidP="00A65E28">
      <w:pPr>
        <w:pStyle w:val="PL"/>
      </w:pPr>
      <w:r>
        <w:t xml:space="preserve">        upBound                         ServCellIndex</w:t>
      </w:r>
    </w:p>
    <w:p w14:paraId="632EF86F" w14:textId="77777777" w:rsidR="00A65E28" w:rsidRDefault="00A65E28" w:rsidP="00A65E28">
      <w:pPr>
        <w:pStyle w:val="PL"/>
      </w:pPr>
      <w:r>
        <w:t xml:space="preserve">    }                                                                                             OPTIONAL,   -- Cond SN-AddMod</w:t>
      </w:r>
    </w:p>
    <w:p w14:paraId="1BFDA10E" w14:textId="77777777" w:rsidR="00A65E28" w:rsidRDefault="00A65E28" w:rsidP="00A65E28">
      <w:pPr>
        <w:pStyle w:val="PL"/>
      </w:pPr>
      <w:r>
        <w:t xml:space="preserve">    maxMeasFreqsSCG                     INTEGER(1..maxMeasFreqsMN)                                OPTIONAL,</w:t>
      </w:r>
    </w:p>
    <w:p w14:paraId="6C184AAF" w14:textId="77777777" w:rsidR="00A65E28" w:rsidRDefault="00A65E28" w:rsidP="00A65E28">
      <w:pPr>
        <w:pStyle w:val="PL"/>
      </w:pPr>
      <w:r>
        <w:t xml:space="preserve">    dummy                               INTEGER(1..maxMeasIdentitiesMN)                           OPTIONAL,</w:t>
      </w:r>
    </w:p>
    <w:p w14:paraId="7AF6090B" w14:textId="77777777" w:rsidR="00A65E28" w:rsidRDefault="00A65E28" w:rsidP="00A65E28">
      <w:pPr>
        <w:pStyle w:val="PL"/>
      </w:pPr>
      <w:r>
        <w:t xml:space="preserve">    ...,</w:t>
      </w:r>
    </w:p>
    <w:p w14:paraId="4BC5D35F" w14:textId="77777777" w:rsidR="00A65E28" w:rsidRDefault="00A65E28" w:rsidP="00A65E28">
      <w:pPr>
        <w:pStyle w:val="PL"/>
      </w:pPr>
      <w:r>
        <w:t xml:space="preserve">    [[</w:t>
      </w:r>
    </w:p>
    <w:p w14:paraId="7F4ABE65" w14:textId="77777777" w:rsidR="00A65E28" w:rsidRDefault="00A65E28" w:rsidP="00A65E28">
      <w:pPr>
        <w:pStyle w:val="PL"/>
      </w:pPr>
      <w:r>
        <w:t xml:space="preserve">    selectedBandEntriesMNList        SEQUENCE (SIZE (1..maxBandComb)) OF SelectedBandEntriesMN    OPTIONAL,</w:t>
      </w:r>
    </w:p>
    <w:p w14:paraId="7177358E" w14:textId="77777777" w:rsidR="00A65E28" w:rsidRDefault="00A65E28" w:rsidP="00A65E28">
      <w:pPr>
        <w:pStyle w:val="PL"/>
      </w:pPr>
      <w:r>
        <w:t xml:space="preserve">    pdcch-BlindDetectionSCG          INTEGER (1..15)                                              OPTIONAL,</w:t>
      </w:r>
    </w:p>
    <w:p w14:paraId="054E7503" w14:textId="77777777" w:rsidR="00A65E28" w:rsidRDefault="00A65E28" w:rsidP="00A65E28">
      <w:pPr>
        <w:pStyle w:val="PL"/>
      </w:pPr>
      <w:r>
        <w:t xml:space="preserve">    maxNumberROHC-ContextSessionsSN  INTEGER(0.. 16384)                                           OPTIONAL</w:t>
      </w:r>
    </w:p>
    <w:p w14:paraId="2DEBA146" w14:textId="77777777" w:rsidR="00A65E28" w:rsidRDefault="00A65E28" w:rsidP="00A65E28">
      <w:pPr>
        <w:pStyle w:val="PL"/>
      </w:pPr>
      <w:r>
        <w:t xml:space="preserve">    ]],</w:t>
      </w:r>
    </w:p>
    <w:p w14:paraId="4396C236" w14:textId="77777777" w:rsidR="00A65E28" w:rsidRDefault="00A65E28" w:rsidP="00A65E28">
      <w:pPr>
        <w:pStyle w:val="PL"/>
      </w:pPr>
      <w:r>
        <w:t xml:space="preserve">    [[</w:t>
      </w:r>
    </w:p>
    <w:p w14:paraId="09A56BE9" w14:textId="77777777" w:rsidR="00A65E28" w:rsidRDefault="00A65E28" w:rsidP="00A65E28">
      <w:pPr>
        <w:pStyle w:val="PL"/>
      </w:pPr>
      <w:r>
        <w:t xml:space="preserve">    maxIntraFreqMeasIdentitiesSCG     INTEGER(1..maxMeasIdentitiesMN)                             OPTIONAL,</w:t>
      </w:r>
    </w:p>
    <w:p w14:paraId="2A297867" w14:textId="77777777" w:rsidR="00A65E28" w:rsidRDefault="00A65E28" w:rsidP="00A65E28">
      <w:pPr>
        <w:pStyle w:val="PL"/>
      </w:pPr>
      <w:r>
        <w:t xml:space="preserve">    maxInterFreqMeasIdentitiesSCG     INTEGER(1..maxMeasIdentitiesMN)                             OPTIONAL</w:t>
      </w:r>
    </w:p>
    <w:p w14:paraId="13FCC816" w14:textId="77777777" w:rsidR="00A65E28" w:rsidRDefault="00A65E28" w:rsidP="00A65E28">
      <w:pPr>
        <w:pStyle w:val="PL"/>
      </w:pPr>
      <w:r>
        <w:t xml:space="preserve">    ]],</w:t>
      </w:r>
    </w:p>
    <w:p w14:paraId="63949E1A" w14:textId="77777777" w:rsidR="00A65E28" w:rsidRDefault="00A65E28" w:rsidP="00A65E28">
      <w:pPr>
        <w:pStyle w:val="PL"/>
      </w:pPr>
      <w:r>
        <w:t xml:space="preserve">    [[</w:t>
      </w:r>
    </w:p>
    <w:p w14:paraId="5782286E" w14:textId="77777777" w:rsidR="00A65E28" w:rsidRDefault="00A65E28" w:rsidP="00A65E28">
      <w:pPr>
        <w:pStyle w:val="PL"/>
      </w:pPr>
      <w:r>
        <w:t xml:space="preserve">    p-maxNR-FR1-MCG-r16               P-Max                                                       OPTIONAL,</w:t>
      </w:r>
    </w:p>
    <w:p w14:paraId="3755EDC3" w14:textId="77777777" w:rsidR="00A65E28" w:rsidRDefault="00A65E28" w:rsidP="00A65E28">
      <w:pPr>
        <w:pStyle w:val="PL"/>
      </w:pPr>
      <w:r>
        <w:t xml:space="preserve">    powerCoordination-FR2-r16         SEQUENCE {</w:t>
      </w:r>
    </w:p>
    <w:p w14:paraId="768F1798" w14:textId="77777777" w:rsidR="00A65E28" w:rsidRDefault="00A65E28" w:rsidP="00A65E28">
      <w:pPr>
        <w:pStyle w:val="PL"/>
      </w:pPr>
      <w:r>
        <w:t xml:space="preserve">        p-maxNR-FR2-MCG-r16                P-Max                                                  OPTIONAL,</w:t>
      </w:r>
    </w:p>
    <w:p w14:paraId="6A89268A" w14:textId="77777777" w:rsidR="00A65E28" w:rsidRDefault="00A65E28" w:rsidP="00A65E28">
      <w:pPr>
        <w:pStyle w:val="PL"/>
      </w:pPr>
      <w:r>
        <w:t xml:space="preserve">        p-maxNR-FR2-SCG-r16                P-Max                                                  OPTIONAL,</w:t>
      </w:r>
    </w:p>
    <w:p w14:paraId="2A9873F2" w14:textId="77777777" w:rsidR="00A65E28" w:rsidRDefault="00A65E28" w:rsidP="00A65E28">
      <w:pPr>
        <w:pStyle w:val="PL"/>
      </w:pPr>
      <w:r>
        <w:t xml:space="preserve">        p-maxUE-FR2-r16                    P-Max                                                  OPTIONAL</w:t>
      </w:r>
    </w:p>
    <w:p w14:paraId="35A4CF66" w14:textId="77777777" w:rsidR="00A65E28" w:rsidRDefault="00A65E28" w:rsidP="00A65E28">
      <w:pPr>
        <w:pStyle w:val="PL"/>
      </w:pPr>
      <w:r>
        <w:lastRenderedPageBreak/>
        <w:t xml:space="preserve">    }                                                                                             OPTIONAL,</w:t>
      </w:r>
    </w:p>
    <w:p w14:paraId="0EB556A5" w14:textId="77777777" w:rsidR="00A65E28" w:rsidRDefault="00A65E28" w:rsidP="00A65E28">
      <w:pPr>
        <w:pStyle w:val="PL"/>
      </w:pPr>
      <w:r>
        <w:t xml:space="preserve">    nrdc-PC-mode-FR1-r16    ENUMERATED {semi-static-mode1, semi-static-mode2, dynamic}            OPTIONAL,</w:t>
      </w:r>
    </w:p>
    <w:p w14:paraId="5DC9C292" w14:textId="77777777" w:rsidR="00A65E28" w:rsidRDefault="00A65E28" w:rsidP="00A65E28">
      <w:pPr>
        <w:pStyle w:val="PL"/>
      </w:pPr>
      <w:r>
        <w:t xml:space="preserve">    nrdc-PC-mode-FR2-r16    ENUMERATED {semi-static-mode1, semi-static-mode2, dynamic}            OPTIONAL,</w:t>
      </w:r>
    </w:p>
    <w:p w14:paraId="203A3195" w14:textId="57527D06" w:rsidR="00A65E28" w:rsidRDefault="00A65E28" w:rsidP="00A65E28">
      <w:pPr>
        <w:pStyle w:val="PL"/>
      </w:pPr>
      <w:r>
        <w:t xml:space="preserve">    </w:t>
      </w:r>
      <w:r>
        <w:rPr>
          <w:rFonts w:eastAsia="Malgun Gothic"/>
        </w:rPr>
        <w:t>maxMeasSRS-ResourceSCG-r16</w:t>
      </w:r>
      <w:r>
        <w:t xml:space="preserve">       INTEGER(0..maxNrof</w:t>
      </w:r>
      <w:ins w:id="18746" w:author="CR#1700" w:date="2020-07-09T01:04:00Z">
        <w:r w:rsidR="00B76386">
          <w:t>CLI-</w:t>
        </w:r>
      </w:ins>
      <w:r>
        <w:t xml:space="preserve">SRS-Resources-r16)                     </w:t>
      </w:r>
      <w:del w:id="18747" w:author="CR#1700" w:date="2020-07-09T01:05:00Z">
        <w:r w:rsidDel="00B76386">
          <w:delText xml:space="preserve">    </w:delText>
        </w:r>
      </w:del>
      <w:r>
        <w:t>OPTIONAL,</w:t>
      </w:r>
    </w:p>
    <w:p w14:paraId="738CF319" w14:textId="3AD93152" w:rsidR="00A65E28" w:rsidRDefault="00A65E28" w:rsidP="00A65E28">
      <w:pPr>
        <w:pStyle w:val="PL"/>
      </w:pPr>
      <w:r>
        <w:t xml:space="preserve">    maxMeasCLI-ResourceSCG-r16       INTEGER(0..maxNrofCLI-RSSI-Resources-r16)                    OPTIONAL</w:t>
      </w:r>
      <w:ins w:id="18748" w:author="CR#1641" w:date="2020-07-07T11:57:00Z">
        <w:r w:rsidR="001A7D35">
          <w:t>,</w:t>
        </w:r>
      </w:ins>
    </w:p>
    <w:p w14:paraId="57E1534B" w14:textId="4B48C95B" w:rsidR="001A7D35" w:rsidRDefault="001A7D35" w:rsidP="001A7D35">
      <w:pPr>
        <w:pStyle w:val="PL"/>
        <w:rPr>
          <w:ins w:id="18749" w:author="CR#1641" w:date="2020-07-07T11:57:00Z"/>
        </w:rPr>
      </w:pPr>
      <w:ins w:id="18750" w:author="CR#1641" w:date="2020-07-07T11:57:00Z">
        <w:r>
          <w:t xml:space="preserve">    maxNumberEHC-ContextsSN-r16      INTEGER(0..65536)                                            OPTIONAL</w:t>
        </w:r>
      </w:ins>
      <w:ins w:id="18751" w:author="CR#1671r1" w:date="2020-07-08T22:53:00Z">
        <w:r w:rsidR="00A0018D">
          <w:t>,</w:t>
        </w:r>
      </w:ins>
    </w:p>
    <w:p w14:paraId="2FC17D3F" w14:textId="77777777" w:rsidR="00A0018D" w:rsidRDefault="00A0018D" w:rsidP="00A65E28">
      <w:pPr>
        <w:pStyle w:val="PL"/>
        <w:rPr>
          <w:ins w:id="18752" w:author="CR#1671r1" w:date="2020-07-08T22:53:00Z"/>
        </w:rPr>
      </w:pPr>
      <w:ins w:id="18753" w:author="CR#1671r1" w:date="2020-07-08T22:53:00Z">
        <w:r>
          <w:t xml:space="preserve">    </w:t>
        </w:r>
        <w:r w:rsidRPr="00A0018D">
          <w:t>allowedReducedConfigForOverheating-r16      OverheatingAssistance                             OPTIONAL</w:t>
        </w:r>
      </w:ins>
    </w:p>
    <w:p w14:paraId="0156FB59" w14:textId="42617490" w:rsidR="00A65E28" w:rsidRDefault="00A65E28" w:rsidP="00A65E28">
      <w:pPr>
        <w:pStyle w:val="PL"/>
      </w:pPr>
      <w:r>
        <w:t xml:space="preserve">    ]]</w:t>
      </w:r>
    </w:p>
    <w:p w14:paraId="00F54327" w14:textId="77777777" w:rsidR="00A65E28" w:rsidRDefault="00A65E28" w:rsidP="00A65E28">
      <w:pPr>
        <w:pStyle w:val="PL"/>
      </w:pPr>
      <w:r>
        <w:t>}</w:t>
      </w:r>
    </w:p>
    <w:p w14:paraId="5C1DDD06" w14:textId="77777777" w:rsidR="00A65E28" w:rsidRDefault="00A65E28" w:rsidP="00A65E28">
      <w:pPr>
        <w:pStyle w:val="PL"/>
      </w:pPr>
    </w:p>
    <w:p w14:paraId="00B51AD1" w14:textId="77777777" w:rsidR="00A65E28" w:rsidRDefault="00A65E28" w:rsidP="00A65E28">
      <w:pPr>
        <w:pStyle w:val="PL"/>
      </w:pPr>
      <w:r>
        <w:t>SelectedBandEntriesMN ::=       SEQUENCE (SIZE (1..maxSimultaneousBands)) OF BandEntryIndex</w:t>
      </w:r>
    </w:p>
    <w:p w14:paraId="3ED270CF" w14:textId="77777777" w:rsidR="00A65E28" w:rsidRDefault="00A65E28" w:rsidP="00A65E28">
      <w:pPr>
        <w:pStyle w:val="PL"/>
      </w:pPr>
    </w:p>
    <w:p w14:paraId="2A3E8779" w14:textId="77777777" w:rsidR="00A65E28" w:rsidRDefault="00A65E28" w:rsidP="00A65E28">
      <w:pPr>
        <w:pStyle w:val="PL"/>
      </w:pPr>
      <w:r>
        <w:t xml:space="preserve">BandEntryIndex ::=              INTEGER (0.. maxNrofServingCells) </w:t>
      </w:r>
    </w:p>
    <w:p w14:paraId="3BDFFCD5" w14:textId="77777777" w:rsidR="00A65E28" w:rsidRDefault="00A65E28" w:rsidP="00A65E28">
      <w:pPr>
        <w:pStyle w:val="PL"/>
      </w:pPr>
    </w:p>
    <w:p w14:paraId="1AF342FC" w14:textId="77777777" w:rsidR="00A65E28" w:rsidRDefault="00A65E28" w:rsidP="00A65E28">
      <w:pPr>
        <w:pStyle w:val="PL"/>
      </w:pPr>
      <w:r>
        <w:t>PH-TypeListMCG ::=              SEQUENCE (SIZE (1..maxNrofServingCells)) OF PH-InfoMCG</w:t>
      </w:r>
    </w:p>
    <w:p w14:paraId="015D7B97" w14:textId="77777777" w:rsidR="00A65E28" w:rsidRDefault="00A65E28" w:rsidP="00A65E28">
      <w:pPr>
        <w:pStyle w:val="PL"/>
      </w:pPr>
    </w:p>
    <w:p w14:paraId="7A5B129D" w14:textId="77777777" w:rsidR="00A65E28" w:rsidRDefault="00A65E28" w:rsidP="00A65E28">
      <w:pPr>
        <w:pStyle w:val="PL"/>
      </w:pPr>
      <w:r>
        <w:t>PH-InfoMCG ::=                  SEQUENCE {</w:t>
      </w:r>
    </w:p>
    <w:p w14:paraId="12E60B2C" w14:textId="77777777" w:rsidR="00A65E28" w:rsidRDefault="00A65E28" w:rsidP="00A65E28">
      <w:pPr>
        <w:pStyle w:val="PL"/>
      </w:pPr>
      <w:r>
        <w:t xml:space="preserve">    servCellIndex                       ServCellIndex,</w:t>
      </w:r>
    </w:p>
    <w:p w14:paraId="1E4758D9" w14:textId="77777777" w:rsidR="00A65E28" w:rsidRDefault="00A65E28" w:rsidP="00A65E28">
      <w:pPr>
        <w:pStyle w:val="PL"/>
      </w:pPr>
      <w:r>
        <w:t xml:space="preserve">    ph-Uplink                           PH-UplinkCarrierMCG,</w:t>
      </w:r>
    </w:p>
    <w:p w14:paraId="322849B6" w14:textId="77777777" w:rsidR="00A65E28" w:rsidRDefault="00A65E28" w:rsidP="00A65E28">
      <w:pPr>
        <w:pStyle w:val="PL"/>
      </w:pPr>
      <w:r>
        <w:t xml:space="preserve">    ph-SupplementaryUplink              PH-UplinkCarrierMCG                                       OPTIONAL,</w:t>
      </w:r>
    </w:p>
    <w:p w14:paraId="4EA08C87" w14:textId="77777777" w:rsidR="00A65E28" w:rsidRDefault="00A65E28" w:rsidP="00A65E28">
      <w:pPr>
        <w:pStyle w:val="PL"/>
      </w:pPr>
      <w:r>
        <w:t xml:space="preserve">    ...</w:t>
      </w:r>
    </w:p>
    <w:p w14:paraId="003C06D7" w14:textId="77777777" w:rsidR="00A65E28" w:rsidRDefault="00A65E28" w:rsidP="00A65E28">
      <w:pPr>
        <w:pStyle w:val="PL"/>
      </w:pPr>
      <w:r>
        <w:t>}</w:t>
      </w:r>
    </w:p>
    <w:p w14:paraId="19DF19E2" w14:textId="77777777" w:rsidR="00A65E28" w:rsidRDefault="00A65E28" w:rsidP="00A65E28">
      <w:pPr>
        <w:pStyle w:val="PL"/>
      </w:pPr>
    </w:p>
    <w:p w14:paraId="1EF0BA4A" w14:textId="77777777" w:rsidR="00A65E28" w:rsidRDefault="00A65E28" w:rsidP="00A65E28">
      <w:pPr>
        <w:pStyle w:val="PL"/>
      </w:pPr>
      <w:r>
        <w:t>PH-UplinkCarrierMCG ::=         SEQUENCE{</w:t>
      </w:r>
    </w:p>
    <w:p w14:paraId="142759CC" w14:textId="77777777" w:rsidR="00A65E28" w:rsidRDefault="00A65E28" w:rsidP="00A65E28">
      <w:pPr>
        <w:pStyle w:val="PL"/>
      </w:pPr>
      <w:r>
        <w:t xml:space="preserve">    ph-Type1or3                         ENUMERATED {type1, type3},</w:t>
      </w:r>
    </w:p>
    <w:p w14:paraId="44AC938B" w14:textId="77777777" w:rsidR="00A65E28" w:rsidRDefault="00A65E28" w:rsidP="00A65E28">
      <w:pPr>
        <w:pStyle w:val="PL"/>
      </w:pPr>
      <w:r>
        <w:t xml:space="preserve">    ...</w:t>
      </w:r>
    </w:p>
    <w:p w14:paraId="2BA50A52" w14:textId="77777777" w:rsidR="00A65E28" w:rsidRDefault="00A65E28" w:rsidP="00A65E28">
      <w:pPr>
        <w:pStyle w:val="PL"/>
      </w:pPr>
      <w:r>
        <w:t>}</w:t>
      </w:r>
    </w:p>
    <w:p w14:paraId="7589C8EC" w14:textId="77777777" w:rsidR="00A65E28" w:rsidRDefault="00A65E28" w:rsidP="00A65E28">
      <w:pPr>
        <w:pStyle w:val="PL"/>
      </w:pPr>
    </w:p>
    <w:p w14:paraId="41EDFD78" w14:textId="77777777" w:rsidR="00A65E28" w:rsidRDefault="00A65E28" w:rsidP="00A65E28">
      <w:pPr>
        <w:pStyle w:val="PL"/>
      </w:pPr>
      <w:r>
        <w:t>BandCombinationInfoList ::=     SEQUENCE (SIZE (1..maxBandComb)) OF BandCombinationInfo</w:t>
      </w:r>
    </w:p>
    <w:p w14:paraId="6221C89F" w14:textId="77777777" w:rsidR="00A65E28" w:rsidRDefault="00A65E28" w:rsidP="00A65E28">
      <w:pPr>
        <w:pStyle w:val="PL"/>
      </w:pPr>
    </w:p>
    <w:p w14:paraId="451A6868" w14:textId="77777777" w:rsidR="00A65E28" w:rsidRDefault="00A65E28" w:rsidP="00A65E28">
      <w:pPr>
        <w:pStyle w:val="PL"/>
      </w:pPr>
      <w:r>
        <w:t>BandCombinationInfo ::=         SEQUENCE {</w:t>
      </w:r>
    </w:p>
    <w:p w14:paraId="21244629" w14:textId="77777777" w:rsidR="00A65E28" w:rsidRDefault="00A65E28" w:rsidP="00A65E28">
      <w:pPr>
        <w:pStyle w:val="PL"/>
      </w:pPr>
      <w:r>
        <w:t xml:space="preserve">    bandCombinationIndex            BandCombinationIndex,</w:t>
      </w:r>
    </w:p>
    <w:p w14:paraId="07A44759" w14:textId="77777777" w:rsidR="00A65E28" w:rsidRDefault="00A65E28" w:rsidP="00A65E28">
      <w:pPr>
        <w:pStyle w:val="PL"/>
      </w:pPr>
      <w:r>
        <w:t xml:space="preserve">    allowedFeatureSetsList          SEQUENCE (SIZE (1..maxFeatureSetsPerBand)) OF FeatureSetEntryIndex</w:t>
      </w:r>
    </w:p>
    <w:p w14:paraId="4451DA81" w14:textId="77777777" w:rsidR="00A65E28" w:rsidRDefault="00A65E28" w:rsidP="00A65E28">
      <w:pPr>
        <w:pStyle w:val="PL"/>
      </w:pPr>
      <w:r>
        <w:t>}</w:t>
      </w:r>
    </w:p>
    <w:p w14:paraId="1338510C" w14:textId="77777777" w:rsidR="00A65E28" w:rsidRDefault="00A65E28" w:rsidP="00A65E28">
      <w:pPr>
        <w:pStyle w:val="PL"/>
      </w:pPr>
    </w:p>
    <w:p w14:paraId="7289E617" w14:textId="77777777" w:rsidR="00A65E28" w:rsidRDefault="00A65E28" w:rsidP="00A65E28">
      <w:pPr>
        <w:pStyle w:val="PL"/>
      </w:pPr>
      <w:r>
        <w:t>FeatureSetEntryIndex ::=        INTEGER (1.. maxFeatureSetsPerBand)</w:t>
      </w:r>
    </w:p>
    <w:p w14:paraId="2F4CEB0E" w14:textId="77777777" w:rsidR="00A65E28" w:rsidRDefault="00A65E28" w:rsidP="00A65E28">
      <w:pPr>
        <w:pStyle w:val="PL"/>
      </w:pPr>
    </w:p>
    <w:p w14:paraId="34E244BD" w14:textId="77777777" w:rsidR="00A65E28" w:rsidRDefault="00A65E28" w:rsidP="00A65E28">
      <w:pPr>
        <w:pStyle w:val="PL"/>
      </w:pPr>
      <w:r>
        <w:t>DRX-Info ::=                    SEQUENCE {</w:t>
      </w:r>
    </w:p>
    <w:p w14:paraId="6773D987" w14:textId="77777777" w:rsidR="00A65E28" w:rsidRDefault="00A65E28" w:rsidP="00A65E28">
      <w:pPr>
        <w:pStyle w:val="PL"/>
      </w:pPr>
      <w:r>
        <w:t xml:space="preserve">    drx-LongCycleStartOffset        CHOICE {</w:t>
      </w:r>
    </w:p>
    <w:p w14:paraId="626D0C33" w14:textId="77777777" w:rsidR="00A65E28" w:rsidRDefault="00A65E28" w:rsidP="00A65E28">
      <w:pPr>
        <w:pStyle w:val="PL"/>
      </w:pPr>
      <w:r>
        <w:t xml:space="preserve">        ms10                            INTEGER(0..9),</w:t>
      </w:r>
    </w:p>
    <w:p w14:paraId="0C79D98C" w14:textId="77777777" w:rsidR="00A65E28" w:rsidRDefault="00A65E28" w:rsidP="00A65E28">
      <w:pPr>
        <w:pStyle w:val="PL"/>
      </w:pPr>
      <w:r>
        <w:t xml:space="preserve">        ms20                            INTEGER(0..19),</w:t>
      </w:r>
    </w:p>
    <w:p w14:paraId="399B7B3E" w14:textId="77777777" w:rsidR="00A65E28" w:rsidRDefault="00A65E28" w:rsidP="00A65E28">
      <w:pPr>
        <w:pStyle w:val="PL"/>
      </w:pPr>
      <w:r>
        <w:t xml:space="preserve">        ms32                            INTEGER(0..31),</w:t>
      </w:r>
    </w:p>
    <w:p w14:paraId="1CD3D9E2" w14:textId="77777777" w:rsidR="00A65E28" w:rsidRDefault="00A65E28" w:rsidP="00A65E28">
      <w:pPr>
        <w:pStyle w:val="PL"/>
      </w:pPr>
      <w:r>
        <w:t xml:space="preserve">        ms40                            INTEGER(0..39),</w:t>
      </w:r>
    </w:p>
    <w:p w14:paraId="065A7D36" w14:textId="77777777" w:rsidR="00A65E28" w:rsidRDefault="00A65E28" w:rsidP="00A65E28">
      <w:pPr>
        <w:pStyle w:val="PL"/>
      </w:pPr>
      <w:r>
        <w:t xml:space="preserve">        ms60                            INTEGER(0..59),</w:t>
      </w:r>
    </w:p>
    <w:p w14:paraId="58822661" w14:textId="77777777" w:rsidR="00A65E28" w:rsidRDefault="00A65E28" w:rsidP="00A65E28">
      <w:pPr>
        <w:pStyle w:val="PL"/>
      </w:pPr>
      <w:r>
        <w:t xml:space="preserve">        ms64                            INTEGER(0..63),</w:t>
      </w:r>
    </w:p>
    <w:p w14:paraId="1407460F" w14:textId="77777777" w:rsidR="00A65E28" w:rsidRDefault="00A65E28" w:rsidP="00A65E28">
      <w:pPr>
        <w:pStyle w:val="PL"/>
      </w:pPr>
      <w:r>
        <w:t xml:space="preserve">        ms70                            INTEGER(0..69),</w:t>
      </w:r>
    </w:p>
    <w:p w14:paraId="761779B9" w14:textId="77777777" w:rsidR="00A65E28" w:rsidRDefault="00A65E28" w:rsidP="00A65E28">
      <w:pPr>
        <w:pStyle w:val="PL"/>
      </w:pPr>
      <w:r>
        <w:t xml:space="preserve">        ms80                            INTEGER(0..79),</w:t>
      </w:r>
    </w:p>
    <w:p w14:paraId="7DA5AAF6" w14:textId="77777777" w:rsidR="00A65E28" w:rsidRDefault="00A65E28" w:rsidP="00A65E28">
      <w:pPr>
        <w:pStyle w:val="PL"/>
      </w:pPr>
      <w:r>
        <w:t xml:space="preserve">        ms128                           INTEGER(0..127),</w:t>
      </w:r>
    </w:p>
    <w:p w14:paraId="579C89D7" w14:textId="77777777" w:rsidR="00A65E28" w:rsidRDefault="00A65E28" w:rsidP="00A65E28">
      <w:pPr>
        <w:pStyle w:val="PL"/>
      </w:pPr>
      <w:r>
        <w:t xml:space="preserve">        ms160                           INTEGER(0..159),</w:t>
      </w:r>
    </w:p>
    <w:p w14:paraId="2B60DB4B" w14:textId="77777777" w:rsidR="00A65E28" w:rsidRDefault="00A65E28" w:rsidP="00A65E28">
      <w:pPr>
        <w:pStyle w:val="PL"/>
      </w:pPr>
      <w:r>
        <w:t xml:space="preserve">        ms256                           INTEGER(0..255),</w:t>
      </w:r>
    </w:p>
    <w:p w14:paraId="3DC98C16" w14:textId="77777777" w:rsidR="00A65E28" w:rsidRDefault="00A65E28" w:rsidP="00A65E28">
      <w:pPr>
        <w:pStyle w:val="PL"/>
      </w:pPr>
      <w:r>
        <w:t xml:space="preserve">        ms320                           INTEGER(0..319),</w:t>
      </w:r>
    </w:p>
    <w:p w14:paraId="780FF889" w14:textId="77777777" w:rsidR="00A65E28" w:rsidRDefault="00A65E28" w:rsidP="00A65E28">
      <w:pPr>
        <w:pStyle w:val="PL"/>
      </w:pPr>
      <w:r>
        <w:t xml:space="preserve">        ms512                           INTEGER(0..511),</w:t>
      </w:r>
    </w:p>
    <w:p w14:paraId="17BEAA17" w14:textId="77777777" w:rsidR="00A65E28" w:rsidRDefault="00A65E28" w:rsidP="00A65E28">
      <w:pPr>
        <w:pStyle w:val="PL"/>
      </w:pPr>
      <w:r>
        <w:t xml:space="preserve">        ms640                           INTEGER(0..639),</w:t>
      </w:r>
    </w:p>
    <w:p w14:paraId="088FF3D3" w14:textId="77777777" w:rsidR="00A65E28" w:rsidRDefault="00A65E28" w:rsidP="00A65E28">
      <w:pPr>
        <w:pStyle w:val="PL"/>
      </w:pPr>
      <w:r>
        <w:lastRenderedPageBreak/>
        <w:t xml:space="preserve">        ms1024                          INTEGER(0..1023),</w:t>
      </w:r>
    </w:p>
    <w:p w14:paraId="1589935D" w14:textId="77777777" w:rsidR="00A65E28" w:rsidRDefault="00A65E28" w:rsidP="00A65E28">
      <w:pPr>
        <w:pStyle w:val="PL"/>
      </w:pPr>
      <w:r>
        <w:t xml:space="preserve">        ms1280                          INTEGER(0..1279),</w:t>
      </w:r>
    </w:p>
    <w:p w14:paraId="59E7029E" w14:textId="77777777" w:rsidR="00A65E28" w:rsidRDefault="00A65E28" w:rsidP="00A65E28">
      <w:pPr>
        <w:pStyle w:val="PL"/>
      </w:pPr>
      <w:r>
        <w:t xml:space="preserve">        ms2048                          INTEGER(0..2047),</w:t>
      </w:r>
    </w:p>
    <w:p w14:paraId="0E5C4B35" w14:textId="77777777" w:rsidR="00A65E28" w:rsidRDefault="00A65E28" w:rsidP="00A65E28">
      <w:pPr>
        <w:pStyle w:val="PL"/>
      </w:pPr>
      <w:r>
        <w:t xml:space="preserve">        ms2560                          INTEGER(0..2559),</w:t>
      </w:r>
    </w:p>
    <w:p w14:paraId="05BDE1A3" w14:textId="77777777" w:rsidR="00A65E28" w:rsidRDefault="00A65E28" w:rsidP="00A65E28">
      <w:pPr>
        <w:pStyle w:val="PL"/>
      </w:pPr>
      <w:r>
        <w:t xml:space="preserve">        ms5120                          INTEGER(0..5119),</w:t>
      </w:r>
    </w:p>
    <w:p w14:paraId="6085D23A" w14:textId="77777777" w:rsidR="00A65E28" w:rsidRDefault="00A65E28" w:rsidP="00A65E28">
      <w:pPr>
        <w:pStyle w:val="PL"/>
      </w:pPr>
      <w:r>
        <w:t xml:space="preserve">        ms10240                         INTEGER(0..10239)</w:t>
      </w:r>
    </w:p>
    <w:p w14:paraId="08DED4C3" w14:textId="77777777" w:rsidR="00A65E28" w:rsidRDefault="00A65E28" w:rsidP="00A65E28">
      <w:pPr>
        <w:pStyle w:val="PL"/>
      </w:pPr>
      <w:r>
        <w:t xml:space="preserve">    },</w:t>
      </w:r>
    </w:p>
    <w:p w14:paraId="67950093" w14:textId="77777777" w:rsidR="00A65E28" w:rsidRDefault="00A65E28" w:rsidP="00A65E28">
      <w:pPr>
        <w:pStyle w:val="PL"/>
      </w:pPr>
      <w:r>
        <w:t xml:space="preserve">    shortDRX                            SEQUENCE {</w:t>
      </w:r>
    </w:p>
    <w:p w14:paraId="5A43E908" w14:textId="77777777" w:rsidR="00A65E28" w:rsidRDefault="00A65E28" w:rsidP="00A65E28">
      <w:pPr>
        <w:pStyle w:val="PL"/>
      </w:pPr>
      <w:r>
        <w:t xml:space="preserve">        drx-ShortCycle                      ENUMERATED  {</w:t>
      </w:r>
    </w:p>
    <w:p w14:paraId="7A4FCBBE" w14:textId="77777777" w:rsidR="00A65E28" w:rsidRDefault="00A65E28" w:rsidP="00A65E28">
      <w:pPr>
        <w:pStyle w:val="PL"/>
      </w:pPr>
      <w:r>
        <w:t xml:space="preserve">                                                ms2, ms3, ms4, ms5, ms6, ms7, ms8, ms10, ms14, ms16, ms20, ms30, ms32,</w:t>
      </w:r>
    </w:p>
    <w:p w14:paraId="6248312E" w14:textId="77777777" w:rsidR="00A65E28" w:rsidRDefault="00A65E28" w:rsidP="00A65E28">
      <w:pPr>
        <w:pStyle w:val="PL"/>
      </w:pPr>
      <w:r>
        <w:t xml:space="preserve">                                                ms35, ms40, ms64, ms80, ms128, ms160, ms256, ms320, ms512, ms640, spare9,</w:t>
      </w:r>
    </w:p>
    <w:p w14:paraId="0693A6FA" w14:textId="77777777" w:rsidR="00A65E28" w:rsidRDefault="00A65E28" w:rsidP="00A65E28">
      <w:pPr>
        <w:pStyle w:val="PL"/>
      </w:pPr>
      <w:r>
        <w:t xml:space="preserve">                                                spare8, spare7, spare6, spare5, spare4, spare3, spare2, spare1 },</w:t>
      </w:r>
    </w:p>
    <w:p w14:paraId="6979828F" w14:textId="77777777" w:rsidR="00A65E28" w:rsidRDefault="00A65E28" w:rsidP="00A65E28">
      <w:pPr>
        <w:pStyle w:val="PL"/>
      </w:pPr>
      <w:r>
        <w:t xml:space="preserve">        drx-ShortCycleTimer                 INTEGER (1..16)</w:t>
      </w:r>
    </w:p>
    <w:p w14:paraId="75929B90" w14:textId="77777777" w:rsidR="00A65E28" w:rsidRDefault="00A65E28" w:rsidP="00A65E28">
      <w:pPr>
        <w:pStyle w:val="PL"/>
      </w:pPr>
      <w:r>
        <w:t xml:space="preserve">    }                                                                                             OPTIONAL</w:t>
      </w:r>
    </w:p>
    <w:p w14:paraId="1466C792" w14:textId="77777777" w:rsidR="00A65E28" w:rsidRDefault="00A65E28" w:rsidP="00A65E28">
      <w:pPr>
        <w:pStyle w:val="PL"/>
      </w:pPr>
      <w:r>
        <w:t>}</w:t>
      </w:r>
    </w:p>
    <w:p w14:paraId="4602E103" w14:textId="77777777" w:rsidR="00A65E28" w:rsidRDefault="00A65E28" w:rsidP="00A65E28">
      <w:pPr>
        <w:pStyle w:val="PL"/>
      </w:pPr>
    </w:p>
    <w:p w14:paraId="777F1A09" w14:textId="77777777" w:rsidR="00A65E28" w:rsidRDefault="00A65E28" w:rsidP="00A65E28">
      <w:pPr>
        <w:pStyle w:val="PL"/>
      </w:pPr>
      <w:r>
        <w:t>DRX-Info2 ::=          SEQUENCE {</w:t>
      </w:r>
    </w:p>
    <w:p w14:paraId="6216C553" w14:textId="77777777" w:rsidR="00A65E28" w:rsidRDefault="00A65E28" w:rsidP="00A65E28">
      <w:pPr>
        <w:pStyle w:val="PL"/>
      </w:pPr>
      <w:r>
        <w:t xml:space="preserve">    drx-onDurationTimer    CHOICE {</w:t>
      </w:r>
    </w:p>
    <w:p w14:paraId="1E9CFD50" w14:textId="77777777" w:rsidR="00A65E28" w:rsidRDefault="00A65E28" w:rsidP="00A65E28">
      <w:pPr>
        <w:pStyle w:val="PL"/>
      </w:pPr>
      <w:r>
        <w:t xml:space="preserve">                               subMilliSeconds INTEGER (1..31),</w:t>
      </w:r>
    </w:p>
    <w:p w14:paraId="07AE98B8" w14:textId="77777777" w:rsidR="00A65E28" w:rsidRDefault="00A65E28" w:rsidP="00A65E28">
      <w:pPr>
        <w:pStyle w:val="PL"/>
      </w:pPr>
      <w:r>
        <w:t xml:space="preserve">                               milliSeconds    ENUMERATED {</w:t>
      </w:r>
    </w:p>
    <w:p w14:paraId="5025763A" w14:textId="77777777" w:rsidR="00A65E28" w:rsidRDefault="00A65E28" w:rsidP="00A65E28">
      <w:pPr>
        <w:pStyle w:val="PL"/>
      </w:pPr>
      <w:r>
        <w:t xml:space="preserve">                                   ms1, ms2, ms3, ms4, ms5, ms6, ms8, ms10, ms20, ms30, ms40, ms50, ms60,</w:t>
      </w:r>
    </w:p>
    <w:p w14:paraId="48356F6E" w14:textId="77777777" w:rsidR="00A65E28" w:rsidRDefault="00A65E28" w:rsidP="00A65E28">
      <w:pPr>
        <w:pStyle w:val="PL"/>
      </w:pPr>
      <w:r>
        <w:t xml:space="preserve">                                   ms80, ms100, ms200, ms300, ms400, ms500, ms600, ms800, ms1000, ms1200,</w:t>
      </w:r>
    </w:p>
    <w:p w14:paraId="45009911" w14:textId="77777777" w:rsidR="00A65E28" w:rsidRDefault="00A65E28" w:rsidP="00A65E28">
      <w:pPr>
        <w:pStyle w:val="PL"/>
      </w:pPr>
      <w:r>
        <w:t xml:space="preserve">                                   ms1600, spare8, spare7, spare6, spare5, spare4, spare3, spare2, spare1 }</w:t>
      </w:r>
    </w:p>
    <w:p w14:paraId="42FCED4E" w14:textId="77777777" w:rsidR="00A65E28" w:rsidRDefault="00A65E28" w:rsidP="00A65E28">
      <w:pPr>
        <w:pStyle w:val="PL"/>
      </w:pPr>
      <w:r>
        <w:t xml:space="preserve">                           }</w:t>
      </w:r>
    </w:p>
    <w:p w14:paraId="7C2891CA" w14:textId="77777777" w:rsidR="00A65E28" w:rsidRDefault="00A65E28" w:rsidP="00A65E28">
      <w:pPr>
        <w:pStyle w:val="PL"/>
      </w:pPr>
      <w:r>
        <w:t>}</w:t>
      </w:r>
    </w:p>
    <w:p w14:paraId="3B6DE506" w14:textId="77777777" w:rsidR="00A65E28" w:rsidRDefault="00A65E28" w:rsidP="00A65E28">
      <w:pPr>
        <w:pStyle w:val="PL"/>
      </w:pPr>
    </w:p>
    <w:p w14:paraId="01F7EDBA" w14:textId="77777777" w:rsidR="00A65E28" w:rsidRDefault="00A65E28" w:rsidP="00A65E28">
      <w:pPr>
        <w:pStyle w:val="PL"/>
      </w:pPr>
      <w:r>
        <w:t>MeasConfigMN ::= SEQUENCE {</w:t>
      </w:r>
    </w:p>
    <w:p w14:paraId="1F67A42E" w14:textId="77777777" w:rsidR="00A65E28" w:rsidRDefault="00A65E28" w:rsidP="00A65E28">
      <w:pPr>
        <w:pStyle w:val="PL"/>
      </w:pPr>
      <w:r>
        <w:t xml:space="preserve">    measuredFrequenciesMN               SEQUENCE (SIZE (1..maxMeasFreqsMN)) OF NR-FreqInfo        OPTIONAL,</w:t>
      </w:r>
    </w:p>
    <w:p w14:paraId="6612479C" w14:textId="77777777" w:rsidR="00A65E28" w:rsidRDefault="00A65E28" w:rsidP="00A65E28">
      <w:pPr>
        <w:pStyle w:val="PL"/>
      </w:pPr>
      <w:r>
        <w:t xml:space="preserve">    measGapConfig                       SetupRelease { GapConfig }                                OPTIONAL,</w:t>
      </w:r>
    </w:p>
    <w:p w14:paraId="665226C7" w14:textId="77777777" w:rsidR="00A65E28" w:rsidRDefault="00A65E28" w:rsidP="00A65E28">
      <w:pPr>
        <w:pStyle w:val="PL"/>
      </w:pPr>
      <w:r>
        <w:t xml:space="preserve">    gapPurpose                          ENUMERATED {perUE, perFR1}                                OPTIONAL,</w:t>
      </w:r>
    </w:p>
    <w:p w14:paraId="78A68AD6" w14:textId="77777777" w:rsidR="00A65E28" w:rsidRDefault="00A65E28" w:rsidP="00A65E28">
      <w:pPr>
        <w:pStyle w:val="PL"/>
      </w:pPr>
      <w:r>
        <w:t xml:space="preserve">    ...,</w:t>
      </w:r>
    </w:p>
    <w:p w14:paraId="28293F2F" w14:textId="77777777" w:rsidR="00A65E28" w:rsidRDefault="00A65E28" w:rsidP="00A65E28">
      <w:pPr>
        <w:pStyle w:val="PL"/>
      </w:pPr>
      <w:r>
        <w:t xml:space="preserve">    [[ measGapConfigFR2                 SetupRelease { GapConfig }                                OPTIONAL</w:t>
      </w:r>
    </w:p>
    <w:p w14:paraId="5169C943" w14:textId="77777777" w:rsidR="00A65E28" w:rsidRDefault="00A65E28" w:rsidP="00A65E28">
      <w:pPr>
        <w:pStyle w:val="PL"/>
      </w:pPr>
      <w:r>
        <w:t xml:space="preserve">    ]]</w:t>
      </w:r>
    </w:p>
    <w:p w14:paraId="625AEB5A" w14:textId="77777777" w:rsidR="00A65E28" w:rsidRDefault="00A65E28" w:rsidP="00A65E28">
      <w:pPr>
        <w:pStyle w:val="PL"/>
      </w:pPr>
    </w:p>
    <w:p w14:paraId="5503B7A2" w14:textId="77777777" w:rsidR="00A65E28" w:rsidRDefault="00A65E28" w:rsidP="00A65E28">
      <w:pPr>
        <w:pStyle w:val="PL"/>
      </w:pPr>
      <w:r>
        <w:t>}</w:t>
      </w:r>
    </w:p>
    <w:p w14:paraId="0AA896D3" w14:textId="77777777" w:rsidR="00A65E28" w:rsidRDefault="00A65E28" w:rsidP="00A65E28">
      <w:pPr>
        <w:pStyle w:val="PL"/>
      </w:pPr>
    </w:p>
    <w:p w14:paraId="00AECF62" w14:textId="77777777" w:rsidR="00A65E28" w:rsidRDefault="00A65E28" w:rsidP="00A65E28">
      <w:pPr>
        <w:pStyle w:val="PL"/>
      </w:pPr>
      <w:r>
        <w:t>MRDC-AssistanceInfo ::= SEQUENCE {</w:t>
      </w:r>
    </w:p>
    <w:p w14:paraId="4D5694F4" w14:textId="77777777" w:rsidR="00A65E28" w:rsidRDefault="00A65E28" w:rsidP="00A65E28">
      <w:pPr>
        <w:pStyle w:val="PL"/>
      </w:pPr>
      <w:r>
        <w:t xml:space="preserve">    affectedCarrierFreqCombInfoListMRDC     SEQUENCE (SIZE (1..maxNrofCombIDC)) OF AffectedCarrierFreqCombInfoMRDC,</w:t>
      </w:r>
    </w:p>
    <w:p w14:paraId="34857C3E" w14:textId="1495B744" w:rsidR="00A0018D" w:rsidRDefault="00A65E28" w:rsidP="00A0018D">
      <w:pPr>
        <w:pStyle w:val="PL"/>
        <w:rPr>
          <w:ins w:id="18754" w:author="CR#1671r1" w:date="2020-07-08T22:54:00Z"/>
        </w:rPr>
      </w:pPr>
      <w:r>
        <w:t xml:space="preserve">    ...</w:t>
      </w:r>
      <w:ins w:id="18755" w:author="CR#1671r1" w:date="2020-07-08T22:54:00Z">
        <w:r w:rsidR="00A0018D">
          <w:t>,</w:t>
        </w:r>
      </w:ins>
    </w:p>
    <w:p w14:paraId="7FFC1CBA" w14:textId="6E01DE41" w:rsidR="00A0018D" w:rsidRDefault="00A0018D" w:rsidP="00A0018D">
      <w:pPr>
        <w:pStyle w:val="PL"/>
        <w:rPr>
          <w:ins w:id="18756" w:author="CR#1671r1" w:date="2020-07-08T22:54:00Z"/>
        </w:rPr>
      </w:pPr>
      <w:ins w:id="18757" w:author="CR#1671r1" w:date="2020-07-08T22:54:00Z">
        <w:r>
          <w:t xml:space="preserve">    [[</w:t>
        </w:r>
      </w:ins>
    </w:p>
    <w:p w14:paraId="05E71358" w14:textId="7A93D9D1" w:rsidR="00A0018D" w:rsidRDefault="00A0018D" w:rsidP="00A0018D">
      <w:pPr>
        <w:pStyle w:val="PL"/>
        <w:rPr>
          <w:ins w:id="18758" w:author="CR#1671r1" w:date="2020-07-08T22:54:00Z"/>
        </w:rPr>
      </w:pPr>
      <w:ins w:id="18759" w:author="CR#1671r1" w:date="2020-07-08T22:54:00Z">
        <w:r>
          <w:t xml:space="preserve">    overheatingAssistanceSCG-r16            OCTET STRING (CONTAINING OverheatingAssistance)       OPTIONAL</w:t>
        </w:r>
      </w:ins>
    </w:p>
    <w:p w14:paraId="0D9D30E2" w14:textId="2AAB9C3E" w:rsidR="00A65E28" w:rsidRDefault="00A0018D" w:rsidP="00A0018D">
      <w:pPr>
        <w:pStyle w:val="PL"/>
      </w:pPr>
      <w:ins w:id="18760" w:author="CR#1671r1" w:date="2020-07-08T22:54:00Z">
        <w:r>
          <w:t xml:space="preserve">    ]]</w:t>
        </w:r>
      </w:ins>
    </w:p>
    <w:p w14:paraId="6268FDAE" w14:textId="77777777" w:rsidR="00A65E28" w:rsidRDefault="00A65E28" w:rsidP="00A65E28">
      <w:pPr>
        <w:pStyle w:val="PL"/>
      </w:pPr>
      <w:r>
        <w:t>}</w:t>
      </w:r>
    </w:p>
    <w:p w14:paraId="70D8E329" w14:textId="77777777" w:rsidR="00A65E28" w:rsidRDefault="00A65E28" w:rsidP="00A65E28">
      <w:pPr>
        <w:pStyle w:val="PL"/>
      </w:pPr>
    </w:p>
    <w:p w14:paraId="4B8F8BC3" w14:textId="77777777" w:rsidR="00A65E28" w:rsidRDefault="00A65E28" w:rsidP="00A65E28">
      <w:pPr>
        <w:pStyle w:val="PL"/>
      </w:pPr>
      <w:r>
        <w:t>AffectedCarrierFreqCombInfoMRDC ::= SEQUENCE {</w:t>
      </w:r>
    </w:p>
    <w:p w14:paraId="5CF19905" w14:textId="77777777" w:rsidR="00A65E28" w:rsidRDefault="00A65E28" w:rsidP="00A65E28">
      <w:pPr>
        <w:pStyle w:val="PL"/>
      </w:pPr>
      <w:r>
        <w:t xml:space="preserve">    victimSystemType                    VictimSystemType,</w:t>
      </w:r>
    </w:p>
    <w:p w14:paraId="3B884536" w14:textId="77777777" w:rsidR="00A65E28" w:rsidRDefault="00A65E28" w:rsidP="00A65E28">
      <w:pPr>
        <w:pStyle w:val="PL"/>
      </w:pPr>
      <w:r>
        <w:t xml:space="preserve">    interferenceDirectionMRDC           ENUMERATED {eutra-nr, nr, other, utra-nr-other, nr-other, spare3, spare2, spare1},</w:t>
      </w:r>
    </w:p>
    <w:p w14:paraId="75D3EDC6" w14:textId="77777777" w:rsidR="00A65E28" w:rsidRDefault="00A65E28" w:rsidP="00A65E28">
      <w:pPr>
        <w:pStyle w:val="PL"/>
      </w:pPr>
      <w:r>
        <w:t xml:space="preserve">    affectedCarrierFreqCombMRDC         SEQUENCE    {</w:t>
      </w:r>
    </w:p>
    <w:p w14:paraId="5E55B7DE" w14:textId="77777777" w:rsidR="00A65E28" w:rsidRDefault="00A65E28" w:rsidP="00A65E28">
      <w:pPr>
        <w:pStyle w:val="PL"/>
      </w:pPr>
      <w:r>
        <w:t xml:space="preserve">        affectedCarrierFreqCombEUTRA        AffectedCarrierFreqCombEUTRA                      OPTIONAL,</w:t>
      </w:r>
    </w:p>
    <w:p w14:paraId="197BB211" w14:textId="77777777" w:rsidR="00A65E28" w:rsidRDefault="00A65E28" w:rsidP="00A65E28">
      <w:pPr>
        <w:pStyle w:val="PL"/>
      </w:pPr>
      <w:r>
        <w:t xml:space="preserve">        affectedCarrierFreqCombNR           AffectedCarrierFreqCombNR</w:t>
      </w:r>
    </w:p>
    <w:p w14:paraId="396AF7AA" w14:textId="77777777" w:rsidR="00A65E28" w:rsidRDefault="00A65E28" w:rsidP="00A65E28">
      <w:pPr>
        <w:pStyle w:val="PL"/>
      </w:pPr>
      <w:r>
        <w:t xml:space="preserve">    }       OPTIONAL</w:t>
      </w:r>
    </w:p>
    <w:p w14:paraId="57AC0528" w14:textId="77777777" w:rsidR="00A65E28" w:rsidRDefault="00A65E28" w:rsidP="00A65E28">
      <w:pPr>
        <w:pStyle w:val="PL"/>
      </w:pPr>
      <w:r>
        <w:t>}</w:t>
      </w:r>
    </w:p>
    <w:p w14:paraId="7D4EA58C" w14:textId="77777777" w:rsidR="00A65E28" w:rsidRDefault="00A65E28" w:rsidP="00A65E28">
      <w:pPr>
        <w:pStyle w:val="PL"/>
      </w:pPr>
    </w:p>
    <w:p w14:paraId="4D31D9C7" w14:textId="77777777" w:rsidR="00A65E28" w:rsidRDefault="00A65E28" w:rsidP="00A65E28">
      <w:pPr>
        <w:pStyle w:val="PL"/>
      </w:pPr>
      <w:r>
        <w:lastRenderedPageBreak/>
        <w:t>VictimSystemType ::= SEQUENCE {</w:t>
      </w:r>
    </w:p>
    <w:p w14:paraId="0C7C931E" w14:textId="77777777" w:rsidR="00A65E28" w:rsidRDefault="00A65E28" w:rsidP="00A65E28">
      <w:pPr>
        <w:pStyle w:val="PL"/>
      </w:pPr>
      <w:r>
        <w:t xml:space="preserve">    gps                         ENUMERATED {true}               OPTIONAL,</w:t>
      </w:r>
    </w:p>
    <w:p w14:paraId="2224A7FD" w14:textId="77777777" w:rsidR="00A65E28" w:rsidRDefault="00A65E28" w:rsidP="00A65E28">
      <w:pPr>
        <w:pStyle w:val="PL"/>
      </w:pPr>
      <w:r>
        <w:t xml:space="preserve">    glonass                     ENUMERATED {true}               OPTIONAL,</w:t>
      </w:r>
    </w:p>
    <w:p w14:paraId="734D5053" w14:textId="77777777" w:rsidR="00A65E28" w:rsidRDefault="00A65E28" w:rsidP="00A65E28">
      <w:pPr>
        <w:pStyle w:val="PL"/>
      </w:pPr>
      <w:r>
        <w:t xml:space="preserve">    bds                         ENUMERATED {true}               OPTIONAL,</w:t>
      </w:r>
    </w:p>
    <w:p w14:paraId="780F81ED" w14:textId="77777777" w:rsidR="00A65E28" w:rsidRDefault="00A65E28" w:rsidP="00A65E28">
      <w:pPr>
        <w:pStyle w:val="PL"/>
      </w:pPr>
      <w:r>
        <w:t xml:space="preserve">    galileo                     ENUMERATED {true}               OPTIONAL,</w:t>
      </w:r>
    </w:p>
    <w:p w14:paraId="05F85205" w14:textId="77777777" w:rsidR="00A65E28" w:rsidRDefault="00A65E28" w:rsidP="00A65E28">
      <w:pPr>
        <w:pStyle w:val="PL"/>
      </w:pPr>
      <w:r>
        <w:t xml:space="preserve">    wlan                        ENUMERATED {true}               OPTIONAL,</w:t>
      </w:r>
    </w:p>
    <w:p w14:paraId="226F331B" w14:textId="77777777" w:rsidR="00A65E28" w:rsidRDefault="00A65E28" w:rsidP="00A65E28">
      <w:pPr>
        <w:pStyle w:val="PL"/>
      </w:pPr>
      <w:r>
        <w:t xml:space="preserve">    bluetooth                   ENUMERATED {true}               OPTIONAL</w:t>
      </w:r>
    </w:p>
    <w:p w14:paraId="1F084982" w14:textId="77777777" w:rsidR="00A65E28" w:rsidRDefault="00A65E28" w:rsidP="00A65E28">
      <w:pPr>
        <w:pStyle w:val="PL"/>
      </w:pPr>
      <w:r>
        <w:t>}</w:t>
      </w:r>
    </w:p>
    <w:p w14:paraId="1BF8CAA2" w14:textId="77777777" w:rsidR="00A65E28" w:rsidRDefault="00A65E28" w:rsidP="00A65E28">
      <w:pPr>
        <w:pStyle w:val="PL"/>
      </w:pPr>
    </w:p>
    <w:p w14:paraId="32826A7D" w14:textId="77777777" w:rsidR="00A65E28" w:rsidRDefault="00A65E28" w:rsidP="00A65E28">
      <w:pPr>
        <w:pStyle w:val="PL"/>
      </w:pPr>
      <w:r>
        <w:t>AffectedCarrierFreqCombEUTRA ::= SEQUENCE (SIZE (1..maxNrofServingCellsEUTRA)) OF ARFCN-ValueEUTRA</w:t>
      </w:r>
    </w:p>
    <w:p w14:paraId="503C1BBF" w14:textId="77777777" w:rsidR="00A65E28" w:rsidRDefault="00A65E28" w:rsidP="00A65E28">
      <w:pPr>
        <w:pStyle w:val="PL"/>
      </w:pPr>
    </w:p>
    <w:p w14:paraId="2D013C2A" w14:textId="77777777" w:rsidR="00A65E28" w:rsidRDefault="00A65E28" w:rsidP="00A65E28">
      <w:pPr>
        <w:pStyle w:val="PL"/>
      </w:pPr>
      <w:r>
        <w:t>AffectedCarrierFreqCombNR ::= SEQUENCE (SIZE (1..maxNrofServingCells)) OF ARFCN-ValueNR</w:t>
      </w:r>
    </w:p>
    <w:p w14:paraId="236DDF91" w14:textId="77777777" w:rsidR="00A65E28" w:rsidRDefault="00A65E28" w:rsidP="00A65E28">
      <w:pPr>
        <w:pStyle w:val="PL"/>
      </w:pPr>
    </w:p>
    <w:p w14:paraId="49267C04" w14:textId="77777777" w:rsidR="00A65E28" w:rsidRDefault="00A65E28" w:rsidP="00A65E28">
      <w:pPr>
        <w:pStyle w:val="PL"/>
      </w:pPr>
      <w:r>
        <w:t>-- TAG-CG-CONFIG-INFO-STOP</w:t>
      </w:r>
    </w:p>
    <w:p w14:paraId="64708416" w14:textId="77777777" w:rsidR="00A65E28" w:rsidRDefault="00A65E28" w:rsidP="00A65E28">
      <w:pPr>
        <w:pStyle w:val="PL"/>
      </w:pPr>
      <w:r>
        <w:t>-- ASN1STOP</w:t>
      </w:r>
    </w:p>
    <w:p w14:paraId="4B8829A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1B75D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B256C3" w14:textId="77777777" w:rsidR="00A65E28" w:rsidRDefault="00A65E28">
            <w:pPr>
              <w:pStyle w:val="TAH"/>
              <w:rPr>
                <w:lang w:val="sv-SE" w:eastAsia="sv-SE"/>
              </w:rPr>
            </w:pPr>
            <w:r>
              <w:rPr>
                <w:i/>
                <w:lang w:val="sv-SE" w:eastAsia="sv-SE"/>
              </w:rPr>
              <w:lastRenderedPageBreak/>
              <w:t>CG-ConfigInfo</w:t>
            </w:r>
            <w:r>
              <w:rPr>
                <w:lang w:val="sv-SE" w:eastAsia="sv-SE"/>
              </w:rPr>
              <w:t xml:space="preserve"> field descriptions</w:t>
            </w:r>
          </w:p>
        </w:tc>
      </w:tr>
      <w:tr w:rsidR="00A65E28" w14:paraId="0D6650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93F8C" w14:textId="77777777" w:rsidR="00A65E28" w:rsidRDefault="00A65E28">
            <w:pPr>
              <w:pStyle w:val="TAL"/>
              <w:rPr>
                <w:b/>
                <w:bCs/>
                <w:i/>
                <w:iCs/>
                <w:lang w:val="sv-SE" w:eastAsia="sv-SE"/>
              </w:rPr>
            </w:pPr>
            <w:r>
              <w:rPr>
                <w:b/>
                <w:bCs/>
                <w:i/>
                <w:iCs/>
                <w:lang w:val="sv-SE" w:eastAsia="sv-SE"/>
              </w:rPr>
              <w:t>alignedDRX</w:t>
            </w:r>
            <w:r>
              <w:rPr>
                <w:rFonts w:cs="Arial"/>
                <w:b/>
                <w:bCs/>
                <w:i/>
                <w:iCs/>
                <w:kern w:val="2"/>
                <w:lang w:val="sv-SE" w:eastAsia="sv-SE"/>
              </w:rPr>
              <w:t>-</w:t>
            </w:r>
            <w:r>
              <w:rPr>
                <w:b/>
                <w:bCs/>
                <w:i/>
                <w:iCs/>
                <w:lang w:val="sv-SE" w:eastAsia="sv-SE"/>
              </w:rPr>
              <w:t>Indication</w:t>
            </w:r>
          </w:p>
          <w:p w14:paraId="20879B87" w14:textId="77777777" w:rsidR="00A65E28" w:rsidRDefault="00A65E28">
            <w:pPr>
              <w:pStyle w:val="TAL"/>
              <w:rPr>
                <w:lang w:val="sv-SE" w:eastAsia="sv-SE"/>
              </w:rPr>
            </w:pPr>
            <w:r>
              <w:rPr>
                <w:lang w:val="sv-SE"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65E28" w14:paraId="6BDD0E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246887" w14:textId="77777777" w:rsidR="00A65E28" w:rsidRDefault="00A65E28">
            <w:pPr>
              <w:pStyle w:val="TAL"/>
              <w:rPr>
                <w:b/>
                <w:i/>
                <w:lang w:val="sv-SE" w:eastAsia="sv-SE"/>
              </w:rPr>
            </w:pPr>
            <w:r>
              <w:rPr>
                <w:b/>
                <w:i/>
                <w:lang w:val="sv-SE" w:eastAsia="sv-SE"/>
              </w:rPr>
              <w:t>allowedBC-ListMRDC</w:t>
            </w:r>
          </w:p>
          <w:p w14:paraId="74CADDDA" w14:textId="77777777" w:rsidR="00A65E28" w:rsidRDefault="00A65E28">
            <w:pPr>
              <w:pStyle w:val="TAL"/>
              <w:rPr>
                <w:lang w:val="sv-SE" w:eastAsia="sv-SE"/>
              </w:rPr>
            </w:pPr>
            <w:r>
              <w:rPr>
                <w:lang w:val="sv-SE" w:eastAsia="sv-SE"/>
              </w:rPr>
              <w:t>A list of indices referring to band combinations in MR-DC capabilities from which SN is allowed to select the SCG band combination.</w:t>
            </w:r>
            <w:r>
              <w:rPr>
                <w:rFonts w:eastAsia="PMingLiU"/>
                <w:lang w:val="sv-SE" w:eastAsia="zh-TW"/>
              </w:rPr>
              <w:t xml:space="preserve"> Each</w:t>
            </w:r>
            <w:r>
              <w:rPr>
                <w:lang w:val="sv-SE" w:eastAsia="sv-SE"/>
              </w:rPr>
              <w:t xml:space="preserve"> entry refers to:</w:t>
            </w:r>
          </w:p>
          <w:p w14:paraId="25ADFA18" w14:textId="17EBB54B" w:rsidR="00A65E28" w:rsidRDefault="00A65E28">
            <w:pPr>
              <w:pStyle w:val="TAL"/>
              <w:rPr>
                <w:rFonts w:cs="Arial"/>
                <w:lang w:val="sv-SE" w:eastAsia="sv-SE"/>
              </w:rPr>
            </w:pPr>
            <w:r>
              <w:rPr>
                <w:lang w:val="sv-SE" w:eastAsia="sv-SE"/>
              </w:rPr>
              <w:t xml:space="preserve">- a band combination numbered according to </w:t>
            </w:r>
            <w:r>
              <w:rPr>
                <w:i/>
                <w:lang w:val="sv-SE" w:eastAsia="sv-SE"/>
              </w:rPr>
              <w:t>supportedBandCombinationList</w:t>
            </w:r>
            <w:r>
              <w:rPr>
                <w:lang w:val="sv-SE" w:eastAsia="sv-SE"/>
              </w:rPr>
              <w:t xml:space="preserve"> </w:t>
            </w:r>
            <w:ins w:id="18761" w:author="CR#1719" w:date="2020-07-09T22:59:00Z">
              <w:r w:rsidR="00DC154D">
                <w:rPr>
                  <w:iCs/>
                </w:rPr>
                <w:t xml:space="preserve">and </w:t>
              </w:r>
              <w:r w:rsidR="00DC154D">
                <w:rPr>
                  <w:i/>
                </w:rPr>
                <w:t>supportedBandCombinationList-UplinkTxSwitch</w:t>
              </w:r>
              <w:r w:rsidR="00DC154D">
                <w:rPr>
                  <w:rStyle w:val="CommentReference"/>
                </w:rPr>
                <w:t xml:space="preserve"> </w:t>
              </w:r>
            </w:ins>
            <w:r>
              <w:rPr>
                <w:lang w:val="sv-SE" w:eastAsia="sv-SE"/>
              </w:rPr>
              <w:t xml:space="preserve">in the </w:t>
            </w:r>
            <w:r>
              <w:rPr>
                <w:i/>
                <w:lang w:val="sv-SE" w:eastAsia="sv-SE"/>
              </w:rPr>
              <w:t>UE-MRDC-Capability</w:t>
            </w:r>
            <w:r>
              <w:rPr>
                <w:lang w:val="sv-SE" w:eastAsia="sv-SE"/>
              </w:rPr>
              <w:t xml:space="preserve"> </w:t>
            </w:r>
            <w:r>
              <w:rPr>
                <w:rFonts w:cs="Arial"/>
                <w:lang w:val="sv-SE" w:eastAsia="sv-SE"/>
              </w:rPr>
              <w:t xml:space="preserve">(in case of (NG)EN-DC), or according to </w:t>
            </w:r>
            <w:r>
              <w:rPr>
                <w:rFonts w:cs="Arial"/>
                <w:i/>
                <w:iCs/>
                <w:lang w:val="sv-SE" w:eastAsia="sv-SE"/>
              </w:rPr>
              <w:t>supportedBandCombinationList</w:t>
            </w:r>
            <w:r>
              <w:rPr>
                <w:rFonts w:cs="Arial"/>
                <w:lang w:val="sv-SE" w:eastAsia="sv-SE"/>
              </w:rPr>
              <w:t xml:space="preserve"> and </w:t>
            </w:r>
            <w:r>
              <w:rPr>
                <w:rFonts w:cs="Arial"/>
                <w:i/>
                <w:iCs/>
                <w:lang w:val="sv-SE" w:eastAsia="sv-SE"/>
              </w:rPr>
              <w:t>supportedBandCombinationListNEDC-Only</w:t>
            </w:r>
            <w:r>
              <w:rPr>
                <w:rFonts w:cs="Arial"/>
                <w:lang w:val="sv-SE" w:eastAsia="sv-SE"/>
              </w:rPr>
              <w:t xml:space="preserve"> in the </w:t>
            </w:r>
            <w:r>
              <w:rPr>
                <w:rFonts w:cs="Arial"/>
                <w:i/>
                <w:iCs/>
                <w:lang w:val="sv-SE" w:eastAsia="sv-SE"/>
              </w:rPr>
              <w:t>UE-MRDC-Capability</w:t>
            </w:r>
            <w:r>
              <w:rPr>
                <w:rFonts w:cs="Arial"/>
                <w:lang w:val="sv-SE" w:eastAsia="sv-SE"/>
              </w:rPr>
              <w:t xml:space="preserve"> (in case of NE-DC), or according to </w:t>
            </w:r>
            <w:r>
              <w:rPr>
                <w:rFonts w:cs="Arial"/>
                <w:i/>
                <w:iCs/>
                <w:lang w:val="sv-SE" w:eastAsia="sv-SE"/>
              </w:rPr>
              <w:t>supportedBandCombinationList</w:t>
            </w:r>
            <w:r>
              <w:rPr>
                <w:rFonts w:cs="Arial"/>
                <w:lang w:val="sv-SE" w:eastAsia="sv-SE"/>
              </w:rPr>
              <w:t xml:space="preserve"> in the UE-NR-Capability (in case of NR-DC),</w:t>
            </w:r>
          </w:p>
          <w:p w14:paraId="1E6034FA" w14:textId="77777777" w:rsidR="00A65E28" w:rsidRDefault="00A65E28">
            <w:pPr>
              <w:pStyle w:val="TAL"/>
              <w:rPr>
                <w:szCs w:val="18"/>
                <w:lang w:val="sv-SE" w:eastAsia="sv-SE"/>
              </w:rPr>
            </w:pPr>
            <w:r>
              <w:rPr>
                <w:rFonts w:cs="Arial"/>
                <w:lang w:val="sv-SE" w:eastAsia="sv-SE"/>
              </w:rPr>
              <w:t xml:space="preserve">- </w:t>
            </w:r>
            <w:r>
              <w:rPr>
                <w:lang w:val="sv-SE" w:eastAsia="sv-SE"/>
              </w:rPr>
              <w:t>and the Feature Sets allowed for each band entry. All MR-DC band combinations indicated by this field comprise the MCG band combination, which is a superset of the MCG band(s) selected by MN.</w:t>
            </w:r>
          </w:p>
        </w:tc>
      </w:tr>
      <w:tr w:rsidR="00A0018D" w14:paraId="0FAD017E" w14:textId="77777777" w:rsidTr="00A65E28">
        <w:trPr>
          <w:ins w:id="18762" w:author="CR#1671r1" w:date="2020-07-08T22:54:00Z"/>
        </w:trPr>
        <w:tc>
          <w:tcPr>
            <w:tcW w:w="14173" w:type="dxa"/>
            <w:tcBorders>
              <w:top w:val="single" w:sz="4" w:space="0" w:color="auto"/>
              <w:left w:val="single" w:sz="4" w:space="0" w:color="auto"/>
              <w:bottom w:val="single" w:sz="4" w:space="0" w:color="auto"/>
              <w:right w:val="single" w:sz="4" w:space="0" w:color="auto"/>
            </w:tcBorders>
          </w:tcPr>
          <w:p w14:paraId="631C449A" w14:textId="77777777" w:rsidR="00A0018D" w:rsidRDefault="00A0018D" w:rsidP="00A0018D">
            <w:pPr>
              <w:pStyle w:val="TAL"/>
              <w:rPr>
                <w:ins w:id="18763" w:author="CR#1671r1" w:date="2020-07-08T22:55:00Z"/>
                <w:b/>
                <w:i/>
              </w:rPr>
            </w:pPr>
            <w:ins w:id="18764" w:author="CR#1671r1" w:date="2020-07-08T22:55:00Z">
              <w:r>
                <w:rPr>
                  <w:b/>
                  <w:i/>
                </w:rPr>
                <w:t>allowedReducedConfigForOverheating</w:t>
              </w:r>
            </w:ins>
          </w:p>
          <w:p w14:paraId="4E80C1DA" w14:textId="59F466FC" w:rsidR="00A0018D" w:rsidRDefault="00A0018D" w:rsidP="00A0018D">
            <w:pPr>
              <w:pStyle w:val="TAL"/>
              <w:rPr>
                <w:ins w:id="18765" w:author="CR#1671r1" w:date="2020-07-08T22:55:00Z"/>
                <w:lang w:eastAsia="en-US"/>
              </w:rPr>
            </w:pPr>
            <w:ins w:id="18766" w:author="CR#1671r1" w:date="2020-07-08T22:55:00Z">
              <w:r>
                <w:rPr>
                  <w:lang w:eastAsia="en-GB"/>
                </w:rPr>
                <w:t>Indicates the reduced configuration</w:t>
              </w:r>
              <w:r>
                <w:t xml:space="preserve"> that the SCG is allowed to configure</w:t>
              </w:r>
              <w:r>
                <w:rPr>
                  <w:lang w:eastAsia="en-GB"/>
                </w:rPr>
                <w:t>.</w:t>
              </w:r>
            </w:ins>
          </w:p>
          <w:p w14:paraId="3C99B657" w14:textId="77777777" w:rsidR="00A0018D" w:rsidRDefault="00A0018D" w:rsidP="00A0018D">
            <w:pPr>
              <w:pStyle w:val="TAL"/>
              <w:rPr>
                <w:ins w:id="18767" w:author="CR#1671r1" w:date="2020-07-08T22:55:00Z"/>
              </w:rPr>
            </w:pPr>
            <w:ins w:id="18768" w:author="CR#1671r1" w:date="2020-07-08T22:55:00Z">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ins>
          </w:p>
          <w:p w14:paraId="6FF501E4" w14:textId="77777777" w:rsidR="00A0018D" w:rsidRDefault="00A0018D" w:rsidP="00A0018D">
            <w:pPr>
              <w:pStyle w:val="TAL"/>
              <w:rPr>
                <w:ins w:id="18769" w:author="CR#1671r1" w:date="2020-07-08T22:55:00Z"/>
                <w:lang w:eastAsia="zh-CN"/>
              </w:rPr>
            </w:pPr>
            <w:ins w:id="18770" w:author="CR#1671r1" w:date="2020-07-08T22:55:00Z">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ins>
          </w:p>
          <w:p w14:paraId="12883D86" w14:textId="25568350" w:rsidR="00A0018D" w:rsidRDefault="00A0018D" w:rsidP="00A0018D">
            <w:pPr>
              <w:pStyle w:val="TAL"/>
              <w:rPr>
                <w:ins w:id="18771" w:author="CR#1671r1" w:date="2020-07-08T22:54:00Z"/>
                <w:b/>
                <w:i/>
                <w:lang w:val="sv-SE" w:eastAsia="sv-SE"/>
              </w:rPr>
            </w:pPr>
            <w:ins w:id="18772" w:author="CR#1671r1" w:date="2020-07-08T22:55:00Z">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ins>
          </w:p>
        </w:tc>
      </w:tr>
      <w:tr w:rsidR="00A65E28" w14:paraId="32367E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82EAE5" w14:textId="77777777" w:rsidR="00A65E28" w:rsidRDefault="00A65E28">
            <w:pPr>
              <w:pStyle w:val="TAL"/>
              <w:rPr>
                <w:rFonts w:eastAsia="MS Mincho"/>
                <w:szCs w:val="18"/>
                <w:lang w:val="sv-SE" w:eastAsia="sv-SE"/>
              </w:rPr>
            </w:pPr>
            <w:r>
              <w:rPr>
                <w:b/>
                <w:i/>
                <w:szCs w:val="18"/>
                <w:lang w:val="sv-SE" w:eastAsia="sv-SE"/>
              </w:rPr>
              <w:t>candidateCellInfoListMN</w:t>
            </w:r>
            <w:r>
              <w:rPr>
                <w:szCs w:val="18"/>
                <w:lang w:val="sv-SE" w:eastAsia="sv-SE"/>
              </w:rPr>
              <w:t xml:space="preserve">, </w:t>
            </w:r>
            <w:r>
              <w:rPr>
                <w:b/>
                <w:i/>
                <w:szCs w:val="18"/>
                <w:lang w:val="sv-SE" w:eastAsia="sv-SE"/>
              </w:rPr>
              <w:t>candidateCellInfoListSN</w:t>
            </w:r>
          </w:p>
          <w:p w14:paraId="2B7A204B" w14:textId="77777777" w:rsidR="00A65E28" w:rsidRDefault="00A65E28">
            <w:pPr>
              <w:pStyle w:val="TAL"/>
              <w:rPr>
                <w:szCs w:val="18"/>
                <w:lang w:val="sv-SE" w:eastAsia="sv-SE"/>
              </w:rPr>
            </w:pPr>
            <w:r>
              <w:rPr>
                <w:szCs w:val="18"/>
                <w:lang w:val="sv-SE" w:eastAsia="sv-SE"/>
              </w:rPr>
              <w:t>Contains information regarding cells that the master node or the source node suggests the target gNB or DU to consider configuring.</w:t>
            </w:r>
          </w:p>
          <w:p w14:paraId="0735B391" w14:textId="77777777" w:rsidR="00A65E28" w:rsidRDefault="00A65E28">
            <w:pPr>
              <w:pStyle w:val="TAL"/>
              <w:rPr>
                <w:lang w:val="sv-SE" w:eastAsia="sv-SE"/>
              </w:rPr>
            </w:pPr>
            <w:r>
              <w:rPr>
                <w:lang w:val="sv-SE" w:eastAsia="sv-SE"/>
              </w:rPr>
              <w:t xml:space="preserve">For (NG)EN-DC, including CSI-RS measurement results in </w:t>
            </w:r>
            <w:r>
              <w:rPr>
                <w:i/>
                <w:lang w:val="sv-SE" w:eastAsia="sv-SE"/>
              </w:rPr>
              <w:t>candidateCellInfoListMN</w:t>
            </w:r>
            <w:r>
              <w:rPr>
                <w:lang w:val="sv-SE" w:eastAsia="sv-SE"/>
              </w:rPr>
              <w:t xml:space="preserve"> is not supported in this version of the specification. For NR-DC, including SSB and</w:t>
            </w:r>
            <w:r>
              <w:rPr>
                <w:lang w:val="sv-SE" w:eastAsia="zh-CN"/>
              </w:rPr>
              <w:t>/or</w:t>
            </w:r>
            <w:r>
              <w:rPr>
                <w:lang w:val="sv-SE" w:eastAsia="sv-SE"/>
              </w:rPr>
              <w:t xml:space="preserve"> CSI-RS measurement results in </w:t>
            </w:r>
            <w:r>
              <w:rPr>
                <w:i/>
                <w:lang w:val="sv-SE" w:eastAsia="sv-SE"/>
              </w:rPr>
              <w:t>candidateCellInfoListMN</w:t>
            </w:r>
            <w:r>
              <w:rPr>
                <w:lang w:val="sv-SE" w:eastAsia="sv-SE"/>
              </w:rPr>
              <w:t xml:space="preserve"> is supported.</w:t>
            </w:r>
          </w:p>
        </w:tc>
      </w:tr>
      <w:tr w:rsidR="00A65E28" w14:paraId="661117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A91A49" w14:textId="77777777" w:rsidR="00A65E28" w:rsidRDefault="00A65E28">
            <w:pPr>
              <w:pStyle w:val="TAL"/>
              <w:rPr>
                <w:rFonts w:eastAsia="MS Mincho"/>
                <w:szCs w:val="18"/>
                <w:lang w:val="sv-SE" w:eastAsia="sv-SE"/>
              </w:rPr>
            </w:pPr>
            <w:r>
              <w:rPr>
                <w:b/>
                <w:i/>
                <w:szCs w:val="18"/>
                <w:lang w:val="sv-SE" w:eastAsia="sv-SE"/>
              </w:rPr>
              <w:t>candidateCellInfoListMN-EUTRA</w:t>
            </w:r>
            <w:r>
              <w:rPr>
                <w:szCs w:val="18"/>
                <w:lang w:val="sv-SE" w:eastAsia="sv-SE"/>
              </w:rPr>
              <w:t xml:space="preserve">, </w:t>
            </w:r>
            <w:r>
              <w:rPr>
                <w:b/>
                <w:i/>
                <w:szCs w:val="18"/>
                <w:lang w:val="sv-SE" w:eastAsia="sv-SE"/>
              </w:rPr>
              <w:t>candidateCellInfoListSN-EUTRA</w:t>
            </w:r>
          </w:p>
          <w:p w14:paraId="45624580" w14:textId="77777777" w:rsidR="00A65E28" w:rsidRDefault="00A65E28">
            <w:pPr>
              <w:pStyle w:val="TAL"/>
              <w:rPr>
                <w:b/>
                <w:i/>
                <w:lang w:val="sv-SE" w:eastAsia="sv-SE"/>
              </w:rPr>
            </w:pPr>
            <w:r>
              <w:rPr>
                <w:szCs w:val="18"/>
                <w:lang w:val="sv-SE" w:eastAsia="sv-SE"/>
              </w:rPr>
              <w:t xml:space="preserve">Includes the </w:t>
            </w:r>
            <w:r>
              <w:rPr>
                <w:i/>
                <w:szCs w:val="18"/>
                <w:lang w:val="sv-SE" w:eastAsia="sv-SE"/>
              </w:rPr>
              <w:t>MeasResultList3EUTRA</w:t>
            </w:r>
            <w:r>
              <w:rPr>
                <w:szCs w:val="18"/>
                <w:lang w:val="sv-SE" w:eastAsia="sv-SE"/>
              </w:rPr>
              <w:t xml:space="preserve"> as specified in TS 36.331 [10]. Contains information regarding cells that the master node or the source node suggests the target secondary eNB to consider configuring. These fields are only used in NE-DC.</w:t>
            </w:r>
          </w:p>
        </w:tc>
      </w:tr>
      <w:tr w:rsidR="00A65E28" w14:paraId="51438D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BB33A4" w14:textId="77777777" w:rsidR="00A65E28" w:rsidRDefault="00A65E28">
            <w:pPr>
              <w:pStyle w:val="TAL"/>
              <w:rPr>
                <w:b/>
                <w:i/>
                <w:lang w:val="sv-SE" w:eastAsia="sv-SE"/>
              </w:rPr>
            </w:pPr>
            <w:r>
              <w:rPr>
                <w:b/>
                <w:i/>
                <w:lang w:val="sv-SE" w:eastAsia="sv-SE"/>
              </w:rPr>
              <w:t>configRestrictInfo</w:t>
            </w:r>
          </w:p>
          <w:p w14:paraId="00B8EC08" w14:textId="77777777" w:rsidR="00A65E28" w:rsidRDefault="00A65E28">
            <w:pPr>
              <w:pStyle w:val="TAL"/>
              <w:rPr>
                <w:lang w:val="sv-SE" w:eastAsia="sv-SE"/>
              </w:rPr>
            </w:pPr>
            <w:r>
              <w:rPr>
                <w:lang w:val="sv-SE" w:eastAsia="sv-SE"/>
              </w:rPr>
              <w:t>Includes fields for which SgNB is explictly indicated to observe a configuration restriction.</w:t>
            </w:r>
          </w:p>
        </w:tc>
      </w:tr>
      <w:tr w:rsidR="00A65E28" w14:paraId="07E479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862022" w14:textId="77777777" w:rsidR="00A65E28" w:rsidRDefault="00A65E28">
            <w:pPr>
              <w:pStyle w:val="TAL"/>
              <w:rPr>
                <w:b/>
                <w:i/>
                <w:lang w:val="sv-SE" w:eastAsia="sv-SE"/>
              </w:rPr>
            </w:pPr>
            <w:r>
              <w:rPr>
                <w:b/>
                <w:i/>
                <w:lang w:val="sv-SE" w:eastAsia="sv-SE"/>
              </w:rPr>
              <w:t>drx-ConfigMCG</w:t>
            </w:r>
          </w:p>
          <w:p w14:paraId="5F8B8E71" w14:textId="77777777" w:rsidR="00A65E28" w:rsidRDefault="00A65E28">
            <w:pPr>
              <w:pStyle w:val="TAL"/>
              <w:rPr>
                <w:bCs/>
                <w:iCs/>
                <w:kern w:val="2"/>
                <w:lang w:val="sv-SE" w:eastAsia="sv-SE"/>
              </w:rPr>
            </w:pPr>
            <w:r>
              <w:rPr>
                <w:lang w:val="sv-SE" w:eastAsia="sv-SE"/>
              </w:rPr>
              <w:t>This field contains the complete DRX configuration of the MCG. This field is only used in NR-DC.</w:t>
            </w:r>
          </w:p>
        </w:tc>
      </w:tr>
      <w:tr w:rsidR="00A65E28" w14:paraId="744E4F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26D3D0" w14:textId="77777777" w:rsidR="00A65E28" w:rsidRDefault="00A65E28">
            <w:pPr>
              <w:pStyle w:val="TAL"/>
              <w:rPr>
                <w:b/>
                <w:bCs/>
                <w:i/>
                <w:iCs/>
                <w:kern w:val="2"/>
                <w:lang w:val="sv-SE" w:eastAsia="sv-SE"/>
              </w:rPr>
            </w:pPr>
            <w:r>
              <w:rPr>
                <w:b/>
                <w:bCs/>
                <w:i/>
                <w:iCs/>
                <w:kern w:val="2"/>
                <w:lang w:val="sv-SE" w:eastAsia="sv-SE"/>
              </w:rPr>
              <w:t>drx-InfoMCG</w:t>
            </w:r>
          </w:p>
          <w:p w14:paraId="6398B46B" w14:textId="77777777" w:rsidR="00A65E28" w:rsidRDefault="00A65E28">
            <w:pPr>
              <w:pStyle w:val="TAL"/>
              <w:rPr>
                <w:b/>
                <w:bCs/>
                <w:i/>
                <w:iCs/>
                <w:kern w:val="2"/>
                <w:lang w:val="sv-SE" w:eastAsia="sv-SE"/>
              </w:rPr>
            </w:pPr>
            <w:r>
              <w:rPr>
                <w:lang w:val="sv-SE" w:eastAsia="sv-SE"/>
              </w:rPr>
              <w:t>This field contains the DRX long and short cycle configuration of the MCG. This field is used in (NG)EN-DC and NE-DC.</w:t>
            </w:r>
          </w:p>
        </w:tc>
      </w:tr>
      <w:tr w:rsidR="00A65E28" w14:paraId="0AF084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3370B" w14:textId="77777777" w:rsidR="00A65E28" w:rsidRDefault="00A65E28">
            <w:pPr>
              <w:pStyle w:val="TAL"/>
              <w:rPr>
                <w:b/>
                <w:bCs/>
                <w:i/>
                <w:iCs/>
                <w:lang w:val="sv-SE" w:eastAsia="sv-SE"/>
              </w:rPr>
            </w:pPr>
            <w:r>
              <w:rPr>
                <w:b/>
                <w:bCs/>
                <w:i/>
                <w:iCs/>
                <w:lang w:val="sv-SE" w:eastAsia="sv-SE"/>
              </w:rPr>
              <w:t>drx-InfoMCG2</w:t>
            </w:r>
          </w:p>
          <w:p w14:paraId="5CA3974E" w14:textId="77777777" w:rsidR="00A65E28" w:rsidRDefault="00A65E28">
            <w:pPr>
              <w:pStyle w:val="TAL"/>
              <w:rPr>
                <w:b/>
                <w:bCs/>
                <w:i/>
                <w:iCs/>
                <w:kern w:val="2"/>
                <w:lang w:val="sv-SE" w:eastAsia="sv-SE"/>
              </w:rPr>
            </w:pPr>
            <w:r>
              <w:rPr>
                <w:rFonts w:cs="Arial"/>
                <w:lang w:val="sv-SE" w:eastAsia="x-none"/>
              </w:rPr>
              <w:t xml:space="preserve">This field contains the </w:t>
            </w:r>
            <w:r>
              <w:rPr>
                <w:rFonts w:cs="Arial"/>
                <w:i/>
                <w:lang w:val="sv-SE" w:eastAsia="x-none"/>
              </w:rPr>
              <w:t xml:space="preserve">drx-onDurationTimer </w:t>
            </w:r>
            <w:r>
              <w:rPr>
                <w:rFonts w:cs="Arial"/>
                <w:lang w:val="sv-SE" w:eastAsia="x-none"/>
              </w:rPr>
              <w:t>configuration of the MCG and a DRX alignment indication. This field is only used in (NG)EN-DC.</w:t>
            </w:r>
          </w:p>
        </w:tc>
      </w:tr>
      <w:tr w:rsidR="00A65E28" w14:paraId="3803B1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120B38" w14:textId="77777777" w:rsidR="00A65E28" w:rsidRDefault="00A65E28">
            <w:pPr>
              <w:pStyle w:val="TAL"/>
              <w:rPr>
                <w:b/>
                <w:i/>
                <w:lang w:val="sv-SE" w:eastAsia="sv-SE"/>
              </w:rPr>
            </w:pPr>
            <w:r>
              <w:rPr>
                <w:b/>
                <w:i/>
                <w:lang w:val="sv-SE" w:eastAsia="sv-SE"/>
              </w:rPr>
              <w:t>fr-InfoListMCG</w:t>
            </w:r>
          </w:p>
          <w:p w14:paraId="774548B8" w14:textId="77777777" w:rsidR="00A65E28" w:rsidRDefault="00A65E28">
            <w:pPr>
              <w:pStyle w:val="TAL"/>
              <w:rPr>
                <w:b/>
                <w:bCs/>
                <w:i/>
                <w:iCs/>
                <w:kern w:val="2"/>
                <w:lang w:val="sv-SE" w:eastAsia="sv-SE"/>
              </w:rPr>
            </w:pPr>
            <w:r>
              <w:rPr>
                <w:lang w:val="sv-SE" w:eastAsia="sv-SE"/>
              </w:rPr>
              <w:t>Contains information of FR information of serving cells that include PCell and SCell(s) configured in MCG.</w:t>
            </w:r>
          </w:p>
        </w:tc>
      </w:tr>
      <w:tr w:rsidR="00A65E28" w14:paraId="7D9AB9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9FCF1" w14:textId="77777777" w:rsidR="00A65E28" w:rsidRDefault="00A65E28">
            <w:pPr>
              <w:pStyle w:val="TAL"/>
              <w:rPr>
                <w:b/>
                <w:i/>
                <w:lang w:val="sv-SE" w:eastAsia="sv-SE"/>
              </w:rPr>
            </w:pPr>
            <w:r>
              <w:rPr>
                <w:b/>
                <w:i/>
                <w:lang w:val="sv-SE" w:eastAsia="sv-SE"/>
              </w:rPr>
              <w:t>dummy</w:t>
            </w:r>
          </w:p>
          <w:p w14:paraId="5FF964BE" w14:textId="77777777" w:rsidR="00A65E28" w:rsidRDefault="00A65E28">
            <w:pPr>
              <w:pStyle w:val="TAL"/>
              <w:rPr>
                <w:lang w:val="sv-SE" w:eastAsia="sv-SE"/>
              </w:rPr>
            </w:pPr>
            <w:r>
              <w:rPr>
                <w:lang w:val="sv-SE" w:eastAsia="sv-SE"/>
              </w:rPr>
              <w:t>This field is not used in the specification and SN ignores the received value.</w:t>
            </w:r>
          </w:p>
        </w:tc>
      </w:tr>
      <w:tr w:rsidR="00A65E28" w14:paraId="2E85E2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DA6893" w14:textId="77777777" w:rsidR="00A65E28" w:rsidRDefault="00A65E28">
            <w:pPr>
              <w:pStyle w:val="TAL"/>
              <w:rPr>
                <w:b/>
                <w:i/>
                <w:lang w:val="sv-SE" w:eastAsia="sv-SE"/>
              </w:rPr>
            </w:pPr>
            <w:r>
              <w:rPr>
                <w:b/>
                <w:i/>
                <w:lang w:val="sv-SE" w:eastAsia="sv-SE"/>
              </w:rPr>
              <w:t>maxInterFreqMeasIdentitiesSCG</w:t>
            </w:r>
          </w:p>
          <w:p w14:paraId="5CEA95E9" w14:textId="77777777" w:rsidR="00A65E28" w:rsidRDefault="00A65E28">
            <w:pPr>
              <w:pStyle w:val="TAL"/>
              <w:rPr>
                <w:b/>
                <w:i/>
                <w:lang w:val="sv-SE" w:eastAsia="sv-SE"/>
              </w:rPr>
            </w:pPr>
            <w:r>
              <w:rPr>
                <w:lang w:val="sv-SE"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65E28" w14:paraId="4EA75F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517CC3" w14:textId="77777777" w:rsidR="00A65E28" w:rsidRDefault="00A65E28">
            <w:pPr>
              <w:pStyle w:val="TAL"/>
              <w:rPr>
                <w:b/>
                <w:i/>
                <w:lang w:val="sv-SE" w:eastAsia="sv-SE"/>
              </w:rPr>
            </w:pPr>
            <w:r>
              <w:rPr>
                <w:b/>
                <w:i/>
                <w:lang w:val="sv-SE" w:eastAsia="sv-SE"/>
              </w:rPr>
              <w:t>maxIntraFreqMeasIdentitiesSCG</w:t>
            </w:r>
          </w:p>
          <w:p w14:paraId="0E2C2580" w14:textId="77777777" w:rsidR="00A65E28" w:rsidRDefault="00A65E28">
            <w:pPr>
              <w:pStyle w:val="TAL"/>
              <w:rPr>
                <w:b/>
                <w:i/>
                <w:lang w:val="sv-SE" w:eastAsia="sv-SE"/>
              </w:rPr>
            </w:pPr>
            <w:r>
              <w:rPr>
                <w:lang w:val="sv-SE"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65E28" w14:paraId="4A9DEB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F8BD8C" w14:textId="77777777" w:rsidR="00A65E28" w:rsidRDefault="00A65E28">
            <w:pPr>
              <w:pStyle w:val="TAL"/>
              <w:rPr>
                <w:b/>
                <w:i/>
                <w:lang w:val="sv-SE" w:eastAsia="sv-SE"/>
              </w:rPr>
            </w:pPr>
            <w:r>
              <w:rPr>
                <w:b/>
                <w:i/>
                <w:lang w:val="sv-SE" w:eastAsia="sv-SE"/>
              </w:rPr>
              <w:lastRenderedPageBreak/>
              <w:t>maxMeasCLI-ResourceSCG</w:t>
            </w:r>
          </w:p>
          <w:p w14:paraId="328C4774" w14:textId="77777777" w:rsidR="00A65E28" w:rsidRDefault="00A65E28">
            <w:pPr>
              <w:pStyle w:val="TAL"/>
              <w:rPr>
                <w:b/>
                <w:i/>
                <w:lang w:val="sv-SE" w:eastAsia="sv-SE"/>
              </w:rPr>
            </w:pPr>
            <w:r>
              <w:rPr>
                <w:lang w:val="sv-SE" w:eastAsia="sv-SE"/>
              </w:rPr>
              <w:t>Indicates the maximum number of CLI RSSI resources that the SCG is allowed to configure.</w:t>
            </w:r>
          </w:p>
        </w:tc>
      </w:tr>
      <w:tr w:rsidR="00A65E28" w14:paraId="0498DB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59EC94" w14:textId="77777777" w:rsidR="00A65E28" w:rsidRDefault="00A65E28">
            <w:pPr>
              <w:pStyle w:val="TAL"/>
              <w:rPr>
                <w:b/>
                <w:i/>
                <w:lang w:val="sv-SE" w:eastAsia="sv-SE"/>
              </w:rPr>
            </w:pPr>
            <w:r>
              <w:rPr>
                <w:b/>
                <w:i/>
                <w:lang w:val="sv-SE" w:eastAsia="sv-SE"/>
              </w:rPr>
              <w:t>maxMeasFreqsSCG</w:t>
            </w:r>
          </w:p>
          <w:p w14:paraId="3FD5B54B" w14:textId="77777777" w:rsidR="00A65E28" w:rsidRDefault="00A65E28">
            <w:pPr>
              <w:pStyle w:val="TAL"/>
              <w:rPr>
                <w:lang w:val="sv-SE" w:eastAsia="sv-SE"/>
              </w:rPr>
            </w:pPr>
            <w:r>
              <w:rPr>
                <w:lang w:val="sv-SE" w:eastAsia="sv-SE"/>
              </w:rPr>
              <w:t>Indicates the maximum number of NR inter-frequency carriers the SN is allowed to configure with PSCell for measurements.</w:t>
            </w:r>
          </w:p>
        </w:tc>
      </w:tr>
      <w:tr w:rsidR="00A65E28" w14:paraId="166BAD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308F74" w14:textId="77777777" w:rsidR="00A65E28" w:rsidRDefault="00A65E28">
            <w:pPr>
              <w:pStyle w:val="TAL"/>
              <w:rPr>
                <w:rFonts w:eastAsia="Malgun Gothic"/>
                <w:b/>
                <w:i/>
                <w:lang w:val="sv-SE" w:eastAsia="ko-KR"/>
              </w:rPr>
            </w:pPr>
            <w:r>
              <w:rPr>
                <w:rFonts w:eastAsia="Malgun Gothic"/>
                <w:b/>
                <w:i/>
                <w:lang w:val="sv-SE" w:eastAsia="ko-KR"/>
              </w:rPr>
              <w:t>maxMeasSRS-ResourceSCG</w:t>
            </w:r>
          </w:p>
          <w:p w14:paraId="1CFC4EE7" w14:textId="77777777" w:rsidR="00A65E28" w:rsidRDefault="00A65E28">
            <w:pPr>
              <w:pStyle w:val="TAL"/>
              <w:rPr>
                <w:b/>
                <w:i/>
                <w:lang w:val="sv-SE" w:eastAsia="sv-SE"/>
              </w:rPr>
            </w:pPr>
            <w:r>
              <w:rPr>
                <w:lang w:val="sv-SE" w:eastAsia="sv-SE"/>
              </w:rPr>
              <w:t>Indicates the maximum number of SRS resources that the SCG is allowed to configure for CLI measurement.</w:t>
            </w:r>
          </w:p>
        </w:tc>
      </w:tr>
      <w:tr w:rsidR="00A65E28" w14:paraId="30F05A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F8D43E" w14:textId="77777777" w:rsidR="00A65E28" w:rsidRDefault="00A65E28">
            <w:pPr>
              <w:pStyle w:val="TAL"/>
              <w:rPr>
                <w:b/>
                <w:i/>
                <w:lang w:val="sv-SE" w:eastAsia="sv-SE"/>
              </w:rPr>
            </w:pPr>
            <w:r>
              <w:rPr>
                <w:b/>
                <w:i/>
                <w:lang w:val="sv-SE" w:eastAsia="sv-SE"/>
              </w:rPr>
              <w:t>maxNumberROHC-ContextSessionsSN</w:t>
            </w:r>
          </w:p>
          <w:p w14:paraId="53F31EC5" w14:textId="54A85DA8" w:rsidR="00A65E28" w:rsidRDefault="00A65E28">
            <w:pPr>
              <w:pStyle w:val="TAL"/>
              <w:rPr>
                <w:lang w:val="sv-SE" w:eastAsia="sv-SE"/>
              </w:rPr>
            </w:pPr>
            <w:r>
              <w:rPr>
                <w:lang w:val="sv-SE" w:eastAsia="sv-SE"/>
              </w:rPr>
              <w:t xml:space="preserve">Indicates the maximum number of </w:t>
            </w:r>
            <w:ins w:id="18773" w:author="CR#1641" w:date="2020-07-07T11:58:00Z">
              <w:r w:rsidR="001A7D35">
                <w:t xml:space="preserve">ROHC </w:t>
              </w:r>
            </w:ins>
            <w:r>
              <w:rPr>
                <w:lang w:val="sv-SE" w:eastAsia="sv-SE"/>
              </w:rPr>
              <w:t>context sessions allowed to SN terminated bearer, excluding context sessions that leave all headers uncompressed.</w:t>
            </w:r>
          </w:p>
        </w:tc>
      </w:tr>
      <w:tr w:rsidR="001A7D35" w14:paraId="58CF87B3" w14:textId="77777777" w:rsidTr="00A65E28">
        <w:trPr>
          <w:ins w:id="18774" w:author="CR#1641" w:date="2020-07-07T11:58:00Z"/>
        </w:trPr>
        <w:tc>
          <w:tcPr>
            <w:tcW w:w="14173" w:type="dxa"/>
            <w:tcBorders>
              <w:top w:val="single" w:sz="4" w:space="0" w:color="auto"/>
              <w:left w:val="single" w:sz="4" w:space="0" w:color="auto"/>
              <w:bottom w:val="single" w:sz="4" w:space="0" w:color="auto"/>
              <w:right w:val="single" w:sz="4" w:space="0" w:color="auto"/>
            </w:tcBorders>
          </w:tcPr>
          <w:p w14:paraId="30DD2E64" w14:textId="77777777" w:rsidR="001A7D35" w:rsidRDefault="001A7D35" w:rsidP="001A7D35">
            <w:pPr>
              <w:pStyle w:val="TAL"/>
              <w:rPr>
                <w:ins w:id="18775" w:author="CR#1641" w:date="2020-07-07T11:58:00Z"/>
                <w:b/>
                <w:i/>
              </w:rPr>
            </w:pPr>
            <w:ins w:id="18776" w:author="CR#1641" w:date="2020-07-07T11:58:00Z">
              <w:r>
                <w:rPr>
                  <w:b/>
                  <w:i/>
                </w:rPr>
                <w:t>maxNumberEHC-ContextsSN</w:t>
              </w:r>
            </w:ins>
          </w:p>
          <w:p w14:paraId="452C8AA4" w14:textId="304974F1" w:rsidR="001A7D35" w:rsidRDefault="001A7D35" w:rsidP="001A7D35">
            <w:pPr>
              <w:pStyle w:val="TAL"/>
              <w:rPr>
                <w:ins w:id="18777" w:author="CR#1641" w:date="2020-07-07T11:58:00Z"/>
                <w:b/>
                <w:i/>
                <w:lang w:val="sv-SE" w:eastAsia="sv-SE"/>
              </w:rPr>
            </w:pPr>
            <w:ins w:id="18778" w:author="CR#1641" w:date="2020-07-07T11:58:00Z">
              <w:r>
                <w:rPr>
                  <w:bCs/>
                  <w:iCs/>
                </w:rPr>
                <w:t>Indicates the maximum number of EHC contexts allowed to the SN terminated bearer. The field indicates the number of contexts in addition to CID = "all zeros", as specified in TS 38.323 [5].</w:t>
              </w:r>
            </w:ins>
          </w:p>
        </w:tc>
      </w:tr>
      <w:tr w:rsidR="00A65E28" w14:paraId="20C9FE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B9F4E4" w14:textId="77777777" w:rsidR="00A65E28" w:rsidRDefault="00A65E28">
            <w:pPr>
              <w:pStyle w:val="TAL"/>
              <w:rPr>
                <w:b/>
                <w:i/>
                <w:lang w:val="sv-SE" w:eastAsia="sv-SE"/>
              </w:rPr>
            </w:pPr>
            <w:r>
              <w:rPr>
                <w:b/>
                <w:i/>
                <w:lang w:val="sv-SE" w:eastAsia="sv-SE"/>
              </w:rPr>
              <w:t>measuredFrequenciesMN</w:t>
            </w:r>
          </w:p>
          <w:p w14:paraId="6BF49376" w14:textId="77777777" w:rsidR="00A65E28" w:rsidRDefault="00A65E28">
            <w:pPr>
              <w:pStyle w:val="TAL"/>
              <w:rPr>
                <w:b/>
                <w:i/>
                <w:lang w:val="sv-SE" w:eastAsia="sv-SE"/>
              </w:rPr>
            </w:pPr>
            <w:r>
              <w:rPr>
                <w:lang w:val="sv-SE" w:eastAsia="sv-SE"/>
              </w:rPr>
              <w:t>Used by MN to indicate a list of frequencies measured by the UE.</w:t>
            </w:r>
          </w:p>
        </w:tc>
      </w:tr>
      <w:tr w:rsidR="00A65E28" w14:paraId="404723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312B28" w14:textId="77777777" w:rsidR="00A65E28" w:rsidRDefault="00A65E28">
            <w:pPr>
              <w:pStyle w:val="TAL"/>
              <w:rPr>
                <w:b/>
                <w:i/>
                <w:lang w:val="sv-SE" w:eastAsia="sv-SE"/>
              </w:rPr>
            </w:pPr>
            <w:r>
              <w:rPr>
                <w:b/>
                <w:i/>
                <w:lang w:val="sv-SE" w:eastAsia="sv-SE"/>
              </w:rPr>
              <w:t>measGapConfig</w:t>
            </w:r>
          </w:p>
          <w:p w14:paraId="7951556D" w14:textId="77777777" w:rsidR="00A65E28" w:rsidRDefault="00A65E28">
            <w:pPr>
              <w:pStyle w:val="TAL"/>
              <w:rPr>
                <w:b/>
                <w:i/>
                <w:lang w:val="sv-SE" w:eastAsia="sv-SE"/>
              </w:rPr>
            </w:pPr>
            <w:r>
              <w:rPr>
                <w:lang w:val="sv-SE" w:eastAsia="sv-SE"/>
              </w:rPr>
              <w:t>Indicates the FR1 and perUE measurement gap configuration configured by MN.</w:t>
            </w:r>
          </w:p>
        </w:tc>
      </w:tr>
      <w:tr w:rsidR="00A65E28" w14:paraId="5EB6B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41775" w14:textId="77777777" w:rsidR="00A65E28" w:rsidRDefault="00A65E28">
            <w:pPr>
              <w:pStyle w:val="TAL"/>
              <w:rPr>
                <w:b/>
                <w:i/>
                <w:lang w:val="sv-SE" w:eastAsia="sv-SE"/>
              </w:rPr>
            </w:pPr>
            <w:r>
              <w:rPr>
                <w:b/>
                <w:i/>
                <w:lang w:val="sv-SE" w:eastAsia="sv-SE"/>
              </w:rPr>
              <w:t>measGapConfigFR2</w:t>
            </w:r>
          </w:p>
          <w:p w14:paraId="5D74A3A4" w14:textId="77777777" w:rsidR="00A65E28" w:rsidRDefault="00A65E28">
            <w:pPr>
              <w:pStyle w:val="TAL"/>
              <w:rPr>
                <w:b/>
                <w:i/>
                <w:lang w:val="sv-SE" w:eastAsia="sv-SE"/>
              </w:rPr>
            </w:pPr>
            <w:r>
              <w:rPr>
                <w:lang w:val="sv-SE" w:eastAsia="sv-SE"/>
              </w:rPr>
              <w:t>Indicates the FR2 measurement gap configuration configured by MN.</w:t>
            </w:r>
          </w:p>
        </w:tc>
      </w:tr>
      <w:tr w:rsidR="00A65E28" w14:paraId="1A50BB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974E79" w14:textId="77777777" w:rsidR="00A65E28" w:rsidRDefault="00A65E28">
            <w:pPr>
              <w:pStyle w:val="TAL"/>
              <w:rPr>
                <w:b/>
                <w:i/>
                <w:lang w:val="sv-SE" w:eastAsia="sv-SE"/>
              </w:rPr>
            </w:pPr>
            <w:r>
              <w:rPr>
                <w:b/>
                <w:i/>
                <w:lang w:val="sv-SE" w:eastAsia="sv-SE"/>
              </w:rPr>
              <w:t>mcg-RB-Config</w:t>
            </w:r>
          </w:p>
          <w:p w14:paraId="21AA38C6" w14:textId="77777777" w:rsidR="00A65E28" w:rsidRDefault="00A65E28">
            <w:pPr>
              <w:pStyle w:val="TAL"/>
              <w:rPr>
                <w:lang w:val="sv-SE" w:eastAsia="sv-SE"/>
              </w:rPr>
            </w:pPr>
            <w:r>
              <w:rPr>
                <w:lang w:val="sv-SE" w:eastAsia="sv-SE"/>
              </w:rPr>
              <w:t xml:space="preserve">Contains all of the fields in the IE </w:t>
            </w:r>
            <w:r>
              <w:rPr>
                <w:i/>
                <w:lang w:val="sv-SE" w:eastAsia="sv-SE"/>
              </w:rPr>
              <w:t>RadioBearerConfig</w:t>
            </w:r>
            <w:r>
              <w:rPr>
                <w:lang w:val="sv-SE"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65E28" w14:paraId="3CF12D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483A91" w14:textId="77777777" w:rsidR="00A65E28" w:rsidRDefault="00A65E28">
            <w:pPr>
              <w:pStyle w:val="TAL"/>
              <w:rPr>
                <w:b/>
                <w:i/>
                <w:lang w:val="sv-SE" w:eastAsia="sv-SE"/>
              </w:rPr>
            </w:pPr>
            <w:r>
              <w:rPr>
                <w:b/>
                <w:i/>
                <w:lang w:val="sv-SE" w:eastAsia="sv-SE"/>
              </w:rPr>
              <w:t>measResultReportCGI, measResultReportCGI-EUTRA</w:t>
            </w:r>
          </w:p>
          <w:p w14:paraId="3BFB90DC" w14:textId="77777777" w:rsidR="00A65E28" w:rsidRDefault="00A65E28">
            <w:pPr>
              <w:pStyle w:val="TAL"/>
              <w:rPr>
                <w:lang w:val="sv-SE" w:eastAsia="sv-SE"/>
              </w:rPr>
            </w:pPr>
            <w:r>
              <w:rPr>
                <w:lang w:val="sv-SE" w:eastAsia="sv-SE"/>
              </w:rPr>
              <w:t xml:space="preserve">Used by MN to provide SN with CGI-Info for the cell as per SN′s request. In this version of the specification, the </w:t>
            </w:r>
            <w:r>
              <w:rPr>
                <w:i/>
                <w:lang w:val="sv-SE" w:eastAsia="sv-SE"/>
              </w:rPr>
              <w:t>measResultReportCGI</w:t>
            </w:r>
            <w:r>
              <w:rPr>
                <w:lang w:val="sv-SE" w:eastAsia="sv-SE"/>
              </w:rPr>
              <w:t xml:space="preserve"> is used for (NG)EN-DC and NR-DC and the </w:t>
            </w:r>
            <w:r>
              <w:rPr>
                <w:i/>
                <w:lang w:val="sv-SE" w:eastAsia="sv-SE"/>
              </w:rPr>
              <w:t>measResultReportCGI-EUTRA</w:t>
            </w:r>
            <w:r>
              <w:rPr>
                <w:lang w:val="sv-SE" w:eastAsia="sv-SE"/>
              </w:rPr>
              <w:t xml:space="preserve"> is used only for NE-DC.</w:t>
            </w:r>
          </w:p>
        </w:tc>
      </w:tr>
      <w:tr w:rsidR="00A65E28" w14:paraId="4FB33A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58341E" w14:textId="77777777" w:rsidR="00A65E28" w:rsidRDefault="00A65E28">
            <w:pPr>
              <w:pStyle w:val="TAL"/>
              <w:rPr>
                <w:b/>
                <w:bCs/>
                <w:i/>
                <w:iCs/>
                <w:kern w:val="2"/>
                <w:lang w:val="sv-SE" w:eastAsia="sv-SE"/>
              </w:rPr>
            </w:pPr>
            <w:r>
              <w:rPr>
                <w:b/>
                <w:bCs/>
                <w:i/>
                <w:iCs/>
                <w:kern w:val="2"/>
                <w:lang w:val="sv-SE" w:eastAsia="sv-SE"/>
              </w:rPr>
              <w:t>measResultSCG-EUTRA</w:t>
            </w:r>
          </w:p>
          <w:p w14:paraId="51D41194" w14:textId="77777777" w:rsidR="00A65E28" w:rsidRDefault="00A65E28">
            <w:pPr>
              <w:pStyle w:val="TAL"/>
              <w:rPr>
                <w:b/>
                <w:i/>
                <w:lang w:val="sv-SE" w:eastAsia="sv-SE"/>
              </w:rPr>
            </w:pPr>
            <w:r>
              <w:rPr>
                <w:lang w:val="sv-SE" w:eastAsia="sv-SE"/>
              </w:rPr>
              <w:t xml:space="preserve">This field includes the </w:t>
            </w:r>
            <w:r>
              <w:rPr>
                <w:i/>
                <w:lang w:val="sv-SE" w:eastAsia="sv-SE"/>
              </w:rPr>
              <w:t>MeasResultSCG-FailureMRDC</w:t>
            </w:r>
            <w:r>
              <w:rPr>
                <w:lang w:val="sv-SE" w:eastAsia="sv-SE"/>
              </w:rPr>
              <w:t xml:space="preserve"> IE as specified in TS 36.331 [10]. This field is only used in NE-DC.</w:t>
            </w:r>
          </w:p>
        </w:tc>
      </w:tr>
      <w:tr w:rsidR="00A65E28" w14:paraId="17455B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E48540" w14:textId="77777777" w:rsidR="00A65E28" w:rsidRDefault="00A65E28">
            <w:pPr>
              <w:pStyle w:val="TAL"/>
              <w:rPr>
                <w:b/>
                <w:i/>
                <w:lang w:val="sv-SE" w:eastAsia="sv-SE"/>
              </w:rPr>
            </w:pPr>
            <w:r>
              <w:rPr>
                <w:b/>
                <w:i/>
                <w:lang w:val="sv-SE" w:eastAsia="sv-SE"/>
              </w:rPr>
              <w:t>measResultSFTD-EUTRA</w:t>
            </w:r>
          </w:p>
          <w:p w14:paraId="3ED89E80" w14:textId="77777777" w:rsidR="00A65E28" w:rsidRDefault="00A65E28">
            <w:pPr>
              <w:pStyle w:val="TAL"/>
              <w:rPr>
                <w:lang w:val="sv-SE" w:eastAsia="sv-SE"/>
              </w:rPr>
            </w:pPr>
            <w:r>
              <w:rPr>
                <w:lang w:val="sv-SE" w:eastAsia="sv-SE"/>
              </w:rPr>
              <w:t>SFTD measurement results between the PCell and the E-UTRA PScell in NE-DC. This field is only used in NE-DC.</w:t>
            </w:r>
          </w:p>
        </w:tc>
      </w:tr>
      <w:tr w:rsidR="00A65E28" w14:paraId="4F5268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D271DE" w14:textId="77777777" w:rsidR="00A65E28" w:rsidRDefault="00A65E28">
            <w:pPr>
              <w:pStyle w:val="TAL"/>
              <w:rPr>
                <w:b/>
                <w:bCs/>
                <w:i/>
                <w:iCs/>
                <w:lang w:val="sv-SE" w:eastAsia="sv-SE"/>
              </w:rPr>
            </w:pPr>
            <w:r>
              <w:rPr>
                <w:b/>
                <w:bCs/>
                <w:i/>
                <w:iCs/>
                <w:lang w:val="sv-SE" w:eastAsia="sv-SE"/>
              </w:rPr>
              <w:t>mrdc-AssistanceInfo</w:t>
            </w:r>
          </w:p>
          <w:p w14:paraId="56672DBC" w14:textId="77777777" w:rsidR="00A65E28" w:rsidRDefault="00A65E28">
            <w:pPr>
              <w:pStyle w:val="TAL"/>
              <w:rPr>
                <w:b/>
                <w:i/>
                <w:lang w:val="sv-SE" w:eastAsia="sv-SE"/>
              </w:rPr>
            </w:pPr>
            <w:r>
              <w:rPr>
                <w:szCs w:val="18"/>
                <w:lang w:val="sv-SE" w:eastAsia="sv-SE"/>
              </w:rPr>
              <w:t>Contains the IDC assistance information for MR-DC reported by the UE (see TS 36.331 [10]).</w:t>
            </w:r>
          </w:p>
        </w:tc>
      </w:tr>
      <w:tr w:rsidR="00A65E28" w14:paraId="5A0757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7463BD" w14:textId="77777777" w:rsidR="00A65E28" w:rsidRDefault="00A65E28">
            <w:pPr>
              <w:pStyle w:val="TAL"/>
              <w:rPr>
                <w:b/>
                <w:bCs/>
                <w:i/>
                <w:iCs/>
                <w:lang w:val="sv-SE" w:eastAsia="sv-SE"/>
              </w:rPr>
            </w:pPr>
            <w:r>
              <w:rPr>
                <w:b/>
                <w:bCs/>
                <w:i/>
                <w:iCs/>
                <w:lang w:val="sv-SE" w:eastAsia="sv-SE"/>
              </w:rPr>
              <w:t>nrdc-PC-mode-FR1</w:t>
            </w:r>
          </w:p>
          <w:p w14:paraId="37232320" w14:textId="77777777" w:rsidR="00A65E28" w:rsidRDefault="00A65E28">
            <w:pPr>
              <w:pStyle w:val="TAL"/>
              <w:rPr>
                <w:szCs w:val="18"/>
                <w:lang w:val="sv-SE" w:eastAsia="sv-SE"/>
              </w:rPr>
            </w:pPr>
            <w:r>
              <w:rPr>
                <w:szCs w:val="18"/>
                <w:lang w:val="sv-SE" w:eastAsia="sv-SE"/>
              </w:rPr>
              <w:t>Indicates the uplink power sharing mode that the UE uses in NR-DC FR1 (see TS 38.213 [13], clause 7.6).</w:t>
            </w:r>
          </w:p>
        </w:tc>
      </w:tr>
      <w:tr w:rsidR="00A65E28" w14:paraId="5628955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C0DAEB" w14:textId="77777777" w:rsidR="00A65E28" w:rsidRDefault="00A65E28">
            <w:pPr>
              <w:pStyle w:val="TAL"/>
              <w:rPr>
                <w:b/>
                <w:bCs/>
                <w:i/>
                <w:iCs/>
                <w:lang w:val="sv-SE" w:eastAsia="sv-SE"/>
              </w:rPr>
            </w:pPr>
            <w:r>
              <w:rPr>
                <w:b/>
                <w:bCs/>
                <w:i/>
                <w:iCs/>
                <w:lang w:val="sv-SE" w:eastAsia="sv-SE"/>
              </w:rPr>
              <w:t>nrdc-PC-mode-FR2</w:t>
            </w:r>
          </w:p>
          <w:p w14:paraId="0F9B5C17" w14:textId="77777777" w:rsidR="00A65E28" w:rsidRDefault="00A65E28">
            <w:pPr>
              <w:pStyle w:val="TAL"/>
              <w:rPr>
                <w:b/>
                <w:bCs/>
                <w:i/>
                <w:iCs/>
                <w:lang w:val="sv-SE" w:eastAsia="sv-SE"/>
              </w:rPr>
            </w:pPr>
            <w:r>
              <w:rPr>
                <w:szCs w:val="18"/>
                <w:lang w:val="sv-SE" w:eastAsia="sv-SE"/>
              </w:rPr>
              <w:t>Indicates the uplink power sharing mode that the UE uses in NR-DC FR2 (see TS 38.213 [13], clause 7.6).</w:t>
            </w:r>
          </w:p>
        </w:tc>
      </w:tr>
      <w:tr w:rsidR="00A0018D" w14:paraId="1280A28B" w14:textId="77777777" w:rsidTr="00A65E28">
        <w:trPr>
          <w:ins w:id="18779" w:author="CR#1671r1" w:date="2020-07-08T22:55:00Z"/>
        </w:trPr>
        <w:tc>
          <w:tcPr>
            <w:tcW w:w="14173" w:type="dxa"/>
            <w:tcBorders>
              <w:top w:val="single" w:sz="4" w:space="0" w:color="auto"/>
              <w:left w:val="single" w:sz="4" w:space="0" w:color="auto"/>
              <w:bottom w:val="single" w:sz="4" w:space="0" w:color="auto"/>
              <w:right w:val="single" w:sz="4" w:space="0" w:color="auto"/>
            </w:tcBorders>
          </w:tcPr>
          <w:p w14:paraId="7F062C7B" w14:textId="77777777" w:rsidR="00A0018D" w:rsidRDefault="00A0018D" w:rsidP="00A0018D">
            <w:pPr>
              <w:pStyle w:val="TAL"/>
              <w:rPr>
                <w:ins w:id="18780" w:author="CR#1671r1" w:date="2020-07-08T22:55:00Z"/>
                <w:b/>
                <w:bCs/>
                <w:i/>
                <w:iCs/>
              </w:rPr>
            </w:pPr>
            <w:ins w:id="18781" w:author="CR#1671r1" w:date="2020-07-08T22:55:00Z">
              <w:r>
                <w:rPr>
                  <w:b/>
                  <w:bCs/>
                  <w:i/>
                  <w:iCs/>
                </w:rPr>
                <w:t>overheatingAssistanceSCG</w:t>
              </w:r>
            </w:ins>
          </w:p>
          <w:p w14:paraId="2A156998" w14:textId="2AE56904" w:rsidR="00A0018D" w:rsidRDefault="00A0018D" w:rsidP="00A0018D">
            <w:pPr>
              <w:pStyle w:val="TAL"/>
              <w:rPr>
                <w:ins w:id="18782" w:author="CR#1671r1" w:date="2020-07-08T22:55:00Z"/>
                <w:b/>
                <w:bCs/>
                <w:i/>
                <w:iCs/>
                <w:lang w:val="sv-SE" w:eastAsia="sv-SE"/>
              </w:rPr>
            </w:pPr>
            <w:ins w:id="18783" w:author="CR#1671r1" w:date="2020-07-08T22:55:00Z">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ins>
          </w:p>
        </w:tc>
      </w:tr>
      <w:tr w:rsidR="00A65E28" w14:paraId="007836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683F8" w14:textId="77777777" w:rsidR="00A65E28" w:rsidRDefault="00A65E28">
            <w:pPr>
              <w:pStyle w:val="TAL"/>
              <w:rPr>
                <w:b/>
                <w:i/>
                <w:lang w:val="sv-SE" w:eastAsia="sv-SE"/>
              </w:rPr>
            </w:pPr>
            <w:r>
              <w:rPr>
                <w:b/>
                <w:i/>
                <w:lang w:val="sv-SE" w:eastAsia="sv-SE"/>
              </w:rPr>
              <w:t>p-maxEUTRA</w:t>
            </w:r>
          </w:p>
          <w:p w14:paraId="2531BEFA" w14:textId="77777777" w:rsidR="00A65E28" w:rsidRDefault="00A65E28">
            <w:pPr>
              <w:pStyle w:val="TAL"/>
              <w:rPr>
                <w:lang w:val="sv-SE" w:eastAsia="sv-SE"/>
              </w:rPr>
            </w:pPr>
            <w:r>
              <w:rPr>
                <w:lang w:val="sv-SE" w:eastAsia="sv-SE"/>
              </w:rPr>
              <w:t>Indicates the maximum total transmit power to be used by the UE in the E-UTRA cell group (see TS 36.104 [33]). This field is used in (NG)EN-DC and NE-DC.</w:t>
            </w:r>
          </w:p>
        </w:tc>
      </w:tr>
      <w:tr w:rsidR="00A65E28" w14:paraId="24BEA8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79AF0" w14:textId="77777777" w:rsidR="00A65E28" w:rsidRDefault="00A65E28">
            <w:pPr>
              <w:pStyle w:val="TAL"/>
              <w:rPr>
                <w:b/>
                <w:i/>
                <w:lang w:val="sv-SE" w:eastAsia="sv-SE"/>
              </w:rPr>
            </w:pPr>
            <w:r>
              <w:rPr>
                <w:b/>
                <w:i/>
                <w:lang w:val="sv-SE" w:eastAsia="sv-SE"/>
              </w:rPr>
              <w:t>p-maxNR-FR1</w:t>
            </w:r>
          </w:p>
          <w:p w14:paraId="6A8FABCC" w14:textId="77777777" w:rsidR="00A65E28" w:rsidRDefault="00A65E28">
            <w:pPr>
              <w:pStyle w:val="TAL"/>
              <w:rPr>
                <w:lang w:val="sv-SE" w:eastAsia="sv-SE"/>
              </w:rPr>
            </w:pPr>
            <w:r>
              <w:rPr>
                <w:lang w:val="sv-SE" w:eastAsia="sv-SE"/>
              </w:rPr>
              <w:t>Indicates the maximum total transmit power to be used by the UE in the NR cell group across all serving cells in frequency range 1 (FR1) (see TS 38.104 [12]). The field is used in (NG)EN-DC and NE-DC.</w:t>
            </w:r>
          </w:p>
        </w:tc>
      </w:tr>
      <w:tr w:rsidR="00A65E28" w14:paraId="7FE46E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5EDA60" w14:textId="77777777" w:rsidR="00A65E28" w:rsidRDefault="00A65E28">
            <w:pPr>
              <w:pStyle w:val="TAL"/>
              <w:rPr>
                <w:lang w:val="sv-SE" w:eastAsia="sv-SE"/>
              </w:rPr>
            </w:pPr>
            <w:r>
              <w:rPr>
                <w:b/>
                <w:i/>
                <w:lang w:val="sv-SE" w:eastAsia="sv-SE"/>
              </w:rPr>
              <w:t>p-maxUE-FR1</w:t>
            </w:r>
          </w:p>
          <w:p w14:paraId="6EEC7228" w14:textId="77777777" w:rsidR="00A65E28" w:rsidRDefault="00A65E28">
            <w:pPr>
              <w:pStyle w:val="TAL"/>
              <w:rPr>
                <w:b/>
                <w:i/>
                <w:lang w:val="sv-SE" w:eastAsia="sv-SE"/>
              </w:rPr>
            </w:pPr>
            <w:r>
              <w:rPr>
                <w:lang w:val="sv-SE" w:eastAsia="sv-SE"/>
              </w:rPr>
              <w:t>Indicates the maximum total transmit power to be used by the UE across all serving cells in frequency range 1 (FR1).</w:t>
            </w:r>
          </w:p>
        </w:tc>
      </w:tr>
      <w:tr w:rsidR="00A65E28" w14:paraId="5B2FE6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649C86" w14:textId="77777777" w:rsidR="00A65E28" w:rsidRDefault="00A65E28">
            <w:pPr>
              <w:pStyle w:val="TAL"/>
              <w:rPr>
                <w:b/>
                <w:i/>
                <w:lang w:val="sv-SE" w:eastAsia="sv-SE"/>
              </w:rPr>
            </w:pPr>
            <w:r>
              <w:rPr>
                <w:b/>
                <w:i/>
                <w:lang w:val="sv-SE" w:eastAsia="sv-SE"/>
              </w:rPr>
              <w:lastRenderedPageBreak/>
              <w:t>p-maxNR-FR1-MCG</w:t>
            </w:r>
          </w:p>
          <w:p w14:paraId="23D5C694" w14:textId="77777777" w:rsidR="00A65E28" w:rsidRDefault="00A65E28">
            <w:pPr>
              <w:pStyle w:val="TAL"/>
              <w:rPr>
                <w:bCs/>
                <w:iCs/>
                <w:lang w:val="sv-SE" w:eastAsia="sv-SE"/>
              </w:rPr>
            </w:pPr>
            <w:r>
              <w:rPr>
                <w:bCs/>
                <w:iCs/>
                <w:lang w:val="sv-SE" w:eastAsia="sv-SE"/>
              </w:rPr>
              <w:t>Indicates the maximum total transmit power to be used by the UE in the NR cell group across all serving cells in frequency range 1 (FR1) (see TS 38.104 [12]) the UE can use in NR MCG. This field is only used in NR-DC.</w:t>
            </w:r>
          </w:p>
        </w:tc>
      </w:tr>
      <w:tr w:rsidR="00A65E28" w14:paraId="1ABDF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9827E1" w14:textId="77777777" w:rsidR="00A65E28" w:rsidRDefault="00A65E28">
            <w:pPr>
              <w:pStyle w:val="TAL"/>
              <w:rPr>
                <w:b/>
                <w:i/>
                <w:lang w:val="sv-SE" w:eastAsia="sv-SE"/>
              </w:rPr>
            </w:pPr>
            <w:r>
              <w:rPr>
                <w:b/>
                <w:i/>
                <w:lang w:val="sv-SE" w:eastAsia="sv-SE"/>
              </w:rPr>
              <w:t>p-maxNR-FR2-SCG</w:t>
            </w:r>
          </w:p>
          <w:p w14:paraId="033EC952" w14:textId="77777777" w:rsidR="00A65E28" w:rsidRDefault="00A65E28">
            <w:pPr>
              <w:pStyle w:val="TAL"/>
              <w:rPr>
                <w:bCs/>
                <w:iCs/>
                <w:lang w:val="sv-SE" w:eastAsia="sv-SE"/>
              </w:rPr>
            </w:pPr>
            <w:r>
              <w:rPr>
                <w:bCs/>
                <w:iCs/>
                <w:lang w:val="sv-SE" w:eastAsia="sv-SE"/>
              </w:rPr>
              <w:t>Indicates the maximum total transmit power to be used by the UE in the NR cell group across all serving cells in frequency range 2 (FR2) (see TS 38.104 [12]) the UE can use in NR SCG.</w:t>
            </w:r>
          </w:p>
        </w:tc>
      </w:tr>
      <w:tr w:rsidR="00A65E28" w14:paraId="2B2D4C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7E327F" w14:textId="77777777" w:rsidR="00A65E28" w:rsidRDefault="00A65E28">
            <w:pPr>
              <w:pStyle w:val="TAL"/>
              <w:rPr>
                <w:b/>
                <w:i/>
                <w:lang w:val="sv-SE" w:eastAsia="sv-SE"/>
              </w:rPr>
            </w:pPr>
            <w:r>
              <w:rPr>
                <w:b/>
                <w:i/>
                <w:lang w:val="sv-SE" w:eastAsia="sv-SE"/>
              </w:rPr>
              <w:t>p-maxUE-FR2</w:t>
            </w:r>
          </w:p>
          <w:p w14:paraId="7863E3F6" w14:textId="77777777" w:rsidR="00A65E28" w:rsidRDefault="00A65E28">
            <w:pPr>
              <w:pStyle w:val="TAL"/>
              <w:rPr>
                <w:bCs/>
                <w:iCs/>
                <w:lang w:val="sv-SE" w:eastAsia="sv-SE"/>
              </w:rPr>
            </w:pPr>
            <w:r>
              <w:rPr>
                <w:bCs/>
                <w:iCs/>
                <w:lang w:val="sv-SE" w:eastAsia="sv-SE"/>
              </w:rPr>
              <w:t>Indicates the maximum total transmit power to be used by the UE across all serving cells in frequency range 2 (FR2).</w:t>
            </w:r>
          </w:p>
        </w:tc>
      </w:tr>
      <w:tr w:rsidR="00A65E28" w14:paraId="43926C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DEA48E" w14:textId="77777777" w:rsidR="00A65E28" w:rsidRDefault="00A65E28">
            <w:pPr>
              <w:pStyle w:val="TAL"/>
              <w:rPr>
                <w:b/>
                <w:i/>
                <w:lang w:val="sv-SE" w:eastAsia="sv-SE"/>
              </w:rPr>
            </w:pPr>
            <w:r>
              <w:rPr>
                <w:b/>
                <w:i/>
                <w:lang w:val="sv-SE" w:eastAsia="sv-SE"/>
              </w:rPr>
              <w:t>p-maxNR-FR2-MCG</w:t>
            </w:r>
          </w:p>
          <w:p w14:paraId="0F5B7B35" w14:textId="77777777" w:rsidR="00A65E28" w:rsidRDefault="00A65E28">
            <w:pPr>
              <w:pStyle w:val="TAL"/>
              <w:rPr>
                <w:bCs/>
                <w:iCs/>
                <w:lang w:val="sv-SE" w:eastAsia="sv-SE"/>
              </w:rPr>
            </w:pPr>
            <w:r>
              <w:rPr>
                <w:bCs/>
                <w:iCs/>
                <w:lang w:val="sv-SE" w:eastAsia="sv-SE"/>
              </w:rPr>
              <w:t>Indicates the maximum total transmit power to be used by the UE in the NR cell group across all serving cells in frequency range 2 (FR2) (see TS 38.104 [12]) the UE can use in NR MCG.</w:t>
            </w:r>
          </w:p>
        </w:tc>
      </w:tr>
      <w:tr w:rsidR="00A65E28" w14:paraId="0E2499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631369" w14:textId="77777777" w:rsidR="00A65E28" w:rsidRDefault="00A65E28">
            <w:pPr>
              <w:pStyle w:val="TAL"/>
              <w:rPr>
                <w:b/>
                <w:bCs/>
                <w:i/>
                <w:iCs/>
                <w:kern w:val="2"/>
                <w:lang w:val="sv-SE" w:eastAsia="sv-SE"/>
              </w:rPr>
            </w:pPr>
            <w:r>
              <w:rPr>
                <w:b/>
                <w:bCs/>
                <w:i/>
                <w:iCs/>
                <w:kern w:val="2"/>
                <w:lang w:val="sv-SE" w:eastAsia="sv-SE"/>
              </w:rPr>
              <w:t>pdcch-BlindDetectionSCG</w:t>
            </w:r>
          </w:p>
          <w:p w14:paraId="6AEC812D" w14:textId="77777777" w:rsidR="00A65E28" w:rsidRDefault="00A65E28">
            <w:pPr>
              <w:keepNext/>
              <w:keepLines/>
              <w:spacing w:after="0"/>
              <w:rPr>
                <w:rFonts w:ascii="Arial" w:hAnsi="Arial"/>
                <w:b/>
                <w:bCs/>
                <w:i/>
                <w:iCs/>
                <w:kern w:val="2"/>
                <w:sz w:val="18"/>
                <w:lang w:val="sv-SE" w:eastAsia="sv-SE"/>
              </w:rPr>
            </w:pPr>
            <w:r>
              <w:rPr>
                <w:rFonts w:ascii="Arial" w:hAnsi="Arial"/>
                <w:sz w:val="18"/>
                <w:szCs w:val="18"/>
                <w:lang w:val="sv-SE" w:eastAsia="x-none"/>
              </w:rPr>
              <w:t>Indicates the maximum value of the reference number of cells for PDCCH blind detection allowed to be configured for the SCG.</w:t>
            </w:r>
          </w:p>
        </w:tc>
      </w:tr>
      <w:tr w:rsidR="00A65E28" w14:paraId="1EEBA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3E4C3" w14:textId="77777777" w:rsidR="00A65E28" w:rsidRDefault="00A65E28">
            <w:pPr>
              <w:pStyle w:val="TAL"/>
              <w:rPr>
                <w:b/>
                <w:i/>
                <w:lang w:val="sv-SE" w:eastAsia="sv-SE"/>
              </w:rPr>
            </w:pPr>
            <w:r>
              <w:rPr>
                <w:b/>
                <w:i/>
                <w:lang w:val="sv-SE" w:eastAsia="sv-SE"/>
              </w:rPr>
              <w:t>ph-InfoMCG</w:t>
            </w:r>
          </w:p>
          <w:p w14:paraId="3ADBD79E" w14:textId="77777777" w:rsidR="00A65E28" w:rsidRDefault="00A65E28">
            <w:pPr>
              <w:pStyle w:val="TAL"/>
              <w:rPr>
                <w:lang w:val="sv-SE" w:eastAsia="sv-SE"/>
              </w:rPr>
            </w:pPr>
            <w:r>
              <w:rPr>
                <w:lang w:val="sv-SE" w:eastAsia="sv-SE"/>
              </w:rPr>
              <w:t>Power headroom information in MCG that is needed in the reception of PHR MAC CE in SCG.</w:t>
            </w:r>
          </w:p>
        </w:tc>
      </w:tr>
      <w:tr w:rsidR="00A65E28" w14:paraId="70228B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53FD78" w14:textId="77777777" w:rsidR="00A65E28" w:rsidRDefault="00A65E28">
            <w:pPr>
              <w:pStyle w:val="TAL"/>
              <w:rPr>
                <w:rFonts w:eastAsia="DengXian"/>
                <w:b/>
                <w:bCs/>
                <w:i/>
                <w:iCs/>
                <w:lang w:val="sv-SE" w:eastAsia="sv-SE"/>
              </w:rPr>
            </w:pPr>
            <w:r>
              <w:rPr>
                <w:rFonts w:eastAsia="DengXian"/>
                <w:b/>
                <w:bCs/>
                <w:i/>
                <w:iCs/>
                <w:lang w:val="sv-SE" w:eastAsia="sv-SE"/>
              </w:rPr>
              <w:t>ph-SupplementaryUplink</w:t>
            </w:r>
          </w:p>
          <w:p w14:paraId="7B2FB43D" w14:textId="77777777" w:rsidR="00A65E28" w:rsidRDefault="00A65E28">
            <w:pPr>
              <w:pStyle w:val="TAL"/>
              <w:rPr>
                <w:rFonts w:eastAsia="DengXian"/>
                <w:lang w:val="sv-SE" w:eastAsia="sv-SE"/>
              </w:rPr>
            </w:pPr>
            <w:r>
              <w:rPr>
                <w:rFonts w:eastAsia="DengXian"/>
                <w:lang w:val="sv-SE" w:eastAsia="sv-SE"/>
              </w:rPr>
              <w:t>Power headroom information for supplementary uplink. For UE in (NG)EN-DC, this field is absent.</w:t>
            </w:r>
          </w:p>
        </w:tc>
      </w:tr>
      <w:tr w:rsidR="00A65E28" w14:paraId="2C6AB9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1C40B" w14:textId="77777777" w:rsidR="00A65E28" w:rsidRDefault="00A65E28">
            <w:pPr>
              <w:pStyle w:val="TAL"/>
              <w:rPr>
                <w:b/>
                <w:bCs/>
                <w:i/>
                <w:iCs/>
                <w:lang w:val="sv-SE" w:eastAsia="sv-SE"/>
              </w:rPr>
            </w:pPr>
            <w:r>
              <w:rPr>
                <w:b/>
                <w:bCs/>
                <w:i/>
                <w:iCs/>
                <w:lang w:val="sv-SE" w:eastAsia="sv-SE"/>
              </w:rPr>
              <w:t>ph-Type1or3</w:t>
            </w:r>
          </w:p>
          <w:p w14:paraId="73DAD001" w14:textId="77777777" w:rsidR="00A65E28" w:rsidRDefault="00A65E28">
            <w:pPr>
              <w:pStyle w:val="TAL"/>
              <w:rPr>
                <w:bCs/>
                <w:iCs/>
                <w:kern w:val="2"/>
                <w:lang w:val="sv-SE" w:eastAsia="sv-SE"/>
              </w:rPr>
            </w:pPr>
            <w:r>
              <w:rPr>
                <w:lang w:val="sv-SE" w:eastAsia="sv-SE"/>
              </w:rPr>
              <w:t xml:space="preserve">Type of power headroom for a serving cell in MCG (PCell and activated SCells). </w:t>
            </w:r>
            <w:r>
              <w:rPr>
                <w:i/>
                <w:kern w:val="2"/>
                <w:lang w:val="sv-SE" w:eastAsia="sv-SE"/>
              </w:rPr>
              <w:t>type1</w:t>
            </w:r>
            <w:r>
              <w:rPr>
                <w:lang w:val="sv-SE" w:eastAsia="sv-SE"/>
              </w:rPr>
              <w:t xml:space="preserve"> refers to type 1 power headroom, </w:t>
            </w:r>
            <w:r>
              <w:rPr>
                <w:i/>
                <w:kern w:val="2"/>
                <w:lang w:val="sv-SE" w:eastAsia="sv-SE"/>
              </w:rPr>
              <w:t>type3</w:t>
            </w:r>
            <w:r>
              <w:rPr>
                <w:lang w:val="sv-SE" w:eastAsia="sv-SE"/>
              </w:rPr>
              <w:t xml:space="preserve"> refers to type 3 power headroom. (See TS 38.321 [3]). </w:t>
            </w:r>
          </w:p>
        </w:tc>
      </w:tr>
      <w:tr w:rsidR="00A65E28" w14:paraId="57CB47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6924BC" w14:textId="77777777" w:rsidR="00A65E28" w:rsidRDefault="00A65E28">
            <w:pPr>
              <w:pStyle w:val="TAL"/>
              <w:rPr>
                <w:rFonts w:eastAsia="DengXian"/>
                <w:b/>
                <w:bCs/>
                <w:i/>
                <w:iCs/>
                <w:lang w:val="sv-SE" w:eastAsia="sv-SE"/>
              </w:rPr>
            </w:pPr>
            <w:r>
              <w:rPr>
                <w:rFonts w:eastAsia="DengXian"/>
                <w:b/>
                <w:bCs/>
                <w:i/>
                <w:iCs/>
                <w:lang w:val="sv-SE" w:eastAsia="sv-SE"/>
              </w:rPr>
              <w:t>ph-Uplink</w:t>
            </w:r>
          </w:p>
          <w:p w14:paraId="7DB304C7" w14:textId="77777777" w:rsidR="00A65E28" w:rsidRDefault="00A65E28">
            <w:pPr>
              <w:pStyle w:val="TAL"/>
              <w:rPr>
                <w:rFonts w:eastAsia="DengXian"/>
                <w:lang w:val="sv-SE" w:eastAsia="sv-SE"/>
              </w:rPr>
            </w:pPr>
            <w:r>
              <w:rPr>
                <w:rFonts w:eastAsia="DengXian"/>
                <w:lang w:val="sv-SE" w:eastAsia="sv-SE"/>
              </w:rPr>
              <w:t>Power headroom information for uplink.</w:t>
            </w:r>
          </w:p>
        </w:tc>
      </w:tr>
      <w:tr w:rsidR="00A65E28" w14:paraId="7A275F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790697" w14:textId="77777777" w:rsidR="00A65E28" w:rsidRDefault="00A65E28">
            <w:pPr>
              <w:pStyle w:val="TAL"/>
              <w:rPr>
                <w:b/>
                <w:i/>
                <w:lang w:val="sv-SE" w:eastAsia="sv-SE"/>
              </w:rPr>
            </w:pPr>
            <w:r>
              <w:rPr>
                <w:b/>
                <w:i/>
                <w:lang w:val="sv-SE" w:eastAsia="sv-SE"/>
              </w:rPr>
              <w:t>powerCoordination-FR1</w:t>
            </w:r>
          </w:p>
          <w:p w14:paraId="39FEAC5E" w14:textId="77777777" w:rsidR="00A65E28" w:rsidRDefault="00A65E28">
            <w:pPr>
              <w:pStyle w:val="TAL"/>
              <w:rPr>
                <w:lang w:val="sv-SE" w:eastAsia="sv-SE"/>
              </w:rPr>
            </w:pPr>
            <w:r>
              <w:rPr>
                <w:lang w:val="sv-SE" w:eastAsia="sv-SE"/>
              </w:rPr>
              <w:t>Indicates the maximum power that the UE can use in FR1.</w:t>
            </w:r>
          </w:p>
        </w:tc>
      </w:tr>
      <w:tr w:rsidR="00A65E28" w14:paraId="532A9E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9AAF46" w14:textId="77777777" w:rsidR="00A65E28" w:rsidRDefault="00A65E28">
            <w:pPr>
              <w:pStyle w:val="TAL"/>
              <w:rPr>
                <w:b/>
                <w:bCs/>
                <w:i/>
                <w:iCs/>
                <w:lang w:val="sv-SE" w:eastAsia="x-none"/>
              </w:rPr>
            </w:pPr>
            <w:r>
              <w:rPr>
                <w:b/>
                <w:bCs/>
                <w:i/>
                <w:iCs/>
                <w:lang w:val="sv-SE" w:eastAsia="x-none"/>
              </w:rPr>
              <w:t>powerCoordination-FR2</w:t>
            </w:r>
          </w:p>
          <w:p w14:paraId="7042F129" w14:textId="77777777" w:rsidR="00A65E28" w:rsidRDefault="00A65E28">
            <w:pPr>
              <w:pStyle w:val="TAL"/>
              <w:rPr>
                <w:lang w:val="sv-SE" w:eastAsia="sv-SE"/>
              </w:rPr>
            </w:pPr>
            <w:r>
              <w:rPr>
                <w:lang w:val="sv-SE" w:eastAsia="sv-SE"/>
              </w:rPr>
              <w:t>Indicates the maximum power that the UE can use in</w:t>
            </w:r>
            <w:r>
              <w:rPr>
                <w:szCs w:val="18"/>
                <w:lang w:val="sv-SE" w:eastAsia="sv-SE"/>
              </w:rPr>
              <w:t xml:space="preserve"> </w:t>
            </w:r>
            <w:r>
              <w:rPr>
                <w:lang w:val="sv-SE" w:eastAsia="sv-SE"/>
              </w:rPr>
              <w:t xml:space="preserve">frequency range 2 </w:t>
            </w:r>
            <w:r>
              <w:rPr>
                <w:rFonts w:asciiTheme="minorEastAsia" w:eastAsiaTheme="minorEastAsia" w:hAnsiTheme="minorEastAsia" w:hint="eastAsia"/>
                <w:lang w:val="sv-SE" w:eastAsia="zh-CN"/>
              </w:rPr>
              <w:t>(</w:t>
            </w:r>
            <w:r>
              <w:rPr>
                <w:szCs w:val="18"/>
                <w:lang w:val="sv-SE" w:eastAsia="sv-SE"/>
              </w:rPr>
              <w:t>FR2</w:t>
            </w:r>
            <w:r>
              <w:rPr>
                <w:rFonts w:asciiTheme="minorEastAsia" w:eastAsiaTheme="minorEastAsia" w:hAnsiTheme="minorEastAsia" w:hint="eastAsia"/>
                <w:lang w:val="sv-SE" w:eastAsia="zh-CN"/>
              </w:rPr>
              <w:t>)</w:t>
            </w:r>
            <w:r>
              <w:rPr>
                <w:lang w:val="sv-SE" w:eastAsia="sv-SE"/>
              </w:rPr>
              <w:t>. This field is only used in NR-DC.</w:t>
            </w:r>
          </w:p>
        </w:tc>
      </w:tr>
      <w:tr w:rsidR="00A65E28" w14:paraId="54B18D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C7C24" w14:textId="77777777" w:rsidR="00A65E28" w:rsidRDefault="00A65E28">
            <w:pPr>
              <w:pStyle w:val="TAL"/>
              <w:rPr>
                <w:b/>
                <w:i/>
                <w:lang w:val="sv-SE" w:eastAsia="sv-SE"/>
              </w:rPr>
            </w:pPr>
            <w:r>
              <w:rPr>
                <w:b/>
                <w:i/>
                <w:lang w:val="sv-SE" w:eastAsia="sv-SE"/>
              </w:rPr>
              <w:t>scgFailureInfo</w:t>
            </w:r>
          </w:p>
          <w:p w14:paraId="50D34958" w14:textId="77777777" w:rsidR="00A65E28" w:rsidRDefault="00A65E28">
            <w:pPr>
              <w:pStyle w:val="TAL"/>
              <w:rPr>
                <w:lang w:val="sv-SE" w:eastAsia="sv-SE"/>
              </w:rPr>
            </w:pPr>
            <w:r>
              <w:rPr>
                <w:lang w:val="sv-SE" w:eastAsia="sv-SE"/>
              </w:rPr>
              <w:t xml:space="preserve">Contains SCG failure type and measurement results. In case the sender has no measurement results available, the sender may include one empty entry (i.e. without any optional fields present) in </w:t>
            </w:r>
            <w:r>
              <w:rPr>
                <w:i/>
                <w:lang w:val="sv-SE" w:eastAsia="sv-SE"/>
              </w:rPr>
              <w:t>measResultPerMOList</w:t>
            </w:r>
            <w:r>
              <w:rPr>
                <w:lang w:val="sv-SE" w:eastAsia="sv-SE"/>
              </w:rPr>
              <w:t>. This field is used in (NG)EN-DC and NR-DC.</w:t>
            </w:r>
          </w:p>
        </w:tc>
      </w:tr>
      <w:tr w:rsidR="00A65E28" w14:paraId="6FA75A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982EAF" w14:textId="77777777" w:rsidR="00A65E28" w:rsidRDefault="00A65E28">
            <w:pPr>
              <w:pStyle w:val="TAL"/>
              <w:rPr>
                <w:b/>
                <w:i/>
                <w:lang w:val="sv-SE" w:eastAsia="sv-SE"/>
              </w:rPr>
            </w:pPr>
            <w:r>
              <w:rPr>
                <w:b/>
                <w:i/>
                <w:lang w:val="sv-SE" w:eastAsia="sv-SE"/>
              </w:rPr>
              <w:t>scgFailureInfoEUTRA</w:t>
            </w:r>
          </w:p>
          <w:p w14:paraId="7B43B5EE" w14:textId="77777777" w:rsidR="00A65E28" w:rsidRDefault="00A65E28">
            <w:pPr>
              <w:pStyle w:val="TAL"/>
              <w:rPr>
                <w:b/>
                <w:i/>
                <w:lang w:val="sv-SE" w:eastAsia="sv-SE"/>
              </w:rPr>
            </w:pPr>
            <w:r>
              <w:rPr>
                <w:lang w:val="sv-SE" w:eastAsia="sv-SE"/>
              </w:rPr>
              <w:t>Contains SCG failure type and measurement results of the EUTRA secondary cell group. This field is only used in NE-DC.</w:t>
            </w:r>
          </w:p>
        </w:tc>
      </w:tr>
      <w:tr w:rsidR="00A65E28" w14:paraId="7C2A5B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5367AF" w14:textId="77777777" w:rsidR="00A65E28" w:rsidRDefault="00A65E28">
            <w:pPr>
              <w:pStyle w:val="TAL"/>
              <w:rPr>
                <w:b/>
                <w:i/>
                <w:lang w:val="sv-SE" w:eastAsia="sv-SE"/>
              </w:rPr>
            </w:pPr>
            <w:r>
              <w:rPr>
                <w:b/>
                <w:i/>
                <w:lang w:val="sv-SE" w:eastAsia="sv-SE"/>
              </w:rPr>
              <w:t>scg-RB-Config</w:t>
            </w:r>
          </w:p>
          <w:p w14:paraId="54BD45C4" w14:textId="77777777" w:rsidR="00A65E28" w:rsidRDefault="00A65E28">
            <w:pPr>
              <w:pStyle w:val="TAL"/>
              <w:rPr>
                <w:lang w:val="sv-SE" w:eastAsia="sv-SE"/>
              </w:rPr>
            </w:pPr>
            <w:r>
              <w:rPr>
                <w:lang w:val="sv-SE"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A65E28" w14:paraId="2A9A22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1671C4" w14:textId="77777777" w:rsidR="00A65E28" w:rsidRDefault="00A65E28">
            <w:pPr>
              <w:pStyle w:val="TAL"/>
              <w:rPr>
                <w:b/>
                <w:i/>
                <w:lang w:val="sv-SE" w:eastAsia="sv-SE"/>
              </w:rPr>
            </w:pPr>
            <w:r>
              <w:rPr>
                <w:b/>
                <w:i/>
                <w:lang w:val="sv-SE" w:eastAsia="sv-SE"/>
              </w:rPr>
              <w:t>selectedBandEntriesMNList</w:t>
            </w:r>
          </w:p>
          <w:p w14:paraId="781722AC" w14:textId="77777777" w:rsidR="00A65E28" w:rsidRDefault="00A65E28">
            <w:pPr>
              <w:pStyle w:val="TAL"/>
              <w:rPr>
                <w:b/>
                <w:i/>
                <w:lang w:val="sv-SE" w:eastAsia="sv-SE"/>
              </w:rPr>
            </w:pPr>
            <w:r>
              <w:rPr>
                <w:lang w:val="sv-SE" w:eastAsia="sv-SE"/>
              </w:rPr>
              <w:t xml:space="preserve">A list of indices referring to the position of a band entry selected by the MN, in each band combination entry in </w:t>
            </w:r>
            <w:r>
              <w:rPr>
                <w:i/>
                <w:lang w:val="sv-SE" w:eastAsia="sv-SE"/>
              </w:rPr>
              <w:t>allowedBC-ListMRDC</w:t>
            </w:r>
            <w:r>
              <w:rPr>
                <w:lang w:val="sv-SE" w:eastAsia="sv-SE"/>
              </w:rPr>
              <w:t xml:space="preserve"> IE.</w:t>
            </w:r>
            <w:r>
              <w:rPr>
                <w:rFonts w:cs="Arial"/>
                <w:lang w:val="sv-SE" w:eastAsia="sv-SE"/>
              </w:rPr>
              <w:t xml:space="preserve"> </w:t>
            </w:r>
            <w:r>
              <w:rPr>
                <w:rFonts w:cs="Arial"/>
                <w:i/>
                <w:lang w:val="sv-SE" w:eastAsia="sv-SE"/>
              </w:rPr>
              <w:t>BandEntryIndex</w:t>
            </w:r>
            <w:r>
              <w:rPr>
                <w:rFonts w:cs="Arial"/>
                <w:lang w:val="sv-SE" w:eastAsia="sv-SE"/>
              </w:rPr>
              <w:t xml:space="preserve"> 0 identifies the first band in the </w:t>
            </w:r>
            <w:r>
              <w:rPr>
                <w:rFonts w:cs="Arial"/>
                <w:i/>
                <w:lang w:val="sv-SE" w:eastAsia="sv-SE"/>
              </w:rPr>
              <w:t>bandList</w:t>
            </w:r>
            <w:r>
              <w:rPr>
                <w:rFonts w:cs="Arial"/>
                <w:lang w:val="sv-SE" w:eastAsia="sv-SE"/>
              </w:rPr>
              <w:t xml:space="preserve"> of the </w:t>
            </w:r>
            <w:r>
              <w:rPr>
                <w:rFonts w:cs="Arial"/>
                <w:i/>
                <w:lang w:val="sv-SE" w:eastAsia="sv-SE"/>
              </w:rPr>
              <w:t>BandCombination</w:t>
            </w:r>
            <w:r>
              <w:rPr>
                <w:rFonts w:cs="Arial"/>
                <w:lang w:val="sv-SE" w:eastAsia="sv-SE"/>
              </w:rPr>
              <w:t xml:space="preserve">, </w:t>
            </w:r>
            <w:r>
              <w:rPr>
                <w:rFonts w:cs="Arial"/>
                <w:i/>
                <w:lang w:val="sv-SE" w:eastAsia="sv-SE"/>
              </w:rPr>
              <w:t>BandEntryIndex</w:t>
            </w:r>
            <w:r>
              <w:rPr>
                <w:rFonts w:cs="Arial"/>
                <w:lang w:val="sv-SE" w:eastAsia="sv-SE"/>
              </w:rPr>
              <w:t xml:space="preserve"> 1 identifies the second band in the </w:t>
            </w:r>
            <w:r>
              <w:rPr>
                <w:rFonts w:cs="Arial"/>
                <w:i/>
                <w:lang w:val="sv-SE" w:eastAsia="sv-SE"/>
              </w:rPr>
              <w:t>bandList</w:t>
            </w:r>
            <w:r>
              <w:rPr>
                <w:rFonts w:cs="Arial"/>
                <w:lang w:val="sv-SE" w:eastAsia="sv-SE"/>
              </w:rPr>
              <w:t xml:space="preserve"> of the </w:t>
            </w:r>
            <w:r>
              <w:rPr>
                <w:rFonts w:cs="Arial"/>
                <w:i/>
                <w:lang w:val="sv-SE" w:eastAsia="sv-SE"/>
              </w:rPr>
              <w:t>BandCombination</w:t>
            </w:r>
            <w:r>
              <w:rPr>
                <w:rFonts w:cs="Arial"/>
                <w:lang w:val="sv-SE" w:eastAsia="sv-SE"/>
              </w:rPr>
              <w:t xml:space="preserve">, and so on. This </w:t>
            </w:r>
            <w:r>
              <w:rPr>
                <w:rFonts w:cs="Arial"/>
                <w:i/>
                <w:lang w:val="sv-SE" w:eastAsia="sv-SE"/>
              </w:rPr>
              <w:t>selectedBandEntriesMNList</w:t>
            </w:r>
            <w:r>
              <w:rPr>
                <w:rFonts w:cs="Arial"/>
                <w:lang w:val="sv-SE" w:eastAsia="sv-SE"/>
              </w:rPr>
              <w:t xml:space="preserve"> includes the same number of entries, and listed in the same order as in </w:t>
            </w:r>
            <w:r>
              <w:rPr>
                <w:i/>
                <w:lang w:val="sv-SE" w:eastAsia="sv-SE"/>
              </w:rPr>
              <w:t>allowedBC-ListMRDC</w:t>
            </w:r>
            <w:r>
              <w:rPr>
                <w:lang w:val="sv-SE" w:eastAsia="sv-SE"/>
              </w:rPr>
              <w:t xml:space="preserve">. </w:t>
            </w:r>
            <w:r>
              <w:rPr>
                <w:rFonts w:cs="Arial"/>
                <w:lang w:val="sv-SE" w:eastAsia="sv-SE"/>
              </w:rPr>
              <w:t xml:space="preserve">The SN uses this information to determine which bands out of the NR band combinations in </w:t>
            </w:r>
            <w:r>
              <w:rPr>
                <w:rFonts w:cs="Arial"/>
                <w:i/>
                <w:lang w:val="sv-SE" w:eastAsia="sv-SE"/>
              </w:rPr>
              <w:t>allowedBC-ListMRDC</w:t>
            </w:r>
            <w:r>
              <w:rPr>
                <w:rFonts w:cs="Arial"/>
                <w:lang w:val="sv-SE" w:eastAsia="sv-SE"/>
              </w:rPr>
              <w:t xml:space="preserve"> it can configure in SCG. This field is only used in NR-DC.</w:t>
            </w:r>
          </w:p>
        </w:tc>
      </w:tr>
      <w:tr w:rsidR="00A65E28" w14:paraId="6171F0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27BE7" w14:textId="77777777" w:rsidR="00A65E28" w:rsidRDefault="00A65E28">
            <w:pPr>
              <w:pStyle w:val="TAL"/>
              <w:rPr>
                <w:b/>
                <w:i/>
                <w:lang w:val="sv-SE" w:eastAsia="sv-SE"/>
              </w:rPr>
            </w:pPr>
            <w:r>
              <w:rPr>
                <w:b/>
                <w:i/>
                <w:lang w:val="sv-SE" w:eastAsia="sv-SE"/>
              </w:rPr>
              <w:t>servCellIndexRangeSCG</w:t>
            </w:r>
          </w:p>
          <w:p w14:paraId="09C83A51" w14:textId="77777777" w:rsidR="00A65E28" w:rsidRDefault="00A65E28">
            <w:pPr>
              <w:pStyle w:val="TAL"/>
              <w:rPr>
                <w:lang w:val="sv-SE" w:eastAsia="sv-SE"/>
              </w:rPr>
            </w:pPr>
            <w:r>
              <w:rPr>
                <w:lang w:val="sv-SE" w:eastAsia="sv-SE"/>
              </w:rPr>
              <w:t>Range of serving cell indices that SN is allowed to configure for SCG serving cells.</w:t>
            </w:r>
          </w:p>
        </w:tc>
      </w:tr>
      <w:tr w:rsidR="00A65E28" w14:paraId="4F8F94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202AA8" w14:textId="77777777" w:rsidR="00A65E28" w:rsidRDefault="00A65E28">
            <w:pPr>
              <w:pStyle w:val="TAL"/>
              <w:rPr>
                <w:b/>
                <w:i/>
                <w:lang w:val="sv-SE" w:eastAsia="sv-SE"/>
              </w:rPr>
            </w:pPr>
            <w:r>
              <w:rPr>
                <w:b/>
                <w:i/>
                <w:lang w:val="sv-SE" w:eastAsia="sv-SE"/>
              </w:rPr>
              <w:t>servFrequenciesMN-NR</w:t>
            </w:r>
          </w:p>
          <w:p w14:paraId="4C115250" w14:textId="77777777" w:rsidR="00A65E28" w:rsidRDefault="00A65E28">
            <w:pPr>
              <w:pStyle w:val="TAL"/>
              <w:rPr>
                <w:b/>
                <w:i/>
                <w:lang w:val="sv-SE" w:eastAsia="sv-SE"/>
              </w:rPr>
            </w:pPr>
            <w:r>
              <w:rPr>
                <w:lang w:val="sv-SE" w:eastAsia="sv-SE"/>
              </w:rPr>
              <w:t>Indicates the frequency of all serving cells that include PCell and SCell(s) configured in MCG. This field is only used in NR-DC.</w:t>
            </w:r>
          </w:p>
        </w:tc>
      </w:tr>
      <w:tr w:rsidR="00A65E28" w14:paraId="6898D6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3F650F" w14:textId="77777777" w:rsidR="00A65E28" w:rsidRDefault="00A65E28">
            <w:pPr>
              <w:pStyle w:val="TAL"/>
              <w:rPr>
                <w:b/>
                <w:i/>
                <w:lang w:val="sv-SE" w:eastAsia="sv-SE"/>
              </w:rPr>
            </w:pPr>
            <w:r>
              <w:rPr>
                <w:b/>
                <w:i/>
                <w:lang w:val="sv-SE" w:eastAsia="sv-SE"/>
              </w:rPr>
              <w:lastRenderedPageBreak/>
              <w:t>sftdFrequencyList-NR</w:t>
            </w:r>
          </w:p>
          <w:p w14:paraId="6514C365" w14:textId="77777777" w:rsidR="00A65E28" w:rsidRDefault="00A65E28">
            <w:pPr>
              <w:pStyle w:val="TAL"/>
              <w:rPr>
                <w:b/>
                <w:i/>
                <w:lang w:val="sv-SE" w:eastAsia="sv-SE"/>
              </w:rPr>
            </w:pPr>
            <w:r>
              <w:rPr>
                <w:lang w:val="sv-SE" w:eastAsia="sv-SE"/>
              </w:rPr>
              <w:t>Includes a list of SSB frequencies.</w:t>
            </w:r>
            <w:r>
              <w:rPr>
                <w:szCs w:val="22"/>
                <w:lang w:val="sv-SE" w:eastAsia="sv-SE"/>
              </w:rPr>
              <w:t xml:space="preserve"> Each entry identifies </w:t>
            </w:r>
            <w:r>
              <w:rPr>
                <w:lang w:val="sv-SE" w:eastAsia="sv-SE"/>
              </w:rPr>
              <w:t>the SSB frequency of a PSCell, which corresponds to</w:t>
            </w:r>
            <w:r>
              <w:rPr>
                <w:szCs w:val="22"/>
                <w:lang w:val="sv-SE" w:eastAsia="sv-SE"/>
              </w:rPr>
              <w:t xml:space="preserve"> one </w:t>
            </w:r>
            <w:r>
              <w:rPr>
                <w:i/>
                <w:lang w:val="sv-SE" w:eastAsia="sv-SE"/>
              </w:rPr>
              <w:t>MeasResultCellSFTD-NR</w:t>
            </w:r>
            <w:r>
              <w:rPr>
                <w:szCs w:val="22"/>
                <w:lang w:val="sv-SE" w:eastAsia="sv-SE"/>
              </w:rPr>
              <w:t xml:space="preserve"> entry in the </w:t>
            </w:r>
            <w:r>
              <w:rPr>
                <w:i/>
                <w:szCs w:val="22"/>
                <w:lang w:val="sv-SE" w:eastAsia="sv-SE"/>
              </w:rPr>
              <w:t>MeasResultCellListSFTD-NR</w:t>
            </w:r>
            <w:r>
              <w:rPr>
                <w:szCs w:val="22"/>
                <w:lang w:val="sv-SE" w:eastAsia="sv-SE"/>
              </w:rPr>
              <w:t>.</w:t>
            </w:r>
          </w:p>
        </w:tc>
      </w:tr>
      <w:tr w:rsidR="00A65E28" w14:paraId="0023D5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67F509" w14:textId="77777777" w:rsidR="00A65E28" w:rsidRDefault="00A65E28">
            <w:pPr>
              <w:pStyle w:val="TAL"/>
              <w:rPr>
                <w:b/>
                <w:i/>
                <w:lang w:val="sv-SE" w:eastAsia="sv-SE"/>
              </w:rPr>
            </w:pPr>
            <w:r>
              <w:rPr>
                <w:b/>
                <w:i/>
                <w:lang w:val="sv-SE" w:eastAsia="sv-SE"/>
              </w:rPr>
              <w:t>sftdFrequencyList-EUTRA</w:t>
            </w:r>
          </w:p>
          <w:p w14:paraId="11302C65" w14:textId="77777777" w:rsidR="00A65E28" w:rsidRDefault="00A65E28">
            <w:pPr>
              <w:pStyle w:val="TAL"/>
              <w:rPr>
                <w:b/>
                <w:i/>
                <w:lang w:val="sv-SE" w:eastAsia="sv-SE"/>
              </w:rPr>
            </w:pPr>
            <w:r>
              <w:rPr>
                <w:lang w:val="sv-SE" w:eastAsia="sv-SE"/>
              </w:rPr>
              <w:t>Includes a list of E-UTRA frequencies.</w:t>
            </w:r>
            <w:r>
              <w:rPr>
                <w:szCs w:val="22"/>
                <w:lang w:val="sv-SE" w:eastAsia="sv-SE"/>
              </w:rPr>
              <w:t xml:space="preserve"> Each entry identifies </w:t>
            </w:r>
            <w:r>
              <w:rPr>
                <w:lang w:val="sv-SE" w:eastAsia="sv-SE"/>
              </w:rPr>
              <w:t>the carrier frequency of a PSCell, which corresponds to</w:t>
            </w:r>
            <w:r>
              <w:rPr>
                <w:szCs w:val="22"/>
                <w:lang w:val="sv-SE" w:eastAsia="sv-SE"/>
              </w:rPr>
              <w:t xml:space="preserve"> one </w:t>
            </w:r>
            <w:r>
              <w:rPr>
                <w:i/>
                <w:lang w:val="sv-SE" w:eastAsia="sv-SE"/>
              </w:rPr>
              <w:t>MeasResultSFTD-EUTRA</w:t>
            </w:r>
            <w:r>
              <w:rPr>
                <w:szCs w:val="22"/>
                <w:lang w:val="sv-SE" w:eastAsia="sv-SE"/>
              </w:rPr>
              <w:t xml:space="preserve"> entry in the </w:t>
            </w:r>
            <w:r>
              <w:rPr>
                <w:i/>
                <w:szCs w:val="22"/>
                <w:lang w:val="sv-SE" w:eastAsia="sv-SE"/>
              </w:rPr>
              <w:t>MeasResultCellListSFTD-EUTRA</w:t>
            </w:r>
            <w:r>
              <w:rPr>
                <w:szCs w:val="22"/>
                <w:lang w:val="sv-SE" w:eastAsia="sv-SE"/>
              </w:rPr>
              <w:t>.</w:t>
            </w:r>
          </w:p>
        </w:tc>
      </w:tr>
      <w:tr w:rsidR="00E9711D" w14:paraId="6FA52531" w14:textId="77777777" w:rsidTr="00A65E28">
        <w:trPr>
          <w:ins w:id="18784" w:author="CR#1569r3" w:date="2020-07-06T14:05:00Z"/>
        </w:trPr>
        <w:tc>
          <w:tcPr>
            <w:tcW w:w="14173" w:type="dxa"/>
            <w:tcBorders>
              <w:top w:val="single" w:sz="4" w:space="0" w:color="auto"/>
              <w:left w:val="single" w:sz="4" w:space="0" w:color="auto"/>
              <w:bottom w:val="single" w:sz="4" w:space="0" w:color="auto"/>
              <w:right w:val="single" w:sz="4" w:space="0" w:color="auto"/>
            </w:tcBorders>
          </w:tcPr>
          <w:p w14:paraId="4F48FAF4" w14:textId="77777777" w:rsidR="00E9711D" w:rsidRPr="00E9711D" w:rsidRDefault="00E9711D" w:rsidP="00E9711D">
            <w:pPr>
              <w:pStyle w:val="TAL"/>
              <w:rPr>
                <w:ins w:id="18785" w:author="CR#1569r3" w:date="2020-07-06T14:05:00Z"/>
                <w:b/>
                <w:i/>
                <w:lang w:val="sv-SE" w:eastAsia="sv-SE"/>
              </w:rPr>
            </w:pPr>
            <w:ins w:id="18786" w:author="CR#1569r3" w:date="2020-07-06T14:05:00Z">
              <w:r w:rsidRPr="00E9711D">
                <w:rPr>
                  <w:b/>
                  <w:i/>
                  <w:lang w:val="sv-SE" w:eastAsia="sv-SE"/>
                </w:rPr>
                <w:t>sidelinkUEInformationEUTRA</w:t>
              </w:r>
            </w:ins>
          </w:p>
          <w:p w14:paraId="5AE072E8" w14:textId="3DD0440C" w:rsidR="00E9711D" w:rsidRPr="00E9711D" w:rsidRDefault="00E9711D" w:rsidP="00E9711D">
            <w:pPr>
              <w:pStyle w:val="TAL"/>
              <w:rPr>
                <w:ins w:id="18787" w:author="CR#1569r3" w:date="2020-07-06T14:05:00Z"/>
                <w:bCs/>
                <w:iCs/>
                <w:lang w:val="sv-SE" w:eastAsia="sv-SE"/>
                <w:rPrChange w:id="18788" w:author="CR#1569r3" w:date="2020-07-06T14:05:00Z">
                  <w:rPr>
                    <w:ins w:id="18789" w:author="CR#1569r3" w:date="2020-07-06T14:05:00Z"/>
                    <w:b/>
                    <w:i/>
                    <w:lang w:val="sv-SE" w:eastAsia="sv-SE"/>
                  </w:rPr>
                </w:rPrChange>
              </w:rPr>
            </w:pPr>
            <w:ins w:id="18790" w:author="CR#1569r3" w:date="2020-07-06T14:05:00Z">
              <w:r w:rsidRPr="00E9711D">
                <w:rPr>
                  <w:bCs/>
                  <w:iCs/>
                  <w:lang w:val="sv-SE" w:eastAsia="sv-SE"/>
                  <w:rPrChange w:id="18791" w:author="CR#1569r3" w:date="2020-07-06T14:05:00Z">
                    <w:rPr>
                      <w:b/>
                      <w:i/>
                      <w:lang w:val="sv-SE" w:eastAsia="sv-SE"/>
                    </w:rPr>
                  </w:rPrChange>
                </w:rPr>
                <w:t>This field includes SidelinkUEInformation IE as specified in TS 36.331 [10].</w:t>
              </w:r>
            </w:ins>
          </w:p>
        </w:tc>
      </w:tr>
      <w:tr w:rsidR="00A65E28" w14:paraId="146F85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B5881E" w14:textId="77777777" w:rsidR="00A65E28" w:rsidRDefault="00A65E28">
            <w:pPr>
              <w:pStyle w:val="TAL"/>
              <w:rPr>
                <w:b/>
                <w:i/>
                <w:lang w:val="sv-SE" w:eastAsia="sv-SE"/>
              </w:rPr>
            </w:pPr>
            <w:r>
              <w:rPr>
                <w:b/>
                <w:i/>
                <w:lang w:val="sv-SE" w:eastAsia="sv-SE"/>
              </w:rPr>
              <w:t>sourceConfigSCG</w:t>
            </w:r>
          </w:p>
          <w:p w14:paraId="4433DB43" w14:textId="77777777" w:rsidR="00A65E28" w:rsidRDefault="00A65E28">
            <w:pPr>
              <w:pStyle w:val="TAL"/>
              <w:rPr>
                <w:lang w:val="sv-SE" w:eastAsia="sv-SE"/>
              </w:rPr>
            </w:pPr>
            <w:r>
              <w:rPr>
                <w:lang w:val="sv-SE" w:eastAsia="sv-SE"/>
              </w:rPr>
              <w:t xml:space="preserve">Includes all of the current SCG configurations used by the target SN to build delta configuration to be sent to UE, e.g. during SN change. The field contains the </w:t>
            </w:r>
            <w:r>
              <w:rPr>
                <w:i/>
                <w:lang w:val="sv-SE" w:eastAsia="sv-SE"/>
              </w:rPr>
              <w:t>RRCReconfiguration</w:t>
            </w:r>
            <w:r>
              <w:rPr>
                <w:lang w:val="sv-SE" w:eastAsia="sv-SE"/>
              </w:rPr>
              <w:t xml:space="preserve"> message, i.e. including </w:t>
            </w:r>
            <w:r>
              <w:rPr>
                <w:i/>
                <w:lang w:val="sv-SE" w:eastAsia="sv-SE"/>
              </w:rPr>
              <w:t>secondaryCellGroup</w:t>
            </w:r>
            <w:r>
              <w:rPr>
                <w:lang w:val="sv-SE" w:eastAsia="ko-KR"/>
              </w:rPr>
              <w:t xml:space="preserve"> and </w:t>
            </w:r>
            <w:r>
              <w:rPr>
                <w:i/>
                <w:lang w:val="sv-SE" w:eastAsia="ko-KR"/>
              </w:rPr>
              <w:t>measConfig</w:t>
            </w:r>
            <w:r>
              <w:rPr>
                <w:lang w:val="sv-SE" w:eastAsia="sv-SE"/>
              </w:rPr>
              <w:t>. The field is signalled upon change of SN, unless MN uses full configuration option. Otherwise, the field is absent.</w:t>
            </w:r>
          </w:p>
        </w:tc>
      </w:tr>
      <w:tr w:rsidR="00A65E28" w14:paraId="7632FB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E9E9B" w14:textId="77777777" w:rsidR="00A65E28" w:rsidRDefault="00A65E28">
            <w:pPr>
              <w:pStyle w:val="TAL"/>
              <w:rPr>
                <w:b/>
                <w:i/>
                <w:lang w:val="sv-SE" w:eastAsia="sv-SE"/>
              </w:rPr>
            </w:pPr>
            <w:r>
              <w:rPr>
                <w:b/>
                <w:i/>
                <w:lang w:val="sv-SE" w:eastAsia="sv-SE"/>
              </w:rPr>
              <w:t>sourceConfigSCG-EUTRA</w:t>
            </w:r>
          </w:p>
          <w:p w14:paraId="042763F9" w14:textId="77777777" w:rsidR="00A65E28" w:rsidRDefault="00A65E28">
            <w:pPr>
              <w:pStyle w:val="TAL"/>
              <w:rPr>
                <w:lang w:val="sv-SE" w:eastAsia="sv-SE"/>
              </w:rPr>
            </w:pPr>
            <w:r>
              <w:rPr>
                <w:lang w:val="sv-SE" w:eastAsia="sv-SE"/>
              </w:rPr>
              <w:t xml:space="preserve">Includes the E-UTRA </w:t>
            </w:r>
            <w:r>
              <w:rPr>
                <w:i/>
                <w:lang w:val="sv-SE" w:eastAsia="sv-SE"/>
              </w:rPr>
              <w:t>RRCConnectionReconfiguration</w:t>
            </w:r>
            <w:r>
              <w:rPr>
                <w:lang w:val="sv-SE" w:eastAsia="sv-SE"/>
              </w:rPr>
              <w:t xml:space="preserve"> message as specified in TS 36.331 [10]. In this version of the specification, the E-UTRA RRC message can only include the field </w:t>
            </w:r>
            <w:r>
              <w:rPr>
                <w:i/>
                <w:lang w:val="sv-SE" w:eastAsia="sv-SE"/>
              </w:rPr>
              <w:t>scg</w:t>
            </w:r>
            <w:r>
              <w:rPr>
                <w:i/>
                <w:lang w:val="sv-SE" w:eastAsia="zh-CN"/>
              </w:rPr>
              <w:t>-Configuration</w:t>
            </w:r>
            <w:r>
              <w:rPr>
                <w:i/>
                <w:lang w:val="sv-SE" w:eastAsia="sv-SE"/>
              </w:rPr>
              <w:t xml:space="preserve">. </w:t>
            </w:r>
            <w:r>
              <w:rPr>
                <w:lang w:val="sv-SE" w:eastAsia="sv-SE"/>
              </w:rPr>
              <w:t>In this version of the specification, this field is absent when master gNB uses full configuration option. This field is only used in NE-DC.</w:t>
            </w:r>
          </w:p>
        </w:tc>
      </w:tr>
      <w:tr w:rsidR="00A65E28" w14:paraId="247E2C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F11313" w14:textId="77777777" w:rsidR="00A65E28" w:rsidRDefault="00A65E28">
            <w:pPr>
              <w:pStyle w:val="TAL"/>
              <w:rPr>
                <w:b/>
                <w:i/>
                <w:lang w:val="sv-SE" w:eastAsia="sv-SE"/>
              </w:rPr>
            </w:pPr>
            <w:r>
              <w:rPr>
                <w:b/>
                <w:i/>
                <w:lang w:val="sv-SE" w:eastAsia="sv-SE"/>
              </w:rPr>
              <w:t>ue-CapabilityInfo</w:t>
            </w:r>
          </w:p>
          <w:p w14:paraId="67759265" w14:textId="77777777" w:rsidR="00A65E28" w:rsidRDefault="00A65E28">
            <w:pPr>
              <w:pStyle w:val="TAL"/>
              <w:rPr>
                <w:lang w:val="sv-SE" w:eastAsia="sv-SE"/>
              </w:rPr>
            </w:pPr>
            <w:r>
              <w:rPr>
                <w:lang w:val="sv-SE" w:eastAsia="sv-SE"/>
              </w:rPr>
              <w:t xml:space="preserve">Contains the IE </w:t>
            </w:r>
            <w:r>
              <w:rPr>
                <w:i/>
                <w:lang w:val="sv-SE" w:eastAsia="sv-SE"/>
              </w:rPr>
              <w:t>UE-CapabilityRAT-ContainerList</w:t>
            </w:r>
            <w:r>
              <w:rPr>
                <w:lang w:val="sv-SE" w:eastAsia="sv-SE"/>
              </w:rPr>
              <w:t xml:space="preserve"> supported by the UE (see NOTE 3)</w:t>
            </w:r>
            <w:r>
              <w:rPr>
                <w:rFonts w:eastAsia="Yu Mincho"/>
                <w:lang w:val="sv-SE" w:eastAsia="sv-SE"/>
              </w:rPr>
              <w:t>.</w:t>
            </w:r>
            <w:r>
              <w:rPr>
                <w:lang w:val="sv-SE" w:eastAsia="sv-SE"/>
              </w:rPr>
              <w:t xml:space="preserve"> A gNB that retrieves MRDC related capability containers ensures that the set of included MRDC containers is consistent w.r.t. the feature set related information.</w:t>
            </w:r>
          </w:p>
        </w:tc>
      </w:tr>
    </w:tbl>
    <w:p w14:paraId="1778FFC5"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55FD2A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7F8F871" w14:textId="77777777" w:rsidR="00A65E28" w:rsidRDefault="00A65E28">
            <w:pPr>
              <w:pStyle w:val="TAH"/>
              <w:rPr>
                <w:rFonts w:eastAsia="Calibri"/>
                <w:szCs w:val="22"/>
                <w:lang w:val="sv-SE" w:eastAsia="sv-SE"/>
              </w:rPr>
            </w:pPr>
            <w:r>
              <w:rPr>
                <w:i/>
                <w:szCs w:val="22"/>
                <w:lang w:val="sv-SE" w:eastAsia="sv-SE"/>
              </w:rPr>
              <w:t xml:space="preserve">BandCombinationInfo </w:t>
            </w:r>
            <w:r>
              <w:rPr>
                <w:szCs w:val="22"/>
                <w:lang w:val="sv-SE" w:eastAsia="sv-SE"/>
              </w:rPr>
              <w:t>field descriptions</w:t>
            </w:r>
          </w:p>
        </w:tc>
      </w:tr>
      <w:tr w:rsidR="00A65E28" w14:paraId="3207398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213513" w14:textId="77777777" w:rsidR="00A65E28" w:rsidRDefault="00A65E28">
            <w:pPr>
              <w:pStyle w:val="TAL"/>
              <w:rPr>
                <w:rFonts w:eastAsia="Calibri"/>
                <w:szCs w:val="22"/>
                <w:lang w:val="sv-SE" w:eastAsia="sv-SE"/>
              </w:rPr>
            </w:pPr>
            <w:r>
              <w:rPr>
                <w:b/>
                <w:i/>
                <w:szCs w:val="22"/>
                <w:lang w:val="sv-SE" w:eastAsia="sv-SE"/>
              </w:rPr>
              <w:t>allowedFeatureSetsList</w:t>
            </w:r>
          </w:p>
          <w:p w14:paraId="7CFDDCA9" w14:textId="77777777" w:rsidR="00A65E28" w:rsidRDefault="00A65E28">
            <w:pPr>
              <w:pStyle w:val="TAL"/>
              <w:rPr>
                <w:rFonts w:eastAsia="Calibri"/>
                <w:szCs w:val="22"/>
                <w:lang w:val="sv-SE" w:eastAsia="sv-SE"/>
              </w:rPr>
            </w:pPr>
            <w:r>
              <w:rPr>
                <w:szCs w:val="22"/>
                <w:lang w:val="sv-SE" w:eastAsia="sv-SE"/>
              </w:rPr>
              <w:t xml:space="preserve">Defines a subset of the entries in a </w:t>
            </w:r>
            <w:r>
              <w:rPr>
                <w:i/>
                <w:lang w:val="sv-SE" w:eastAsia="sv-SE"/>
              </w:rPr>
              <w:t>FeatureSetCombination</w:t>
            </w:r>
            <w:r>
              <w:rPr>
                <w:szCs w:val="22"/>
                <w:lang w:val="sv-SE" w:eastAsia="sv-SE"/>
              </w:rPr>
              <w:t xml:space="preserve">. Each index identifies </w:t>
            </w:r>
            <w:r>
              <w:rPr>
                <w:lang w:val="sv-SE" w:eastAsia="sv-SE"/>
              </w:rPr>
              <w:t xml:space="preserve">a position in the </w:t>
            </w:r>
            <w:r>
              <w:rPr>
                <w:i/>
                <w:lang w:val="sv-SE" w:eastAsia="sv-SE"/>
              </w:rPr>
              <w:t>FeatureSetCombination</w:t>
            </w:r>
            <w:r>
              <w:rPr>
                <w:lang w:val="sv-SE" w:eastAsia="sv-SE"/>
              </w:rPr>
              <w:t>, which corresponds to</w:t>
            </w:r>
            <w:r>
              <w:rPr>
                <w:szCs w:val="22"/>
                <w:lang w:val="sv-SE" w:eastAsia="sv-SE"/>
              </w:rPr>
              <w:t xml:space="preserve"> one </w:t>
            </w:r>
            <w:r>
              <w:rPr>
                <w:i/>
                <w:lang w:val="sv-SE" w:eastAsia="sv-SE"/>
              </w:rPr>
              <w:t>FeatureSetUplink</w:t>
            </w:r>
            <w:r>
              <w:rPr>
                <w:szCs w:val="22"/>
                <w:lang w:val="sv-SE" w:eastAsia="sv-SE"/>
              </w:rPr>
              <w:t>/</w:t>
            </w:r>
            <w:r>
              <w:rPr>
                <w:i/>
                <w:lang w:val="sv-SE" w:eastAsia="sv-SE"/>
              </w:rPr>
              <w:t>Downlink</w:t>
            </w:r>
            <w:r>
              <w:rPr>
                <w:szCs w:val="22"/>
                <w:lang w:val="sv-SE" w:eastAsia="sv-SE"/>
              </w:rPr>
              <w:t xml:space="preserve"> for each band entry in the associated band combination.</w:t>
            </w:r>
          </w:p>
        </w:tc>
      </w:tr>
      <w:tr w:rsidR="00A65E28" w14:paraId="628374F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A36CCE1" w14:textId="77777777" w:rsidR="00A65E28" w:rsidRDefault="00A65E28">
            <w:pPr>
              <w:pStyle w:val="TAL"/>
              <w:rPr>
                <w:rFonts w:eastAsia="Calibri"/>
                <w:szCs w:val="22"/>
                <w:lang w:val="sv-SE" w:eastAsia="sv-SE"/>
              </w:rPr>
            </w:pPr>
            <w:r>
              <w:rPr>
                <w:b/>
                <w:i/>
                <w:szCs w:val="22"/>
                <w:lang w:val="sv-SE" w:eastAsia="sv-SE"/>
              </w:rPr>
              <w:t>bandCombinationIndex</w:t>
            </w:r>
          </w:p>
          <w:p w14:paraId="035EAF9B" w14:textId="5DCFC60A" w:rsidR="00A65E28" w:rsidRDefault="00A65E28">
            <w:pPr>
              <w:pStyle w:val="TAL"/>
              <w:rPr>
                <w:rFonts w:eastAsia="Calibri"/>
                <w:szCs w:val="22"/>
                <w:lang w:val="sv-SE" w:eastAsia="sv-SE"/>
              </w:rPr>
            </w:pPr>
            <w:r>
              <w:rPr>
                <w:szCs w:val="22"/>
                <w:lang w:val="sv-SE" w:eastAsia="sv-SE"/>
              </w:rPr>
              <w:t xml:space="preserve">In case of </w:t>
            </w:r>
            <w:del w:id="18792" w:author="CR#1719" w:date="2020-07-09T23:00:00Z">
              <w:r w:rsidDel="00DC154D">
                <w:rPr>
                  <w:szCs w:val="22"/>
                  <w:lang w:val="sv-SE" w:eastAsia="sv-SE"/>
                </w:rPr>
                <w:delText xml:space="preserve">(NG)EN-DC and </w:delText>
              </w:r>
            </w:del>
            <w:r>
              <w:rPr>
                <w:szCs w:val="22"/>
                <w:lang w:val="sv-SE" w:eastAsia="sv-SE"/>
              </w:rPr>
              <w:t xml:space="preserve">NR-DC, this field indicates the position of a band combination in the </w:t>
            </w:r>
            <w:r>
              <w:rPr>
                <w:i/>
                <w:lang w:val="sv-SE" w:eastAsia="sv-SE"/>
              </w:rPr>
              <w:t>supportedBandCombinationList</w:t>
            </w:r>
            <w:r>
              <w:rPr>
                <w:iCs/>
                <w:lang w:val="sv-SE" w:eastAsia="sv-SE"/>
              </w:rPr>
              <w:t xml:space="preserve">. In case of NE-DC, this field indicates the position of a band combination in the </w:t>
            </w:r>
            <w:r>
              <w:rPr>
                <w:i/>
                <w:lang w:val="sv-SE" w:eastAsia="sv-SE"/>
              </w:rPr>
              <w:t>supportedBandCombinationList</w:t>
            </w:r>
            <w:r>
              <w:rPr>
                <w:iCs/>
                <w:lang w:val="sv-SE" w:eastAsia="sv-SE"/>
              </w:rPr>
              <w:t xml:space="preserve"> and/or </w:t>
            </w:r>
            <w:r>
              <w:rPr>
                <w:i/>
                <w:lang w:val="sv-SE" w:eastAsia="sv-SE"/>
              </w:rPr>
              <w:t>supportedBandCombinationListNEDC-Only</w:t>
            </w:r>
            <w:r>
              <w:rPr>
                <w:iCs/>
                <w:lang w:val="sv-SE" w:eastAsia="sv-SE"/>
              </w:rPr>
              <w:t xml:space="preserve">. </w:t>
            </w:r>
            <w:ins w:id="18793" w:author="CR#1719" w:date="2020-07-09T23:00:00Z">
              <w:r w:rsidR="00DC154D">
                <w:rPr>
                  <w:iCs/>
                </w:rPr>
                <w:t>I</w:t>
              </w:r>
              <w:r w:rsidR="00DC154D">
                <w:rPr>
                  <w:szCs w:val="22"/>
                </w:rPr>
                <w:t xml:space="preserve">n case of (NG)EN-DC, this field indicates the position of a band combination in the </w:t>
              </w:r>
              <w:r w:rsidR="00DC154D">
                <w:rPr>
                  <w:i/>
                </w:rPr>
                <w:t xml:space="preserve">supportedBandCombinationList </w:t>
              </w:r>
              <w:r w:rsidR="00DC154D">
                <w:rPr>
                  <w:iCs/>
                </w:rPr>
                <w:t xml:space="preserve">and/or </w:t>
              </w:r>
              <w:r w:rsidR="00DC154D">
                <w:rPr>
                  <w:i/>
                </w:rPr>
                <w:t>supportedBandCombinationList-UplinkTxSwitch</w:t>
              </w:r>
              <w:r w:rsidR="00DC154D">
                <w:rPr>
                  <w:iCs/>
                </w:rPr>
                <w:t xml:space="preserve">. </w:t>
              </w:r>
            </w:ins>
            <w:r>
              <w:rPr>
                <w:iCs/>
                <w:lang w:val="sv-SE" w:eastAsia="sv-SE"/>
              </w:rPr>
              <w:t xml:space="preserve">Band combination entries in </w:t>
            </w:r>
            <w:r>
              <w:rPr>
                <w:i/>
                <w:lang w:val="sv-SE" w:eastAsia="sv-SE"/>
              </w:rPr>
              <w:t xml:space="preserve">supportedBandCombinationList </w:t>
            </w:r>
            <w:r>
              <w:rPr>
                <w:iCs/>
                <w:lang w:val="sv-SE" w:eastAsia="sv-SE"/>
              </w:rPr>
              <w:t xml:space="preserve">are referred by an index which corresponds to the position of a band combination in the </w:t>
            </w:r>
            <w:r>
              <w:rPr>
                <w:i/>
                <w:lang w:val="sv-SE" w:eastAsia="sv-SE"/>
              </w:rPr>
              <w:t>supportedBandCombinationList</w:t>
            </w:r>
            <w:r>
              <w:rPr>
                <w:iCs/>
                <w:lang w:val="sv-SE" w:eastAsia="sv-SE"/>
              </w:rPr>
              <w:t xml:space="preserve">. Band combination entries in </w:t>
            </w:r>
            <w:r>
              <w:rPr>
                <w:i/>
                <w:lang w:val="sv-SE" w:eastAsia="sv-SE"/>
              </w:rPr>
              <w:t>supportedBandCombinationListNEDC-Only</w:t>
            </w:r>
            <w:r>
              <w:rPr>
                <w:iCs/>
                <w:lang w:val="sv-SE" w:eastAsia="sv-SE"/>
              </w:rPr>
              <w:t xml:space="preserve"> are referred by an index which corresponds to the position of a band combination in the </w:t>
            </w:r>
            <w:r>
              <w:rPr>
                <w:i/>
                <w:lang w:val="sv-SE" w:eastAsia="sv-SE"/>
              </w:rPr>
              <w:t>supportedBandCombinationListNEDC-Only</w:t>
            </w:r>
            <w:r>
              <w:rPr>
                <w:iCs/>
                <w:lang w:val="sv-SE" w:eastAsia="sv-SE"/>
              </w:rPr>
              <w:t xml:space="preserve"> increased by the number of entries in </w:t>
            </w:r>
            <w:r>
              <w:rPr>
                <w:i/>
                <w:lang w:val="sv-SE" w:eastAsia="sv-SE"/>
              </w:rPr>
              <w:t>supportedBandCombinationList</w:t>
            </w:r>
            <w:r>
              <w:rPr>
                <w:iCs/>
                <w:lang w:val="sv-SE" w:eastAsia="sv-SE"/>
              </w:rPr>
              <w:t>.</w:t>
            </w:r>
            <w:ins w:id="18794" w:author="CR#1719" w:date="2020-07-09T23:00:00Z">
              <w:r w:rsidR="00DC154D">
                <w:rPr>
                  <w:iCs/>
                </w:rPr>
                <w:t xml:space="preserve"> </w:t>
              </w:r>
              <w:r w:rsidR="00DC154D">
                <w:rPr>
                  <w:iCs/>
                </w:rPr>
                <w:t xml:space="preserve">Band combination entries in </w:t>
              </w:r>
              <w:r w:rsidR="00DC154D">
                <w:rPr>
                  <w:i/>
                </w:rPr>
                <w:t xml:space="preserve">supportedBandCombinationList-UplinkTxSwitch </w:t>
              </w:r>
              <w:r w:rsidR="00DC154D">
                <w:rPr>
                  <w:iCs/>
                </w:rPr>
                <w:t xml:space="preserve">are referred by an index which corresponds to the position of a band combination in the </w:t>
              </w:r>
              <w:r w:rsidR="00DC154D">
                <w:rPr>
                  <w:i/>
                </w:rPr>
                <w:t xml:space="preserve">supportedBandCombinationList-UplinkTxSwitch </w:t>
              </w:r>
              <w:r w:rsidR="00DC154D">
                <w:rPr>
                  <w:iCs/>
                </w:rPr>
                <w:t xml:space="preserve">increased by the number of entries in </w:t>
              </w:r>
              <w:r w:rsidR="00DC154D">
                <w:rPr>
                  <w:i/>
                </w:rPr>
                <w:t>supportedBandCombinationList</w:t>
              </w:r>
              <w:r w:rsidR="00DC154D">
                <w:rPr>
                  <w:iCs/>
                </w:rPr>
                <w:t>.</w:t>
              </w:r>
            </w:ins>
          </w:p>
        </w:tc>
      </w:tr>
    </w:tbl>
    <w:p w14:paraId="682A451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65E28" w14:paraId="34DC657F"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38AAB4F7" w14:textId="77777777" w:rsidR="00A65E28" w:rsidRDefault="00A65E28">
            <w:pPr>
              <w:pStyle w:val="TAH"/>
              <w:rPr>
                <w:lang w:val="sv-SE" w:eastAsia="sv-SE"/>
              </w:rPr>
            </w:pPr>
            <w:r>
              <w:rPr>
                <w:lang w:val="sv-SE"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7ED477E" w14:textId="77777777" w:rsidR="00A65E28" w:rsidRDefault="00A65E28">
            <w:pPr>
              <w:pStyle w:val="TAH"/>
              <w:rPr>
                <w:lang w:val="sv-SE" w:eastAsia="sv-SE"/>
              </w:rPr>
            </w:pPr>
            <w:r>
              <w:rPr>
                <w:lang w:val="sv-SE" w:eastAsia="sv-SE"/>
              </w:rPr>
              <w:t>Explanation</w:t>
            </w:r>
          </w:p>
        </w:tc>
      </w:tr>
      <w:tr w:rsidR="00A65E28" w14:paraId="454B0B0B"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062E7FDF" w14:textId="77777777" w:rsidR="00A65E28" w:rsidRDefault="00A65E28">
            <w:pPr>
              <w:pStyle w:val="TAL"/>
              <w:rPr>
                <w:i/>
                <w:lang w:val="sv-SE" w:eastAsia="sv-SE"/>
              </w:rPr>
            </w:pPr>
            <w:r>
              <w:rPr>
                <w:rFonts w:eastAsia="Yu Mincho"/>
                <w:i/>
                <w:lang w:val="sv-SE"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40EC5378" w14:textId="77777777" w:rsidR="00A65E28" w:rsidRDefault="00A65E28">
            <w:pPr>
              <w:pStyle w:val="TAL"/>
              <w:rPr>
                <w:lang w:val="sv-SE" w:eastAsia="sv-SE"/>
              </w:rPr>
            </w:pPr>
            <w:r>
              <w:rPr>
                <w:lang w:val="sv-SE" w:eastAsia="sv-SE"/>
              </w:rPr>
              <w:t>The field is mandatory present upon SN addition and SN change. It is optionally present upon SN modification and inter-MN handover without SN change. Otherwise, the field is absent.</w:t>
            </w:r>
          </w:p>
        </w:tc>
      </w:tr>
    </w:tbl>
    <w:p w14:paraId="6AF386C6" w14:textId="77777777" w:rsidR="00A65E28" w:rsidRDefault="00A65E28" w:rsidP="00A65E28"/>
    <w:p w14:paraId="1B865BB5" w14:textId="77777777" w:rsidR="00A65E28" w:rsidRDefault="00A65E28" w:rsidP="00A65E28">
      <w:pPr>
        <w:pStyle w:val="NO"/>
        <w:rPr>
          <w:rFonts w:eastAsia="Yu Mincho"/>
        </w:rPr>
      </w:pPr>
      <w:r>
        <w:rPr>
          <w:rFonts w:eastAsia="Yu Mincho"/>
        </w:rPr>
        <w:t>NOTE 3:</w:t>
      </w:r>
      <w:r>
        <w:rPr>
          <w:rFonts w:eastAsia="Yu Mincho"/>
        </w:rPr>
        <w:tab/>
        <w:t xml:space="preserve">The following table indicates per source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65E28" w14:paraId="586DDB84" w14:textId="77777777" w:rsidTr="00A65E28">
        <w:tc>
          <w:tcPr>
            <w:tcW w:w="3570" w:type="dxa"/>
            <w:tcBorders>
              <w:top w:val="single" w:sz="4" w:space="0" w:color="auto"/>
              <w:left w:val="single" w:sz="4" w:space="0" w:color="auto"/>
              <w:bottom w:val="single" w:sz="4" w:space="0" w:color="auto"/>
              <w:right w:val="single" w:sz="4" w:space="0" w:color="auto"/>
            </w:tcBorders>
            <w:hideMark/>
          </w:tcPr>
          <w:p w14:paraId="0C78F950" w14:textId="77777777" w:rsidR="00A65E28" w:rsidRDefault="00A65E28">
            <w:pPr>
              <w:pStyle w:val="TAH"/>
              <w:rPr>
                <w:rFonts w:eastAsia="Yu Mincho"/>
                <w:lang w:val="sv-SE" w:eastAsia="sv-SE"/>
              </w:rPr>
            </w:pPr>
            <w:r>
              <w:rPr>
                <w:rFonts w:eastAsia="Yu Mincho"/>
                <w:lang w:val="sv-SE" w:eastAsia="sv-SE"/>
              </w:rPr>
              <w:t>Source RAT</w:t>
            </w:r>
          </w:p>
        </w:tc>
        <w:tc>
          <w:tcPr>
            <w:tcW w:w="3570" w:type="dxa"/>
            <w:tcBorders>
              <w:top w:val="single" w:sz="4" w:space="0" w:color="auto"/>
              <w:left w:val="single" w:sz="4" w:space="0" w:color="auto"/>
              <w:bottom w:val="single" w:sz="4" w:space="0" w:color="auto"/>
              <w:right w:val="single" w:sz="4" w:space="0" w:color="auto"/>
            </w:tcBorders>
            <w:hideMark/>
          </w:tcPr>
          <w:p w14:paraId="18011B47" w14:textId="77777777" w:rsidR="00A65E28" w:rsidRDefault="00A65E28">
            <w:pPr>
              <w:pStyle w:val="TAH"/>
              <w:rPr>
                <w:rFonts w:eastAsia="Yu Mincho"/>
                <w:lang w:val="sv-SE" w:eastAsia="sv-SE"/>
              </w:rPr>
            </w:pPr>
            <w:r>
              <w:rPr>
                <w:rFonts w:eastAsia="Yu Mincho"/>
                <w:lang w:val="sv-SE" w:eastAsia="sv-SE"/>
              </w:rPr>
              <w:t>NR capabilities</w:t>
            </w:r>
          </w:p>
        </w:tc>
        <w:tc>
          <w:tcPr>
            <w:tcW w:w="3570" w:type="dxa"/>
            <w:tcBorders>
              <w:top w:val="single" w:sz="4" w:space="0" w:color="auto"/>
              <w:left w:val="single" w:sz="4" w:space="0" w:color="auto"/>
              <w:bottom w:val="single" w:sz="4" w:space="0" w:color="auto"/>
              <w:right w:val="single" w:sz="4" w:space="0" w:color="auto"/>
            </w:tcBorders>
            <w:hideMark/>
          </w:tcPr>
          <w:p w14:paraId="7D802285" w14:textId="77777777" w:rsidR="00A65E28" w:rsidRDefault="00A65E28">
            <w:pPr>
              <w:pStyle w:val="TAH"/>
              <w:rPr>
                <w:rFonts w:eastAsia="Yu Mincho"/>
                <w:lang w:val="sv-SE" w:eastAsia="sv-SE"/>
              </w:rPr>
            </w:pPr>
            <w:r>
              <w:rPr>
                <w:rFonts w:eastAsia="Yu Mincho"/>
                <w:lang w:val="sv-SE" w:eastAsia="sv-SE"/>
              </w:rPr>
              <w:t>E-UTRA capabilities</w:t>
            </w:r>
          </w:p>
        </w:tc>
        <w:tc>
          <w:tcPr>
            <w:tcW w:w="3571" w:type="dxa"/>
            <w:tcBorders>
              <w:top w:val="single" w:sz="4" w:space="0" w:color="auto"/>
              <w:left w:val="single" w:sz="4" w:space="0" w:color="auto"/>
              <w:bottom w:val="single" w:sz="4" w:space="0" w:color="auto"/>
              <w:right w:val="single" w:sz="4" w:space="0" w:color="auto"/>
            </w:tcBorders>
            <w:hideMark/>
          </w:tcPr>
          <w:p w14:paraId="37B93D35" w14:textId="77777777" w:rsidR="00A65E28" w:rsidRDefault="00A65E28">
            <w:pPr>
              <w:pStyle w:val="TAH"/>
              <w:rPr>
                <w:rFonts w:eastAsia="Yu Mincho"/>
                <w:lang w:val="sv-SE" w:eastAsia="sv-SE"/>
              </w:rPr>
            </w:pPr>
            <w:r>
              <w:rPr>
                <w:rFonts w:eastAsia="Yu Mincho"/>
                <w:lang w:val="sv-SE" w:eastAsia="sv-SE"/>
              </w:rPr>
              <w:t>MR-DC capabilities</w:t>
            </w:r>
          </w:p>
        </w:tc>
      </w:tr>
      <w:tr w:rsidR="00A65E28" w14:paraId="37B2D5E9" w14:textId="77777777" w:rsidTr="00A65E28">
        <w:tc>
          <w:tcPr>
            <w:tcW w:w="3570" w:type="dxa"/>
            <w:tcBorders>
              <w:top w:val="single" w:sz="4" w:space="0" w:color="auto"/>
              <w:left w:val="single" w:sz="4" w:space="0" w:color="auto"/>
              <w:bottom w:val="single" w:sz="4" w:space="0" w:color="auto"/>
              <w:right w:val="single" w:sz="4" w:space="0" w:color="auto"/>
            </w:tcBorders>
            <w:hideMark/>
          </w:tcPr>
          <w:p w14:paraId="098B38D0" w14:textId="77777777" w:rsidR="00A65E28" w:rsidRDefault="00A65E28">
            <w:pPr>
              <w:pStyle w:val="TAL"/>
              <w:rPr>
                <w:rFonts w:eastAsia="Yu Mincho"/>
                <w:lang w:val="sv-SE" w:eastAsia="sv-SE"/>
              </w:rPr>
            </w:pPr>
            <w:r>
              <w:rPr>
                <w:rFonts w:eastAsia="Yu Mincho"/>
                <w:lang w:val="sv-SE" w:eastAsia="sv-SE"/>
              </w:rPr>
              <w:t>E-UTRA</w:t>
            </w:r>
          </w:p>
        </w:tc>
        <w:tc>
          <w:tcPr>
            <w:tcW w:w="3570" w:type="dxa"/>
            <w:tcBorders>
              <w:top w:val="single" w:sz="4" w:space="0" w:color="auto"/>
              <w:left w:val="single" w:sz="4" w:space="0" w:color="auto"/>
              <w:bottom w:val="single" w:sz="4" w:space="0" w:color="auto"/>
              <w:right w:val="single" w:sz="4" w:space="0" w:color="auto"/>
            </w:tcBorders>
            <w:hideMark/>
          </w:tcPr>
          <w:p w14:paraId="3D0F3F95" w14:textId="77777777" w:rsidR="00A65E28" w:rsidRDefault="00A65E28">
            <w:pPr>
              <w:pStyle w:val="TAL"/>
              <w:rPr>
                <w:rFonts w:eastAsia="Yu Mincho"/>
                <w:lang w:val="sv-SE" w:eastAsia="sv-SE"/>
              </w:rPr>
            </w:pPr>
            <w:r>
              <w:rPr>
                <w:rFonts w:eastAsia="Yu Mincho"/>
                <w:lang w:val="sv-SE" w:eastAsia="sv-SE"/>
              </w:rPr>
              <w:t>Included</w:t>
            </w:r>
          </w:p>
        </w:tc>
        <w:tc>
          <w:tcPr>
            <w:tcW w:w="3570" w:type="dxa"/>
            <w:tcBorders>
              <w:top w:val="single" w:sz="4" w:space="0" w:color="auto"/>
              <w:left w:val="single" w:sz="4" w:space="0" w:color="auto"/>
              <w:bottom w:val="single" w:sz="4" w:space="0" w:color="auto"/>
              <w:right w:val="single" w:sz="4" w:space="0" w:color="auto"/>
            </w:tcBorders>
            <w:hideMark/>
          </w:tcPr>
          <w:p w14:paraId="0D06FD91" w14:textId="77777777" w:rsidR="00A65E28" w:rsidRDefault="00A65E28">
            <w:pPr>
              <w:pStyle w:val="TAL"/>
              <w:rPr>
                <w:rFonts w:eastAsia="Yu Mincho"/>
                <w:lang w:val="sv-SE" w:eastAsia="sv-SE"/>
              </w:rPr>
            </w:pPr>
            <w:r>
              <w:rPr>
                <w:rFonts w:eastAsia="Yu Mincho"/>
                <w:lang w:val="sv-SE" w:eastAsia="sv-SE"/>
              </w:rPr>
              <w:t>Not included</w:t>
            </w:r>
          </w:p>
        </w:tc>
        <w:tc>
          <w:tcPr>
            <w:tcW w:w="3571" w:type="dxa"/>
            <w:tcBorders>
              <w:top w:val="single" w:sz="4" w:space="0" w:color="auto"/>
              <w:left w:val="single" w:sz="4" w:space="0" w:color="auto"/>
              <w:bottom w:val="single" w:sz="4" w:space="0" w:color="auto"/>
              <w:right w:val="single" w:sz="4" w:space="0" w:color="auto"/>
            </w:tcBorders>
            <w:hideMark/>
          </w:tcPr>
          <w:p w14:paraId="603A4D42" w14:textId="77777777" w:rsidR="00A65E28" w:rsidRDefault="00A65E28">
            <w:pPr>
              <w:pStyle w:val="TAL"/>
              <w:rPr>
                <w:rFonts w:eastAsia="Yu Mincho"/>
                <w:lang w:val="sv-SE" w:eastAsia="sv-SE"/>
              </w:rPr>
            </w:pPr>
            <w:r>
              <w:rPr>
                <w:rFonts w:eastAsia="Yu Mincho"/>
                <w:lang w:val="sv-SE" w:eastAsia="sv-SE"/>
              </w:rPr>
              <w:t>Included</w:t>
            </w:r>
          </w:p>
        </w:tc>
      </w:tr>
    </w:tbl>
    <w:p w14:paraId="62C52BED" w14:textId="77777777" w:rsidR="00A65E28" w:rsidRDefault="00A65E28" w:rsidP="00A65E28"/>
    <w:p w14:paraId="41330C99" w14:textId="77777777" w:rsidR="00A65E28" w:rsidRDefault="00A65E28" w:rsidP="00A65E28">
      <w:pPr>
        <w:pStyle w:val="Heading4"/>
      </w:pPr>
      <w:r>
        <w:lastRenderedPageBreak/>
        <w:t>–</w:t>
      </w:r>
      <w:r>
        <w:tab/>
      </w:r>
      <w:r>
        <w:rPr>
          <w:i/>
        </w:rPr>
        <w:t>MeasurementTimingConfiguration</w:t>
      </w:r>
    </w:p>
    <w:p w14:paraId="5E7719D4" w14:textId="77777777" w:rsidR="00A65E28" w:rsidRDefault="00A65E28" w:rsidP="00A65E28">
      <w:r>
        <w:t xml:space="preserve">The </w:t>
      </w:r>
      <w:r>
        <w:rPr>
          <w:i/>
        </w:rPr>
        <w:t xml:space="preserve">MeasurementTimingConfiguration </w:t>
      </w:r>
      <w:r>
        <w:t>message is used to convey assistance information for measurement timing.</w:t>
      </w:r>
    </w:p>
    <w:p w14:paraId="1A26C876" w14:textId="77777777" w:rsidR="00A65E28" w:rsidRDefault="00A65E28" w:rsidP="00A65E28">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CE526AA" w14:textId="77777777" w:rsidR="00A65E28" w:rsidRDefault="00A65E28" w:rsidP="00A65E28">
      <w:pPr>
        <w:pStyle w:val="TH"/>
      </w:pPr>
      <w:r>
        <w:rPr>
          <w:i/>
        </w:rPr>
        <w:t>MeasurementTimingConfiguration</w:t>
      </w:r>
      <w:r>
        <w:t xml:space="preserve"> message</w:t>
      </w:r>
    </w:p>
    <w:p w14:paraId="5E0932C1" w14:textId="77777777" w:rsidR="00A65E28" w:rsidRDefault="00A65E28" w:rsidP="00A65E28">
      <w:pPr>
        <w:pStyle w:val="PL"/>
      </w:pPr>
      <w:r>
        <w:t>-- ASN1START</w:t>
      </w:r>
    </w:p>
    <w:p w14:paraId="21ECFEA4" w14:textId="77777777" w:rsidR="00A65E28" w:rsidRDefault="00A65E28" w:rsidP="00A65E28">
      <w:pPr>
        <w:pStyle w:val="PL"/>
      </w:pPr>
      <w:r>
        <w:t>-- TAG-MEASUREMENT-TIMING-CONFIGURATION-START</w:t>
      </w:r>
    </w:p>
    <w:p w14:paraId="1BF19BF8" w14:textId="77777777" w:rsidR="00A65E28" w:rsidRDefault="00A65E28" w:rsidP="00A65E28">
      <w:pPr>
        <w:pStyle w:val="PL"/>
      </w:pPr>
    </w:p>
    <w:p w14:paraId="1EF92A06" w14:textId="77777777" w:rsidR="00A65E28" w:rsidRDefault="00A65E28" w:rsidP="00A65E28">
      <w:pPr>
        <w:pStyle w:val="PL"/>
      </w:pPr>
      <w:r>
        <w:t>MeasurementTimingConfiguration ::=      SEQUENCE {</w:t>
      </w:r>
    </w:p>
    <w:p w14:paraId="57CDF31B" w14:textId="77777777" w:rsidR="00A65E28" w:rsidRDefault="00A65E28" w:rsidP="00A65E28">
      <w:pPr>
        <w:pStyle w:val="PL"/>
      </w:pPr>
      <w:r>
        <w:t xml:space="preserve">    criticalExtensions                      CHOICE {</w:t>
      </w:r>
    </w:p>
    <w:p w14:paraId="12F4453A" w14:textId="77777777" w:rsidR="00A65E28" w:rsidRDefault="00A65E28" w:rsidP="00A65E28">
      <w:pPr>
        <w:pStyle w:val="PL"/>
      </w:pPr>
      <w:r>
        <w:t xml:space="preserve">        c1                                      CHOICE{</w:t>
      </w:r>
    </w:p>
    <w:p w14:paraId="4010838F" w14:textId="77777777" w:rsidR="00A65E28" w:rsidRDefault="00A65E28" w:rsidP="00A65E28">
      <w:pPr>
        <w:pStyle w:val="PL"/>
      </w:pPr>
      <w:r>
        <w:t xml:space="preserve">            measTimingConf                          MeasurementTimingConfiguration-IEs,</w:t>
      </w:r>
    </w:p>
    <w:p w14:paraId="5493D559" w14:textId="77777777" w:rsidR="00A65E28" w:rsidRDefault="00A65E28" w:rsidP="00A65E28">
      <w:pPr>
        <w:pStyle w:val="PL"/>
      </w:pPr>
      <w:r>
        <w:t xml:space="preserve">            spare3 NULL, spare2 NULL, spare1 NULL</w:t>
      </w:r>
    </w:p>
    <w:p w14:paraId="466C8D5A" w14:textId="77777777" w:rsidR="00A65E28" w:rsidRDefault="00A65E28" w:rsidP="00A65E28">
      <w:pPr>
        <w:pStyle w:val="PL"/>
      </w:pPr>
      <w:r>
        <w:t xml:space="preserve">        },</w:t>
      </w:r>
    </w:p>
    <w:p w14:paraId="4D777D40" w14:textId="77777777" w:rsidR="00A65E28" w:rsidRDefault="00A65E28" w:rsidP="00A65E28">
      <w:pPr>
        <w:pStyle w:val="PL"/>
      </w:pPr>
      <w:r>
        <w:t xml:space="preserve">        criticalExtensionsFuture        SEQUENCE {}</w:t>
      </w:r>
    </w:p>
    <w:p w14:paraId="7C0CEBFE" w14:textId="77777777" w:rsidR="00A65E28" w:rsidRDefault="00A65E28" w:rsidP="00A65E28">
      <w:pPr>
        <w:pStyle w:val="PL"/>
      </w:pPr>
      <w:r>
        <w:t xml:space="preserve">    }</w:t>
      </w:r>
    </w:p>
    <w:p w14:paraId="16C6771F" w14:textId="77777777" w:rsidR="00A65E28" w:rsidRDefault="00A65E28" w:rsidP="00A65E28">
      <w:pPr>
        <w:pStyle w:val="PL"/>
      </w:pPr>
      <w:r>
        <w:t>}</w:t>
      </w:r>
    </w:p>
    <w:p w14:paraId="56D49FE0" w14:textId="77777777" w:rsidR="00A65E28" w:rsidRDefault="00A65E28" w:rsidP="00A65E28">
      <w:pPr>
        <w:pStyle w:val="PL"/>
      </w:pPr>
    </w:p>
    <w:p w14:paraId="36063662" w14:textId="77777777" w:rsidR="00A65E28" w:rsidRDefault="00A65E28" w:rsidP="00A65E28">
      <w:pPr>
        <w:pStyle w:val="PL"/>
      </w:pPr>
      <w:r>
        <w:t>MeasurementTimingConfiguration-IEs ::=  SEQUENCE {</w:t>
      </w:r>
    </w:p>
    <w:p w14:paraId="2761178F" w14:textId="77777777" w:rsidR="00A65E28" w:rsidRDefault="00A65E28" w:rsidP="00A65E28">
      <w:pPr>
        <w:pStyle w:val="PL"/>
      </w:pPr>
      <w:r>
        <w:t xml:space="preserve">    measTiming                              MeasTimingList                              OPTIONAL,</w:t>
      </w:r>
    </w:p>
    <w:p w14:paraId="52D18724" w14:textId="77777777" w:rsidR="00A65E28" w:rsidRDefault="00A65E28" w:rsidP="00A65E28">
      <w:pPr>
        <w:pStyle w:val="PL"/>
      </w:pPr>
      <w:r>
        <w:t xml:space="preserve">    nonCriticalExtension                    MeasurementTimingConfiguration-v1550-IEs    OPTIONAL</w:t>
      </w:r>
    </w:p>
    <w:p w14:paraId="4B3A40C7" w14:textId="77777777" w:rsidR="00A65E28" w:rsidRDefault="00A65E28" w:rsidP="00A65E28">
      <w:pPr>
        <w:pStyle w:val="PL"/>
      </w:pPr>
      <w:r>
        <w:t>}</w:t>
      </w:r>
    </w:p>
    <w:p w14:paraId="14D3DDD3" w14:textId="77777777" w:rsidR="00A65E28" w:rsidRDefault="00A65E28" w:rsidP="00A65E28">
      <w:pPr>
        <w:pStyle w:val="PL"/>
      </w:pPr>
    </w:p>
    <w:p w14:paraId="1EF19EBA" w14:textId="77777777" w:rsidR="00A65E28" w:rsidRDefault="00A65E28" w:rsidP="00A65E28">
      <w:pPr>
        <w:pStyle w:val="PL"/>
      </w:pPr>
      <w:r>
        <w:t>MeasurementTimingConfiguration-v1550-IEs ::= SEQUENCE {</w:t>
      </w:r>
    </w:p>
    <w:p w14:paraId="36630C74" w14:textId="77777777" w:rsidR="00A65E28" w:rsidRDefault="00A65E28" w:rsidP="00A65E28">
      <w:pPr>
        <w:pStyle w:val="PL"/>
      </w:pPr>
      <w:r>
        <w:t xml:space="preserve">    campOnFirstSSB                               BOOLEAN,</w:t>
      </w:r>
    </w:p>
    <w:p w14:paraId="10E1918A" w14:textId="77777777" w:rsidR="00A65E28" w:rsidRDefault="00A65E28" w:rsidP="00A65E28">
      <w:pPr>
        <w:pStyle w:val="PL"/>
      </w:pPr>
      <w:r>
        <w:t xml:space="preserve">    psCellOnlyOnFirstSSB                         BOOLEAN,</w:t>
      </w:r>
    </w:p>
    <w:p w14:paraId="389914FA" w14:textId="77777777" w:rsidR="00A65E28" w:rsidRDefault="00A65E28" w:rsidP="00A65E28">
      <w:pPr>
        <w:pStyle w:val="PL"/>
      </w:pPr>
      <w:r>
        <w:t xml:space="preserve">    nonCriticalExtension                         MeasurementTimingConfiguration-v16xy-IEs       OPTIONAL</w:t>
      </w:r>
    </w:p>
    <w:p w14:paraId="63C69D59" w14:textId="77777777" w:rsidR="00A65E28" w:rsidRDefault="00A65E28" w:rsidP="00A65E28">
      <w:pPr>
        <w:pStyle w:val="PL"/>
      </w:pPr>
      <w:r>
        <w:t>}</w:t>
      </w:r>
    </w:p>
    <w:p w14:paraId="558F5A10" w14:textId="77777777" w:rsidR="00A65E28" w:rsidRDefault="00A65E28" w:rsidP="00A65E28">
      <w:pPr>
        <w:pStyle w:val="PL"/>
      </w:pPr>
    </w:p>
    <w:p w14:paraId="777F05E1" w14:textId="77777777" w:rsidR="00A65E28" w:rsidRDefault="00A65E28" w:rsidP="00A65E28">
      <w:pPr>
        <w:pStyle w:val="PL"/>
      </w:pPr>
      <w:r>
        <w:t>MeasurementTimingConfiguration-v16xy-IEs ::=  SEQUENCE {</w:t>
      </w:r>
    </w:p>
    <w:p w14:paraId="5F11826C" w14:textId="77777777" w:rsidR="00A65E28" w:rsidRDefault="00A65E28" w:rsidP="00A65E28">
      <w:pPr>
        <w:pStyle w:val="PL"/>
      </w:pPr>
      <w:r>
        <w:t xml:space="preserve">    csi-RS-Config-r16                             SEQUENCE {</w:t>
      </w:r>
    </w:p>
    <w:p w14:paraId="3DC54279" w14:textId="77777777" w:rsidR="00A65E28" w:rsidRDefault="00A65E28" w:rsidP="00A65E28">
      <w:pPr>
        <w:pStyle w:val="PL"/>
      </w:pPr>
      <w:r>
        <w:t xml:space="preserve">        csi-RS-SubcarrierSpacing-r16                  SubcarrierSpacing,</w:t>
      </w:r>
    </w:p>
    <w:p w14:paraId="5394029C" w14:textId="77777777" w:rsidR="00A65E28" w:rsidRDefault="00A65E28" w:rsidP="00A65E28">
      <w:pPr>
        <w:pStyle w:val="PL"/>
      </w:pPr>
      <w:r>
        <w:t xml:space="preserve">        csi-RS-CellMobility-r16                       CSI-RS-CellMobility,</w:t>
      </w:r>
    </w:p>
    <w:p w14:paraId="7034EEAA" w14:textId="77777777" w:rsidR="00A65E28" w:rsidRDefault="00A65E28" w:rsidP="00A65E28">
      <w:pPr>
        <w:pStyle w:val="PL"/>
      </w:pPr>
      <w:r>
        <w:t xml:space="preserve">        refSSBFreq-r16                                ARFCN-ValueNR</w:t>
      </w:r>
    </w:p>
    <w:p w14:paraId="39B4E15A" w14:textId="77777777" w:rsidR="00A65E28" w:rsidRDefault="00A65E28" w:rsidP="00A65E28">
      <w:pPr>
        <w:pStyle w:val="PL"/>
      </w:pPr>
      <w:r>
        <w:t xml:space="preserve">    },</w:t>
      </w:r>
    </w:p>
    <w:p w14:paraId="6B35FB41" w14:textId="77777777" w:rsidR="00A65E28" w:rsidRDefault="00A65E28" w:rsidP="00A65E28">
      <w:pPr>
        <w:pStyle w:val="PL"/>
      </w:pPr>
      <w:r>
        <w:t xml:space="preserve">    nonCriticalExtension                          SEQUENCE {}                           OPTIONAL</w:t>
      </w:r>
    </w:p>
    <w:p w14:paraId="10F4EA59" w14:textId="77777777" w:rsidR="00A65E28" w:rsidRDefault="00A65E28" w:rsidP="00A65E28">
      <w:pPr>
        <w:pStyle w:val="PL"/>
      </w:pPr>
      <w:r>
        <w:t>}</w:t>
      </w:r>
    </w:p>
    <w:p w14:paraId="1ECF0405" w14:textId="77777777" w:rsidR="00A65E28" w:rsidRDefault="00A65E28" w:rsidP="00A65E28">
      <w:pPr>
        <w:pStyle w:val="PL"/>
      </w:pPr>
    </w:p>
    <w:p w14:paraId="06D9E353" w14:textId="77777777" w:rsidR="00A65E28" w:rsidRDefault="00A65E28" w:rsidP="00A65E28">
      <w:pPr>
        <w:pStyle w:val="PL"/>
      </w:pPr>
      <w:r>
        <w:t>MeasTimingList ::= SEQUENCE (SIZE (1..maxMeasFreqsMN)) OF MeasTiming</w:t>
      </w:r>
    </w:p>
    <w:p w14:paraId="6FF2A0C5" w14:textId="77777777" w:rsidR="00A65E28" w:rsidRDefault="00A65E28" w:rsidP="00A65E28">
      <w:pPr>
        <w:pStyle w:val="PL"/>
      </w:pPr>
    </w:p>
    <w:p w14:paraId="4A0E998E" w14:textId="77777777" w:rsidR="00A65E28" w:rsidRDefault="00A65E28" w:rsidP="00A65E28">
      <w:pPr>
        <w:pStyle w:val="PL"/>
      </w:pPr>
      <w:r>
        <w:t>MeasTiming ::= SEQUENCE {</w:t>
      </w:r>
    </w:p>
    <w:p w14:paraId="2D25BD52" w14:textId="77777777" w:rsidR="00A65E28" w:rsidRDefault="00A65E28" w:rsidP="00A65E28">
      <w:pPr>
        <w:pStyle w:val="PL"/>
      </w:pPr>
      <w:r>
        <w:t xml:space="preserve">    frequencyAndTiming                      SEQUENCE {</w:t>
      </w:r>
    </w:p>
    <w:p w14:paraId="1BDCB960" w14:textId="77777777" w:rsidR="00A65E28" w:rsidRDefault="00A65E28" w:rsidP="00A65E28">
      <w:pPr>
        <w:pStyle w:val="PL"/>
      </w:pPr>
      <w:r>
        <w:t xml:space="preserve">        carrierFreq                             ARFCN-ValueNR,</w:t>
      </w:r>
    </w:p>
    <w:p w14:paraId="7DC04F65" w14:textId="77777777" w:rsidR="00A65E28" w:rsidRDefault="00A65E28" w:rsidP="00A65E28">
      <w:pPr>
        <w:pStyle w:val="PL"/>
      </w:pPr>
      <w:r>
        <w:t xml:space="preserve">        ssbSubcarrierSpacing                    SubcarrierSpacing,</w:t>
      </w:r>
    </w:p>
    <w:p w14:paraId="55B2C662" w14:textId="77777777" w:rsidR="00A65E28" w:rsidRDefault="00A65E28" w:rsidP="00A65E28">
      <w:pPr>
        <w:pStyle w:val="PL"/>
      </w:pPr>
      <w:r>
        <w:t xml:space="preserve">        ssb-MeasurementTimingConfiguration      SSB-MTC,</w:t>
      </w:r>
    </w:p>
    <w:p w14:paraId="46717EA2" w14:textId="77777777" w:rsidR="00A65E28" w:rsidRDefault="00A65E28" w:rsidP="00A65E28">
      <w:pPr>
        <w:pStyle w:val="PL"/>
      </w:pPr>
      <w:r>
        <w:t xml:space="preserve">        ss-RSSI-Measurement                     SS-RSSI-Measurement                         OPTIONAL</w:t>
      </w:r>
    </w:p>
    <w:p w14:paraId="0B13EF50" w14:textId="77777777" w:rsidR="00A65E28" w:rsidRDefault="00A65E28" w:rsidP="00A65E28">
      <w:pPr>
        <w:pStyle w:val="PL"/>
      </w:pPr>
      <w:r>
        <w:t xml:space="preserve">    }                                                                                   OPTIONAL,</w:t>
      </w:r>
    </w:p>
    <w:p w14:paraId="16D0771A" w14:textId="77777777" w:rsidR="00A65E28" w:rsidRDefault="00A65E28" w:rsidP="00A65E28">
      <w:pPr>
        <w:pStyle w:val="PL"/>
      </w:pPr>
      <w:r>
        <w:t>...,</w:t>
      </w:r>
    </w:p>
    <w:p w14:paraId="5675EC46" w14:textId="77777777" w:rsidR="00A65E28" w:rsidRDefault="00A65E28" w:rsidP="00A65E28">
      <w:pPr>
        <w:pStyle w:val="PL"/>
      </w:pPr>
      <w:r>
        <w:lastRenderedPageBreak/>
        <w:t xml:space="preserve">    [[    </w:t>
      </w:r>
    </w:p>
    <w:p w14:paraId="04F60C61" w14:textId="77777777" w:rsidR="00A65E28" w:rsidRDefault="00A65E28" w:rsidP="00A65E28">
      <w:pPr>
        <w:pStyle w:val="PL"/>
      </w:pPr>
      <w:r>
        <w:t xml:space="preserve">    ssb-ToMeasure                           SSB-ToMeasure                               OPTIONAL,</w:t>
      </w:r>
    </w:p>
    <w:p w14:paraId="6E459BA2" w14:textId="77777777" w:rsidR="00A65E28" w:rsidRDefault="00A65E28" w:rsidP="00A65E28">
      <w:pPr>
        <w:pStyle w:val="PL"/>
      </w:pPr>
      <w:r>
        <w:t xml:space="preserve">    physCellId                              PhysCellId                                  OPTIONAL</w:t>
      </w:r>
    </w:p>
    <w:p w14:paraId="7F70911B" w14:textId="77777777" w:rsidR="00A65E28" w:rsidRDefault="00A65E28" w:rsidP="00A65E28">
      <w:pPr>
        <w:pStyle w:val="PL"/>
      </w:pPr>
      <w:r>
        <w:t xml:space="preserve">    ]]</w:t>
      </w:r>
    </w:p>
    <w:p w14:paraId="1C7BB15F" w14:textId="77777777" w:rsidR="00A65E28" w:rsidRDefault="00A65E28" w:rsidP="00A65E28">
      <w:pPr>
        <w:pStyle w:val="PL"/>
      </w:pPr>
      <w:r>
        <w:t>}</w:t>
      </w:r>
    </w:p>
    <w:p w14:paraId="50504707" w14:textId="77777777" w:rsidR="00A65E28" w:rsidRDefault="00A65E28" w:rsidP="00A65E28">
      <w:pPr>
        <w:pStyle w:val="PL"/>
      </w:pPr>
    </w:p>
    <w:p w14:paraId="32C1B641" w14:textId="77777777" w:rsidR="00A65E28" w:rsidRDefault="00A65E28" w:rsidP="00A65E28">
      <w:pPr>
        <w:pStyle w:val="PL"/>
      </w:pPr>
      <w:r>
        <w:t>-- TAG-MEASUREMENT-TIMING-CONFIGURATION-STOP</w:t>
      </w:r>
    </w:p>
    <w:p w14:paraId="4C79A5DE" w14:textId="77777777" w:rsidR="00A65E28" w:rsidRDefault="00A65E28" w:rsidP="00A65E28">
      <w:pPr>
        <w:pStyle w:val="PL"/>
      </w:pPr>
      <w:r>
        <w:t>-- ASN1STOP</w:t>
      </w:r>
    </w:p>
    <w:p w14:paraId="71DD0FB6" w14:textId="77777777" w:rsidR="00A65E28" w:rsidRDefault="00A65E28" w:rsidP="00A65E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AEB3C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B09FB2" w14:textId="77777777" w:rsidR="00A65E28" w:rsidRDefault="00A65E28">
            <w:pPr>
              <w:pStyle w:val="TAH"/>
              <w:rPr>
                <w:lang w:val="sv-SE" w:eastAsia="sv-SE"/>
              </w:rPr>
            </w:pPr>
            <w:r>
              <w:rPr>
                <w:i/>
                <w:lang w:val="sv-SE" w:eastAsia="sv-SE"/>
              </w:rPr>
              <w:t>MeasTiming</w:t>
            </w:r>
            <w:r>
              <w:rPr>
                <w:lang w:val="sv-SE" w:eastAsia="sv-SE"/>
              </w:rPr>
              <w:t xml:space="preserve"> field descriptions</w:t>
            </w:r>
          </w:p>
        </w:tc>
      </w:tr>
      <w:tr w:rsidR="00A65E28" w14:paraId="3ED830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870185" w14:textId="77777777" w:rsidR="00A65E28" w:rsidRDefault="00A65E28">
            <w:pPr>
              <w:pStyle w:val="TAL"/>
              <w:rPr>
                <w:b/>
                <w:i/>
                <w:lang w:val="sv-SE" w:eastAsia="sv-SE"/>
              </w:rPr>
            </w:pPr>
            <w:r>
              <w:rPr>
                <w:b/>
                <w:i/>
                <w:lang w:val="sv-SE" w:eastAsia="sv-SE"/>
              </w:rPr>
              <w:t>carrierFreq, ssbSubcarrierSpacing</w:t>
            </w:r>
          </w:p>
          <w:p w14:paraId="6F522EBE" w14:textId="77777777" w:rsidR="00A65E28" w:rsidRDefault="00A65E28">
            <w:pPr>
              <w:pStyle w:val="TAL"/>
              <w:rPr>
                <w:szCs w:val="18"/>
                <w:lang w:val="sv-SE" w:eastAsia="sv-SE"/>
              </w:rPr>
            </w:pPr>
            <w:r>
              <w:rPr>
                <w:lang w:val="sv-SE" w:eastAsia="sv-SE"/>
              </w:rPr>
              <w:t>Indicates the frequency and subcarrier spacing of the SS block of the cell for which this message is included, or of other SS blocks within the same carrier.</w:t>
            </w:r>
          </w:p>
        </w:tc>
      </w:tr>
      <w:tr w:rsidR="00A65E28" w14:paraId="4A5625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D2133C" w14:textId="77777777" w:rsidR="00A65E28" w:rsidRDefault="00A65E28">
            <w:pPr>
              <w:pStyle w:val="TAL"/>
              <w:rPr>
                <w:b/>
                <w:i/>
                <w:lang w:val="sv-SE" w:eastAsia="sv-SE"/>
              </w:rPr>
            </w:pPr>
            <w:r>
              <w:rPr>
                <w:b/>
                <w:i/>
                <w:lang w:val="sv-SE" w:eastAsia="sv-SE"/>
              </w:rPr>
              <w:t>ssb-MeasurementTimingConfiguration</w:t>
            </w:r>
          </w:p>
          <w:p w14:paraId="44389919" w14:textId="77777777" w:rsidR="00A65E28" w:rsidRDefault="00A65E28">
            <w:pPr>
              <w:pStyle w:val="TAL"/>
              <w:rPr>
                <w:lang w:val="sv-SE" w:eastAsia="sv-SE"/>
              </w:rPr>
            </w:pPr>
            <w:r>
              <w:rPr>
                <w:lang w:val="sv-SE" w:eastAsia="sv-SE"/>
              </w:rPr>
              <w:t xml:space="preserve">Indicates the SMTC which can be used to search for SSB of the cell for which the message is included. </w:t>
            </w:r>
            <w:r>
              <w:rPr>
                <w:rFonts w:cs="Arial"/>
                <w:lang w:val="sv-SE" w:eastAsia="sv-SE"/>
              </w:rPr>
              <w:t>When the message is included in "Served NR Cell Information" (see TS 36.423 [37]), "Served Cell Information NR"</w:t>
            </w:r>
            <w:r>
              <w:rPr>
                <w:rFonts w:cs="Arial"/>
                <w:szCs w:val="18"/>
                <w:lang w:val="sv-SE" w:eastAsia="sv-SE"/>
              </w:rPr>
              <w:t xml:space="preserve"> (see TS 38.423 [35]), or "Served Cell Information" (see TS 38.473 [36])</w:t>
            </w:r>
            <w:r>
              <w:rPr>
                <w:rFonts w:cs="Arial"/>
                <w:lang w:val="sv-SE" w:eastAsia="sv-SE"/>
              </w:rPr>
              <w:t>, the timing is based on the cell for which the message is included. When the message is included in "NR Neighbour Information"</w:t>
            </w:r>
            <w:r>
              <w:rPr>
                <w:rFonts w:cs="Arial"/>
                <w:szCs w:val="18"/>
                <w:lang w:val="sv-SE" w:eastAsia="sv-SE"/>
              </w:rPr>
              <w:t xml:space="preserve"> (see TS 36.423 [37]), or "Served Cell Information" (see TS 38.423 [35])</w:t>
            </w:r>
            <w:r>
              <w:rPr>
                <w:rFonts w:cs="Arial"/>
                <w:lang w:val="sv-SE" w:eastAsia="sv-SE"/>
              </w:rPr>
              <w:t xml:space="preserve">, the timing is based on the cell indicated in the </w:t>
            </w:r>
            <w:r>
              <w:rPr>
                <w:rFonts w:cs="Arial"/>
                <w:szCs w:val="18"/>
                <w:lang w:val="sv-SE" w:eastAsia="sv-SE"/>
              </w:rPr>
              <w:t xml:space="preserve">"Served NR Cell Information" or </w:t>
            </w:r>
            <w:r>
              <w:rPr>
                <w:rFonts w:cs="Arial"/>
                <w:lang w:val="sv-SE" w:eastAsia="sv-SE"/>
              </w:rPr>
              <w:t xml:space="preserve">"Served Cell Information NR" with which the "NR Neighbour Information" </w:t>
            </w:r>
            <w:r>
              <w:rPr>
                <w:rFonts w:cs="Arial"/>
                <w:szCs w:val="18"/>
                <w:lang w:val="sv-SE" w:eastAsia="sv-SE"/>
              </w:rPr>
              <w:t xml:space="preserve">or "Neighbour Information NR" </w:t>
            </w:r>
            <w:r>
              <w:rPr>
                <w:rFonts w:cs="Arial"/>
                <w:lang w:val="sv-SE" w:eastAsia="sv-SE"/>
              </w:rPr>
              <w:t>is provided. When the message is included in "CU to DU RRC Information", the timing is based on the cell indicated by SpCell ID with which the message is included.</w:t>
            </w:r>
          </w:p>
        </w:tc>
      </w:tr>
      <w:tr w:rsidR="00A65E28" w14:paraId="1C760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F056A1" w14:textId="77777777" w:rsidR="00A65E28" w:rsidRDefault="00A65E28">
            <w:pPr>
              <w:pStyle w:val="TAL"/>
              <w:rPr>
                <w:b/>
                <w:i/>
                <w:lang w:val="sv-SE" w:eastAsia="sv-SE"/>
              </w:rPr>
            </w:pPr>
            <w:r>
              <w:rPr>
                <w:b/>
                <w:i/>
                <w:lang w:val="sv-SE" w:eastAsia="sv-SE"/>
              </w:rPr>
              <w:t>ss-RSSI-Measurement</w:t>
            </w:r>
          </w:p>
          <w:p w14:paraId="50385732" w14:textId="77777777" w:rsidR="00A65E28" w:rsidRDefault="00A65E28">
            <w:pPr>
              <w:pStyle w:val="TAL"/>
              <w:rPr>
                <w:lang w:val="sv-SE" w:eastAsia="sv-SE"/>
              </w:rPr>
            </w:pPr>
            <w:r>
              <w:rPr>
                <w:lang w:val="sv-SE" w:eastAsia="sv-SE"/>
              </w:rPr>
              <w:t>Provides the configuration which can be used for RSSI measurements of the cell for which the message is included.</w:t>
            </w:r>
          </w:p>
        </w:tc>
      </w:tr>
    </w:tbl>
    <w:p w14:paraId="778D35C7" w14:textId="77777777" w:rsidR="00A65E28" w:rsidRDefault="00A65E28" w:rsidP="00A65E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C3EB3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508C7" w14:textId="77777777" w:rsidR="00A65E28" w:rsidRDefault="00A65E28">
            <w:pPr>
              <w:pStyle w:val="TAH"/>
              <w:rPr>
                <w:lang w:val="sv-SE" w:eastAsia="sv-SE"/>
              </w:rPr>
            </w:pPr>
            <w:r>
              <w:rPr>
                <w:i/>
                <w:lang w:val="sv-SE" w:eastAsia="sv-SE"/>
              </w:rPr>
              <w:t>MeasurementTimingConfiguration</w:t>
            </w:r>
            <w:r>
              <w:rPr>
                <w:lang w:val="sv-SE" w:eastAsia="sv-SE"/>
              </w:rPr>
              <w:t xml:space="preserve"> field descriptions</w:t>
            </w:r>
          </w:p>
        </w:tc>
      </w:tr>
      <w:tr w:rsidR="00A65E28" w14:paraId="21724E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71784D" w14:textId="77777777" w:rsidR="00A65E28" w:rsidRDefault="00A65E28">
            <w:pPr>
              <w:pStyle w:val="TAL"/>
              <w:rPr>
                <w:b/>
                <w:i/>
                <w:lang w:val="sv-SE" w:eastAsia="sv-SE"/>
              </w:rPr>
            </w:pPr>
            <w:r>
              <w:rPr>
                <w:b/>
                <w:i/>
                <w:lang w:val="sv-SE" w:eastAsia="sv-SE"/>
              </w:rPr>
              <w:t>campOnFirstSSB</w:t>
            </w:r>
          </w:p>
          <w:p w14:paraId="7820E807" w14:textId="77777777" w:rsidR="00A65E28" w:rsidRDefault="00A65E28">
            <w:pPr>
              <w:pStyle w:val="TAL"/>
              <w:rPr>
                <w:lang w:val="sv-SE" w:eastAsia="sv-SE"/>
              </w:rPr>
            </w:pPr>
            <w:r>
              <w:rPr>
                <w:lang w:val="sv-SE" w:eastAsia="sv-SE"/>
              </w:rPr>
              <w:t xml:space="preserve">Value </w:t>
            </w:r>
            <w:r>
              <w:rPr>
                <w:i/>
                <w:lang w:val="sv-SE" w:eastAsia="sv-SE"/>
              </w:rPr>
              <w:t>true</w:t>
            </w:r>
            <w:r>
              <w:rPr>
                <w:lang w:val="sv-SE" w:eastAsia="sv-SE"/>
              </w:rPr>
              <w:t xml:space="preserve"> indicates that the SSB indicated in the first instance of </w:t>
            </w:r>
            <w:r>
              <w:rPr>
                <w:i/>
                <w:lang w:val="sv-SE" w:eastAsia="sv-SE"/>
              </w:rPr>
              <w:t>MeasTiming</w:t>
            </w:r>
            <w:r>
              <w:rPr>
                <w:lang w:val="sv-SE" w:eastAsia="sv-SE"/>
              </w:rPr>
              <w:t xml:space="preserve"> in the </w:t>
            </w:r>
            <w:r>
              <w:rPr>
                <w:i/>
                <w:lang w:val="sv-SE" w:eastAsia="sv-SE"/>
              </w:rPr>
              <w:t>measTiming</w:t>
            </w:r>
            <w:r>
              <w:rPr>
                <w:lang w:val="sv-SE" w:eastAsia="sv-SE"/>
              </w:rPr>
              <w:t xml:space="preserve"> list can be used for camping and for a PCell configuration (i.e. in </w:t>
            </w:r>
            <w:r>
              <w:rPr>
                <w:i/>
                <w:lang w:val="sv-SE" w:eastAsia="sv-SE"/>
              </w:rPr>
              <w:t>spCellConfigCommon</w:t>
            </w:r>
            <w:r>
              <w:rPr>
                <w:lang w:val="sv-SE" w:eastAsia="sv-SE"/>
              </w:rPr>
              <w:t xml:space="preserve"> of the </w:t>
            </w:r>
            <w:r>
              <w:rPr>
                <w:i/>
                <w:lang w:val="sv-SE" w:eastAsia="sv-SE"/>
              </w:rPr>
              <w:t>masterCellGroup</w:t>
            </w:r>
            <w:r>
              <w:rPr>
                <w:lang w:val="sv-SE" w:eastAsia="sv-SE"/>
              </w:rPr>
              <w:t>).</w:t>
            </w:r>
          </w:p>
        </w:tc>
      </w:tr>
      <w:tr w:rsidR="00A65E28" w14:paraId="61414D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35A034" w14:textId="77777777" w:rsidR="00A65E28" w:rsidRDefault="00A65E28">
            <w:pPr>
              <w:pStyle w:val="TAL"/>
              <w:rPr>
                <w:b/>
                <w:bCs/>
                <w:i/>
                <w:iCs/>
                <w:lang w:val="sv-SE" w:eastAsia="x-none"/>
              </w:rPr>
            </w:pPr>
            <w:r>
              <w:rPr>
                <w:b/>
                <w:bCs/>
                <w:i/>
                <w:iCs/>
                <w:lang w:val="sv-SE" w:eastAsia="x-none"/>
              </w:rPr>
              <w:t>csi-RS-CellMobility</w:t>
            </w:r>
          </w:p>
          <w:p w14:paraId="594FB0DF" w14:textId="77777777" w:rsidR="00A65E28" w:rsidRDefault="00A65E28">
            <w:pPr>
              <w:pStyle w:val="TAL"/>
              <w:rPr>
                <w:b/>
                <w:i/>
                <w:lang w:val="sv-SE" w:eastAsia="sv-SE"/>
              </w:rPr>
            </w:pPr>
            <w:r>
              <w:rPr>
                <w:lang w:val="sv-SE" w:eastAsia="sv-SE"/>
              </w:rPr>
              <w:t xml:space="preserve">Indicates the CSI-RS configuration of the cell for which this message is included. The timing of the CSI-RS resources is based on the SSB indicated by </w:t>
            </w:r>
            <w:r>
              <w:rPr>
                <w:i/>
                <w:lang w:val="sv-SE" w:eastAsia="sv-SE"/>
              </w:rPr>
              <w:t>refSSBFreq</w:t>
            </w:r>
            <w:r>
              <w:rPr>
                <w:lang w:val="sv-SE" w:eastAsia="sv-SE"/>
              </w:rPr>
              <w:t>.</w:t>
            </w:r>
          </w:p>
        </w:tc>
      </w:tr>
      <w:tr w:rsidR="00A65E28" w14:paraId="42FC37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5575AD" w14:textId="77777777" w:rsidR="00A65E28" w:rsidRDefault="00A65E28">
            <w:pPr>
              <w:pStyle w:val="TAL"/>
              <w:rPr>
                <w:b/>
                <w:bCs/>
                <w:i/>
                <w:iCs/>
                <w:lang w:val="sv-SE" w:eastAsia="x-none"/>
              </w:rPr>
            </w:pPr>
            <w:r>
              <w:rPr>
                <w:b/>
                <w:bCs/>
                <w:i/>
                <w:iCs/>
                <w:lang w:val="sv-SE" w:eastAsia="x-none"/>
              </w:rPr>
              <w:t>csi-RS-SubcarrierSpacing</w:t>
            </w:r>
          </w:p>
          <w:p w14:paraId="66902584" w14:textId="77777777" w:rsidR="00A65E28" w:rsidRDefault="00A65E28">
            <w:pPr>
              <w:pStyle w:val="TAL"/>
              <w:rPr>
                <w:b/>
                <w:i/>
                <w:lang w:val="sv-SE" w:eastAsia="sv-SE"/>
              </w:rPr>
            </w:pPr>
            <w:r>
              <w:rPr>
                <w:lang w:val="sv-SE" w:eastAsia="sv-SE"/>
              </w:rPr>
              <w:t xml:space="preserve">Indicates the subcarrier spacing of the CSI-RS resources included in </w:t>
            </w:r>
            <w:r>
              <w:rPr>
                <w:i/>
                <w:lang w:val="sv-SE" w:eastAsia="sv-SE"/>
              </w:rPr>
              <w:t>csi-rs-CellMobility</w:t>
            </w:r>
            <w:r>
              <w:rPr>
                <w:lang w:val="sv-SE" w:eastAsia="sv-SE"/>
              </w:rPr>
              <w:t>.</w:t>
            </w:r>
          </w:p>
        </w:tc>
      </w:tr>
      <w:tr w:rsidR="00A65E28" w14:paraId="687705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D27EB" w14:textId="77777777" w:rsidR="00A65E28" w:rsidRDefault="00A65E28">
            <w:pPr>
              <w:pStyle w:val="TAL"/>
              <w:rPr>
                <w:b/>
                <w:i/>
                <w:lang w:val="sv-SE" w:eastAsia="sv-SE"/>
              </w:rPr>
            </w:pPr>
            <w:r>
              <w:rPr>
                <w:b/>
                <w:i/>
                <w:lang w:val="sv-SE" w:eastAsia="sv-SE"/>
              </w:rPr>
              <w:t>measTiming</w:t>
            </w:r>
          </w:p>
          <w:p w14:paraId="05214594" w14:textId="77777777" w:rsidR="00A65E28" w:rsidRDefault="00A65E28">
            <w:pPr>
              <w:pStyle w:val="TAL"/>
              <w:rPr>
                <w:szCs w:val="18"/>
                <w:lang w:val="sv-SE" w:eastAsia="sv-SE"/>
              </w:rPr>
            </w:pPr>
            <w:r>
              <w:rPr>
                <w:lang w:val="sv-SE" w:eastAsia="sv-SE"/>
              </w:rPr>
              <w:t xml:space="preserve">A list of </w:t>
            </w:r>
            <w:r>
              <w:rPr>
                <w:rFonts w:cs="Arial"/>
                <w:lang w:val="sv-SE" w:eastAsia="sv-SE"/>
              </w:rPr>
              <w:t>SMTC information</w:t>
            </w:r>
            <w:r>
              <w:rPr>
                <w:rFonts w:eastAsia="SimSun" w:cs="Arial"/>
                <w:lang w:val="sv-SE" w:eastAsia="zh-CN"/>
              </w:rPr>
              <w:t>, SSB RSSI measurement information</w:t>
            </w:r>
            <w:r>
              <w:rPr>
                <w:rFonts w:cs="Arial"/>
                <w:lang w:val="sv-SE" w:eastAsia="sv-SE"/>
              </w:rPr>
              <w:t xml:space="preserve"> and associated NR frequency exchanged via EN-DC X2 Setup, EN-DC Configuration Update, Xn Setup and NG-RAN Node Configuration Update procedures, or F1 messages between gNB DU and gNB CU.</w:t>
            </w:r>
          </w:p>
        </w:tc>
      </w:tr>
      <w:tr w:rsidR="00A65E28" w14:paraId="1DF95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0C659B" w14:textId="77777777" w:rsidR="00A65E28" w:rsidRDefault="00A65E28">
            <w:pPr>
              <w:pStyle w:val="TAL"/>
              <w:rPr>
                <w:b/>
                <w:i/>
                <w:lang w:val="sv-SE" w:eastAsia="sv-SE"/>
              </w:rPr>
            </w:pPr>
            <w:r>
              <w:rPr>
                <w:b/>
                <w:i/>
                <w:lang w:val="sv-SE" w:eastAsia="sv-SE"/>
              </w:rPr>
              <w:t>physCellId</w:t>
            </w:r>
          </w:p>
          <w:p w14:paraId="2BA2C201" w14:textId="77777777" w:rsidR="00A65E28" w:rsidRDefault="00A65E28">
            <w:pPr>
              <w:pStyle w:val="TAL"/>
              <w:rPr>
                <w:lang w:val="sv-SE" w:eastAsia="sv-SE"/>
              </w:rPr>
            </w:pPr>
            <w:r>
              <w:rPr>
                <w:lang w:val="sv-SE" w:eastAsia="sv-SE"/>
              </w:rPr>
              <w:t xml:space="preserve">Physical Cell Identity of the SSB on the ARFCN indicated by </w:t>
            </w:r>
            <w:r>
              <w:rPr>
                <w:i/>
                <w:lang w:val="sv-SE" w:eastAsia="sv-SE"/>
              </w:rPr>
              <w:t>carrierFreq</w:t>
            </w:r>
            <w:r>
              <w:rPr>
                <w:lang w:val="sv-SE" w:eastAsia="sv-SE"/>
              </w:rPr>
              <w:t>.</w:t>
            </w:r>
          </w:p>
        </w:tc>
      </w:tr>
      <w:tr w:rsidR="00A65E28" w14:paraId="6EE637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FB064E" w14:textId="77777777" w:rsidR="00A65E28" w:rsidRDefault="00A65E28">
            <w:pPr>
              <w:pStyle w:val="TAL"/>
              <w:rPr>
                <w:b/>
                <w:i/>
                <w:lang w:val="sv-SE" w:eastAsia="sv-SE"/>
              </w:rPr>
            </w:pPr>
            <w:r>
              <w:rPr>
                <w:b/>
                <w:i/>
                <w:lang w:val="sv-SE" w:eastAsia="sv-SE"/>
              </w:rPr>
              <w:t>psCellOnlyOnFirstSSB</w:t>
            </w:r>
          </w:p>
          <w:p w14:paraId="162D9CD4" w14:textId="77777777" w:rsidR="00A65E28" w:rsidRDefault="00A65E28">
            <w:pPr>
              <w:pStyle w:val="TAL"/>
              <w:rPr>
                <w:b/>
                <w:i/>
                <w:lang w:val="sv-SE" w:eastAsia="sv-SE"/>
              </w:rPr>
            </w:pPr>
            <w:r>
              <w:rPr>
                <w:szCs w:val="18"/>
                <w:lang w:val="sv-SE" w:eastAsia="sv-SE"/>
              </w:rPr>
              <w:t xml:space="preserve">Value </w:t>
            </w:r>
            <w:r>
              <w:rPr>
                <w:i/>
                <w:szCs w:val="18"/>
                <w:lang w:val="sv-SE" w:eastAsia="sv-SE"/>
              </w:rPr>
              <w:t>true</w:t>
            </w:r>
            <w:r>
              <w:rPr>
                <w:szCs w:val="18"/>
                <w:lang w:val="sv-SE" w:eastAsia="sv-SE"/>
              </w:rPr>
              <w:t xml:space="preserve"> indicates that </w:t>
            </w:r>
            <w:r>
              <w:rPr>
                <w:lang w:val="sv-SE" w:eastAsia="sv-SE"/>
              </w:rPr>
              <w:t xml:space="preserve">only the SSB indicated in the first instance of </w:t>
            </w:r>
            <w:r>
              <w:rPr>
                <w:i/>
                <w:lang w:val="sv-SE" w:eastAsia="sv-SE"/>
              </w:rPr>
              <w:t>MeasTiming</w:t>
            </w:r>
            <w:r>
              <w:rPr>
                <w:lang w:val="sv-SE" w:eastAsia="sv-SE"/>
              </w:rPr>
              <w:t xml:space="preserve"> in the </w:t>
            </w:r>
            <w:r>
              <w:rPr>
                <w:i/>
                <w:lang w:val="sv-SE" w:eastAsia="sv-SE"/>
              </w:rPr>
              <w:t>measTiming</w:t>
            </w:r>
            <w:r>
              <w:rPr>
                <w:lang w:val="sv-SE" w:eastAsia="sv-SE"/>
              </w:rPr>
              <w:t xml:space="preserve"> list can be used for a PSCell configuration (i.e. in </w:t>
            </w:r>
            <w:r>
              <w:rPr>
                <w:i/>
                <w:lang w:val="sv-SE" w:eastAsia="sv-SE"/>
              </w:rPr>
              <w:t>spCellConfigCommon</w:t>
            </w:r>
            <w:r>
              <w:rPr>
                <w:lang w:val="sv-SE" w:eastAsia="sv-SE"/>
              </w:rPr>
              <w:t xml:space="preserve"> of the </w:t>
            </w:r>
            <w:r>
              <w:rPr>
                <w:i/>
                <w:lang w:val="sv-SE" w:eastAsia="sv-SE"/>
              </w:rPr>
              <w:t>secondaryCellGroup</w:t>
            </w:r>
            <w:r>
              <w:rPr>
                <w:lang w:val="sv-SE" w:eastAsia="sv-SE"/>
              </w:rPr>
              <w:t>).</w:t>
            </w:r>
          </w:p>
        </w:tc>
      </w:tr>
      <w:tr w:rsidR="00A65E28" w14:paraId="400291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E17E1F" w14:textId="77777777" w:rsidR="00A65E28" w:rsidRDefault="00A65E28">
            <w:pPr>
              <w:pStyle w:val="TAL"/>
              <w:rPr>
                <w:b/>
                <w:i/>
                <w:lang w:val="sv-SE" w:eastAsia="sv-SE"/>
              </w:rPr>
            </w:pPr>
            <w:r>
              <w:rPr>
                <w:b/>
                <w:i/>
                <w:lang w:val="sv-SE" w:eastAsia="sv-SE"/>
              </w:rPr>
              <w:t>ssb-ToMeasure</w:t>
            </w:r>
          </w:p>
          <w:p w14:paraId="35B01AD8" w14:textId="77777777" w:rsidR="00A65E28" w:rsidRDefault="00A65E28">
            <w:pPr>
              <w:pStyle w:val="TAL"/>
              <w:rPr>
                <w:lang w:val="sv-SE" w:eastAsia="sv-SE"/>
              </w:rPr>
            </w:pPr>
            <w:r>
              <w:rPr>
                <w:rFonts w:cs="Arial"/>
                <w:lang w:val="sv-SE" w:eastAsia="sv-SE"/>
              </w:rPr>
              <w:t>The set of SS blocks to be measured within the SMTC measurement duration (see TS 38.215 [9]).</w:t>
            </w:r>
          </w:p>
        </w:tc>
      </w:tr>
    </w:tbl>
    <w:p w14:paraId="3D83B5F4" w14:textId="77777777" w:rsidR="00A65E28" w:rsidRDefault="00A65E28" w:rsidP="00A65E28"/>
    <w:p w14:paraId="00E832C0" w14:textId="77777777" w:rsidR="00A65E28" w:rsidRDefault="00A65E28" w:rsidP="00A65E28">
      <w:pPr>
        <w:pStyle w:val="Heading4"/>
      </w:pPr>
      <w:r>
        <w:t>–</w:t>
      </w:r>
      <w:r>
        <w:tab/>
      </w:r>
      <w:r>
        <w:rPr>
          <w:i/>
        </w:rPr>
        <w:t>UERadioPagingInformation</w:t>
      </w:r>
    </w:p>
    <w:p w14:paraId="66EFB2CF" w14:textId="77777777" w:rsidR="00A65E28" w:rsidRDefault="00A65E28" w:rsidP="00A65E28">
      <w:r>
        <w:t xml:space="preserve">This message is used to transfer radio paging information, covering both upload to and download from the </w:t>
      </w:r>
      <w:r>
        <w:rPr>
          <w:rFonts w:eastAsia="SimSun"/>
          <w:lang w:eastAsia="zh-CN"/>
        </w:rPr>
        <w:t>5GC, and between gNBs</w:t>
      </w:r>
      <w:r>
        <w:t>.</w:t>
      </w:r>
    </w:p>
    <w:p w14:paraId="14AB9ED9" w14:textId="77777777" w:rsidR="00A65E28" w:rsidRDefault="00A65E28" w:rsidP="00A65E28">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16F99C23" w14:textId="77777777" w:rsidR="00A65E28" w:rsidRDefault="00A65E28" w:rsidP="00A65E28">
      <w:pPr>
        <w:pStyle w:val="TH"/>
      </w:pPr>
      <w:r>
        <w:rPr>
          <w:bCs/>
          <w:i/>
          <w:iCs/>
        </w:rPr>
        <w:t xml:space="preserve">UERadioPagingInformation </w:t>
      </w:r>
      <w:r>
        <w:t>message</w:t>
      </w:r>
    </w:p>
    <w:p w14:paraId="00E7B220" w14:textId="77777777" w:rsidR="00A65E28" w:rsidRDefault="00A65E28" w:rsidP="00A65E28">
      <w:pPr>
        <w:pStyle w:val="PL"/>
      </w:pPr>
      <w:r>
        <w:t>-- ASN1START</w:t>
      </w:r>
    </w:p>
    <w:p w14:paraId="53A92D12" w14:textId="77777777" w:rsidR="00A65E28" w:rsidRDefault="00A65E28" w:rsidP="00A65E28">
      <w:pPr>
        <w:pStyle w:val="PL"/>
      </w:pPr>
      <w:r>
        <w:t>-- TAG-UE-RADIO-PAGING-INFORMATION-START</w:t>
      </w:r>
    </w:p>
    <w:p w14:paraId="1C32F544" w14:textId="77777777" w:rsidR="00A65E28" w:rsidRDefault="00A65E28" w:rsidP="00A65E28">
      <w:pPr>
        <w:pStyle w:val="PL"/>
      </w:pPr>
    </w:p>
    <w:p w14:paraId="69F7FBF4" w14:textId="77777777" w:rsidR="00A65E28" w:rsidRDefault="00A65E28" w:rsidP="00A65E28">
      <w:pPr>
        <w:pStyle w:val="PL"/>
      </w:pPr>
      <w:r>
        <w:t>UERadioPagingInformation ::= SEQUENCE {</w:t>
      </w:r>
    </w:p>
    <w:p w14:paraId="6989C011" w14:textId="77777777" w:rsidR="00A65E28" w:rsidRDefault="00A65E28" w:rsidP="00A65E28">
      <w:pPr>
        <w:pStyle w:val="PL"/>
      </w:pPr>
      <w:r>
        <w:t xml:space="preserve">    criticalExtensions                  CHOICE {</w:t>
      </w:r>
    </w:p>
    <w:p w14:paraId="649A32C0" w14:textId="77777777" w:rsidR="00A65E28" w:rsidRDefault="00A65E28" w:rsidP="00A65E28">
      <w:pPr>
        <w:pStyle w:val="PL"/>
      </w:pPr>
      <w:r>
        <w:t xml:space="preserve">        c1                                  CHOICE{</w:t>
      </w:r>
    </w:p>
    <w:p w14:paraId="0A99E325" w14:textId="77777777" w:rsidR="00A65E28" w:rsidRDefault="00A65E28" w:rsidP="00A65E28">
      <w:pPr>
        <w:pStyle w:val="PL"/>
      </w:pPr>
      <w:r>
        <w:t xml:space="preserve">            ueRadioPagingInformation            UERadioPagingInformation-IEs,</w:t>
      </w:r>
    </w:p>
    <w:p w14:paraId="4CABAB6D" w14:textId="77777777" w:rsidR="00A65E28" w:rsidRDefault="00A65E28" w:rsidP="00A65E28">
      <w:pPr>
        <w:pStyle w:val="PL"/>
      </w:pPr>
      <w:r>
        <w:t xml:space="preserve">            spare7 NULL,</w:t>
      </w:r>
    </w:p>
    <w:p w14:paraId="70DC5C25" w14:textId="77777777" w:rsidR="00A65E28" w:rsidRDefault="00A65E28" w:rsidP="00A65E28">
      <w:pPr>
        <w:pStyle w:val="PL"/>
      </w:pPr>
      <w:r>
        <w:t xml:space="preserve">            spare6 NULL, spare5 NULL, spare4 NULL,</w:t>
      </w:r>
    </w:p>
    <w:p w14:paraId="50C7F8B1" w14:textId="77777777" w:rsidR="00A65E28" w:rsidRDefault="00A65E28" w:rsidP="00A65E28">
      <w:pPr>
        <w:pStyle w:val="PL"/>
      </w:pPr>
      <w:r>
        <w:t xml:space="preserve">            spare3 NULL, spare2 NULL, spare1 NULL</w:t>
      </w:r>
    </w:p>
    <w:p w14:paraId="229C84E1" w14:textId="77777777" w:rsidR="00A65E28" w:rsidRDefault="00A65E28" w:rsidP="00A65E28">
      <w:pPr>
        <w:pStyle w:val="PL"/>
      </w:pPr>
      <w:r>
        <w:t xml:space="preserve">        },</w:t>
      </w:r>
    </w:p>
    <w:p w14:paraId="69A278C3" w14:textId="77777777" w:rsidR="00A65E28" w:rsidRDefault="00A65E28" w:rsidP="00A65E28">
      <w:pPr>
        <w:pStyle w:val="PL"/>
      </w:pPr>
      <w:r>
        <w:t xml:space="preserve">        criticalExtensionsFuture            SEQUENCE {}</w:t>
      </w:r>
    </w:p>
    <w:p w14:paraId="18FFC68E" w14:textId="77777777" w:rsidR="00A65E28" w:rsidRDefault="00A65E28" w:rsidP="00A65E28">
      <w:pPr>
        <w:pStyle w:val="PL"/>
      </w:pPr>
      <w:r>
        <w:t xml:space="preserve">    }</w:t>
      </w:r>
    </w:p>
    <w:p w14:paraId="2770F6C6" w14:textId="77777777" w:rsidR="00A65E28" w:rsidRDefault="00A65E28" w:rsidP="00A65E28">
      <w:pPr>
        <w:pStyle w:val="PL"/>
      </w:pPr>
      <w:r>
        <w:t>}</w:t>
      </w:r>
    </w:p>
    <w:p w14:paraId="33B7E4D2" w14:textId="77777777" w:rsidR="00A65E28" w:rsidRDefault="00A65E28" w:rsidP="00A65E28">
      <w:pPr>
        <w:pStyle w:val="PL"/>
      </w:pPr>
    </w:p>
    <w:p w14:paraId="30D20C6E" w14:textId="77777777" w:rsidR="00A65E28" w:rsidRDefault="00A65E28" w:rsidP="00A65E28">
      <w:pPr>
        <w:pStyle w:val="PL"/>
      </w:pPr>
      <w:r>
        <w:t>UERadioPagingInformation-IEs ::=    SEQUENCE {</w:t>
      </w:r>
    </w:p>
    <w:p w14:paraId="05339E06" w14:textId="77777777" w:rsidR="00A65E28" w:rsidRDefault="00A65E28" w:rsidP="00A65E28">
      <w:pPr>
        <w:pStyle w:val="PL"/>
      </w:pPr>
      <w:r>
        <w:t xml:space="preserve">    supportedBandListNRForPaging        SEQUENCE (SIZE (1..maxBands)) OF FreqBandIndicatorNR    OPTIONAL,</w:t>
      </w:r>
    </w:p>
    <w:p w14:paraId="2841F94A" w14:textId="77777777" w:rsidR="00A65E28" w:rsidRDefault="00A65E28" w:rsidP="00A65E28">
      <w:pPr>
        <w:pStyle w:val="PL"/>
      </w:pPr>
      <w:r>
        <w:t xml:space="preserve">    nonCriticalExtension                SEQUENCE {}                                             OPTIONAL</w:t>
      </w:r>
    </w:p>
    <w:p w14:paraId="06054CB3" w14:textId="77777777" w:rsidR="00A65E28" w:rsidRDefault="00A65E28" w:rsidP="00A65E28">
      <w:pPr>
        <w:pStyle w:val="PL"/>
      </w:pPr>
      <w:r>
        <w:t>}</w:t>
      </w:r>
    </w:p>
    <w:p w14:paraId="145C2714" w14:textId="77777777" w:rsidR="00A65E28" w:rsidRDefault="00A65E28" w:rsidP="00A65E28">
      <w:pPr>
        <w:pStyle w:val="PL"/>
      </w:pPr>
    </w:p>
    <w:p w14:paraId="2E53D8A6" w14:textId="77777777" w:rsidR="00A65E28" w:rsidRDefault="00A65E28" w:rsidP="00A65E28">
      <w:pPr>
        <w:pStyle w:val="PL"/>
      </w:pPr>
    </w:p>
    <w:p w14:paraId="61AB1C7D" w14:textId="77777777" w:rsidR="00A65E28" w:rsidRDefault="00A65E28" w:rsidP="00A65E28">
      <w:pPr>
        <w:pStyle w:val="PL"/>
      </w:pPr>
      <w:r>
        <w:t>-- TAG-UE-RADIO-PAGING-INFORMATION-STOP</w:t>
      </w:r>
    </w:p>
    <w:p w14:paraId="7C70CC7C" w14:textId="77777777" w:rsidR="00A65E28" w:rsidRDefault="00A65E28" w:rsidP="00A65E28">
      <w:pPr>
        <w:pStyle w:val="PL"/>
      </w:pPr>
      <w:r>
        <w:t>-- ASN1STOP</w:t>
      </w:r>
    </w:p>
    <w:p w14:paraId="0E61B287" w14:textId="77777777" w:rsidR="00A65E28" w:rsidRDefault="00A65E28" w:rsidP="00A65E2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65E28" w14:paraId="11D20045" w14:textId="77777777" w:rsidTr="00A65E2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550A93B9" w14:textId="77777777" w:rsidR="00A65E28" w:rsidRDefault="00A65E28">
            <w:pPr>
              <w:pStyle w:val="TAH"/>
              <w:rPr>
                <w:bCs/>
                <w:i/>
                <w:iCs/>
                <w:lang w:val="sv-SE" w:eastAsia="en-GB"/>
              </w:rPr>
            </w:pPr>
            <w:r>
              <w:rPr>
                <w:bCs/>
                <w:i/>
                <w:iCs/>
                <w:lang w:val="sv-SE" w:eastAsia="en-GB"/>
              </w:rPr>
              <w:t xml:space="preserve">UERadioPagingInformation </w:t>
            </w:r>
            <w:r>
              <w:rPr>
                <w:bCs/>
                <w:iCs/>
                <w:lang w:val="sv-SE" w:eastAsia="en-GB"/>
              </w:rPr>
              <w:t>field descriptions</w:t>
            </w:r>
          </w:p>
        </w:tc>
      </w:tr>
      <w:tr w:rsidR="00A65E28" w14:paraId="74427EA9" w14:textId="77777777" w:rsidTr="00A65E2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061054C" w14:textId="77777777" w:rsidR="00A65E28" w:rsidRDefault="00A65E28">
            <w:pPr>
              <w:pStyle w:val="TAL"/>
              <w:rPr>
                <w:b/>
                <w:bCs/>
                <w:i/>
                <w:iCs/>
                <w:lang w:val="sv-SE" w:eastAsia="sv-SE"/>
              </w:rPr>
            </w:pPr>
            <w:r>
              <w:rPr>
                <w:b/>
                <w:bCs/>
                <w:i/>
                <w:iCs/>
                <w:lang w:val="sv-SE" w:eastAsia="sv-SE"/>
              </w:rPr>
              <w:t>supportedBandList</w:t>
            </w:r>
            <w:r>
              <w:rPr>
                <w:rFonts w:eastAsia="SimSun"/>
                <w:b/>
                <w:bCs/>
                <w:i/>
                <w:iCs/>
                <w:lang w:val="sv-SE" w:eastAsia="zh-CN"/>
              </w:rPr>
              <w:t>NR</w:t>
            </w:r>
            <w:r>
              <w:rPr>
                <w:b/>
                <w:bCs/>
                <w:i/>
                <w:iCs/>
                <w:lang w:val="sv-SE" w:eastAsia="sv-SE"/>
              </w:rPr>
              <w:t>ForPaging</w:t>
            </w:r>
          </w:p>
          <w:p w14:paraId="65151138" w14:textId="77777777" w:rsidR="00A65E28" w:rsidRDefault="00A65E28">
            <w:pPr>
              <w:pStyle w:val="TAL"/>
              <w:rPr>
                <w:lang w:val="sv-SE" w:eastAsia="sv-SE"/>
              </w:rPr>
            </w:pPr>
            <w:r>
              <w:rPr>
                <w:lang w:val="sv-SE" w:eastAsia="sv-SE"/>
              </w:rPr>
              <w:t xml:space="preserve">Indicates the UE supported </w:t>
            </w:r>
            <w:r>
              <w:rPr>
                <w:rFonts w:eastAsia="SimSun"/>
                <w:lang w:val="sv-SE" w:eastAsia="sv-SE"/>
              </w:rPr>
              <w:t xml:space="preserve">NR </w:t>
            </w:r>
            <w:r>
              <w:rPr>
                <w:lang w:val="sv-SE" w:eastAsia="sv-SE"/>
              </w:rPr>
              <w:t xml:space="preserve">frequency bands which are derived by the </w:t>
            </w:r>
            <w:r>
              <w:rPr>
                <w:rFonts w:eastAsia="SimSun"/>
                <w:lang w:val="sv-SE" w:eastAsia="sv-SE"/>
              </w:rPr>
              <w:t>g</w:t>
            </w:r>
            <w:r>
              <w:rPr>
                <w:lang w:val="sv-SE" w:eastAsia="sv-SE"/>
              </w:rPr>
              <w:t xml:space="preserve">NB from </w:t>
            </w:r>
            <w:r>
              <w:rPr>
                <w:i/>
                <w:iCs/>
                <w:kern w:val="2"/>
                <w:lang w:val="sv-SE" w:eastAsia="sv-SE"/>
              </w:rPr>
              <w:t>UE-NR-Capability</w:t>
            </w:r>
            <w:r>
              <w:rPr>
                <w:lang w:val="sv-SE" w:eastAsia="sv-SE"/>
              </w:rPr>
              <w:t>.</w:t>
            </w:r>
          </w:p>
        </w:tc>
      </w:tr>
    </w:tbl>
    <w:p w14:paraId="36021A1F" w14:textId="77777777" w:rsidR="00A65E28" w:rsidRDefault="00A65E28" w:rsidP="00A65E28"/>
    <w:p w14:paraId="09B0F381" w14:textId="77777777" w:rsidR="00A65E28" w:rsidRDefault="00A65E28" w:rsidP="00A65E28">
      <w:pPr>
        <w:pStyle w:val="Heading4"/>
      </w:pPr>
      <w:r>
        <w:t>–</w:t>
      </w:r>
      <w:r>
        <w:tab/>
      </w:r>
      <w:r>
        <w:rPr>
          <w:i/>
        </w:rPr>
        <w:t>UERadioAccessCapabilityInformation</w:t>
      </w:r>
    </w:p>
    <w:p w14:paraId="647A3FFA" w14:textId="77777777" w:rsidR="00A65E28" w:rsidRDefault="00A65E28" w:rsidP="00A65E28">
      <w:r>
        <w:t>This message is used to transfer UE radio access capability information, covering both upload to and download from the 5GC.</w:t>
      </w:r>
    </w:p>
    <w:p w14:paraId="40F548CA" w14:textId="77777777" w:rsidR="00A65E28" w:rsidRDefault="00A65E28" w:rsidP="00A65E28">
      <w:pPr>
        <w:pStyle w:val="B1"/>
      </w:pPr>
      <w:r>
        <w:t>Direction: ng-eNB or gNB to/ from 5GC</w:t>
      </w:r>
    </w:p>
    <w:p w14:paraId="1CF64799" w14:textId="77777777" w:rsidR="00A65E28" w:rsidRDefault="00A65E28" w:rsidP="00A65E28">
      <w:pPr>
        <w:pStyle w:val="TH"/>
        <w:tabs>
          <w:tab w:val="left" w:pos="4820"/>
        </w:tabs>
      </w:pPr>
      <w:r>
        <w:rPr>
          <w:bCs/>
          <w:i/>
          <w:iCs/>
        </w:rPr>
        <w:t>UERadioAccessCapabilityInformation</w:t>
      </w:r>
      <w:r>
        <w:t xml:space="preserve"> message</w:t>
      </w:r>
    </w:p>
    <w:p w14:paraId="2F2586BC" w14:textId="77777777" w:rsidR="00A65E28" w:rsidRDefault="00A65E28" w:rsidP="00A65E28">
      <w:pPr>
        <w:pStyle w:val="PL"/>
      </w:pPr>
      <w:r>
        <w:t>-- ASN1START</w:t>
      </w:r>
    </w:p>
    <w:p w14:paraId="4DAE9F15" w14:textId="77777777" w:rsidR="00A65E28" w:rsidRDefault="00A65E28" w:rsidP="00A65E28">
      <w:pPr>
        <w:pStyle w:val="PL"/>
      </w:pPr>
      <w:r>
        <w:t>-- TAG-UE-RADIO-ACCESS-CAPABILITY-INFORMATION-START</w:t>
      </w:r>
    </w:p>
    <w:p w14:paraId="3F19B8BA" w14:textId="77777777" w:rsidR="00A65E28" w:rsidRDefault="00A65E28" w:rsidP="00A65E28">
      <w:pPr>
        <w:pStyle w:val="PL"/>
      </w:pPr>
    </w:p>
    <w:p w14:paraId="58D09814" w14:textId="77777777" w:rsidR="00A65E28" w:rsidRDefault="00A65E28" w:rsidP="00A65E28">
      <w:pPr>
        <w:pStyle w:val="PL"/>
      </w:pPr>
      <w:r>
        <w:t>UERadioAccessCapabilityInformation ::= SEQUENCE {</w:t>
      </w:r>
    </w:p>
    <w:p w14:paraId="55670F4E" w14:textId="77777777" w:rsidR="00A65E28" w:rsidRDefault="00A65E28" w:rsidP="00A65E28">
      <w:pPr>
        <w:pStyle w:val="PL"/>
      </w:pPr>
      <w:r>
        <w:t xml:space="preserve">    criticalExtensions                  CHOICE {</w:t>
      </w:r>
    </w:p>
    <w:p w14:paraId="6DC30D95" w14:textId="77777777" w:rsidR="00A65E28" w:rsidRDefault="00A65E28" w:rsidP="00A65E28">
      <w:pPr>
        <w:pStyle w:val="PL"/>
      </w:pPr>
      <w:r>
        <w:t xml:space="preserve">        c1                                  CHOICE{</w:t>
      </w:r>
    </w:p>
    <w:p w14:paraId="6EECFCB2" w14:textId="77777777" w:rsidR="00A65E28" w:rsidRDefault="00A65E28" w:rsidP="00A65E28">
      <w:pPr>
        <w:pStyle w:val="PL"/>
      </w:pPr>
      <w:r>
        <w:t xml:space="preserve">            ueRadioAccessCapabilityInformation    UERadioAccessCapabilityInformation-IEs,</w:t>
      </w:r>
    </w:p>
    <w:p w14:paraId="14A72457" w14:textId="77777777" w:rsidR="00A65E28" w:rsidRDefault="00A65E28" w:rsidP="00A65E28">
      <w:pPr>
        <w:pStyle w:val="PL"/>
      </w:pPr>
      <w:r>
        <w:t xml:space="preserve">            spare7 NULL,</w:t>
      </w:r>
    </w:p>
    <w:p w14:paraId="6B29D1D4" w14:textId="77777777" w:rsidR="00A65E28" w:rsidRDefault="00A65E28" w:rsidP="00A65E28">
      <w:pPr>
        <w:pStyle w:val="PL"/>
      </w:pPr>
      <w:r>
        <w:lastRenderedPageBreak/>
        <w:t xml:space="preserve">            spare6 NULL, spare5 NULL, spare4 NULL,</w:t>
      </w:r>
    </w:p>
    <w:p w14:paraId="3E63A302" w14:textId="77777777" w:rsidR="00A65E28" w:rsidRDefault="00A65E28" w:rsidP="00A65E28">
      <w:pPr>
        <w:pStyle w:val="PL"/>
      </w:pPr>
      <w:r>
        <w:t xml:space="preserve">            spare3 NULL, spare2 NULL, spare1 NULL</w:t>
      </w:r>
    </w:p>
    <w:p w14:paraId="0F715A46" w14:textId="77777777" w:rsidR="00A65E28" w:rsidRDefault="00A65E28" w:rsidP="00A65E28">
      <w:pPr>
        <w:pStyle w:val="PL"/>
      </w:pPr>
      <w:r>
        <w:t xml:space="preserve">        },</w:t>
      </w:r>
    </w:p>
    <w:p w14:paraId="0AA0DB0B" w14:textId="77777777" w:rsidR="00A65E28" w:rsidRDefault="00A65E28" w:rsidP="00A65E28">
      <w:pPr>
        <w:pStyle w:val="PL"/>
      </w:pPr>
      <w:r>
        <w:t xml:space="preserve">        criticalExtensionsFuture            SEQUENCE {}</w:t>
      </w:r>
    </w:p>
    <w:p w14:paraId="57FFDD88" w14:textId="77777777" w:rsidR="00A65E28" w:rsidRDefault="00A65E28" w:rsidP="00A65E28">
      <w:pPr>
        <w:pStyle w:val="PL"/>
      </w:pPr>
      <w:r>
        <w:t xml:space="preserve">    }</w:t>
      </w:r>
    </w:p>
    <w:p w14:paraId="0DE28E84" w14:textId="77777777" w:rsidR="00A65E28" w:rsidRDefault="00A65E28" w:rsidP="00A65E28">
      <w:pPr>
        <w:pStyle w:val="PL"/>
      </w:pPr>
      <w:r>
        <w:t>}</w:t>
      </w:r>
    </w:p>
    <w:p w14:paraId="478204D7" w14:textId="77777777" w:rsidR="00A65E28" w:rsidRDefault="00A65E28" w:rsidP="00A65E28">
      <w:pPr>
        <w:pStyle w:val="PL"/>
      </w:pPr>
    </w:p>
    <w:p w14:paraId="6200905C" w14:textId="77777777" w:rsidR="00A65E28" w:rsidRDefault="00A65E28" w:rsidP="00A65E28">
      <w:pPr>
        <w:pStyle w:val="PL"/>
      </w:pPr>
      <w:r>
        <w:t>UERadioAccessCapabilityInformation-IEs ::= SEQUENCE {</w:t>
      </w:r>
    </w:p>
    <w:p w14:paraId="4AAEF49C" w14:textId="77777777" w:rsidR="00A65E28" w:rsidRDefault="00A65E28" w:rsidP="00A65E28">
      <w:pPr>
        <w:pStyle w:val="PL"/>
      </w:pPr>
      <w:r>
        <w:t xml:space="preserve">    ue-RadioAccessCapabilityInfo               OCTET STRING (CONTAINING UE-CapabilityRAT-ContainerList),</w:t>
      </w:r>
    </w:p>
    <w:p w14:paraId="34EAE0AF" w14:textId="77777777" w:rsidR="00A65E28" w:rsidRDefault="00A65E28" w:rsidP="00A65E28">
      <w:pPr>
        <w:pStyle w:val="PL"/>
      </w:pPr>
      <w:r>
        <w:t xml:space="preserve">    nonCriticalExtension                       SEQUENCE {}                                                   OPTIONAL</w:t>
      </w:r>
    </w:p>
    <w:p w14:paraId="31BA7583" w14:textId="77777777" w:rsidR="00A65E28" w:rsidRDefault="00A65E28" w:rsidP="00A65E28">
      <w:pPr>
        <w:pStyle w:val="PL"/>
      </w:pPr>
      <w:r>
        <w:t>}</w:t>
      </w:r>
    </w:p>
    <w:p w14:paraId="593AF78F" w14:textId="77777777" w:rsidR="00A65E28" w:rsidRDefault="00A65E28" w:rsidP="00A65E28">
      <w:pPr>
        <w:pStyle w:val="PL"/>
      </w:pPr>
    </w:p>
    <w:p w14:paraId="4638020A" w14:textId="77777777" w:rsidR="00A65E28" w:rsidRDefault="00A65E28" w:rsidP="00A65E28">
      <w:pPr>
        <w:pStyle w:val="PL"/>
      </w:pPr>
      <w:r>
        <w:t>-- TAG-UE-RADIO-ACCESS-CAPABILITY-INFORMATION-STOP</w:t>
      </w:r>
    </w:p>
    <w:p w14:paraId="6DB31258" w14:textId="77777777" w:rsidR="00A65E28" w:rsidRDefault="00A65E28" w:rsidP="00A65E28">
      <w:pPr>
        <w:pStyle w:val="PL"/>
      </w:pPr>
      <w:r>
        <w:t>-- ASN1STOP</w:t>
      </w:r>
    </w:p>
    <w:p w14:paraId="09D3BC93" w14:textId="77777777" w:rsidR="00A65E28" w:rsidRDefault="00A65E28" w:rsidP="00A65E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92851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F5F798" w14:textId="77777777" w:rsidR="00A65E28" w:rsidRDefault="00A65E28">
            <w:pPr>
              <w:pStyle w:val="TAH"/>
              <w:rPr>
                <w:noProof/>
                <w:szCs w:val="22"/>
                <w:lang w:val="sv-SE" w:eastAsia="sv-SE"/>
              </w:rPr>
            </w:pPr>
            <w:r>
              <w:rPr>
                <w:i/>
                <w:noProof/>
                <w:szCs w:val="22"/>
                <w:lang w:val="sv-SE" w:eastAsia="sv-SE"/>
              </w:rPr>
              <w:t xml:space="preserve">UERadioAccessCapabilityInformation-IEs </w:t>
            </w:r>
            <w:r>
              <w:rPr>
                <w:noProof/>
                <w:szCs w:val="22"/>
                <w:lang w:val="sv-SE" w:eastAsia="sv-SE"/>
              </w:rPr>
              <w:t>field descriptions</w:t>
            </w:r>
          </w:p>
        </w:tc>
      </w:tr>
      <w:tr w:rsidR="00A65E28" w14:paraId="3C68D4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D6AED7" w14:textId="77777777" w:rsidR="00A65E28" w:rsidRDefault="00A65E28">
            <w:pPr>
              <w:pStyle w:val="TAL"/>
              <w:rPr>
                <w:noProof/>
                <w:szCs w:val="22"/>
                <w:lang w:val="sv-SE" w:eastAsia="sv-SE"/>
              </w:rPr>
            </w:pPr>
            <w:r>
              <w:rPr>
                <w:b/>
                <w:i/>
                <w:noProof/>
                <w:szCs w:val="22"/>
                <w:lang w:val="sv-SE" w:eastAsia="sv-SE"/>
              </w:rPr>
              <w:t>ue-RadioAccessCapabilityInfo</w:t>
            </w:r>
          </w:p>
          <w:p w14:paraId="28FE3CA2" w14:textId="77777777" w:rsidR="00A65E28" w:rsidRDefault="00A65E28">
            <w:pPr>
              <w:pStyle w:val="TAL"/>
              <w:rPr>
                <w:noProof/>
                <w:szCs w:val="22"/>
                <w:lang w:val="sv-SE" w:eastAsia="sv-SE"/>
              </w:rPr>
            </w:pPr>
            <w:r>
              <w:rPr>
                <w:noProof/>
                <w:szCs w:val="22"/>
                <w:lang w:val="sv-SE" w:eastAsia="sv-SE"/>
              </w:rPr>
              <w:t>Including NR, MR-DC, E-UTRA radio access capabilities.</w:t>
            </w:r>
            <w:r>
              <w:rPr>
                <w:lang w:val="sv-SE" w:eastAsia="sv-SE"/>
              </w:rPr>
              <w:t xml:space="preserve"> A gNB that retrieves MRDC related capability containers ensures that the set of included MRDC containers is consistent w.r.t. the feature set related information.</w:t>
            </w:r>
          </w:p>
        </w:tc>
      </w:tr>
    </w:tbl>
    <w:p w14:paraId="1C9E3E65" w14:textId="77777777" w:rsidR="00A65E28" w:rsidRDefault="00A65E28" w:rsidP="00A65E28">
      <w:pPr>
        <w:rPr>
          <w:rFonts w:eastAsia="Yu Mincho"/>
        </w:rPr>
      </w:pPr>
    </w:p>
    <w:p w14:paraId="7DCC64B5" w14:textId="77777777" w:rsidR="00A65E28" w:rsidRDefault="00A65E28" w:rsidP="00A65E28">
      <w:pPr>
        <w:pStyle w:val="Heading3"/>
        <w:rPr>
          <w:rFonts w:eastAsia="Yu Mincho"/>
        </w:rPr>
      </w:pPr>
      <w:r>
        <w:rPr>
          <w:rFonts w:eastAsia="Yu Mincho"/>
        </w:rPr>
        <w:t>11.2.3</w:t>
      </w:r>
      <w:r>
        <w:rPr>
          <w:rFonts w:eastAsia="Yu Mincho"/>
        </w:rPr>
        <w:tab/>
        <w:t>Mandatory information in inter-node RRC messages</w:t>
      </w:r>
    </w:p>
    <w:p w14:paraId="2540608D" w14:textId="77777777" w:rsidR="00A65E28" w:rsidRDefault="00A65E28" w:rsidP="00A65E28">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1C4D12C" w14:textId="77777777" w:rsidR="00A65E28" w:rsidRDefault="00A65E28" w:rsidP="00A65E28">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99578E" w14:textId="77777777" w:rsidR="00A65E28" w:rsidRDefault="00A65E28" w:rsidP="00A65E28">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3C0C2DF" w14:textId="77777777" w:rsidR="00A65E28" w:rsidRDefault="00A65E28" w:rsidP="00A65E2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500A826" w14:textId="77777777" w:rsidR="00A65E28" w:rsidRDefault="00A65E28" w:rsidP="00A65E28">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53F8A0D" w14:textId="77777777" w:rsidR="00A65E28" w:rsidRDefault="00A65E28" w:rsidP="00A65E28">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21A0032B" w14:textId="77777777" w:rsidR="00A65E28" w:rsidRDefault="00A65E28" w:rsidP="00A65E28">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2A65893" w14:textId="77777777" w:rsidR="00A65E28" w:rsidRDefault="00A65E28" w:rsidP="00A65E28">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12A0AB9D" w14:textId="77777777" w:rsidR="00A65E28" w:rsidRDefault="00A65E28" w:rsidP="00A65E2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8E45FF5" w14:textId="77777777" w:rsidR="00A65E28" w:rsidRDefault="00A65E28" w:rsidP="00A65E28">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2C41FD24" w14:textId="77777777" w:rsidR="00A65E28" w:rsidRDefault="00A65E28" w:rsidP="00A65E28">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A991E53" w14:textId="77777777" w:rsidR="00A65E28" w:rsidRDefault="00A65E28" w:rsidP="00A65E28">
      <w:pPr>
        <w:pStyle w:val="B1"/>
        <w:rPr>
          <w:rFonts w:eastAsiaTheme="minorEastAsia"/>
        </w:rPr>
      </w:pPr>
      <w:r>
        <w:rPr>
          <w:rFonts w:eastAsia="Yu Mincho"/>
        </w:rPr>
        <w:t>-</w:t>
      </w:r>
      <w:r>
        <w:rPr>
          <w:rFonts w:eastAsia="Yu Mincho"/>
        </w:rPr>
        <w:tab/>
      </w:r>
      <w:r>
        <w:rPr>
          <w:rFonts w:eastAsia="Yu Mincho"/>
          <w:i/>
        </w:rPr>
        <w:t>gapPurpose;</w:t>
      </w:r>
    </w:p>
    <w:p w14:paraId="5F2D4498" w14:textId="77777777" w:rsidR="00A65E28" w:rsidRDefault="00A65E28" w:rsidP="00A65E28">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6AD7187" w14:textId="77777777" w:rsidR="00A65E28" w:rsidRDefault="00A65E28" w:rsidP="00A65E28">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6E940FB" w14:textId="77777777" w:rsidR="00A65E28" w:rsidRDefault="00A65E28" w:rsidP="00A65E28">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D6E971A" w14:textId="77777777" w:rsidR="00A65E28" w:rsidRDefault="00A65E28" w:rsidP="00A65E28">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6A7A9F1" w14:textId="77777777" w:rsidR="00A65E28" w:rsidRDefault="00A65E28" w:rsidP="00A65E28">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92F792A" w14:textId="77777777" w:rsidR="00A65E28" w:rsidRDefault="00A65E28" w:rsidP="00A65E28">
      <w:pPr>
        <w:pStyle w:val="B1"/>
        <w:rPr>
          <w:rFonts w:eastAsiaTheme="minorEastAsia"/>
          <w:i/>
        </w:rPr>
      </w:pPr>
      <w:r>
        <w:rPr>
          <w:rFonts w:eastAsiaTheme="minorEastAsia"/>
          <w:i/>
        </w:rPr>
        <w:t>-</w:t>
      </w:r>
      <w:r>
        <w:rPr>
          <w:rFonts w:eastAsiaTheme="minorEastAsia"/>
          <w:i/>
        </w:rPr>
        <w:tab/>
        <w:t>sftdFrequencyList-NR;</w:t>
      </w:r>
    </w:p>
    <w:p w14:paraId="02035055" w14:textId="77777777" w:rsidR="00D65DCB" w:rsidRDefault="00A65E28" w:rsidP="00D65DCB">
      <w:pPr>
        <w:pStyle w:val="B1"/>
        <w:rPr>
          <w:ins w:id="18795" w:author="CR#1656r1" w:date="2020-07-07T15:48:00Z"/>
          <w:rFonts w:eastAsia="Yu Mincho"/>
          <w:i/>
        </w:rPr>
      </w:pPr>
      <w:r>
        <w:rPr>
          <w:rFonts w:eastAsia="Yu Mincho"/>
        </w:rPr>
        <w:t>-</w:t>
      </w:r>
      <w:r>
        <w:rPr>
          <w:rFonts w:eastAsia="Yu Mincho"/>
        </w:rPr>
        <w:tab/>
      </w:r>
      <w:r>
        <w:rPr>
          <w:rFonts w:eastAsia="Yu Mincho"/>
          <w:i/>
        </w:rPr>
        <w:t>ue-CapabilityInfo</w:t>
      </w:r>
      <w:ins w:id="18796" w:author="CR#1656r1" w:date="2020-07-07T15:48:00Z">
        <w:r w:rsidR="00D65DCB">
          <w:rPr>
            <w:rFonts w:eastAsia="Yu Mincho"/>
            <w:i/>
          </w:rPr>
          <w:t>;</w:t>
        </w:r>
      </w:ins>
    </w:p>
    <w:p w14:paraId="542D6E12" w14:textId="01A7E647" w:rsidR="00D65DCB" w:rsidRDefault="00D65DCB" w:rsidP="00D65DCB">
      <w:pPr>
        <w:pStyle w:val="B1"/>
        <w:rPr>
          <w:ins w:id="18797" w:author="CR#1656r1" w:date="2020-07-07T15:48:00Z"/>
          <w:rFonts w:eastAsia="Yu Mincho"/>
          <w:i/>
        </w:rPr>
      </w:pPr>
      <w:ins w:id="18798" w:author="CR#1656r1" w:date="2020-07-07T15:48:00Z">
        <w:r>
          <w:rPr>
            <w:rFonts w:eastAsia="Yu Mincho"/>
            <w:i/>
          </w:rPr>
          <w:t>-</w:t>
        </w:r>
        <w:r>
          <w:rPr>
            <w:rFonts w:eastAsia="Yu Mincho"/>
            <w:i/>
          </w:rPr>
          <w:tab/>
          <w:t>servFrequenciesMN-NR;</w:t>
        </w:r>
      </w:ins>
    </w:p>
    <w:p w14:paraId="6DE49449" w14:textId="77777777" w:rsidR="00D65DCB" w:rsidRDefault="00D65DCB" w:rsidP="00D65DCB">
      <w:pPr>
        <w:pStyle w:val="B1"/>
        <w:rPr>
          <w:ins w:id="18799" w:author="CR#1656r1" w:date="2020-07-07T15:48:00Z"/>
          <w:rFonts w:eastAsia="Yu Mincho"/>
          <w:i/>
        </w:rPr>
      </w:pPr>
      <w:ins w:id="18800" w:author="CR#1656r1" w:date="2020-07-07T15:48:00Z">
        <w:r>
          <w:rPr>
            <w:rFonts w:eastAsia="Yu Mincho"/>
            <w:i/>
          </w:rPr>
          <w:t>-</w:t>
        </w:r>
        <w:r>
          <w:rPr>
            <w:rFonts w:eastAsia="Yu Mincho"/>
            <w:i/>
          </w:rPr>
          <w:tab/>
          <w:t>scellFrequenciesSN-EUTRA;</w:t>
        </w:r>
      </w:ins>
    </w:p>
    <w:p w14:paraId="4D48086A" w14:textId="7519AD00" w:rsidR="00A65E28" w:rsidRDefault="00D65DCB" w:rsidP="00D65DCB">
      <w:pPr>
        <w:pStyle w:val="B1"/>
        <w:rPr>
          <w:rFonts w:eastAsia="Yu Mincho"/>
        </w:rPr>
      </w:pPr>
      <w:ins w:id="18801" w:author="CR#1656r1" w:date="2020-07-07T15:48:00Z">
        <w:r>
          <w:rPr>
            <w:rFonts w:eastAsia="Yu Mincho"/>
            <w:i/>
          </w:rPr>
          <w:t>-</w:t>
        </w:r>
        <w:r>
          <w:rPr>
            <w:rFonts w:eastAsia="Yu Mincho"/>
            <w:i/>
          </w:rPr>
          <w:tab/>
          <w:t>scellFrequenciesSN-NR</w:t>
        </w:r>
      </w:ins>
      <w:r w:rsidR="00A65E28">
        <w:rPr>
          <w:rFonts w:eastAsia="Yu Mincho"/>
        </w:rPr>
        <w:t>.</w:t>
      </w:r>
    </w:p>
    <w:p w14:paraId="5F77A146" w14:textId="77777777" w:rsidR="00A65E28" w:rsidRDefault="00A65E28" w:rsidP="00A65E28">
      <w:pPr>
        <w:pStyle w:val="Heading2"/>
        <w:rPr>
          <w:noProof/>
        </w:rPr>
      </w:pPr>
      <w:r>
        <w:rPr>
          <w:noProof/>
        </w:rPr>
        <w:t>11.3</w:t>
      </w:r>
      <w:r>
        <w:rPr>
          <w:noProof/>
        </w:rPr>
        <w:tab/>
        <w:t>Inter-node RRC information element definitions</w:t>
      </w:r>
    </w:p>
    <w:p w14:paraId="0B72E14F" w14:textId="77777777" w:rsidR="00A65E28" w:rsidRDefault="00A65E28" w:rsidP="00A65E28">
      <w:r>
        <w:t>-</w:t>
      </w:r>
    </w:p>
    <w:p w14:paraId="513A563C" w14:textId="77777777" w:rsidR="00A65E28" w:rsidRDefault="00A65E28" w:rsidP="00A65E28">
      <w:pPr>
        <w:pStyle w:val="Heading2"/>
      </w:pPr>
      <w:r>
        <w:rPr>
          <w:noProof/>
        </w:rPr>
        <w:t>11.4</w:t>
      </w:r>
      <w:r>
        <w:rPr>
          <w:noProof/>
        </w:rPr>
        <w:tab/>
        <w:t>Inter-node RRC</w:t>
      </w:r>
      <w:r>
        <w:t xml:space="preserve"> multiplicity and type constraint values</w:t>
      </w:r>
    </w:p>
    <w:p w14:paraId="460B2106" w14:textId="77777777" w:rsidR="00A65E28" w:rsidRDefault="00A65E28" w:rsidP="00A65E28">
      <w:pPr>
        <w:pStyle w:val="Heading4"/>
      </w:pPr>
      <w:r>
        <w:t>–</w:t>
      </w:r>
      <w:r>
        <w:tab/>
        <w:t>Multiplicity and type constraints definitions</w:t>
      </w:r>
    </w:p>
    <w:p w14:paraId="33FECC3B" w14:textId="77777777" w:rsidR="00A65E28" w:rsidRDefault="00A65E28" w:rsidP="00A65E28">
      <w:pPr>
        <w:pStyle w:val="PL"/>
      </w:pPr>
      <w:r>
        <w:t>-- ASN1START</w:t>
      </w:r>
    </w:p>
    <w:p w14:paraId="50EDC03C" w14:textId="77777777" w:rsidR="00A65E28" w:rsidRDefault="00A65E28" w:rsidP="00A65E28">
      <w:pPr>
        <w:pStyle w:val="PL"/>
      </w:pPr>
      <w:r>
        <w:t>-- TAG-NR-MULTIPLICITY-AND-CONSTRAINTS-START</w:t>
      </w:r>
    </w:p>
    <w:p w14:paraId="4BF49E9B" w14:textId="77777777" w:rsidR="00A65E28" w:rsidRDefault="00A65E28" w:rsidP="00A65E28">
      <w:pPr>
        <w:pStyle w:val="PL"/>
      </w:pPr>
    </w:p>
    <w:p w14:paraId="02756DDD" w14:textId="77777777" w:rsidR="00A65E28" w:rsidRDefault="00A65E28" w:rsidP="00A65E28">
      <w:pPr>
        <w:pStyle w:val="PL"/>
      </w:pPr>
      <w:r>
        <w:lastRenderedPageBreak/>
        <w:t>maxMeasFreqsMN              INTEGER ::= 32  -- Maximum number of MN-configured measurement frequencies</w:t>
      </w:r>
    </w:p>
    <w:p w14:paraId="6E046AAF" w14:textId="77777777" w:rsidR="00A65E28" w:rsidRDefault="00A65E28" w:rsidP="00A65E28">
      <w:pPr>
        <w:pStyle w:val="PL"/>
      </w:pPr>
      <w:r>
        <w:t>maxMeasFreqsSN              INTEGER ::= 32  -- Maximum number of SN-configured measurement frequencies</w:t>
      </w:r>
    </w:p>
    <w:p w14:paraId="3A7DACA5" w14:textId="77777777" w:rsidR="00A65E28" w:rsidRDefault="00A65E28" w:rsidP="00A65E28">
      <w:pPr>
        <w:pStyle w:val="PL"/>
      </w:pPr>
      <w:r>
        <w:t>maxMeasIdentitiesMN         INTEGER ::= 62  -- Maximum number of measurement identities that a UE can be configured with</w:t>
      </w:r>
    </w:p>
    <w:p w14:paraId="02550419" w14:textId="77777777" w:rsidR="00A65E28" w:rsidRDefault="00A65E28" w:rsidP="00A65E28">
      <w:pPr>
        <w:pStyle w:val="PL"/>
      </w:pPr>
      <w:r>
        <w:t>maxCellPrep                 INTEGER ::= 32  -- Maximum number of cells prepared for handover</w:t>
      </w:r>
    </w:p>
    <w:p w14:paraId="128AD182" w14:textId="77777777" w:rsidR="00A65E28" w:rsidRDefault="00A65E28" w:rsidP="00A65E28">
      <w:pPr>
        <w:pStyle w:val="PL"/>
      </w:pPr>
    </w:p>
    <w:p w14:paraId="729411F6" w14:textId="77777777" w:rsidR="00A65E28" w:rsidRDefault="00A65E28" w:rsidP="00A65E28">
      <w:pPr>
        <w:pStyle w:val="PL"/>
      </w:pPr>
      <w:r>
        <w:t>-- TAG-NR-MULTIPLICITY-AND-CONSTRAINTS-STOP</w:t>
      </w:r>
    </w:p>
    <w:p w14:paraId="358201E1" w14:textId="77777777" w:rsidR="00A65E28" w:rsidRDefault="00A65E28" w:rsidP="00A65E28">
      <w:pPr>
        <w:pStyle w:val="PL"/>
      </w:pPr>
      <w:r>
        <w:t>-- ASN1STOP</w:t>
      </w:r>
    </w:p>
    <w:p w14:paraId="578EE3C9" w14:textId="77777777" w:rsidR="00A65E28" w:rsidRDefault="00A65E28" w:rsidP="00A65E28"/>
    <w:p w14:paraId="1FC58810" w14:textId="77777777" w:rsidR="00A65E28" w:rsidRDefault="00A65E28" w:rsidP="00A65E28">
      <w:pPr>
        <w:pStyle w:val="Heading4"/>
      </w:pPr>
      <w:r>
        <w:t>–</w:t>
      </w:r>
      <w:r>
        <w:tab/>
      </w:r>
      <w:r>
        <w:rPr>
          <w:i/>
        </w:rPr>
        <w:t xml:space="preserve">End of </w:t>
      </w:r>
      <w:r>
        <w:rPr>
          <w:i/>
          <w:noProof/>
        </w:rPr>
        <w:t>NR-InterNodeDefinitions</w:t>
      </w:r>
    </w:p>
    <w:p w14:paraId="780192D2" w14:textId="77777777" w:rsidR="00A65E28" w:rsidRDefault="00A65E28" w:rsidP="00A65E28">
      <w:pPr>
        <w:pStyle w:val="PL"/>
      </w:pPr>
      <w:r>
        <w:t>-- ASN1START</w:t>
      </w:r>
    </w:p>
    <w:p w14:paraId="6F6A674A" w14:textId="77777777" w:rsidR="00A65E28" w:rsidRDefault="00A65E28" w:rsidP="00A65E28">
      <w:pPr>
        <w:pStyle w:val="PL"/>
      </w:pPr>
      <w:r>
        <w:t>-- TAG-NR-INTER-NODE-DEFINITIONS-END-START</w:t>
      </w:r>
    </w:p>
    <w:p w14:paraId="60097C64" w14:textId="77777777" w:rsidR="00A65E28" w:rsidRDefault="00A65E28" w:rsidP="00A65E28">
      <w:pPr>
        <w:pStyle w:val="PL"/>
      </w:pPr>
    </w:p>
    <w:p w14:paraId="66F5E191" w14:textId="77777777" w:rsidR="00A65E28" w:rsidRDefault="00A65E28" w:rsidP="00A65E28">
      <w:pPr>
        <w:pStyle w:val="PL"/>
      </w:pPr>
      <w:r>
        <w:t>END</w:t>
      </w:r>
    </w:p>
    <w:p w14:paraId="01DB5E55" w14:textId="77777777" w:rsidR="00A65E28" w:rsidRDefault="00A65E28" w:rsidP="00A65E28">
      <w:pPr>
        <w:pStyle w:val="PL"/>
      </w:pPr>
    </w:p>
    <w:p w14:paraId="57BE9082" w14:textId="77777777" w:rsidR="00A65E28" w:rsidRDefault="00A65E28" w:rsidP="00A65E28">
      <w:pPr>
        <w:pStyle w:val="PL"/>
      </w:pPr>
      <w:r>
        <w:t>-- TAG-NR-INTER-NODE-DEFINITIONS-END-STOP</w:t>
      </w:r>
    </w:p>
    <w:p w14:paraId="44BABCD2" w14:textId="77777777" w:rsidR="00A65E28" w:rsidRDefault="00A65E28" w:rsidP="00A65E28">
      <w:pPr>
        <w:pStyle w:val="PL"/>
      </w:pPr>
      <w:r>
        <w:t>-- ASN1STOP</w:t>
      </w:r>
    </w:p>
    <w:p w14:paraId="4AEA9CDB" w14:textId="77777777" w:rsidR="00A65E28" w:rsidRDefault="00A65E28" w:rsidP="00A65E28"/>
    <w:p w14:paraId="25904BDC" w14:textId="77777777" w:rsidR="00A65E28" w:rsidRDefault="00A65E28" w:rsidP="00A65E28">
      <w:pPr>
        <w:pStyle w:val="Heading1"/>
      </w:pPr>
      <w:r>
        <w:br w:type="page"/>
      </w:r>
      <w:r>
        <w:lastRenderedPageBreak/>
        <w:t>12</w:t>
      </w:r>
      <w:r>
        <w:tab/>
      </w:r>
      <w:r>
        <w:rPr>
          <w:szCs w:val="36"/>
        </w:rPr>
        <w:t>Processing delay requirements for RRC procedures</w:t>
      </w:r>
    </w:p>
    <w:p w14:paraId="2BBB09A5" w14:textId="77777777" w:rsidR="00A65E28" w:rsidRDefault="00A65E28" w:rsidP="00A65E28">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16DC6CC" w14:textId="77777777" w:rsidR="00A65E28" w:rsidRDefault="00A65E28" w:rsidP="00A65E28">
      <w:pPr>
        <w:pStyle w:val="TH"/>
      </w:pPr>
      <w:r>
        <w:object w:dxaOrig="8205" w:dyaOrig="2745" w14:anchorId="0956AD9E">
          <v:shape id="_x0000_i1545" type="#_x0000_t75" style="width:410.25pt;height:137.25pt" o:ole="">
            <v:imagedata r:id="rId132" o:title=""/>
          </v:shape>
          <o:OLEObject Type="Embed" ProgID="Visio.Drawing.11" ShapeID="_x0000_i1545" DrawAspect="Content" ObjectID="_1655846384" r:id="rId133"/>
        </w:object>
      </w:r>
    </w:p>
    <w:p w14:paraId="2B70615E" w14:textId="77777777" w:rsidR="00A65E28" w:rsidRDefault="00A65E28" w:rsidP="00A65E28">
      <w:pPr>
        <w:pStyle w:val="TF"/>
      </w:pPr>
      <w:r>
        <w:t>Figure 12.1-1: Illustration of RRC procedure delay</w:t>
      </w:r>
    </w:p>
    <w:p w14:paraId="11542426" w14:textId="77777777" w:rsidR="00A65E28" w:rsidRDefault="00A65E28" w:rsidP="00A65E28">
      <w:pPr>
        <w:pStyle w:val="TH"/>
      </w:pPr>
      <w:r>
        <w:lastRenderedPageBreak/>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210"/>
        <w:gridCol w:w="2835"/>
        <w:gridCol w:w="709"/>
        <w:gridCol w:w="2039"/>
      </w:tblGrid>
      <w:tr w:rsidR="00A65E28" w14:paraId="01796ABB" w14:textId="77777777" w:rsidTr="00176AF3">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3FB86D7" w14:textId="77777777" w:rsidR="00A65E28" w:rsidRDefault="00A65E28">
            <w:pPr>
              <w:pStyle w:val="TAH"/>
              <w:rPr>
                <w:lang w:val="sv-SE" w:eastAsia="sv-SE"/>
              </w:rPr>
            </w:pPr>
            <w:r>
              <w:rPr>
                <w:lang w:val="sv-SE" w:eastAsia="sv-SE"/>
              </w:rPr>
              <w:lastRenderedPageBreak/>
              <w:t>Procedure title:</w:t>
            </w:r>
          </w:p>
        </w:tc>
        <w:tc>
          <w:tcPr>
            <w:tcW w:w="2210" w:type="dxa"/>
            <w:tcBorders>
              <w:top w:val="single" w:sz="4" w:space="0" w:color="auto"/>
              <w:left w:val="single" w:sz="4" w:space="0" w:color="auto"/>
              <w:bottom w:val="single" w:sz="4" w:space="0" w:color="auto"/>
              <w:right w:val="single" w:sz="4" w:space="0" w:color="auto"/>
            </w:tcBorders>
            <w:hideMark/>
          </w:tcPr>
          <w:p w14:paraId="4370D96C" w14:textId="77777777" w:rsidR="00A65E28" w:rsidRDefault="00A65E28">
            <w:pPr>
              <w:pStyle w:val="TAH"/>
              <w:rPr>
                <w:lang w:val="sv-SE" w:eastAsia="sv-SE"/>
              </w:rPr>
            </w:pPr>
            <w:r>
              <w:rPr>
                <w:lang w:val="sv-SE"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B51CC9D" w14:textId="77777777" w:rsidR="00A65E28" w:rsidRDefault="00A65E28">
            <w:pPr>
              <w:pStyle w:val="TAH"/>
              <w:rPr>
                <w:lang w:val="sv-SE" w:eastAsia="sv-SE"/>
              </w:rPr>
            </w:pPr>
            <w:r>
              <w:rPr>
                <w:lang w:val="sv-SE" w:eastAsia="sv-SE"/>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6C238EB4" w14:textId="77777777" w:rsidR="00A65E28" w:rsidRDefault="00A65E28">
            <w:pPr>
              <w:pStyle w:val="TAH"/>
              <w:rPr>
                <w:lang w:val="sv-SE" w:eastAsia="sv-SE"/>
              </w:rPr>
            </w:pPr>
            <w:r>
              <w:rPr>
                <w:lang w:val="sv-SE"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B269045" w14:textId="77777777" w:rsidR="00A65E28" w:rsidRDefault="00A65E28">
            <w:pPr>
              <w:pStyle w:val="TAH"/>
              <w:rPr>
                <w:lang w:val="sv-SE" w:eastAsia="sv-SE"/>
              </w:rPr>
            </w:pPr>
            <w:r>
              <w:rPr>
                <w:lang w:val="sv-SE" w:eastAsia="sv-SE"/>
              </w:rPr>
              <w:t>Notes</w:t>
            </w:r>
          </w:p>
        </w:tc>
      </w:tr>
      <w:tr w:rsidR="00A65E28" w14:paraId="66139B65" w14:textId="77777777" w:rsidTr="00176AF3">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003C3C" w14:textId="77777777" w:rsidR="00A65E28" w:rsidRDefault="00A65E28">
            <w:pPr>
              <w:pStyle w:val="TAL"/>
              <w:rPr>
                <w:lang w:val="sv-SE" w:eastAsia="en-GB"/>
              </w:rPr>
            </w:pPr>
            <w:smartTag w:uri="urn:schemas-microsoft-com:office:smarttags" w:element="stockticker">
              <w:r>
                <w:rPr>
                  <w:b/>
                  <w:lang w:val="sv-SE" w:eastAsia="en-GB"/>
                </w:rPr>
                <w:t>RRC</w:t>
              </w:r>
            </w:smartTag>
            <w:r>
              <w:rPr>
                <w:b/>
                <w:lang w:val="sv-SE" w:eastAsia="en-GB"/>
              </w:rPr>
              <w:t xml:space="preserve"> Connection Control Procedures</w:t>
            </w:r>
          </w:p>
        </w:tc>
      </w:tr>
      <w:tr w:rsidR="00A65E28" w14:paraId="1D8DAF7F"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tcPr>
          <w:p w14:paraId="193D4F9E" w14:textId="77777777" w:rsidR="00A65E28" w:rsidRDefault="00A65E28">
            <w:pPr>
              <w:pStyle w:val="TAL"/>
              <w:rPr>
                <w:lang w:val="sv-SE" w:eastAsia="en-GB"/>
              </w:rPr>
            </w:pPr>
            <w:r>
              <w:rPr>
                <w:lang w:val="sv-SE" w:eastAsia="en-GB"/>
              </w:rPr>
              <w:t>RRC reconfiguration</w:t>
            </w:r>
          </w:p>
          <w:p w14:paraId="60241AFE" w14:textId="77777777" w:rsidR="00A65E28" w:rsidRDefault="00A65E28">
            <w:pPr>
              <w:pStyle w:val="TAL"/>
              <w:rPr>
                <w:lang w:val="sv-SE" w:eastAsia="en-GB"/>
              </w:rPr>
            </w:pPr>
          </w:p>
        </w:tc>
        <w:tc>
          <w:tcPr>
            <w:tcW w:w="2210" w:type="dxa"/>
            <w:tcBorders>
              <w:top w:val="single" w:sz="4" w:space="0" w:color="auto"/>
              <w:left w:val="single" w:sz="4" w:space="0" w:color="auto"/>
              <w:bottom w:val="single" w:sz="4" w:space="0" w:color="auto"/>
              <w:right w:val="single" w:sz="4" w:space="0" w:color="auto"/>
            </w:tcBorders>
            <w:hideMark/>
          </w:tcPr>
          <w:p w14:paraId="642C5DC2" w14:textId="77777777" w:rsidR="00A65E28" w:rsidRDefault="00A65E28">
            <w:pPr>
              <w:pStyle w:val="TAL"/>
              <w:rPr>
                <w:i/>
                <w:lang w:val="sv-SE" w:eastAsia="en-GB"/>
              </w:rPr>
            </w:pPr>
            <w:r>
              <w:rPr>
                <w:rFonts w:cs="Arial"/>
                <w:i/>
                <w:szCs w:val="18"/>
                <w:lang w:val="sv-SE"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515D35D" w14:textId="77777777" w:rsidR="00A65E28" w:rsidRDefault="00A65E28">
            <w:pPr>
              <w:pStyle w:val="TAL"/>
              <w:rPr>
                <w:i/>
                <w:lang w:val="sv-SE" w:eastAsia="en-GB"/>
              </w:rPr>
            </w:pPr>
            <w:r>
              <w:rPr>
                <w:i/>
                <w:lang w:val="sv-SE"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015A623E" w14:textId="77777777" w:rsidR="00A65E28" w:rsidRDefault="00A65E28">
            <w:pPr>
              <w:pStyle w:val="TAL"/>
              <w:rPr>
                <w:lang w:val="sv-SE" w:eastAsia="en-GB"/>
              </w:rPr>
            </w:pPr>
            <w:r>
              <w:rPr>
                <w:lang w:val="sv-SE" w:eastAsia="en-GB"/>
              </w:rPr>
              <w:t>10</w:t>
            </w:r>
          </w:p>
        </w:tc>
        <w:tc>
          <w:tcPr>
            <w:tcW w:w="2039" w:type="dxa"/>
            <w:tcBorders>
              <w:top w:val="single" w:sz="4" w:space="0" w:color="auto"/>
              <w:left w:val="single" w:sz="4" w:space="0" w:color="auto"/>
              <w:bottom w:val="single" w:sz="4" w:space="0" w:color="auto"/>
              <w:right w:val="single" w:sz="4" w:space="0" w:color="auto"/>
            </w:tcBorders>
          </w:tcPr>
          <w:p w14:paraId="037794A2" w14:textId="77777777" w:rsidR="00A65E28" w:rsidRDefault="00A65E28">
            <w:pPr>
              <w:pStyle w:val="TAL"/>
              <w:rPr>
                <w:lang w:val="sv-SE" w:eastAsia="en-GB"/>
              </w:rPr>
            </w:pPr>
          </w:p>
        </w:tc>
      </w:tr>
      <w:tr w:rsidR="00A65E28" w14:paraId="1E190502"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92534A" w14:textId="77777777" w:rsidR="00A65E28" w:rsidRDefault="00A65E28">
            <w:pPr>
              <w:pStyle w:val="TAL"/>
              <w:rPr>
                <w:lang w:val="sv-SE" w:eastAsia="en-GB"/>
              </w:rPr>
            </w:pPr>
            <w:r>
              <w:rPr>
                <w:lang w:val="sv-SE" w:eastAsia="en-GB"/>
              </w:rPr>
              <w:t>RRC reconfiguration (scell addition/release)</w:t>
            </w:r>
          </w:p>
        </w:tc>
        <w:tc>
          <w:tcPr>
            <w:tcW w:w="2210" w:type="dxa"/>
            <w:tcBorders>
              <w:top w:val="single" w:sz="4" w:space="0" w:color="auto"/>
              <w:left w:val="single" w:sz="4" w:space="0" w:color="auto"/>
              <w:bottom w:val="single" w:sz="4" w:space="0" w:color="auto"/>
              <w:right w:val="single" w:sz="4" w:space="0" w:color="auto"/>
            </w:tcBorders>
            <w:hideMark/>
          </w:tcPr>
          <w:p w14:paraId="0B92289F" w14:textId="77777777" w:rsidR="00A65E28" w:rsidRDefault="00A65E28">
            <w:pPr>
              <w:pStyle w:val="TAL"/>
              <w:rPr>
                <w:rFonts w:cs="Arial"/>
                <w:i/>
                <w:szCs w:val="18"/>
                <w:lang w:val="sv-SE" w:eastAsia="sv-SE"/>
              </w:rPr>
            </w:pPr>
            <w:r>
              <w:rPr>
                <w:rFonts w:cs="Arial"/>
                <w:i/>
                <w:szCs w:val="18"/>
                <w:lang w:val="sv-SE"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12D18C2" w14:textId="77777777" w:rsidR="00A65E28" w:rsidRDefault="00A65E28">
            <w:pPr>
              <w:pStyle w:val="TAL"/>
              <w:rPr>
                <w:i/>
                <w:lang w:val="sv-SE" w:eastAsia="en-GB"/>
              </w:rPr>
            </w:pPr>
            <w:r>
              <w:rPr>
                <w:i/>
                <w:lang w:val="sv-SE"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A1B7869" w14:textId="77777777" w:rsidR="00A65E28" w:rsidRDefault="00A65E28">
            <w:pPr>
              <w:pStyle w:val="TAL"/>
              <w:rPr>
                <w:lang w:val="sv-SE" w:eastAsia="en-GB"/>
              </w:rPr>
            </w:pPr>
            <w:r>
              <w:rPr>
                <w:lang w:val="sv-SE" w:eastAsia="en-GB"/>
              </w:rPr>
              <w:t>16</w:t>
            </w:r>
          </w:p>
        </w:tc>
        <w:tc>
          <w:tcPr>
            <w:tcW w:w="2039" w:type="dxa"/>
            <w:tcBorders>
              <w:top w:val="single" w:sz="4" w:space="0" w:color="auto"/>
              <w:left w:val="single" w:sz="4" w:space="0" w:color="auto"/>
              <w:bottom w:val="single" w:sz="4" w:space="0" w:color="auto"/>
              <w:right w:val="single" w:sz="4" w:space="0" w:color="auto"/>
            </w:tcBorders>
          </w:tcPr>
          <w:p w14:paraId="4AE714E2" w14:textId="77777777" w:rsidR="00A65E28" w:rsidRDefault="00A65E28">
            <w:pPr>
              <w:pStyle w:val="TAL"/>
              <w:rPr>
                <w:lang w:val="sv-SE" w:eastAsia="en-GB"/>
              </w:rPr>
            </w:pPr>
          </w:p>
        </w:tc>
      </w:tr>
      <w:tr w:rsidR="00A65E28" w14:paraId="05FB458C"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E1EE93" w14:textId="77777777" w:rsidR="00A65E28" w:rsidRDefault="00A65E28">
            <w:pPr>
              <w:pStyle w:val="TAL"/>
              <w:rPr>
                <w:lang w:val="sv-SE" w:eastAsia="en-GB"/>
              </w:rPr>
            </w:pPr>
            <w:r>
              <w:rPr>
                <w:lang w:val="sv-SE" w:eastAsia="en-GB"/>
              </w:rPr>
              <w:t>RRC reconfiguration (SCG establishment/ modification/ release)</w:t>
            </w:r>
          </w:p>
        </w:tc>
        <w:tc>
          <w:tcPr>
            <w:tcW w:w="2210" w:type="dxa"/>
            <w:tcBorders>
              <w:top w:val="single" w:sz="4" w:space="0" w:color="auto"/>
              <w:left w:val="single" w:sz="4" w:space="0" w:color="auto"/>
              <w:bottom w:val="single" w:sz="4" w:space="0" w:color="auto"/>
              <w:right w:val="single" w:sz="4" w:space="0" w:color="auto"/>
            </w:tcBorders>
            <w:hideMark/>
          </w:tcPr>
          <w:p w14:paraId="368A56DE" w14:textId="77777777" w:rsidR="00A65E28" w:rsidRDefault="00A65E28">
            <w:pPr>
              <w:pStyle w:val="TAL"/>
              <w:rPr>
                <w:rFonts w:cs="Arial"/>
                <w:i/>
                <w:szCs w:val="18"/>
                <w:lang w:val="sv-SE" w:eastAsia="sv-SE"/>
              </w:rPr>
            </w:pPr>
            <w:r>
              <w:rPr>
                <w:rFonts w:cs="Arial"/>
                <w:i/>
                <w:szCs w:val="18"/>
                <w:lang w:val="sv-SE"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43357D7" w14:textId="77777777" w:rsidR="00A65E28" w:rsidRDefault="00A65E28">
            <w:pPr>
              <w:pStyle w:val="TAL"/>
              <w:rPr>
                <w:i/>
                <w:lang w:val="sv-SE" w:eastAsia="en-GB"/>
              </w:rPr>
            </w:pPr>
            <w:r>
              <w:rPr>
                <w:i/>
                <w:lang w:val="sv-SE"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0BDC119" w14:textId="77777777" w:rsidR="00A65E28" w:rsidRDefault="00A65E28">
            <w:pPr>
              <w:pStyle w:val="TAL"/>
              <w:rPr>
                <w:lang w:val="sv-SE" w:eastAsia="en-GB"/>
              </w:rPr>
            </w:pPr>
            <w:r>
              <w:rPr>
                <w:lang w:val="sv-SE" w:eastAsia="en-GB"/>
              </w:rPr>
              <w:t>16</w:t>
            </w:r>
          </w:p>
        </w:tc>
        <w:tc>
          <w:tcPr>
            <w:tcW w:w="2039" w:type="dxa"/>
            <w:tcBorders>
              <w:top w:val="single" w:sz="4" w:space="0" w:color="auto"/>
              <w:left w:val="single" w:sz="4" w:space="0" w:color="auto"/>
              <w:bottom w:val="single" w:sz="4" w:space="0" w:color="auto"/>
              <w:right w:val="single" w:sz="4" w:space="0" w:color="auto"/>
            </w:tcBorders>
          </w:tcPr>
          <w:p w14:paraId="3AA5CECC" w14:textId="77777777" w:rsidR="00A65E28" w:rsidRDefault="00A65E28">
            <w:pPr>
              <w:pStyle w:val="TAL"/>
              <w:rPr>
                <w:lang w:val="sv-SE" w:eastAsia="en-GB"/>
              </w:rPr>
            </w:pPr>
          </w:p>
        </w:tc>
      </w:tr>
      <w:tr w:rsidR="00A65E28" w14:paraId="6214F063"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7D2BF" w14:textId="77777777" w:rsidR="00A65E28" w:rsidRDefault="00A65E28">
            <w:pPr>
              <w:pStyle w:val="TAL"/>
              <w:rPr>
                <w:lang w:val="sv-SE" w:eastAsia="en-GB"/>
              </w:rPr>
            </w:pPr>
            <w:r>
              <w:rPr>
                <w:lang w:val="sv-SE" w:eastAsia="en-GB"/>
              </w:rPr>
              <w:t>RRC setup</w:t>
            </w:r>
          </w:p>
        </w:tc>
        <w:tc>
          <w:tcPr>
            <w:tcW w:w="2210" w:type="dxa"/>
            <w:tcBorders>
              <w:top w:val="single" w:sz="4" w:space="0" w:color="auto"/>
              <w:left w:val="single" w:sz="4" w:space="0" w:color="auto"/>
              <w:bottom w:val="single" w:sz="4" w:space="0" w:color="auto"/>
              <w:right w:val="single" w:sz="4" w:space="0" w:color="auto"/>
            </w:tcBorders>
            <w:hideMark/>
          </w:tcPr>
          <w:p w14:paraId="284C966C" w14:textId="77777777" w:rsidR="00A65E28" w:rsidRDefault="00A65E28">
            <w:pPr>
              <w:pStyle w:val="TAL"/>
              <w:rPr>
                <w:rFonts w:cs="Arial"/>
                <w:i/>
                <w:szCs w:val="18"/>
                <w:lang w:val="sv-SE" w:eastAsia="sv-SE"/>
              </w:rPr>
            </w:pPr>
            <w:r>
              <w:rPr>
                <w:rFonts w:cs="Arial"/>
                <w:i/>
                <w:szCs w:val="18"/>
                <w:lang w:val="sv-SE"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D336715" w14:textId="77777777" w:rsidR="00A65E28" w:rsidRDefault="00A65E28">
            <w:pPr>
              <w:pStyle w:val="TAL"/>
              <w:rPr>
                <w:i/>
                <w:lang w:val="sv-SE" w:eastAsia="en-GB"/>
              </w:rPr>
            </w:pPr>
            <w:r>
              <w:rPr>
                <w:rFonts w:cs="Arial"/>
                <w:i/>
                <w:szCs w:val="18"/>
                <w:lang w:val="sv-SE" w:eastAsia="sv-SE"/>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58064CCC" w14:textId="77777777" w:rsidR="00A65E28" w:rsidRDefault="00A65E28">
            <w:pPr>
              <w:pStyle w:val="TAL"/>
              <w:rPr>
                <w:lang w:val="sv-SE" w:eastAsia="en-GB"/>
              </w:rPr>
            </w:pPr>
            <w:r>
              <w:rPr>
                <w:lang w:val="sv-SE" w:eastAsia="en-GB"/>
              </w:rPr>
              <w:t>10</w:t>
            </w:r>
          </w:p>
        </w:tc>
        <w:tc>
          <w:tcPr>
            <w:tcW w:w="2039" w:type="dxa"/>
            <w:tcBorders>
              <w:top w:val="single" w:sz="4" w:space="0" w:color="auto"/>
              <w:left w:val="single" w:sz="4" w:space="0" w:color="auto"/>
              <w:bottom w:val="single" w:sz="4" w:space="0" w:color="auto"/>
              <w:right w:val="single" w:sz="4" w:space="0" w:color="auto"/>
            </w:tcBorders>
          </w:tcPr>
          <w:p w14:paraId="04BD027C" w14:textId="77777777" w:rsidR="00A65E28" w:rsidRDefault="00A65E28">
            <w:pPr>
              <w:pStyle w:val="TAL"/>
              <w:rPr>
                <w:lang w:val="sv-SE" w:eastAsia="en-GB"/>
              </w:rPr>
            </w:pPr>
          </w:p>
        </w:tc>
      </w:tr>
      <w:tr w:rsidR="00A65E28" w14:paraId="0FED81F5"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FFA6" w14:textId="77777777" w:rsidR="00A65E28" w:rsidRDefault="00A65E28">
            <w:pPr>
              <w:pStyle w:val="TAL"/>
              <w:rPr>
                <w:lang w:val="sv-SE" w:eastAsia="en-GB"/>
              </w:rPr>
            </w:pPr>
            <w:r>
              <w:rPr>
                <w:lang w:val="sv-SE" w:eastAsia="en-GB"/>
              </w:rPr>
              <w:t>RRC Release</w:t>
            </w:r>
          </w:p>
        </w:tc>
        <w:tc>
          <w:tcPr>
            <w:tcW w:w="2210" w:type="dxa"/>
            <w:tcBorders>
              <w:top w:val="single" w:sz="4" w:space="0" w:color="auto"/>
              <w:left w:val="single" w:sz="4" w:space="0" w:color="auto"/>
              <w:bottom w:val="single" w:sz="4" w:space="0" w:color="auto"/>
              <w:right w:val="single" w:sz="4" w:space="0" w:color="auto"/>
            </w:tcBorders>
            <w:hideMark/>
          </w:tcPr>
          <w:p w14:paraId="1C9A5C8C" w14:textId="77777777" w:rsidR="00A65E28" w:rsidRDefault="00A65E28">
            <w:pPr>
              <w:pStyle w:val="TAL"/>
              <w:rPr>
                <w:rFonts w:cs="Arial"/>
                <w:i/>
                <w:szCs w:val="18"/>
                <w:lang w:val="sv-SE" w:eastAsia="sv-SE"/>
              </w:rPr>
            </w:pPr>
            <w:r>
              <w:rPr>
                <w:rFonts w:cs="Arial"/>
                <w:i/>
                <w:szCs w:val="18"/>
                <w:lang w:val="sv-SE"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68DD2725" w14:textId="77777777" w:rsidR="00A65E28" w:rsidRDefault="00A65E28">
            <w:pPr>
              <w:rPr>
                <w:rFonts w:cs="Arial"/>
                <w:i/>
                <w:szCs w:val="18"/>
                <w:lang w:val="sv-SE" w:eastAsia="sv-SE"/>
              </w:rPr>
            </w:pPr>
          </w:p>
        </w:tc>
        <w:tc>
          <w:tcPr>
            <w:tcW w:w="709" w:type="dxa"/>
            <w:tcBorders>
              <w:top w:val="single" w:sz="4" w:space="0" w:color="auto"/>
              <w:left w:val="single" w:sz="4" w:space="0" w:color="auto"/>
              <w:bottom w:val="single" w:sz="4" w:space="0" w:color="auto"/>
              <w:right w:val="single" w:sz="4" w:space="0" w:color="auto"/>
            </w:tcBorders>
            <w:hideMark/>
          </w:tcPr>
          <w:p w14:paraId="0733B0CE" w14:textId="77777777" w:rsidR="00A65E28" w:rsidRDefault="00A65E28">
            <w:pPr>
              <w:pStyle w:val="TAL"/>
              <w:rPr>
                <w:lang w:val="sv-SE" w:eastAsia="en-GB"/>
              </w:rPr>
            </w:pPr>
            <w:r>
              <w:rPr>
                <w:lang w:val="sv-SE" w:eastAsia="en-GB"/>
              </w:rPr>
              <w:t>NA</w:t>
            </w:r>
          </w:p>
        </w:tc>
        <w:tc>
          <w:tcPr>
            <w:tcW w:w="2039" w:type="dxa"/>
            <w:tcBorders>
              <w:top w:val="single" w:sz="4" w:space="0" w:color="auto"/>
              <w:left w:val="single" w:sz="4" w:space="0" w:color="auto"/>
              <w:bottom w:val="single" w:sz="4" w:space="0" w:color="auto"/>
              <w:right w:val="single" w:sz="4" w:space="0" w:color="auto"/>
            </w:tcBorders>
          </w:tcPr>
          <w:p w14:paraId="651273B3" w14:textId="77777777" w:rsidR="00A65E28" w:rsidRDefault="00A65E28">
            <w:pPr>
              <w:pStyle w:val="TAL"/>
              <w:rPr>
                <w:lang w:val="sv-SE" w:eastAsia="en-GB"/>
              </w:rPr>
            </w:pPr>
          </w:p>
        </w:tc>
      </w:tr>
      <w:tr w:rsidR="00A65E28" w14:paraId="25BDB5D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9F4502" w14:textId="77777777" w:rsidR="00A65E28" w:rsidRDefault="00A65E28">
            <w:pPr>
              <w:pStyle w:val="TAL"/>
              <w:rPr>
                <w:lang w:val="sv-SE" w:eastAsia="en-GB"/>
              </w:rPr>
            </w:pPr>
            <w:r>
              <w:rPr>
                <w:lang w:val="sv-SE" w:eastAsia="en-GB"/>
              </w:rPr>
              <w:t>RRC re-establishment</w:t>
            </w:r>
          </w:p>
        </w:tc>
        <w:tc>
          <w:tcPr>
            <w:tcW w:w="2210" w:type="dxa"/>
            <w:tcBorders>
              <w:top w:val="single" w:sz="4" w:space="0" w:color="auto"/>
              <w:left w:val="single" w:sz="4" w:space="0" w:color="auto"/>
              <w:bottom w:val="single" w:sz="4" w:space="0" w:color="auto"/>
              <w:right w:val="single" w:sz="4" w:space="0" w:color="auto"/>
            </w:tcBorders>
            <w:hideMark/>
          </w:tcPr>
          <w:p w14:paraId="6A272F9F" w14:textId="77777777" w:rsidR="00A65E28" w:rsidRDefault="00A65E28">
            <w:pPr>
              <w:pStyle w:val="TAL"/>
              <w:rPr>
                <w:rFonts w:cs="Arial"/>
                <w:i/>
                <w:szCs w:val="18"/>
                <w:lang w:val="sv-SE" w:eastAsia="sv-SE"/>
              </w:rPr>
            </w:pPr>
            <w:r>
              <w:rPr>
                <w:rFonts w:cs="Arial"/>
                <w:i/>
                <w:szCs w:val="18"/>
                <w:lang w:val="sv-SE"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C5AD50E" w14:textId="77777777" w:rsidR="00A65E28" w:rsidRDefault="00A65E28">
            <w:pPr>
              <w:pStyle w:val="TAL"/>
              <w:rPr>
                <w:i/>
                <w:lang w:val="sv-SE" w:eastAsia="en-GB"/>
              </w:rPr>
            </w:pPr>
            <w:r>
              <w:rPr>
                <w:rFonts w:cs="Arial"/>
                <w:i/>
                <w:szCs w:val="18"/>
                <w:lang w:val="sv-SE" w:eastAsia="sv-SE"/>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43AC6250" w14:textId="77777777" w:rsidR="00A65E28" w:rsidRDefault="00A65E28">
            <w:pPr>
              <w:pStyle w:val="TAL"/>
              <w:rPr>
                <w:lang w:val="sv-SE" w:eastAsia="en-GB"/>
              </w:rPr>
            </w:pPr>
            <w:r>
              <w:rPr>
                <w:lang w:val="sv-SE" w:eastAsia="en-GB"/>
              </w:rPr>
              <w:t>10</w:t>
            </w:r>
          </w:p>
        </w:tc>
        <w:tc>
          <w:tcPr>
            <w:tcW w:w="2039" w:type="dxa"/>
            <w:tcBorders>
              <w:top w:val="single" w:sz="4" w:space="0" w:color="auto"/>
              <w:left w:val="single" w:sz="4" w:space="0" w:color="auto"/>
              <w:bottom w:val="single" w:sz="4" w:space="0" w:color="auto"/>
              <w:right w:val="single" w:sz="4" w:space="0" w:color="auto"/>
            </w:tcBorders>
          </w:tcPr>
          <w:p w14:paraId="47446404" w14:textId="77777777" w:rsidR="00A65E28" w:rsidRDefault="00A65E28">
            <w:pPr>
              <w:pStyle w:val="TAL"/>
              <w:rPr>
                <w:lang w:val="sv-SE" w:eastAsia="en-GB"/>
              </w:rPr>
            </w:pPr>
          </w:p>
        </w:tc>
      </w:tr>
      <w:tr w:rsidR="00A65E28" w14:paraId="6289118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9F5980C" w14:textId="77777777" w:rsidR="00A65E28" w:rsidRDefault="00A65E28">
            <w:pPr>
              <w:pStyle w:val="TAL"/>
              <w:rPr>
                <w:lang w:val="sv-SE" w:eastAsia="en-GB"/>
              </w:rPr>
            </w:pPr>
            <w:r>
              <w:rPr>
                <w:lang w:val="sv-SE" w:eastAsia="en-GB"/>
              </w:rPr>
              <w:t>RRC resume</w:t>
            </w:r>
          </w:p>
        </w:tc>
        <w:tc>
          <w:tcPr>
            <w:tcW w:w="2210" w:type="dxa"/>
            <w:tcBorders>
              <w:top w:val="single" w:sz="4" w:space="0" w:color="auto"/>
              <w:left w:val="single" w:sz="4" w:space="0" w:color="auto"/>
              <w:bottom w:val="single" w:sz="4" w:space="0" w:color="auto"/>
              <w:right w:val="single" w:sz="4" w:space="0" w:color="auto"/>
            </w:tcBorders>
            <w:hideMark/>
          </w:tcPr>
          <w:p w14:paraId="5DD7053C" w14:textId="77777777" w:rsidR="00A65E28" w:rsidRDefault="00A65E28">
            <w:pPr>
              <w:pStyle w:val="TAL"/>
              <w:rPr>
                <w:rFonts w:cs="Arial"/>
                <w:i/>
                <w:szCs w:val="18"/>
                <w:lang w:val="sv-SE" w:eastAsia="sv-SE"/>
              </w:rPr>
            </w:pPr>
            <w:r>
              <w:rPr>
                <w:rFonts w:cs="Arial"/>
                <w:i/>
                <w:szCs w:val="18"/>
                <w:lang w:val="sv-SE"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CF0B8D3" w14:textId="77777777" w:rsidR="00A65E28" w:rsidRDefault="00A65E28">
            <w:pPr>
              <w:pStyle w:val="TAL"/>
              <w:rPr>
                <w:i/>
                <w:lang w:val="sv-SE" w:eastAsia="en-GB"/>
              </w:rPr>
            </w:pPr>
            <w:r>
              <w:rPr>
                <w:rFonts w:cs="Arial"/>
                <w:i/>
                <w:szCs w:val="18"/>
                <w:lang w:val="sv-SE"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59EF2AF3" w14:textId="77777777" w:rsidR="00A65E28" w:rsidRDefault="00A65E28">
            <w:pPr>
              <w:pStyle w:val="TAL"/>
              <w:rPr>
                <w:lang w:val="sv-SE" w:eastAsia="en-GB"/>
              </w:rPr>
            </w:pPr>
            <w:r>
              <w:rPr>
                <w:lang w:val="sv-SE"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74FA43D" w14:textId="77777777" w:rsidR="00A65E28" w:rsidRDefault="00A65E28">
            <w:pPr>
              <w:pStyle w:val="TAL"/>
              <w:rPr>
                <w:rFonts w:eastAsia="SimSun"/>
                <w:lang w:val="sv-SE" w:eastAsia="zh-CN"/>
              </w:rPr>
            </w:pPr>
            <w:r>
              <w:rPr>
                <w:rFonts w:eastAsia="SimSun"/>
                <w:lang w:val="sv-SE" w:eastAsia="zh-CN"/>
              </w:rPr>
              <w:t xml:space="preserve">Value=6 applies for a UE supporting reduced CP latency for the case of </w:t>
            </w:r>
            <w:r>
              <w:rPr>
                <w:rFonts w:eastAsia="SimSun"/>
                <w:lang w:val="sv-SE" w:eastAsia="sv-SE"/>
              </w:rPr>
              <w:t>RRCResume</w:t>
            </w:r>
            <w:r>
              <w:rPr>
                <w:rFonts w:eastAsia="SimSun"/>
                <w:lang w:val="sv-SE" w:eastAsia="zh-CN"/>
              </w:rPr>
              <w:t xml:space="preserve"> message only including MAC and PHY configuration, and no DRX, SPS, configured grant, CA or MIMO re-configuration will be triggered by this message. Further, the UL grant for transmission of </w:t>
            </w:r>
            <w:r>
              <w:rPr>
                <w:rFonts w:eastAsia="SimSun"/>
                <w:i/>
                <w:lang w:val="sv-SE" w:eastAsia="zh-CN"/>
              </w:rPr>
              <w:t>RRCResumeComplete</w:t>
            </w:r>
            <w:r>
              <w:rPr>
                <w:rFonts w:eastAsia="SimSun"/>
                <w:lang w:val="sv-SE" w:eastAsia="zh-CN"/>
              </w:rPr>
              <w:t xml:space="preserve"> and the data is transmitted over common search space with DCI format 0_0.</w:t>
            </w:r>
          </w:p>
          <w:p w14:paraId="555C8A95" w14:textId="77777777" w:rsidR="00A65E28" w:rsidRDefault="00A65E28">
            <w:pPr>
              <w:pStyle w:val="TAL"/>
              <w:rPr>
                <w:lang w:val="sv-SE" w:eastAsia="sv-SE"/>
              </w:rPr>
            </w:pPr>
            <w:r>
              <w:rPr>
                <w:lang w:val="sv-SE" w:eastAsia="sv-SE"/>
              </w:rPr>
              <w:t>In this scenario, the RRC procedure delay [ms] can extend beyond the reception of the UL grant, up to 7 ms.</w:t>
            </w:r>
          </w:p>
          <w:p w14:paraId="5A3D4879" w14:textId="77777777" w:rsidR="00A65E28" w:rsidRDefault="00A65E28">
            <w:pPr>
              <w:pStyle w:val="TAL"/>
              <w:rPr>
                <w:lang w:val="sv-SE" w:eastAsia="sv-SE"/>
              </w:rPr>
            </w:pPr>
          </w:p>
          <w:p w14:paraId="7C123BB2" w14:textId="77777777" w:rsidR="00A65E28" w:rsidRDefault="00A65E28">
            <w:pPr>
              <w:pStyle w:val="TAL"/>
              <w:rPr>
                <w:lang w:val="sv-SE" w:eastAsia="en-GB"/>
              </w:rPr>
            </w:pPr>
            <w:r>
              <w:rPr>
                <w:lang w:val="sv-SE" w:eastAsia="sv-SE"/>
              </w:rPr>
              <w:t>For other cases, Value = 10 applies.</w:t>
            </w:r>
          </w:p>
        </w:tc>
      </w:tr>
      <w:tr w:rsidR="00A65E28" w14:paraId="0367CE85"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F72373E" w14:textId="77777777" w:rsidR="00A65E28" w:rsidRDefault="00A65E28">
            <w:pPr>
              <w:pStyle w:val="TAL"/>
              <w:rPr>
                <w:lang w:val="sv-SE" w:eastAsia="en-GB"/>
              </w:rPr>
            </w:pPr>
            <w:r>
              <w:rPr>
                <w:lang w:val="sv-SE" w:eastAsia="en-GB"/>
              </w:rPr>
              <w:t>RRC resume (scell addition)</w:t>
            </w:r>
          </w:p>
        </w:tc>
        <w:tc>
          <w:tcPr>
            <w:tcW w:w="2210" w:type="dxa"/>
            <w:tcBorders>
              <w:top w:val="single" w:sz="4" w:space="0" w:color="auto"/>
              <w:left w:val="single" w:sz="4" w:space="0" w:color="auto"/>
              <w:bottom w:val="single" w:sz="4" w:space="0" w:color="auto"/>
              <w:right w:val="single" w:sz="4" w:space="0" w:color="auto"/>
            </w:tcBorders>
            <w:hideMark/>
          </w:tcPr>
          <w:p w14:paraId="1BBE1F24" w14:textId="77777777" w:rsidR="00A65E28" w:rsidRDefault="00A65E28">
            <w:pPr>
              <w:pStyle w:val="TAL"/>
              <w:rPr>
                <w:rFonts w:cs="Arial"/>
                <w:i/>
                <w:szCs w:val="18"/>
                <w:lang w:val="sv-SE" w:eastAsia="sv-SE"/>
              </w:rPr>
            </w:pPr>
            <w:r>
              <w:rPr>
                <w:rFonts w:cs="Arial"/>
                <w:i/>
                <w:szCs w:val="18"/>
                <w:lang w:val="sv-SE"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7BD64D8" w14:textId="77777777" w:rsidR="00A65E28" w:rsidRDefault="00A65E28">
            <w:pPr>
              <w:pStyle w:val="TAL"/>
              <w:rPr>
                <w:i/>
                <w:lang w:val="sv-SE" w:eastAsia="en-GB"/>
              </w:rPr>
            </w:pPr>
            <w:r>
              <w:rPr>
                <w:rFonts w:cs="Arial"/>
                <w:i/>
                <w:szCs w:val="18"/>
                <w:lang w:val="sv-SE"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67D29838" w14:textId="77777777" w:rsidR="00A65E28" w:rsidRDefault="00A65E28">
            <w:pPr>
              <w:pStyle w:val="TAL"/>
              <w:rPr>
                <w:lang w:val="sv-SE" w:eastAsia="en-GB"/>
              </w:rPr>
            </w:pPr>
            <w:r>
              <w:rPr>
                <w:lang w:val="sv-SE" w:eastAsia="en-GB"/>
              </w:rPr>
              <w:t>16</w:t>
            </w:r>
          </w:p>
        </w:tc>
        <w:tc>
          <w:tcPr>
            <w:tcW w:w="2039" w:type="dxa"/>
            <w:tcBorders>
              <w:top w:val="single" w:sz="4" w:space="0" w:color="auto"/>
              <w:left w:val="single" w:sz="4" w:space="0" w:color="auto"/>
              <w:bottom w:val="single" w:sz="4" w:space="0" w:color="auto"/>
              <w:right w:val="single" w:sz="4" w:space="0" w:color="auto"/>
            </w:tcBorders>
          </w:tcPr>
          <w:p w14:paraId="15268FD0" w14:textId="77777777" w:rsidR="00A65E28" w:rsidRDefault="00A65E28">
            <w:pPr>
              <w:pStyle w:val="TAL"/>
              <w:rPr>
                <w:lang w:val="sv-SE" w:eastAsia="en-GB"/>
              </w:rPr>
            </w:pPr>
          </w:p>
        </w:tc>
      </w:tr>
      <w:tr w:rsidR="00A65E28" w14:paraId="5A0163F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6A8162" w14:textId="77777777" w:rsidR="00A65E28" w:rsidRDefault="00A65E28">
            <w:pPr>
              <w:pStyle w:val="TAL"/>
              <w:rPr>
                <w:lang w:val="sv-SE" w:eastAsia="en-GB"/>
              </w:rPr>
            </w:pPr>
            <w:r>
              <w:rPr>
                <w:lang w:val="sv-SE" w:eastAsia="en-GB"/>
              </w:rPr>
              <w:t xml:space="preserve">Initial </w:t>
            </w:r>
            <w:r>
              <w:rPr>
                <w:lang w:val="sv-SE" w:eastAsia="sv-SE"/>
              </w:rPr>
              <w:t xml:space="preserve">AS </w:t>
            </w:r>
            <w:r>
              <w:rPr>
                <w:lang w:val="sv-SE" w:eastAsia="en-GB"/>
              </w:rPr>
              <w:t>security activation</w:t>
            </w:r>
          </w:p>
        </w:tc>
        <w:tc>
          <w:tcPr>
            <w:tcW w:w="2210" w:type="dxa"/>
            <w:tcBorders>
              <w:top w:val="single" w:sz="4" w:space="0" w:color="auto"/>
              <w:left w:val="single" w:sz="4" w:space="0" w:color="auto"/>
              <w:bottom w:val="single" w:sz="4" w:space="0" w:color="auto"/>
              <w:right w:val="single" w:sz="4" w:space="0" w:color="auto"/>
            </w:tcBorders>
            <w:hideMark/>
          </w:tcPr>
          <w:p w14:paraId="50F267DD" w14:textId="77777777" w:rsidR="00A65E28" w:rsidRDefault="00A65E28">
            <w:pPr>
              <w:pStyle w:val="TAL"/>
              <w:rPr>
                <w:rFonts w:cs="Arial"/>
                <w:i/>
                <w:szCs w:val="18"/>
                <w:lang w:val="sv-SE" w:eastAsia="sv-SE"/>
              </w:rPr>
            </w:pPr>
            <w:r>
              <w:rPr>
                <w:i/>
                <w:lang w:val="sv-SE"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E876C43" w14:textId="77777777" w:rsidR="00A65E28" w:rsidRDefault="00A65E28">
            <w:pPr>
              <w:pStyle w:val="TAL"/>
              <w:rPr>
                <w:i/>
                <w:lang w:val="sv-SE" w:eastAsia="en-GB"/>
              </w:rPr>
            </w:pPr>
            <w:r>
              <w:rPr>
                <w:i/>
                <w:lang w:val="sv-SE"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2C514485" w14:textId="77777777" w:rsidR="00A65E28" w:rsidRDefault="00A65E28">
            <w:pPr>
              <w:pStyle w:val="TAL"/>
              <w:rPr>
                <w:lang w:val="sv-SE" w:eastAsia="en-GB"/>
              </w:rPr>
            </w:pPr>
            <w:r>
              <w:rPr>
                <w:lang w:val="sv-SE" w:eastAsia="en-GB"/>
              </w:rPr>
              <w:t>5</w:t>
            </w:r>
          </w:p>
        </w:tc>
        <w:tc>
          <w:tcPr>
            <w:tcW w:w="2039" w:type="dxa"/>
            <w:tcBorders>
              <w:top w:val="single" w:sz="4" w:space="0" w:color="auto"/>
              <w:left w:val="single" w:sz="4" w:space="0" w:color="auto"/>
              <w:bottom w:val="single" w:sz="4" w:space="0" w:color="auto"/>
              <w:right w:val="single" w:sz="4" w:space="0" w:color="auto"/>
            </w:tcBorders>
          </w:tcPr>
          <w:p w14:paraId="44BE77A9" w14:textId="77777777" w:rsidR="00A65E28" w:rsidRDefault="00A65E28">
            <w:pPr>
              <w:pStyle w:val="TAL"/>
              <w:rPr>
                <w:lang w:val="sv-SE" w:eastAsia="en-GB"/>
              </w:rPr>
            </w:pPr>
          </w:p>
        </w:tc>
      </w:tr>
      <w:tr w:rsidR="00A65E28" w14:paraId="6DFA1C37" w14:textId="77777777" w:rsidTr="00176AF3">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264BED8" w14:textId="77777777" w:rsidR="00A65E28" w:rsidRDefault="00A65E28">
            <w:pPr>
              <w:pStyle w:val="TAL"/>
              <w:rPr>
                <w:lang w:val="sv-SE" w:eastAsia="en-GB"/>
              </w:rPr>
            </w:pPr>
            <w:r>
              <w:rPr>
                <w:lang w:val="sv-SE" w:eastAsia="en-GB"/>
              </w:rPr>
              <w:lastRenderedPageBreak/>
              <w:t>Other procedures</w:t>
            </w:r>
          </w:p>
        </w:tc>
      </w:tr>
      <w:tr w:rsidR="00A65E28" w14:paraId="3FEF0DF7"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194938" w14:textId="77777777" w:rsidR="00A65E28" w:rsidRDefault="00A65E28">
            <w:pPr>
              <w:pStyle w:val="TAL"/>
              <w:rPr>
                <w:lang w:val="sv-SE" w:eastAsia="en-GB"/>
              </w:rPr>
            </w:pPr>
            <w:r>
              <w:rPr>
                <w:lang w:val="sv-SE" w:eastAsia="en-GB"/>
              </w:rPr>
              <w:t>UE assistance information</w:t>
            </w:r>
          </w:p>
        </w:tc>
        <w:tc>
          <w:tcPr>
            <w:tcW w:w="2210" w:type="dxa"/>
            <w:tcBorders>
              <w:top w:val="single" w:sz="4" w:space="0" w:color="auto"/>
              <w:left w:val="single" w:sz="4" w:space="0" w:color="auto"/>
              <w:bottom w:val="single" w:sz="4" w:space="0" w:color="auto"/>
              <w:right w:val="single" w:sz="4" w:space="0" w:color="auto"/>
            </w:tcBorders>
          </w:tcPr>
          <w:p w14:paraId="781AAEA6" w14:textId="77777777" w:rsidR="00A65E28" w:rsidRDefault="00A65E28">
            <w:pPr>
              <w:pStyle w:val="TAL"/>
              <w:rPr>
                <w:rFonts w:cs="Arial"/>
                <w:i/>
                <w:szCs w:val="18"/>
                <w:lang w:val="sv-SE"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2AB172F" w14:textId="77777777" w:rsidR="00A65E28" w:rsidRDefault="00A65E28">
            <w:pPr>
              <w:pStyle w:val="TAL"/>
              <w:rPr>
                <w:i/>
                <w:lang w:val="sv-SE" w:eastAsia="en-GB"/>
              </w:rPr>
            </w:pPr>
            <w:r>
              <w:rPr>
                <w:i/>
                <w:noProof/>
                <w:lang w:val="sv-SE" w:eastAsia="en-GB"/>
              </w:rPr>
              <w:t>UEAssistanceInformation</w:t>
            </w:r>
          </w:p>
        </w:tc>
        <w:tc>
          <w:tcPr>
            <w:tcW w:w="709" w:type="dxa"/>
            <w:tcBorders>
              <w:top w:val="single" w:sz="4" w:space="0" w:color="auto"/>
              <w:left w:val="single" w:sz="4" w:space="0" w:color="auto"/>
              <w:bottom w:val="single" w:sz="4" w:space="0" w:color="auto"/>
              <w:right w:val="single" w:sz="4" w:space="0" w:color="auto"/>
            </w:tcBorders>
            <w:hideMark/>
          </w:tcPr>
          <w:p w14:paraId="68A529BB" w14:textId="77777777" w:rsidR="00A65E28" w:rsidRDefault="00A65E28">
            <w:pPr>
              <w:pStyle w:val="TAL"/>
              <w:rPr>
                <w:lang w:val="sv-SE" w:eastAsia="en-GB"/>
              </w:rPr>
            </w:pPr>
            <w:r>
              <w:rPr>
                <w:lang w:val="sv-SE" w:eastAsia="zh-CN"/>
              </w:rPr>
              <w:t>NA</w:t>
            </w:r>
          </w:p>
        </w:tc>
        <w:tc>
          <w:tcPr>
            <w:tcW w:w="2039" w:type="dxa"/>
            <w:tcBorders>
              <w:top w:val="single" w:sz="4" w:space="0" w:color="auto"/>
              <w:left w:val="single" w:sz="4" w:space="0" w:color="auto"/>
              <w:bottom w:val="single" w:sz="4" w:space="0" w:color="auto"/>
              <w:right w:val="single" w:sz="4" w:space="0" w:color="auto"/>
            </w:tcBorders>
          </w:tcPr>
          <w:p w14:paraId="233EEBF6" w14:textId="77777777" w:rsidR="00A65E28" w:rsidRDefault="00A65E28">
            <w:pPr>
              <w:pStyle w:val="TAL"/>
              <w:rPr>
                <w:lang w:val="sv-SE" w:eastAsia="en-GB"/>
              </w:rPr>
            </w:pPr>
          </w:p>
        </w:tc>
      </w:tr>
      <w:tr w:rsidR="00A65E28" w14:paraId="0ED5B26F"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F78F27" w14:textId="77777777" w:rsidR="00A65E28" w:rsidRDefault="00A65E28">
            <w:pPr>
              <w:pStyle w:val="TAL"/>
              <w:rPr>
                <w:lang w:val="sv-SE" w:eastAsia="en-GB"/>
              </w:rPr>
            </w:pPr>
            <w:r>
              <w:rPr>
                <w:lang w:val="sv-SE" w:eastAsia="en-GB"/>
              </w:rPr>
              <w:t>UE capability transfer</w:t>
            </w:r>
          </w:p>
        </w:tc>
        <w:tc>
          <w:tcPr>
            <w:tcW w:w="2210" w:type="dxa"/>
            <w:tcBorders>
              <w:top w:val="single" w:sz="4" w:space="0" w:color="auto"/>
              <w:left w:val="single" w:sz="4" w:space="0" w:color="auto"/>
              <w:bottom w:val="single" w:sz="4" w:space="0" w:color="auto"/>
              <w:right w:val="single" w:sz="4" w:space="0" w:color="auto"/>
            </w:tcBorders>
            <w:hideMark/>
          </w:tcPr>
          <w:p w14:paraId="443B9D84" w14:textId="77777777" w:rsidR="00A65E28" w:rsidRDefault="00A65E28">
            <w:pPr>
              <w:pStyle w:val="TAL"/>
              <w:rPr>
                <w:rFonts w:cs="Arial"/>
                <w:i/>
                <w:szCs w:val="18"/>
                <w:lang w:val="sv-SE" w:eastAsia="sv-SE"/>
              </w:rPr>
            </w:pPr>
            <w:r>
              <w:rPr>
                <w:i/>
                <w:lang w:val="sv-SE"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E169C55" w14:textId="77777777" w:rsidR="00A65E28" w:rsidRDefault="00A65E28">
            <w:pPr>
              <w:pStyle w:val="TAL"/>
              <w:rPr>
                <w:i/>
                <w:noProof/>
                <w:lang w:val="sv-SE" w:eastAsia="en-GB"/>
              </w:rPr>
            </w:pPr>
            <w:r>
              <w:rPr>
                <w:i/>
                <w:lang w:val="sv-SE" w:eastAsia="en-GB"/>
              </w:rPr>
              <w:t>UECapabilityInformation</w:t>
            </w:r>
          </w:p>
        </w:tc>
        <w:tc>
          <w:tcPr>
            <w:tcW w:w="709" w:type="dxa"/>
            <w:tcBorders>
              <w:top w:val="single" w:sz="4" w:space="0" w:color="auto"/>
              <w:left w:val="single" w:sz="4" w:space="0" w:color="auto"/>
              <w:bottom w:val="single" w:sz="4" w:space="0" w:color="auto"/>
              <w:right w:val="single" w:sz="4" w:space="0" w:color="auto"/>
            </w:tcBorders>
            <w:hideMark/>
          </w:tcPr>
          <w:p w14:paraId="04783862" w14:textId="77777777" w:rsidR="00A65E28" w:rsidRDefault="00A65E28">
            <w:pPr>
              <w:pStyle w:val="TAL"/>
              <w:rPr>
                <w:lang w:val="sv-SE" w:eastAsia="zh-CN"/>
              </w:rPr>
            </w:pPr>
            <w:r>
              <w:rPr>
                <w:rFonts w:cs="Arial"/>
                <w:lang w:val="sv-SE" w:eastAsia="zh-CN"/>
              </w:rPr>
              <w:t>80</w:t>
            </w:r>
          </w:p>
        </w:tc>
        <w:tc>
          <w:tcPr>
            <w:tcW w:w="2039" w:type="dxa"/>
            <w:tcBorders>
              <w:top w:val="single" w:sz="4" w:space="0" w:color="auto"/>
              <w:left w:val="single" w:sz="4" w:space="0" w:color="auto"/>
              <w:bottom w:val="single" w:sz="4" w:space="0" w:color="auto"/>
              <w:right w:val="single" w:sz="4" w:space="0" w:color="auto"/>
            </w:tcBorders>
          </w:tcPr>
          <w:p w14:paraId="1317B05E" w14:textId="77777777" w:rsidR="00A65E28" w:rsidRDefault="00A65E28">
            <w:pPr>
              <w:pStyle w:val="TAL"/>
              <w:rPr>
                <w:lang w:val="sv-SE" w:eastAsia="en-GB"/>
              </w:rPr>
            </w:pPr>
          </w:p>
        </w:tc>
      </w:tr>
      <w:tr w:rsidR="00A65E28" w14:paraId="0DDC1A0C"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72B0D37" w14:textId="77777777" w:rsidR="00A65E28" w:rsidRDefault="00A65E28">
            <w:pPr>
              <w:pStyle w:val="TAL"/>
              <w:rPr>
                <w:lang w:val="sv-SE" w:eastAsia="en-GB"/>
              </w:rPr>
            </w:pPr>
            <w:r>
              <w:rPr>
                <w:lang w:val="sv-SE" w:eastAsia="en-GB"/>
              </w:rPr>
              <w:t>Counter check</w:t>
            </w:r>
          </w:p>
        </w:tc>
        <w:tc>
          <w:tcPr>
            <w:tcW w:w="2210" w:type="dxa"/>
            <w:tcBorders>
              <w:top w:val="single" w:sz="4" w:space="0" w:color="auto"/>
              <w:left w:val="single" w:sz="4" w:space="0" w:color="auto"/>
              <w:bottom w:val="single" w:sz="4" w:space="0" w:color="auto"/>
              <w:right w:val="single" w:sz="4" w:space="0" w:color="auto"/>
            </w:tcBorders>
            <w:hideMark/>
          </w:tcPr>
          <w:p w14:paraId="09A6B600" w14:textId="77777777" w:rsidR="00A65E28" w:rsidRDefault="00A65E28">
            <w:pPr>
              <w:pStyle w:val="TAL"/>
              <w:rPr>
                <w:rFonts w:cs="Arial"/>
                <w:i/>
                <w:szCs w:val="18"/>
                <w:lang w:val="sv-SE" w:eastAsia="sv-SE"/>
              </w:rPr>
            </w:pPr>
            <w:r>
              <w:rPr>
                <w:i/>
                <w:lang w:val="sv-SE"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BA0C842" w14:textId="77777777" w:rsidR="00A65E28" w:rsidRDefault="00A65E28">
            <w:pPr>
              <w:pStyle w:val="TAL"/>
              <w:rPr>
                <w:i/>
                <w:noProof/>
                <w:lang w:val="sv-SE" w:eastAsia="en-GB"/>
              </w:rPr>
            </w:pPr>
            <w:r>
              <w:rPr>
                <w:i/>
                <w:lang w:val="sv-SE" w:eastAsia="en-GB"/>
              </w:rPr>
              <w:t>CounterCheckResponse</w:t>
            </w:r>
          </w:p>
        </w:tc>
        <w:tc>
          <w:tcPr>
            <w:tcW w:w="709" w:type="dxa"/>
            <w:tcBorders>
              <w:top w:val="single" w:sz="4" w:space="0" w:color="auto"/>
              <w:left w:val="single" w:sz="4" w:space="0" w:color="auto"/>
              <w:bottom w:val="single" w:sz="4" w:space="0" w:color="auto"/>
              <w:right w:val="single" w:sz="4" w:space="0" w:color="auto"/>
            </w:tcBorders>
            <w:hideMark/>
          </w:tcPr>
          <w:p w14:paraId="422F76E6" w14:textId="77777777" w:rsidR="00A65E28" w:rsidRDefault="00A65E28">
            <w:pPr>
              <w:pStyle w:val="TAL"/>
              <w:rPr>
                <w:lang w:val="sv-SE" w:eastAsia="zh-CN"/>
              </w:rPr>
            </w:pPr>
            <w:r>
              <w:rPr>
                <w:lang w:val="sv-SE" w:eastAsia="en-GB"/>
              </w:rPr>
              <w:t>5</w:t>
            </w:r>
          </w:p>
        </w:tc>
        <w:tc>
          <w:tcPr>
            <w:tcW w:w="2039" w:type="dxa"/>
            <w:tcBorders>
              <w:top w:val="single" w:sz="4" w:space="0" w:color="auto"/>
              <w:left w:val="single" w:sz="4" w:space="0" w:color="auto"/>
              <w:bottom w:val="single" w:sz="4" w:space="0" w:color="auto"/>
              <w:right w:val="single" w:sz="4" w:space="0" w:color="auto"/>
            </w:tcBorders>
          </w:tcPr>
          <w:p w14:paraId="31F1371D" w14:textId="77777777" w:rsidR="00A65E28" w:rsidRDefault="00A65E28">
            <w:pPr>
              <w:pStyle w:val="TAL"/>
              <w:rPr>
                <w:lang w:val="sv-SE" w:eastAsia="en-GB"/>
              </w:rPr>
            </w:pPr>
          </w:p>
        </w:tc>
      </w:tr>
      <w:tr w:rsidR="00176AF3" w14:paraId="6F856288" w14:textId="77777777" w:rsidTr="00176AF3">
        <w:trPr>
          <w:cantSplit/>
          <w:jc w:val="center"/>
          <w:ins w:id="18802" w:author="CR#1669r3" w:date="2020-07-08T18:00:00Z"/>
        </w:trPr>
        <w:tc>
          <w:tcPr>
            <w:tcW w:w="3262" w:type="dxa"/>
            <w:tcBorders>
              <w:top w:val="single" w:sz="4" w:space="0" w:color="auto"/>
              <w:left w:val="single" w:sz="4" w:space="0" w:color="auto"/>
              <w:bottom w:val="single" w:sz="4" w:space="0" w:color="auto"/>
              <w:right w:val="single" w:sz="4" w:space="0" w:color="auto"/>
            </w:tcBorders>
            <w:hideMark/>
          </w:tcPr>
          <w:p w14:paraId="40AF412C" w14:textId="77777777" w:rsidR="00176AF3" w:rsidRDefault="00176AF3">
            <w:pPr>
              <w:pStyle w:val="TAL"/>
              <w:rPr>
                <w:ins w:id="18803" w:author="CR#1669r3" w:date="2020-07-08T18:00:00Z"/>
                <w:lang w:val="en-US" w:eastAsia="en-GB"/>
              </w:rPr>
            </w:pPr>
            <w:ins w:id="18804" w:author="CR#1669r3" w:date="2020-07-08T18:00:00Z">
              <w:r>
                <w:rPr>
                  <w:lang w:val="en-US" w:eastAsia="en-GB"/>
                </w:rPr>
                <w:t>UE information</w:t>
              </w:r>
            </w:ins>
          </w:p>
        </w:tc>
        <w:tc>
          <w:tcPr>
            <w:tcW w:w="2210" w:type="dxa"/>
            <w:tcBorders>
              <w:top w:val="single" w:sz="4" w:space="0" w:color="auto"/>
              <w:left w:val="single" w:sz="4" w:space="0" w:color="auto"/>
              <w:bottom w:val="single" w:sz="4" w:space="0" w:color="auto"/>
              <w:right w:val="single" w:sz="4" w:space="0" w:color="auto"/>
            </w:tcBorders>
            <w:hideMark/>
          </w:tcPr>
          <w:p w14:paraId="1E6403D0" w14:textId="77777777" w:rsidR="00176AF3" w:rsidRDefault="00176AF3">
            <w:pPr>
              <w:pStyle w:val="TAL"/>
              <w:rPr>
                <w:ins w:id="18805" w:author="CR#1669r3" w:date="2020-07-08T18:00:00Z"/>
                <w:i/>
                <w:lang w:val="en-US" w:eastAsia="en-GB"/>
              </w:rPr>
            </w:pPr>
            <w:ins w:id="18806" w:author="CR#1669r3" w:date="2020-07-08T18:00:00Z">
              <w:r>
                <w:rPr>
                  <w:i/>
                  <w:lang w:val="en-US" w:eastAsia="en-GB"/>
                </w:rPr>
                <w:t>UEInformationRequest</w:t>
              </w:r>
            </w:ins>
          </w:p>
        </w:tc>
        <w:tc>
          <w:tcPr>
            <w:tcW w:w="2835" w:type="dxa"/>
            <w:tcBorders>
              <w:top w:val="single" w:sz="4" w:space="0" w:color="auto"/>
              <w:left w:val="single" w:sz="4" w:space="0" w:color="auto"/>
              <w:bottom w:val="single" w:sz="4" w:space="0" w:color="auto"/>
              <w:right w:val="single" w:sz="4" w:space="0" w:color="auto"/>
            </w:tcBorders>
            <w:hideMark/>
          </w:tcPr>
          <w:p w14:paraId="7DF2F955" w14:textId="77777777" w:rsidR="00176AF3" w:rsidRDefault="00176AF3">
            <w:pPr>
              <w:pStyle w:val="TAL"/>
              <w:rPr>
                <w:ins w:id="18807" w:author="CR#1669r3" w:date="2020-07-08T18:00:00Z"/>
                <w:i/>
                <w:lang w:val="en-US" w:eastAsia="en-GB"/>
              </w:rPr>
            </w:pPr>
            <w:ins w:id="18808" w:author="CR#1669r3" w:date="2020-07-08T18:00:00Z">
              <w:r>
                <w:rPr>
                  <w:i/>
                  <w:lang w:val="en-US" w:eastAsia="en-GB"/>
                </w:rPr>
                <w:t>UEInformationResponse</w:t>
              </w:r>
            </w:ins>
          </w:p>
        </w:tc>
        <w:tc>
          <w:tcPr>
            <w:tcW w:w="709" w:type="dxa"/>
            <w:tcBorders>
              <w:top w:val="single" w:sz="4" w:space="0" w:color="auto"/>
              <w:left w:val="single" w:sz="4" w:space="0" w:color="auto"/>
              <w:bottom w:val="single" w:sz="4" w:space="0" w:color="auto"/>
              <w:right w:val="single" w:sz="4" w:space="0" w:color="auto"/>
            </w:tcBorders>
            <w:hideMark/>
          </w:tcPr>
          <w:p w14:paraId="6D54299D" w14:textId="77777777" w:rsidR="00176AF3" w:rsidRDefault="00176AF3">
            <w:pPr>
              <w:pStyle w:val="TAL"/>
              <w:rPr>
                <w:ins w:id="18809" w:author="CR#1669r3" w:date="2020-07-08T18:00:00Z"/>
                <w:lang w:val="en-US" w:eastAsia="en-GB"/>
              </w:rPr>
            </w:pPr>
            <w:ins w:id="18810" w:author="CR#1669r3" w:date="2020-07-08T18:00:00Z">
              <w:r>
                <w:rPr>
                  <w:lang w:val="en-US" w:eastAsia="en-GB"/>
                </w:rPr>
                <w:t>15</w:t>
              </w:r>
            </w:ins>
          </w:p>
        </w:tc>
        <w:tc>
          <w:tcPr>
            <w:tcW w:w="2039" w:type="dxa"/>
            <w:tcBorders>
              <w:top w:val="single" w:sz="4" w:space="0" w:color="auto"/>
              <w:left w:val="single" w:sz="4" w:space="0" w:color="auto"/>
              <w:bottom w:val="single" w:sz="4" w:space="0" w:color="auto"/>
              <w:right w:val="single" w:sz="4" w:space="0" w:color="auto"/>
            </w:tcBorders>
          </w:tcPr>
          <w:p w14:paraId="50CD5010" w14:textId="77777777" w:rsidR="00176AF3" w:rsidRDefault="00176AF3">
            <w:pPr>
              <w:pStyle w:val="TAL"/>
              <w:rPr>
                <w:ins w:id="18811" w:author="CR#1669r3" w:date="2020-07-08T18:00:00Z"/>
                <w:lang w:val="en-US" w:eastAsia="en-GB"/>
              </w:rPr>
            </w:pPr>
          </w:p>
        </w:tc>
      </w:tr>
    </w:tbl>
    <w:p w14:paraId="4FDFEEEA" w14:textId="77777777" w:rsidR="00A65E28" w:rsidRDefault="00A65E28" w:rsidP="00A65E28"/>
    <w:p w14:paraId="5CDD5575" w14:textId="77777777" w:rsidR="00A65E28" w:rsidRDefault="00A65E28" w:rsidP="00A65E28">
      <w:pPr>
        <w:pStyle w:val="Heading8"/>
      </w:pPr>
      <w:r>
        <w:t>Annex A (informative):</w:t>
      </w:r>
      <w:r>
        <w:tab/>
        <w:t>Guidelines, mainly on use of ASN.1</w:t>
      </w:r>
    </w:p>
    <w:p w14:paraId="32244A2A" w14:textId="77777777" w:rsidR="00A65E28" w:rsidRDefault="00A65E28" w:rsidP="00A65E28">
      <w:pPr>
        <w:pStyle w:val="Heading1"/>
      </w:pPr>
      <w:r>
        <w:t>A.1</w:t>
      </w:r>
      <w:r>
        <w:tab/>
        <w:t>Introduction</w:t>
      </w:r>
    </w:p>
    <w:p w14:paraId="353DECDF" w14:textId="77777777" w:rsidR="00A65E28" w:rsidRDefault="00A65E28" w:rsidP="00A65E28">
      <w:r>
        <w:t>The following clauses contain guidelines for the specification of RRC protocol data units (PDUs) with ASN.1.</w:t>
      </w:r>
    </w:p>
    <w:p w14:paraId="23B50905" w14:textId="77777777" w:rsidR="00A65E28" w:rsidRDefault="00A65E28" w:rsidP="00A65E28">
      <w:pPr>
        <w:pStyle w:val="Heading1"/>
      </w:pPr>
      <w:r>
        <w:t>A.2</w:t>
      </w:r>
      <w:r>
        <w:tab/>
        <w:t>Procedural specification</w:t>
      </w:r>
    </w:p>
    <w:p w14:paraId="7327CEC5" w14:textId="77777777" w:rsidR="00A65E28" w:rsidRDefault="00A65E28" w:rsidP="00A65E28">
      <w:pPr>
        <w:pStyle w:val="Heading2"/>
      </w:pPr>
      <w:r>
        <w:t>A.2.1</w:t>
      </w:r>
      <w:r>
        <w:tab/>
        <w:t>General principles</w:t>
      </w:r>
    </w:p>
    <w:p w14:paraId="5934401E" w14:textId="77777777" w:rsidR="00A65E28" w:rsidRDefault="00A65E28" w:rsidP="00A65E28">
      <w:r>
        <w:t>The procedural specification provides an overall high level description regarding the UE behaviour in a particular scenario.</w:t>
      </w:r>
    </w:p>
    <w:p w14:paraId="448CB61C" w14:textId="77777777" w:rsidR="00A65E28" w:rsidRDefault="00A65E28" w:rsidP="00A65E28">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53329A2" w14:textId="77777777" w:rsidR="00A65E28" w:rsidRDefault="00A65E28" w:rsidP="00A65E28">
      <w:r>
        <w:t>Likewise, the procedural specification need not specify the UE requirements regarding the setting of fields within the messages that are sent to the network i.e. this may also be covered by the PDU specification.</w:t>
      </w:r>
    </w:p>
    <w:p w14:paraId="76D12768" w14:textId="77777777" w:rsidR="00A65E28" w:rsidRDefault="00A65E28" w:rsidP="00A65E28">
      <w:pPr>
        <w:pStyle w:val="Heading2"/>
      </w:pPr>
      <w:r>
        <w:t>A.2.2</w:t>
      </w:r>
      <w:r>
        <w:tab/>
        <w:t>More detailed aspects</w:t>
      </w:r>
    </w:p>
    <w:p w14:paraId="50E1AEC6" w14:textId="77777777" w:rsidR="00A65E28" w:rsidRDefault="00A65E28" w:rsidP="00A65E28">
      <w:r>
        <w:t>The following more detailed conventions should be used:</w:t>
      </w:r>
    </w:p>
    <w:p w14:paraId="7CFAD4A4" w14:textId="77777777" w:rsidR="00A65E28" w:rsidRDefault="00A65E28" w:rsidP="00A65E28">
      <w:pPr>
        <w:pStyle w:val="B1"/>
      </w:pPr>
      <w:r>
        <w:t>-</w:t>
      </w:r>
      <w:r>
        <w:tab/>
        <w:t>Bullets:</w:t>
      </w:r>
    </w:p>
    <w:p w14:paraId="3DBC9B4D" w14:textId="77777777" w:rsidR="00A65E28" w:rsidRDefault="00A65E28" w:rsidP="00A65E28">
      <w:pPr>
        <w:pStyle w:val="B2"/>
      </w:pPr>
      <w:r>
        <w:t>-</w:t>
      </w:r>
      <w:r>
        <w:tab/>
        <w:t>Capitals should be used in the same manner as in other parts of the procedural text i.e. in most cases no capital applies since the bullets are part of the sentence starting with 'The UE shall:'</w:t>
      </w:r>
    </w:p>
    <w:p w14:paraId="079EBF67" w14:textId="77777777" w:rsidR="00A65E28" w:rsidRDefault="00A65E28" w:rsidP="00A65E28">
      <w:pPr>
        <w:pStyle w:val="B2"/>
      </w:pPr>
      <w:r>
        <w:t>-</w:t>
      </w:r>
      <w:r>
        <w:tab/>
        <w:t>All bullets, including the last one in a sub-clause, should end with a semi-colon i.e. an ';.</w:t>
      </w:r>
    </w:p>
    <w:p w14:paraId="70219181" w14:textId="77777777" w:rsidR="00A65E28" w:rsidRDefault="00A65E28" w:rsidP="00A65E28">
      <w:pPr>
        <w:pStyle w:val="B1"/>
      </w:pPr>
      <w:r>
        <w:t>-</w:t>
      </w:r>
      <w:r>
        <w:tab/>
        <w:t>Conditions:</w:t>
      </w:r>
    </w:p>
    <w:p w14:paraId="52D7FFD1" w14:textId="77777777" w:rsidR="00A65E28" w:rsidRDefault="00A65E28" w:rsidP="00A65E28">
      <w:pPr>
        <w:pStyle w:val="B2"/>
      </w:pPr>
      <w:r>
        <w:lastRenderedPageBreak/>
        <w:t>-</w:t>
      </w:r>
      <w:r>
        <w:tab/>
        <w:t>Whenever multiple conditions apply, a semi-colon should be used at the end of each conditions with the exception of the last one, i.e. as in 'if cond1, or cond2.</w:t>
      </w:r>
    </w:p>
    <w:p w14:paraId="437DDBCD" w14:textId="77777777" w:rsidR="00A65E28" w:rsidRDefault="00A65E28" w:rsidP="00A65E28">
      <w:pPr>
        <w:pStyle w:val="Heading1"/>
      </w:pPr>
      <w:r>
        <w:t>A.3</w:t>
      </w:r>
      <w:r>
        <w:tab/>
        <w:t>PDU specification</w:t>
      </w:r>
    </w:p>
    <w:p w14:paraId="4E66305F" w14:textId="77777777" w:rsidR="00A65E28" w:rsidRDefault="00A65E28" w:rsidP="00A65E28">
      <w:pPr>
        <w:pStyle w:val="Heading2"/>
      </w:pPr>
      <w:r>
        <w:t>A.3.1</w:t>
      </w:r>
      <w:r>
        <w:tab/>
        <w:t>General principles</w:t>
      </w:r>
    </w:p>
    <w:p w14:paraId="415A91BD" w14:textId="77777777" w:rsidR="00A65E28" w:rsidRDefault="00A65E28" w:rsidP="00A65E28">
      <w:pPr>
        <w:pStyle w:val="Heading3"/>
      </w:pPr>
      <w:r>
        <w:t>A.3.1.1</w:t>
      </w:r>
      <w:r>
        <w:tab/>
        <w:t>ASN.1 sections</w:t>
      </w:r>
    </w:p>
    <w:p w14:paraId="4A95E8B6" w14:textId="77777777" w:rsidR="00A65E28" w:rsidRDefault="00A65E28" w:rsidP="00A65E28">
      <w:r>
        <w:t>The RRC PDU contents are formally and completely described using abstract syntax notation (ASN.1), see X.680 [6], X.681 [7].</w:t>
      </w:r>
    </w:p>
    <w:p w14:paraId="740D5AEA" w14:textId="77777777" w:rsidR="00A65E28" w:rsidRDefault="00A65E28" w:rsidP="00A65E28">
      <w:r>
        <w:t>The complete ASN.1 code is divided into a number of ASN.1 sections in the specifications. In order to facilitate the extraction of the complete ASN.1 code from the specification, each ASN.1 section begins with the following:</w:t>
      </w:r>
    </w:p>
    <w:p w14:paraId="3F65CA2E" w14:textId="77777777" w:rsidR="00A65E28" w:rsidRDefault="00A65E28" w:rsidP="00A65E28">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F0A1443" w14:textId="77777777" w:rsidR="00A65E28" w:rsidRDefault="00A65E28" w:rsidP="00A65E28">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0B8281C" w14:textId="77777777" w:rsidR="00A65E28" w:rsidRDefault="00A65E28" w:rsidP="00A65E28">
      <w:r>
        <w:t>Similarly, each ASN.1 section ends with the following:</w:t>
      </w:r>
    </w:p>
    <w:p w14:paraId="33E75E83" w14:textId="77777777" w:rsidR="00A65E28" w:rsidRDefault="00A65E28" w:rsidP="00A65E28">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E21A51A" w14:textId="77777777" w:rsidR="00A65E28" w:rsidRDefault="00A65E28" w:rsidP="00A65E28">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BC7AFCB" w14:textId="77777777" w:rsidR="00A65E28" w:rsidRDefault="00A65E28" w:rsidP="00A65E28">
      <w:r>
        <w:t>This results in the following tags:</w:t>
      </w:r>
    </w:p>
    <w:p w14:paraId="36B00312" w14:textId="77777777" w:rsidR="00A65E28" w:rsidRDefault="00A65E28" w:rsidP="00A65E28">
      <w:pPr>
        <w:pStyle w:val="PL"/>
      </w:pPr>
      <w:r>
        <w:t>-- ASN1START</w:t>
      </w:r>
    </w:p>
    <w:p w14:paraId="19729AFD" w14:textId="77777777" w:rsidR="00A65E28" w:rsidRDefault="00A65E28" w:rsidP="00A65E28">
      <w:pPr>
        <w:pStyle w:val="PL"/>
      </w:pPr>
      <w:r>
        <w:t>-- TAG-NAME-START</w:t>
      </w:r>
    </w:p>
    <w:p w14:paraId="5CB0A065" w14:textId="77777777" w:rsidR="00A65E28" w:rsidRDefault="00A65E28" w:rsidP="00A65E28">
      <w:pPr>
        <w:pStyle w:val="PL"/>
      </w:pPr>
    </w:p>
    <w:p w14:paraId="7F061D47" w14:textId="77777777" w:rsidR="00A65E28" w:rsidRDefault="00A65E28" w:rsidP="00A65E28">
      <w:pPr>
        <w:pStyle w:val="PL"/>
      </w:pPr>
      <w:r>
        <w:t>-- TAG-NAME-STOP</w:t>
      </w:r>
    </w:p>
    <w:p w14:paraId="289E1DC9" w14:textId="77777777" w:rsidR="00A65E28" w:rsidRDefault="00A65E28" w:rsidP="00A65E28">
      <w:pPr>
        <w:pStyle w:val="PL"/>
      </w:pPr>
      <w:r>
        <w:t>-- ASN1STOP</w:t>
      </w:r>
    </w:p>
    <w:p w14:paraId="54E97E90" w14:textId="77777777" w:rsidR="00A65E28" w:rsidRDefault="00A65E28" w:rsidP="00A65E28"/>
    <w:p w14:paraId="1CA92C49" w14:textId="77777777" w:rsidR="00A65E28" w:rsidRDefault="00A65E28" w:rsidP="00A65E28">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14BB6C" w14:textId="77777777" w:rsidR="00A65E28" w:rsidRDefault="00A65E28" w:rsidP="00A65E28">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366DBFA" w14:textId="77777777" w:rsidR="00A65E28" w:rsidRDefault="00A65E28" w:rsidP="00A65E28">
      <w:pPr>
        <w:pStyle w:val="Heading3"/>
      </w:pPr>
      <w:r>
        <w:lastRenderedPageBreak/>
        <w:t>A.3.1.2</w:t>
      </w:r>
      <w:r>
        <w:tab/>
        <w:t>ASN.1 identifier naming conventions</w:t>
      </w:r>
    </w:p>
    <w:p w14:paraId="0C11D313" w14:textId="77777777" w:rsidR="00A65E28" w:rsidRDefault="00A65E28" w:rsidP="00A65E28">
      <w:r>
        <w:t>The naming of identifiers (i.e., the ASN.1 field and type identifiers) should be based on the following guidelines:</w:t>
      </w:r>
    </w:p>
    <w:p w14:paraId="22DB3DCC" w14:textId="77777777" w:rsidR="00A65E28" w:rsidRDefault="00A65E28" w:rsidP="00A65E28">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FDE6FEF" w14:textId="77777777" w:rsidR="00A65E28" w:rsidRDefault="00A65E28" w:rsidP="00A65E28">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378FFD7" w14:textId="77777777" w:rsidR="00A65E28" w:rsidRDefault="00A65E28" w:rsidP="00A65E28">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3FB90AD" w14:textId="77777777" w:rsidR="00A65E28" w:rsidRDefault="00A65E28" w:rsidP="00A65E28">
      <w:pPr>
        <w:pStyle w:val="B1"/>
      </w:pPr>
      <w:r>
        <w:t>-</w:t>
      </w:r>
      <w:r>
        <w:tab/>
        <w:t>Identifiers should convey the meaning of the identifier and should avoid adding unnecessary postfixes (e.g. abstractions like 'Info') for the name.</w:t>
      </w:r>
    </w:p>
    <w:p w14:paraId="14EA382F" w14:textId="77777777" w:rsidR="00A65E28" w:rsidRDefault="00A65E28" w:rsidP="00A65E28">
      <w:pPr>
        <w:pStyle w:val="B1"/>
      </w:pPr>
      <w:r>
        <w:t>-</w:t>
      </w:r>
      <w:r>
        <w:tab/>
        <w:t>Identifiers that are likely to be keywords of some language, especially widely used languages, such as C++ or Java, should be avoided to the extent possible.</w:t>
      </w:r>
    </w:p>
    <w:p w14:paraId="787A15F3" w14:textId="77777777" w:rsidR="00A65E28" w:rsidRDefault="00A65E28" w:rsidP="00A65E28">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EA8F1ED" w14:textId="77777777" w:rsidR="00A65E28" w:rsidRDefault="00A65E28" w:rsidP="00A65E28">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2560B9B" w14:textId="77777777" w:rsidR="00A65E28" w:rsidRDefault="00A65E28" w:rsidP="00A65E28">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A08128D" w14:textId="77777777" w:rsidR="00A65E28" w:rsidRDefault="00A65E28" w:rsidP="00A65E28">
      <w:pPr>
        <w:pStyle w:val="B1"/>
      </w:pPr>
      <w:r>
        <w:t>-</w:t>
      </w:r>
      <w:r>
        <w:tab/>
        <w:t>It should be avoided to use field identifiers with the same name within the elements of a CHOICE, including using a CHOICE inside a SEQUENCE (to avoid certain compiler errors).</w:t>
      </w:r>
    </w:p>
    <w:p w14:paraId="12BC6B84" w14:textId="77777777" w:rsidR="00A65E28" w:rsidRDefault="00A65E28" w:rsidP="00A65E28">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65E28" w14:paraId="03597FC6" w14:textId="77777777" w:rsidTr="00A65E28">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1755495" w14:textId="77777777" w:rsidR="00A65E28" w:rsidRDefault="00A65E28">
            <w:pPr>
              <w:pStyle w:val="TAH"/>
              <w:rPr>
                <w:lang w:val="sv-SE" w:eastAsia="en-GB"/>
              </w:rPr>
            </w:pPr>
            <w:r>
              <w:rPr>
                <w:lang w:val="sv-SE"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D3AC9B8" w14:textId="77777777" w:rsidR="00A65E28" w:rsidRDefault="00A65E28">
            <w:pPr>
              <w:pStyle w:val="TAH"/>
              <w:rPr>
                <w:lang w:val="sv-SE" w:eastAsia="en-GB"/>
              </w:rPr>
            </w:pPr>
            <w:r>
              <w:rPr>
                <w:lang w:val="sv-SE" w:eastAsia="en-GB"/>
              </w:rPr>
              <w:t>Abbreviated word</w:t>
            </w:r>
          </w:p>
        </w:tc>
      </w:tr>
      <w:tr w:rsidR="00A65E28" w14:paraId="094B7C08"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878003" w14:textId="77777777" w:rsidR="00A65E28" w:rsidRDefault="00A65E28">
            <w:pPr>
              <w:pStyle w:val="TAL"/>
              <w:rPr>
                <w:lang w:val="sv-SE" w:eastAsia="en-GB"/>
              </w:rPr>
            </w:pPr>
            <w:r>
              <w:rPr>
                <w:lang w:val="sv-SE"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846A598" w14:textId="77777777" w:rsidR="00A65E28" w:rsidRDefault="00A65E28">
            <w:pPr>
              <w:pStyle w:val="TAL"/>
              <w:rPr>
                <w:lang w:val="sv-SE" w:eastAsia="en-GB"/>
              </w:rPr>
            </w:pPr>
            <w:r>
              <w:rPr>
                <w:lang w:val="sv-SE" w:eastAsia="en-GB"/>
              </w:rPr>
              <w:t>Configuration</w:t>
            </w:r>
          </w:p>
        </w:tc>
      </w:tr>
      <w:tr w:rsidR="00A65E28" w14:paraId="5B7BB24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E20125" w14:textId="77777777" w:rsidR="00A65E28" w:rsidRDefault="00A65E28">
            <w:pPr>
              <w:pStyle w:val="TAL"/>
              <w:rPr>
                <w:lang w:val="sv-SE" w:eastAsia="en-GB"/>
              </w:rPr>
            </w:pPr>
            <w:r>
              <w:rPr>
                <w:lang w:val="sv-SE"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0C52B1CD" w14:textId="77777777" w:rsidR="00A65E28" w:rsidRDefault="00A65E28">
            <w:pPr>
              <w:pStyle w:val="TAL"/>
              <w:rPr>
                <w:lang w:val="sv-SE" w:eastAsia="en-GB"/>
              </w:rPr>
            </w:pPr>
            <w:r>
              <w:rPr>
                <w:lang w:val="sv-SE" w:eastAsia="en-GB"/>
              </w:rPr>
              <w:t>Downlink</w:t>
            </w:r>
          </w:p>
        </w:tc>
      </w:tr>
      <w:tr w:rsidR="00A65E28" w14:paraId="76D6CE4C"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733F76" w14:textId="77777777" w:rsidR="00A65E28" w:rsidRDefault="00A65E28">
            <w:pPr>
              <w:pStyle w:val="TAL"/>
              <w:rPr>
                <w:lang w:val="sv-SE" w:eastAsia="en-GB"/>
              </w:rPr>
            </w:pPr>
            <w:r>
              <w:rPr>
                <w:lang w:val="sv-SE"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7565A65" w14:textId="77777777" w:rsidR="00A65E28" w:rsidRDefault="00A65E28">
            <w:pPr>
              <w:pStyle w:val="TAL"/>
              <w:rPr>
                <w:lang w:val="sv-SE" w:eastAsia="en-GB"/>
              </w:rPr>
            </w:pPr>
            <w:r>
              <w:rPr>
                <w:lang w:val="sv-SE" w:eastAsia="en-GB"/>
              </w:rPr>
              <w:t>Extension</w:t>
            </w:r>
          </w:p>
        </w:tc>
      </w:tr>
      <w:tr w:rsidR="00A65E28" w14:paraId="113B79F9"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B5323F" w14:textId="77777777" w:rsidR="00A65E28" w:rsidRDefault="00A65E28">
            <w:pPr>
              <w:pStyle w:val="TAL"/>
              <w:rPr>
                <w:lang w:val="sv-SE" w:eastAsia="en-GB"/>
              </w:rPr>
            </w:pPr>
            <w:r>
              <w:rPr>
                <w:lang w:val="sv-SE"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7555F73" w14:textId="77777777" w:rsidR="00A65E28" w:rsidRDefault="00A65E28">
            <w:pPr>
              <w:pStyle w:val="TAL"/>
              <w:rPr>
                <w:lang w:val="sv-SE" w:eastAsia="en-GB"/>
              </w:rPr>
            </w:pPr>
            <w:r>
              <w:rPr>
                <w:lang w:val="sv-SE" w:eastAsia="en-GB"/>
              </w:rPr>
              <w:t>Frequency</w:t>
            </w:r>
          </w:p>
        </w:tc>
      </w:tr>
      <w:tr w:rsidR="00A65E28" w14:paraId="28E083C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C30BF7" w14:textId="77777777" w:rsidR="00A65E28" w:rsidRDefault="00A65E28">
            <w:pPr>
              <w:pStyle w:val="TAL"/>
              <w:rPr>
                <w:lang w:val="sv-SE" w:eastAsia="en-GB"/>
              </w:rPr>
            </w:pPr>
            <w:r>
              <w:rPr>
                <w:lang w:val="sv-SE"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2AED9A6" w14:textId="77777777" w:rsidR="00A65E28" w:rsidRDefault="00A65E28">
            <w:pPr>
              <w:pStyle w:val="TAL"/>
              <w:rPr>
                <w:lang w:val="sv-SE" w:eastAsia="en-GB"/>
              </w:rPr>
            </w:pPr>
            <w:r>
              <w:rPr>
                <w:lang w:val="sv-SE" w:eastAsia="en-GB"/>
              </w:rPr>
              <w:t>Identity</w:t>
            </w:r>
          </w:p>
        </w:tc>
      </w:tr>
      <w:tr w:rsidR="00A65E28" w14:paraId="54945080"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2B63C5" w14:textId="77777777" w:rsidR="00A65E28" w:rsidRDefault="00A65E28">
            <w:pPr>
              <w:pStyle w:val="TAL"/>
              <w:rPr>
                <w:lang w:val="sv-SE" w:eastAsia="en-GB"/>
              </w:rPr>
            </w:pPr>
            <w:r>
              <w:rPr>
                <w:lang w:val="sv-SE"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39F628B" w14:textId="77777777" w:rsidR="00A65E28" w:rsidRDefault="00A65E28">
            <w:pPr>
              <w:pStyle w:val="TAL"/>
              <w:rPr>
                <w:lang w:val="sv-SE" w:eastAsia="en-GB"/>
              </w:rPr>
            </w:pPr>
            <w:r>
              <w:rPr>
                <w:lang w:val="sv-SE" w:eastAsia="en-GB"/>
              </w:rPr>
              <w:t>Indication</w:t>
            </w:r>
          </w:p>
        </w:tc>
      </w:tr>
      <w:tr w:rsidR="00A65E28" w14:paraId="63F5FB61"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12ED1" w14:textId="77777777" w:rsidR="00A65E28" w:rsidRDefault="00A65E28">
            <w:pPr>
              <w:pStyle w:val="TAL"/>
              <w:rPr>
                <w:lang w:val="sv-SE" w:eastAsia="en-GB"/>
              </w:rPr>
            </w:pPr>
            <w:r>
              <w:rPr>
                <w:lang w:val="sv-SE"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1CDEC7B" w14:textId="77777777" w:rsidR="00A65E28" w:rsidRDefault="00A65E28">
            <w:pPr>
              <w:pStyle w:val="TAL"/>
              <w:rPr>
                <w:lang w:val="sv-SE" w:eastAsia="en-GB"/>
              </w:rPr>
            </w:pPr>
            <w:r>
              <w:rPr>
                <w:lang w:val="sv-SE" w:eastAsia="en-GB"/>
              </w:rPr>
              <w:t>Measurement</w:t>
            </w:r>
          </w:p>
        </w:tc>
      </w:tr>
      <w:tr w:rsidR="00A65E28" w14:paraId="6D97C98D"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B9AA20" w14:textId="77777777" w:rsidR="00A65E28" w:rsidRDefault="00A65E28">
            <w:pPr>
              <w:pStyle w:val="TAL"/>
              <w:rPr>
                <w:lang w:val="sv-SE" w:eastAsia="en-GB"/>
              </w:rPr>
            </w:pPr>
            <w:r>
              <w:rPr>
                <w:lang w:val="sv-SE"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63C0916C" w14:textId="77777777" w:rsidR="00A65E28" w:rsidRDefault="00A65E28">
            <w:pPr>
              <w:pStyle w:val="TAL"/>
              <w:rPr>
                <w:lang w:val="sv-SE" w:eastAsia="en-GB"/>
              </w:rPr>
            </w:pPr>
            <w:r>
              <w:rPr>
                <w:lang w:val="sv-SE" w:eastAsia="en-GB"/>
              </w:rPr>
              <w:t>MasterInformationBlock</w:t>
            </w:r>
          </w:p>
        </w:tc>
      </w:tr>
      <w:tr w:rsidR="00A65E28" w14:paraId="4F92D68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1C26F2" w14:textId="77777777" w:rsidR="00A65E28" w:rsidRDefault="00A65E28">
            <w:pPr>
              <w:pStyle w:val="TAL"/>
              <w:rPr>
                <w:lang w:val="sv-SE" w:eastAsia="en-GB"/>
              </w:rPr>
            </w:pPr>
            <w:r>
              <w:rPr>
                <w:lang w:val="sv-SE"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A0F1484" w14:textId="77777777" w:rsidR="00A65E28" w:rsidRDefault="00A65E28">
            <w:pPr>
              <w:pStyle w:val="TAL"/>
              <w:rPr>
                <w:lang w:val="sv-SE" w:eastAsia="en-GB"/>
              </w:rPr>
            </w:pPr>
            <w:r>
              <w:rPr>
                <w:lang w:val="sv-SE" w:eastAsia="en-GB"/>
              </w:rPr>
              <w:t>Neighbour(ing)</w:t>
            </w:r>
          </w:p>
        </w:tc>
      </w:tr>
      <w:tr w:rsidR="00A65E28" w14:paraId="71136733"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F3C08CD" w14:textId="77777777" w:rsidR="00A65E28" w:rsidRDefault="00A65E28">
            <w:pPr>
              <w:pStyle w:val="TAL"/>
              <w:rPr>
                <w:lang w:val="sv-SE" w:eastAsia="en-GB"/>
              </w:rPr>
            </w:pPr>
            <w:r>
              <w:rPr>
                <w:lang w:val="sv-SE"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D2A7691" w14:textId="77777777" w:rsidR="00A65E28" w:rsidRDefault="00A65E28">
            <w:pPr>
              <w:pStyle w:val="TAL"/>
              <w:rPr>
                <w:lang w:val="sv-SE" w:eastAsia="en-GB"/>
              </w:rPr>
            </w:pPr>
            <w:r>
              <w:rPr>
                <w:lang w:val="sv-SE" w:eastAsia="en-GB"/>
              </w:rPr>
              <w:t>Parameter(s)</w:t>
            </w:r>
          </w:p>
        </w:tc>
      </w:tr>
      <w:tr w:rsidR="00A65E28" w14:paraId="5DD1296E"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6AF728" w14:textId="77777777" w:rsidR="00A65E28" w:rsidRDefault="00A65E28">
            <w:pPr>
              <w:pStyle w:val="TAL"/>
              <w:rPr>
                <w:lang w:val="sv-SE" w:eastAsia="en-GB"/>
              </w:rPr>
            </w:pPr>
            <w:r>
              <w:rPr>
                <w:lang w:val="sv-SE"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2987519" w14:textId="77777777" w:rsidR="00A65E28" w:rsidRDefault="00A65E28">
            <w:pPr>
              <w:pStyle w:val="TAL"/>
              <w:rPr>
                <w:lang w:val="sv-SE" w:eastAsia="en-GB"/>
              </w:rPr>
            </w:pPr>
            <w:r>
              <w:rPr>
                <w:lang w:val="sv-SE" w:eastAsia="en-GB"/>
              </w:rPr>
              <w:t>Physical</w:t>
            </w:r>
          </w:p>
        </w:tc>
      </w:tr>
      <w:tr w:rsidR="00A65E28" w14:paraId="7C48CAF6"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2F49C9" w14:textId="77777777" w:rsidR="00A65E28" w:rsidRDefault="00A65E28">
            <w:pPr>
              <w:pStyle w:val="TAL"/>
              <w:rPr>
                <w:lang w:val="sv-SE" w:eastAsia="en-GB"/>
              </w:rPr>
            </w:pPr>
            <w:r>
              <w:rPr>
                <w:lang w:val="sv-SE"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D2E8247" w14:textId="77777777" w:rsidR="00A65E28" w:rsidRDefault="00A65E28">
            <w:pPr>
              <w:pStyle w:val="TAL"/>
              <w:rPr>
                <w:lang w:val="sv-SE" w:eastAsia="en-GB"/>
              </w:rPr>
            </w:pPr>
            <w:r>
              <w:rPr>
                <w:lang w:val="sv-SE" w:eastAsia="en-GB"/>
              </w:rPr>
              <w:t>Physical Cell Id</w:t>
            </w:r>
          </w:p>
        </w:tc>
      </w:tr>
      <w:tr w:rsidR="00A65E28" w14:paraId="46C77FD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9F323C" w14:textId="77777777" w:rsidR="00A65E28" w:rsidRDefault="00A65E28">
            <w:pPr>
              <w:pStyle w:val="TAL"/>
              <w:rPr>
                <w:lang w:val="sv-SE" w:eastAsia="en-GB"/>
              </w:rPr>
            </w:pPr>
            <w:r>
              <w:rPr>
                <w:lang w:val="sv-SE"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956ECCE" w14:textId="77777777" w:rsidR="00A65E28" w:rsidRDefault="00A65E28">
            <w:pPr>
              <w:pStyle w:val="TAL"/>
              <w:rPr>
                <w:lang w:val="sv-SE" w:eastAsia="en-GB"/>
              </w:rPr>
            </w:pPr>
            <w:r>
              <w:rPr>
                <w:lang w:val="sv-SE" w:eastAsia="en-GB"/>
              </w:rPr>
              <w:t>Process</w:t>
            </w:r>
          </w:p>
        </w:tc>
      </w:tr>
      <w:tr w:rsidR="00A65E28" w14:paraId="3D3B595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802F3F" w14:textId="77777777" w:rsidR="00A65E28" w:rsidRDefault="00A65E28">
            <w:pPr>
              <w:pStyle w:val="TAL"/>
              <w:rPr>
                <w:lang w:val="sv-SE" w:eastAsia="en-GB"/>
              </w:rPr>
            </w:pPr>
            <w:r>
              <w:rPr>
                <w:lang w:val="sv-SE"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6A1836A" w14:textId="77777777" w:rsidR="00A65E28" w:rsidRDefault="00A65E28">
            <w:pPr>
              <w:pStyle w:val="TAL"/>
              <w:rPr>
                <w:lang w:val="sv-SE" w:eastAsia="en-GB"/>
              </w:rPr>
            </w:pPr>
            <w:r>
              <w:rPr>
                <w:lang w:val="sv-SE" w:eastAsia="en-GB"/>
              </w:rPr>
              <w:t>Reconfiguration</w:t>
            </w:r>
          </w:p>
        </w:tc>
      </w:tr>
      <w:tr w:rsidR="00A65E28" w14:paraId="47A7748F"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8DF44A9" w14:textId="77777777" w:rsidR="00A65E28" w:rsidRDefault="00A65E28">
            <w:pPr>
              <w:pStyle w:val="TAL"/>
              <w:rPr>
                <w:lang w:val="sv-SE" w:eastAsia="en-GB"/>
              </w:rPr>
            </w:pPr>
            <w:r>
              <w:rPr>
                <w:lang w:val="sv-SE"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859CA02" w14:textId="77777777" w:rsidR="00A65E28" w:rsidRDefault="00A65E28">
            <w:pPr>
              <w:pStyle w:val="TAL"/>
              <w:rPr>
                <w:lang w:val="sv-SE" w:eastAsia="en-GB"/>
              </w:rPr>
            </w:pPr>
            <w:r>
              <w:rPr>
                <w:lang w:val="sv-SE" w:eastAsia="en-GB"/>
              </w:rPr>
              <w:t>Re-establishment</w:t>
            </w:r>
          </w:p>
        </w:tc>
      </w:tr>
      <w:tr w:rsidR="00A65E28" w14:paraId="0A0F887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2F76E0" w14:textId="77777777" w:rsidR="00A65E28" w:rsidRDefault="00A65E28">
            <w:pPr>
              <w:pStyle w:val="TAL"/>
              <w:rPr>
                <w:lang w:val="sv-SE" w:eastAsia="en-GB"/>
              </w:rPr>
            </w:pPr>
            <w:r>
              <w:rPr>
                <w:lang w:val="sv-SE"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DF062E9" w14:textId="77777777" w:rsidR="00A65E28" w:rsidRDefault="00A65E28">
            <w:pPr>
              <w:pStyle w:val="TAL"/>
              <w:rPr>
                <w:lang w:val="sv-SE" w:eastAsia="en-GB"/>
              </w:rPr>
            </w:pPr>
            <w:r>
              <w:rPr>
                <w:lang w:val="sv-SE" w:eastAsia="en-GB"/>
              </w:rPr>
              <w:t>Request</w:t>
            </w:r>
          </w:p>
        </w:tc>
      </w:tr>
      <w:tr w:rsidR="00A65E28" w14:paraId="5FB4CF76"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F24460" w14:textId="77777777" w:rsidR="00A65E28" w:rsidRDefault="00A65E28">
            <w:pPr>
              <w:pStyle w:val="TAL"/>
              <w:rPr>
                <w:lang w:val="sv-SE" w:eastAsia="en-GB"/>
              </w:rPr>
            </w:pPr>
            <w:r>
              <w:rPr>
                <w:lang w:val="sv-SE"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935CAE0" w14:textId="77777777" w:rsidR="00A65E28" w:rsidRDefault="00A65E28">
            <w:pPr>
              <w:pStyle w:val="TAL"/>
              <w:rPr>
                <w:lang w:val="sv-SE" w:eastAsia="en-GB"/>
              </w:rPr>
            </w:pPr>
            <w:r>
              <w:rPr>
                <w:lang w:val="sv-SE" w:eastAsia="en-GB"/>
              </w:rPr>
              <w:t>Reception</w:t>
            </w:r>
          </w:p>
        </w:tc>
      </w:tr>
      <w:tr w:rsidR="00A65E28" w14:paraId="104E9BC3"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87C4C6" w14:textId="77777777" w:rsidR="00A65E28" w:rsidRDefault="00A65E28">
            <w:pPr>
              <w:pStyle w:val="TAL"/>
              <w:rPr>
                <w:lang w:val="sv-SE" w:eastAsia="en-GB"/>
              </w:rPr>
            </w:pPr>
            <w:r>
              <w:rPr>
                <w:lang w:val="sv-SE"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194B0C8" w14:textId="77777777" w:rsidR="00A65E28" w:rsidRDefault="00A65E28">
            <w:pPr>
              <w:pStyle w:val="TAL"/>
              <w:rPr>
                <w:lang w:val="sv-SE" w:eastAsia="en-GB"/>
              </w:rPr>
            </w:pPr>
            <w:r>
              <w:rPr>
                <w:lang w:val="sv-SE" w:eastAsia="en-GB"/>
              </w:rPr>
              <w:t>Scheduling</w:t>
            </w:r>
          </w:p>
        </w:tc>
      </w:tr>
      <w:tr w:rsidR="00A65E28" w14:paraId="49394740"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BA36AC" w14:textId="77777777" w:rsidR="00A65E28" w:rsidRDefault="00A65E28">
            <w:pPr>
              <w:pStyle w:val="TAL"/>
              <w:rPr>
                <w:lang w:val="sv-SE" w:eastAsia="en-GB"/>
              </w:rPr>
            </w:pPr>
            <w:r>
              <w:rPr>
                <w:lang w:val="sv-SE"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CD02C1E" w14:textId="77777777" w:rsidR="00A65E28" w:rsidRDefault="00A65E28">
            <w:pPr>
              <w:pStyle w:val="TAL"/>
              <w:rPr>
                <w:lang w:val="sv-SE" w:eastAsia="en-GB"/>
              </w:rPr>
            </w:pPr>
            <w:r>
              <w:rPr>
                <w:lang w:val="sv-SE" w:eastAsia="en-GB"/>
              </w:rPr>
              <w:t>SystemInformationBlock</w:t>
            </w:r>
          </w:p>
        </w:tc>
      </w:tr>
      <w:tr w:rsidR="00A65E28" w14:paraId="709E26CA"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F3F9D" w14:textId="77777777" w:rsidR="00A65E28" w:rsidRDefault="00A65E28">
            <w:pPr>
              <w:pStyle w:val="TAL"/>
              <w:rPr>
                <w:lang w:val="sv-SE" w:eastAsia="en-GB"/>
              </w:rPr>
            </w:pPr>
            <w:r>
              <w:rPr>
                <w:lang w:val="sv-SE"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7E829F4" w14:textId="77777777" w:rsidR="00A65E28" w:rsidRDefault="00A65E28">
            <w:pPr>
              <w:pStyle w:val="TAL"/>
              <w:rPr>
                <w:lang w:val="sv-SE" w:eastAsia="en-GB"/>
              </w:rPr>
            </w:pPr>
            <w:r>
              <w:rPr>
                <w:lang w:val="sv-SE" w:eastAsia="en-GB"/>
              </w:rPr>
              <w:t>Synchronisation</w:t>
            </w:r>
          </w:p>
        </w:tc>
      </w:tr>
      <w:tr w:rsidR="00A65E28" w14:paraId="7EE2A2D8"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431993" w14:textId="77777777" w:rsidR="00A65E28" w:rsidRDefault="00A65E28">
            <w:pPr>
              <w:pStyle w:val="TAL"/>
              <w:rPr>
                <w:lang w:val="sv-SE" w:eastAsia="en-GB"/>
              </w:rPr>
            </w:pPr>
            <w:r>
              <w:rPr>
                <w:lang w:val="sv-SE"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F3928E4" w14:textId="77777777" w:rsidR="00A65E28" w:rsidRDefault="00A65E28">
            <w:pPr>
              <w:pStyle w:val="TAL"/>
              <w:rPr>
                <w:lang w:val="sv-SE" w:eastAsia="en-GB"/>
              </w:rPr>
            </w:pPr>
            <w:r>
              <w:rPr>
                <w:lang w:val="sv-SE" w:eastAsia="en-GB"/>
              </w:rPr>
              <w:t>Threshold</w:t>
            </w:r>
          </w:p>
        </w:tc>
      </w:tr>
      <w:tr w:rsidR="00A65E28" w14:paraId="01F698B9"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8E2796" w14:textId="77777777" w:rsidR="00A65E28" w:rsidRDefault="00A65E28">
            <w:pPr>
              <w:pStyle w:val="TAL"/>
              <w:rPr>
                <w:lang w:val="sv-SE" w:eastAsia="en-GB"/>
              </w:rPr>
            </w:pPr>
            <w:r>
              <w:rPr>
                <w:lang w:val="sv-SE"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3918DB9" w14:textId="77777777" w:rsidR="00A65E28" w:rsidRDefault="00A65E28">
            <w:pPr>
              <w:pStyle w:val="TAL"/>
              <w:rPr>
                <w:lang w:val="sv-SE" w:eastAsia="en-GB"/>
              </w:rPr>
            </w:pPr>
            <w:r>
              <w:rPr>
                <w:lang w:val="sv-SE" w:eastAsia="en-GB"/>
              </w:rPr>
              <w:t>Transmission</w:t>
            </w:r>
          </w:p>
        </w:tc>
      </w:tr>
      <w:tr w:rsidR="00A65E28" w14:paraId="1A1A1405"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4DB29E" w14:textId="77777777" w:rsidR="00A65E28" w:rsidRDefault="00A65E28">
            <w:pPr>
              <w:pStyle w:val="TAL"/>
              <w:rPr>
                <w:lang w:val="sv-SE" w:eastAsia="en-GB"/>
              </w:rPr>
            </w:pPr>
            <w:r>
              <w:rPr>
                <w:lang w:val="sv-SE"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BCA4731" w14:textId="77777777" w:rsidR="00A65E28" w:rsidRDefault="00A65E28">
            <w:pPr>
              <w:pStyle w:val="TAL"/>
              <w:rPr>
                <w:lang w:val="sv-SE" w:eastAsia="en-GB"/>
              </w:rPr>
            </w:pPr>
            <w:r>
              <w:rPr>
                <w:lang w:val="sv-SE" w:eastAsia="en-GB"/>
              </w:rPr>
              <w:t>Uplink</w:t>
            </w:r>
          </w:p>
        </w:tc>
      </w:tr>
    </w:tbl>
    <w:p w14:paraId="757EC8F9" w14:textId="77777777" w:rsidR="00A65E28" w:rsidRDefault="00A65E28" w:rsidP="00A65E28"/>
    <w:p w14:paraId="1BF0EB66" w14:textId="77777777" w:rsidR="00A65E28" w:rsidRDefault="00A65E28" w:rsidP="00A65E28">
      <w:pPr>
        <w:pStyle w:val="NO"/>
      </w:pPr>
      <w:r>
        <w:t>NOTE:</w:t>
      </w:r>
      <w:r>
        <w:tab/>
        <w:t>The table A.3.1.2.1-1 is not exhaustive. Additional abbreviations may be used in ASN.1 identifiers when needed.</w:t>
      </w:r>
    </w:p>
    <w:p w14:paraId="0483741C" w14:textId="77777777" w:rsidR="00A65E28" w:rsidRDefault="00A65E28" w:rsidP="00A65E28">
      <w:pPr>
        <w:pStyle w:val="Heading3"/>
      </w:pPr>
      <w:r>
        <w:t>A.3.1.3</w:t>
      </w:r>
      <w:r>
        <w:tab/>
        <w:t>Text references using ASN.1 identifiers</w:t>
      </w:r>
    </w:p>
    <w:p w14:paraId="420A17A9" w14:textId="77777777" w:rsidR="00A65E28" w:rsidRDefault="00A65E28" w:rsidP="00A65E28">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83A7ECC" w14:textId="77777777" w:rsidR="00A65E28" w:rsidRDefault="00A65E28" w:rsidP="00A65E28">
      <w:r>
        <w:t xml:space="preserve">A reference to an RRC PDU should be made using the corresponding ASN.1 field identifier followed by the word "message", e.g., a reference to the </w:t>
      </w:r>
      <w:r>
        <w:rPr>
          <w:i/>
        </w:rPr>
        <w:t>RRCRelease</w:t>
      </w:r>
      <w:r>
        <w:t xml:space="preserve"> message.</w:t>
      </w:r>
    </w:p>
    <w:p w14:paraId="171F07C4" w14:textId="77777777" w:rsidR="00A65E28" w:rsidRDefault="00A65E28" w:rsidP="00A65E28">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C79B1C3" w14:textId="77777777" w:rsidR="00A65E28" w:rsidRDefault="00A65E28" w:rsidP="00A65E28">
      <w:pPr>
        <w:pStyle w:val="PL"/>
      </w:pPr>
      <w:r>
        <w:t>-- /example/ ASN1START</w:t>
      </w:r>
    </w:p>
    <w:p w14:paraId="03A54B3A" w14:textId="77777777" w:rsidR="00A65E28" w:rsidRDefault="00A65E28" w:rsidP="00A65E28">
      <w:pPr>
        <w:pStyle w:val="PL"/>
      </w:pPr>
    </w:p>
    <w:p w14:paraId="7743AB30" w14:textId="77777777" w:rsidR="00A65E28" w:rsidRDefault="00A65E28" w:rsidP="00A65E28">
      <w:pPr>
        <w:pStyle w:val="PL"/>
      </w:pPr>
      <w:r>
        <w:t>LogicalChannelConfig ::=            SEQUENCE {</w:t>
      </w:r>
    </w:p>
    <w:p w14:paraId="7A0B3656" w14:textId="77777777" w:rsidR="00A65E28" w:rsidRDefault="00A65E28" w:rsidP="00A65E28">
      <w:pPr>
        <w:pStyle w:val="PL"/>
      </w:pPr>
      <w:r>
        <w:t xml:space="preserve">    ul-SpecificParameters               SEQUENCE {</w:t>
      </w:r>
    </w:p>
    <w:p w14:paraId="1B3082A5" w14:textId="77777777" w:rsidR="00A65E28" w:rsidRDefault="00A65E28" w:rsidP="00A65E28">
      <w:pPr>
        <w:pStyle w:val="PL"/>
      </w:pPr>
      <w:r>
        <w:lastRenderedPageBreak/>
        <w:t xml:space="preserve">        priority                            Priority,</w:t>
      </w:r>
    </w:p>
    <w:p w14:paraId="2F10C218" w14:textId="77777777" w:rsidR="00A65E28" w:rsidRDefault="00A65E28" w:rsidP="00A65E28">
      <w:pPr>
        <w:pStyle w:val="PL"/>
      </w:pPr>
      <w:r>
        <w:t xml:space="preserve">        prioritisedBitRate                  PrioritisedBitRate,</w:t>
      </w:r>
    </w:p>
    <w:p w14:paraId="30F2D781" w14:textId="77777777" w:rsidR="00A65E28" w:rsidRDefault="00A65E28" w:rsidP="00A65E28">
      <w:pPr>
        <w:pStyle w:val="PL"/>
      </w:pPr>
      <w:r>
        <w:t xml:space="preserve">        bucketSizeDuration                  BucketSizeDuration,</w:t>
      </w:r>
    </w:p>
    <w:p w14:paraId="6F423FF6" w14:textId="77777777" w:rsidR="00A65E28" w:rsidRDefault="00A65E28" w:rsidP="00A65E28">
      <w:pPr>
        <w:pStyle w:val="PL"/>
      </w:pPr>
      <w:r>
        <w:t xml:space="preserve">        logicalChannelGroup                 INTEGER (0..3)</w:t>
      </w:r>
    </w:p>
    <w:p w14:paraId="5B9CA0E0" w14:textId="77777777" w:rsidR="00A65E28" w:rsidRDefault="00A65E28" w:rsidP="00A65E28">
      <w:pPr>
        <w:pStyle w:val="PL"/>
      </w:pPr>
      <w:r>
        <w:t xml:space="preserve">    }       OPTIONAL</w:t>
      </w:r>
    </w:p>
    <w:p w14:paraId="22D4896B" w14:textId="77777777" w:rsidR="00A65E28" w:rsidRDefault="00A65E28" w:rsidP="00A65E28">
      <w:pPr>
        <w:pStyle w:val="PL"/>
      </w:pPr>
      <w:r>
        <w:t>}</w:t>
      </w:r>
    </w:p>
    <w:p w14:paraId="4EA891C1" w14:textId="77777777" w:rsidR="00A65E28" w:rsidRDefault="00A65E28" w:rsidP="00A65E28">
      <w:pPr>
        <w:pStyle w:val="PL"/>
      </w:pPr>
    </w:p>
    <w:p w14:paraId="33EC88AF" w14:textId="77777777" w:rsidR="00A65E28" w:rsidRDefault="00A65E28" w:rsidP="00A65E28">
      <w:pPr>
        <w:pStyle w:val="PL"/>
      </w:pPr>
      <w:r>
        <w:t>-- ASN1STOP</w:t>
      </w:r>
    </w:p>
    <w:p w14:paraId="144466D0" w14:textId="77777777" w:rsidR="00A65E28" w:rsidRDefault="00A65E28" w:rsidP="00A65E28"/>
    <w:p w14:paraId="1F28E6BF" w14:textId="77777777" w:rsidR="00A65E28" w:rsidRDefault="00A65E28" w:rsidP="00A65E28">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7F28F52A" w14:textId="77777777" w:rsidR="00A65E28" w:rsidRDefault="00A65E28" w:rsidP="00A65E28">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1524CE8" w14:textId="77777777" w:rsidR="00A65E28" w:rsidRDefault="00A65E28" w:rsidP="00A65E28">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D5D5BD7" w14:textId="77777777" w:rsidR="00A65E28" w:rsidRDefault="00A65E28" w:rsidP="00A65E28">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1990EBC" w14:textId="77777777" w:rsidR="00A65E28" w:rsidRDefault="00A65E28" w:rsidP="00A65E28">
      <w:pPr>
        <w:pStyle w:val="Heading2"/>
      </w:pPr>
      <w:r>
        <w:t>A.3.2</w:t>
      </w:r>
      <w:r>
        <w:tab/>
        <w:t>High-level message structure</w:t>
      </w:r>
    </w:p>
    <w:p w14:paraId="17D73504" w14:textId="77777777" w:rsidR="00A65E28" w:rsidRDefault="00A65E28" w:rsidP="00A65E28">
      <w:r>
        <w:t>Within each logical channel type, the associated RRC PDU (message) types are alternatives within a CHOICE, as shown in the example below.</w:t>
      </w:r>
    </w:p>
    <w:p w14:paraId="36199187" w14:textId="77777777" w:rsidR="00A65E28" w:rsidRDefault="00A65E28" w:rsidP="00A65E28">
      <w:pPr>
        <w:pStyle w:val="PL"/>
      </w:pPr>
      <w:r>
        <w:t>-- /example/ ASN1START</w:t>
      </w:r>
    </w:p>
    <w:p w14:paraId="0DF0AEEE" w14:textId="77777777" w:rsidR="00A65E28" w:rsidRDefault="00A65E28" w:rsidP="00A65E28">
      <w:pPr>
        <w:pStyle w:val="PL"/>
      </w:pPr>
    </w:p>
    <w:p w14:paraId="65738D7E" w14:textId="77777777" w:rsidR="00A65E28" w:rsidRDefault="00A65E28" w:rsidP="00A65E28">
      <w:pPr>
        <w:pStyle w:val="PL"/>
      </w:pPr>
      <w:r>
        <w:t>DL-DCCH-Message ::= SEQUENCE {</w:t>
      </w:r>
    </w:p>
    <w:p w14:paraId="1D07FAFC" w14:textId="77777777" w:rsidR="00A65E28" w:rsidRDefault="00A65E28" w:rsidP="00A65E28">
      <w:pPr>
        <w:pStyle w:val="PL"/>
      </w:pPr>
      <w:r>
        <w:t xml:space="preserve">    message                 DL-DCCH-MessageType</w:t>
      </w:r>
    </w:p>
    <w:p w14:paraId="563451B7" w14:textId="77777777" w:rsidR="00A65E28" w:rsidRDefault="00A65E28" w:rsidP="00A65E28">
      <w:pPr>
        <w:pStyle w:val="PL"/>
      </w:pPr>
      <w:r>
        <w:t>}</w:t>
      </w:r>
    </w:p>
    <w:p w14:paraId="302FADDA" w14:textId="77777777" w:rsidR="00A65E28" w:rsidRDefault="00A65E28" w:rsidP="00A65E28">
      <w:pPr>
        <w:pStyle w:val="PL"/>
      </w:pPr>
    </w:p>
    <w:p w14:paraId="302D4BE7" w14:textId="77777777" w:rsidR="00A65E28" w:rsidRDefault="00A65E28" w:rsidP="00A65E28">
      <w:pPr>
        <w:pStyle w:val="PL"/>
      </w:pPr>
      <w:r>
        <w:t>DL-DCCH-MessageType ::= CHOICE {</w:t>
      </w:r>
    </w:p>
    <w:p w14:paraId="54C5B03D" w14:textId="77777777" w:rsidR="00A65E28" w:rsidRDefault="00A65E28" w:rsidP="00A65E28">
      <w:pPr>
        <w:pStyle w:val="PL"/>
      </w:pPr>
      <w:r>
        <w:t xml:space="preserve">    c1                      CHOICE {</w:t>
      </w:r>
    </w:p>
    <w:p w14:paraId="3F06ED66" w14:textId="77777777" w:rsidR="00A65E28" w:rsidRDefault="00A65E28" w:rsidP="00A65E28">
      <w:pPr>
        <w:pStyle w:val="PL"/>
      </w:pPr>
      <w:r>
        <w:t xml:space="preserve">        dlInformationTransfer                   DLInformationTransfer,</w:t>
      </w:r>
    </w:p>
    <w:p w14:paraId="07CE48B6" w14:textId="77777777" w:rsidR="00A65E28" w:rsidRDefault="00A65E28" w:rsidP="00A65E28">
      <w:pPr>
        <w:pStyle w:val="PL"/>
      </w:pPr>
      <w:r>
        <w:t xml:space="preserve">        handoverFromEUTRAPreparationRequest     HandoverFromEUTRAPreparationRequest,</w:t>
      </w:r>
    </w:p>
    <w:p w14:paraId="0FC81BC0" w14:textId="77777777" w:rsidR="00A65E28" w:rsidRDefault="00A65E28" w:rsidP="00A65E28">
      <w:pPr>
        <w:pStyle w:val="PL"/>
      </w:pPr>
      <w:r>
        <w:t xml:space="preserve">        mobilityFromEUTRACommand                MobilityFromEUTRACommand,</w:t>
      </w:r>
    </w:p>
    <w:p w14:paraId="0ADD5FFB" w14:textId="77777777" w:rsidR="00A65E28" w:rsidRDefault="00A65E28" w:rsidP="00A65E28">
      <w:pPr>
        <w:pStyle w:val="PL"/>
      </w:pPr>
      <w:r>
        <w:t xml:space="preserve">        rrcConnectionReconfiguration            RRCConnectionReconfiguration,</w:t>
      </w:r>
    </w:p>
    <w:p w14:paraId="69B7E1BE" w14:textId="77777777" w:rsidR="00A65E28" w:rsidRDefault="00A65E28" w:rsidP="00A65E28">
      <w:pPr>
        <w:pStyle w:val="PL"/>
      </w:pPr>
      <w:r>
        <w:t xml:space="preserve">        rrcConnectionRelease                    RRCConnectionRelease,</w:t>
      </w:r>
    </w:p>
    <w:p w14:paraId="4E5C33C1" w14:textId="77777777" w:rsidR="00A65E28" w:rsidRDefault="00A65E28" w:rsidP="00A65E28">
      <w:pPr>
        <w:pStyle w:val="PL"/>
      </w:pPr>
      <w:r>
        <w:t xml:space="preserve">        securityModeCommand                     SecurityModeCommand,</w:t>
      </w:r>
    </w:p>
    <w:p w14:paraId="423A4503" w14:textId="77777777" w:rsidR="00A65E28" w:rsidRDefault="00A65E28" w:rsidP="00A65E28">
      <w:pPr>
        <w:pStyle w:val="PL"/>
      </w:pPr>
      <w:r>
        <w:t xml:space="preserve">        ueCapabilityEnquiry                     UECapabilityEnquiry,</w:t>
      </w:r>
    </w:p>
    <w:p w14:paraId="50764C05" w14:textId="77777777" w:rsidR="00A65E28" w:rsidRDefault="00A65E28" w:rsidP="00A65E28">
      <w:pPr>
        <w:pStyle w:val="PL"/>
      </w:pPr>
      <w:r>
        <w:t xml:space="preserve">        spare1 NULL</w:t>
      </w:r>
    </w:p>
    <w:p w14:paraId="654F440A" w14:textId="77777777" w:rsidR="00A65E28" w:rsidRDefault="00A65E28" w:rsidP="00A65E28">
      <w:pPr>
        <w:pStyle w:val="PL"/>
      </w:pPr>
      <w:r>
        <w:t xml:space="preserve">    },</w:t>
      </w:r>
    </w:p>
    <w:p w14:paraId="2CF226E0" w14:textId="77777777" w:rsidR="00A65E28" w:rsidRDefault="00A65E28" w:rsidP="00A65E28">
      <w:pPr>
        <w:pStyle w:val="PL"/>
      </w:pPr>
      <w:r>
        <w:t xml:space="preserve">    messageClassExtension   SEQUENCE {}</w:t>
      </w:r>
    </w:p>
    <w:p w14:paraId="60CA20C9" w14:textId="77777777" w:rsidR="00A65E28" w:rsidRDefault="00A65E28" w:rsidP="00A65E28">
      <w:pPr>
        <w:pStyle w:val="PL"/>
      </w:pPr>
      <w:r>
        <w:t>}</w:t>
      </w:r>
    </w:p>
    <w:p w14:paraId="4558AED0" w14:textId="77777777" w:rsidR="00A65E28" w:rsidRDefault="00A65E28" w:rsidP="00A65E28">
      <w:pPr>
        <w:pStyle w:val="PL"/>
      </w:pPr>
    </w:p>
    <w:p w14:paraId="76373BB3" w14:textId="77777777" w:rsidR="00A65E28" w:rsidRDefault="00A65E28" w:rsidP="00A65E28">
      <w:pPr>
        <w:pStyle w:val="PL"/>
      </w:pPr>
      <w:r>
        <w:t>-- ASN1STOP</w:t>
      </w:r>
    </w:p>
    <w:p w14:paraId="3FFA2F93" w14:textId="77777777" w:rsidR="00A65E28" w:rsidRDefault="00A65E28" w:rsidP="00A65E28"/>
    <w:p w14:paraId="7BFFE374" w14:textId="77777777" w:rsidR="00A65E28" w:rsidRDefault="00A65E28" w:rsidP="00A65E28">
      <w:r>
        <w:t xml:space="preserve">A nested two-level CHOICE structure is used, where the alternative PDU types are alternatives within the inner level </w:t>
      </w:r>
      <w:r>
        <w:rPr>
          <w:i/>
        </w:rPr>
        <w:t>c1</w:t>
      </w:r>
      <w:r>
        <w:t xml:space="preserve"> CHOICE.</w:t>
      </w:r>
    </w:p>
    <w:p w14:paraId="22C5DD2B" w14:textId="77777777" w:rsidR="00A65E28" w:rsidRDefault="00A65E28" w:rsidP="00A65E28">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BC27033" w14:textId="77777777" w:rsidR="00A65E28" w:rsidRDefault="00A65E28" w:rsidP="00A65E28">
      <w:r>
        <w:t xml:space="preserve">Further extension of the number of alternative PDU types is facilitated using the </w:t>
      </w:r>
      <w:r>
        <w:rPr>
          <w:i/>
        </w:rPr>
        <w:t>messageClassExtension</w:t>
      </w:r>
      <w:r>
        <w:t xml:space="preserve"> alternative in the outer level CHOICE.</w:t>
      </w:r>
    </w:p>
    <w:p w14:paraId="0D570323" w14:textId="77777777" w:rsidR="00A65E28" w:rsidRDefault="00A65E28" w:rsidP="00A65E28">
      <w:pPr>
        <w:pStyle w:val="Heading2"/>
      </w:pPr>
      <w:r>
        <w:t>A.3.3</w:t>
      </w:r>
      <w:r>
        <w:tab/>
        <w:t>Message definition</w:t>
      </w:r>
    </w:p>
    <w:p w14:paraId="5E200871" w14:textId="77777777" w:rsidR="00A65E28" w:rsidRDefault="00A65E28" w:rsidP="00A65E28">
      <w:r>
        <w:t>Each PDU (message) type is specified in an ASN.1 section similar to the one shown in the example below.</w:t>
      </w:r>
    </w:p>
    <w:p w14:paraId="0DF0AFC5" w14:textId="77777777" w:rsidR="00A65E28" w:rsidRDefault="00A65E28" w:rsidP="00A65E28">
      <w:pPr>
        <w:pStyle w:val="PL"/>
      </w:pPr>
      <w:r>
        <w:t>-- /example/ ASN1START</w:t>
      </w:r>
    </w:p>
    <w:p w14:paraId="6593CE70" w14:textId="77777777" w:rsidR="00A65E28" w:rsidRDefault="00A65E28" w:rsidP="00A65E28">
      <w:pPr>
        <w:pStyle w:val="PL"/>
      </w:pPr>
    </w:p>
    <w:p w14:paraId="72638F87" w14:textId="77777777" w:rsidR="00A65E28" w:rsidRDefault="00A65E28" w:rsidP="00A65E28">
      <w:pPr>
        <w:pStyle w:val="PL"/>
      </w:pPr>
      <w:r>
        <w:t>RRCConnectionReconfiguration ::=    SEQUENCE {</w:t>
      </w:r>
    </w:p>
    <w:p w14:paraId="70861D02" w14:textId="77777777" w:rsidR="00A65E28" w:rsidRDefault="00A65E28" w:rsidP="00A65E28">
      <w:pPr>
        <w:pStyle w:val="PL"/>
      </w:pPr>
      <w:r>
        <w:t xml:space="preserve">    rrc-TransactionIdentifier           RRC-TransactionIdentifier,</w:t>
      </w:r>
    </w:p>
    <w:p w14:paraId="6413D660" w14:textId="77777777" w:rsidR="00A65E28" w:rsidRDefault="00A65E28" w:rsidP="00A65E28">
      <w:pPr>
        <w:pStyle w:val="PL"/>
      </w:pPr>
      <w:r>
        <w:t xml:space="preserve">    criticalExtensions                  CHOICE {</w:t>
      </w:r>
    </w:p>
    <w:p w14:paraId="68141C6E" w14:textId="77777777" w:rsidR="00A65E28" w:rsidRDefault="00A65E28" w:rsidP="00A65E28">
      <w:pPr>
        <w:pStyle w:val="PL"/>
      </w:pPr>
      <w:r>
        <w:t xml:space="preserve">        c1                                  CHOICE{</w:t>
      </w:r>
    </w:p>
    <w:p w14:paraId="669395F4" w14:textId="77777777" w:rsidR="00A65E28" w:rsidRDefault="00A65E28" w:rsidP="00A65E28">
      <w:pPr>
        <w:pStyle w:val="PL"/>
      </w:pPr>
      <w:r>
        <w:t xml:space="preserve">            rrcConnectionReconfiguration-r8     RRCConnectionReconfiguration-r8-IEs,</w:t>
      </w:r>
    </w:p>
    <w:p w14:paraId="46ECA45B" w14:textId="77777777" w:rsidR="00A65E28" w:rsidRDefault="00A65E28" w:rsidP="00A65E28">
      <w:pPr>
        <w:pStyle w:val="PL"/>
      </w:pPr>
      <w:r>
        <w:t xml:space="preserve">            spare3 NULL, spare2 NULL, spare1 NULL</w:t>
      </w:r>
    </w:p>
    <w:p w14:paraId="7F6A146A" w14:textId="77777777" w:rsidR="00A65E28" w:rsidRDefault="00A65E28" w:rsidP="00A65E28">
      <w:pPr>
        <w:pStyle w:val="PL"/>
      </w:pPr>
      <w:r>
        <w:t xml:space="preserve">        },</w:t>
      </w:r>
    </w:p>
    <w:p w14:paraId="239E3326" w14:textId="77777777" w:rsidR="00A65E28" w:rsidRDefault="00A65E28" w:rsidP="00A65E28">
      <w:pPr>
        <w:pStyle w:val="PL"/>
      </w:pPr>
      <w:r>
        <w:t xml:space="preserve">        criticalExtensionsFuture            SEQUENCE {}</w:t>
      </w:r>
    </w:p>
    <w:p w14:paraId="071D1066" w14:textId="77777777" w:rsidR="00A65E28" w:rsidRDefault="00A65E28" w:rsidP="00A65E28">
      <w:pPr>
        <w:pStyle w:val="PL"/>
      </w:pPr>
      <w:r>
        <w:t xml:space="preserve">    }</w:t>
      </w:r>
    </w:p>
    <w:p w14:paraId="010AD97F" w14:textId="77777777" w:rsidR="00A65E28" w:rsidRDefault="00A65E28" w:rsidP="00A65E28">
      <w:pPr>
        <w:pStyle w:val="PL"/>
      </w:pPr>
      <w:r>
        <w:t>}</w:t>
      </w:r>
    </w:p>
    <w:p w14:paraId="184698B5" w14:textId="77777777" w:rsidR="00A65E28" w:rsidRDefault="00A65E28" w:rsidP="00A65E28">
      <w:pPr>
        <w:pStyle w:val="PL"/>
      </w:pPr>
    </w:p>
    <w:p w14:paraId="675D1ABD" w14:textId="77777777" w:rsidR="00A65E28" w:rsidRDefault="00A65E28" w:rsidP="00A65E28">
      <w:pPr>
        <w:pStyle w:val="PL"/>
      </w:pPr>
      <w:r>
        <w:t>RRCConnectionReconfiguration-r8-IEs ::= SEQUENCE {</w:t>
      </w:r>
    </w:p>
    <w:p w14:paraId="79D7B8D5" w14:textId="77777777" w:rsidR="00A65E28" w:rsidRDefault="00A65E28" w:rsidP="00A65E28">
      <w:pPr>
        <w:pStyle w:val="PL"/>
      </w:pPr>
      <w:r>
        <w:t xml:space="preserve">    -- Enter the IEs here.</w:t>
      </w:r>
    </w:p>
    <w:p w14:paraId="63DAC8C0" w14:textId="77777777" w:rsidR="00A65E28" w:rsidRDefault="00A65E28" w:rsidP="00A65E28">
      <w:pPr>
        <w:pStyle w:val="PL"/>
      </w:pPr>
      <w:r>
        <w:t xml:space="preserve">    ...</w:t>
      </w:r>
    </w:p>
    <w:p w14:paraId="5B5453E0" w14:textId="77777777" w:rsidR="00A65E28" w:rsidRDefault="00A65E28" w:rsidP="00A65E28">
      <w:pPr>
        <w:pStyle w:val="PL"/>
      </w:pPr>
      <w:r>
        <w:t>}</w:t>
      </w:r>
    </w:p>
    <w:p w14:paraId="4D22A851" w14:textId="77777777" w:rsidR="00A65E28" w:rsidRDefault="00A65E28" w:rsidP="00A65E28">
      <w:pPr>
        <w:pStyle w:val="PL"/>
      </w:pPr>
    </w:p>
    <w:p w14:paraId="45A01380" w14:textId="77777777" w:rsidR="00A65E28" w:rsidRDefault="00A65E28" w:rsidP="00A65E28">
      <w:pPr>
        <w:pStyle w:val="PL"/>
      </w:pPr>
      <w:r>
        <w:t>-- ASN1STOP</w:t>
      </w:r>
    </w:p>
    <w:p w14:paraId="2918FACE" w14:textId="77777777" w:rsidR="00A65E28" w:rsidRDefault="00A65E28" w:rsidP="00A65E28"/>
    <w:p w14:paraId="3E5A7A7E" w14:textId="77777777" w:rsidR="00A65E28" w:rsidRDefault="00A65E28" w:rsidP="00A65E28">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019FC75" w14:textId="77777777" w:rsidR="00A65E28" w:rsidRDefault="00A65E28" w:rsidP="00A65E28">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FF6CF52" w14:textId="77777777" w:rsidR="00A65E28" w:rsidRDefault="00A65E28" w:rsidP="00A65E28">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A7C6D2E" w14:textId="77777777" w:rsidR="00A65E28" w:rsidRDefault="00A65E28" w:rsidP="00A65E28">
      <w:r>
        <w:t xml:space="preserve">Further critical extension, when the spare alternatives from the original specifications are used up, is facilitated using the </w:t>
      </w:r>
      <w:r>
        <w:rPr>
          <w:i/>
        </w:rPr>
        <w:t>criticalExtensionsFuture</w:t>
      </w:r>
      <w:r>
        <w:t xml:space="preserve"> in the outer level CHOICE.</w:t>
      </w:r>
    </w:p>
    <w:p w14:paraId="4275693C" w14:textId="77777777" w:rsidR="00A65E28" w:rsidRDefault="00A65E28" w:rsidP="00A65E28">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D52EF60" w14:textId="77777777" w:rsidR="00A65E28" w:rsidRDefault="00A65E28" w:rsidP="00A65E28">
      <w:pPr>
        <w:pStyle w:val="PL"/>
        <w:shd w:val="pct10" w:color="auto" w:fill="auto"/>
      </w:pPr>
      <w:r>
        <w:lastRenderedPageBreak/>
        <w:t>-- /example/ ASN1START</w:t>
      </w:r>
    </w:p>
    <w:p w14:paraId="61B601C7" w14:textId="77777777" w:rsidR="00A65E28" w:rsidRDefault="00A65E28" w:rsidP="00A65E28">
      <w:pPr>
        <w:pStyle w:val="PL"/>
        <w:shd w:val="pct10" w:color="auto" w:fill="auto"/>
      </w:pPr>
    </w:p>
    <w:p w14:paraId="1E6F0936" w14:textId="77777777" w:rsidR="00A65E28" w:rsidRDefault="00A65E28" w:rsidP="00A65E28">
      <w:pPr>
        <w:pStyle w:val="PL"/>
        <w:shd w:val="pct10" w:color="auto" w:fill="auto"/>
      </w:pPr>
      <w:r>
        <w:t>RRCConnectionReconfigurationComplete ::= SEQUENCE {</w:t>
      </w:r>
    </w:p>
    <w:p w14:paraId="24C10EE5" w14:textId="77777777" w:rsidR="00A65E28" w:rsidRDefault="00A65E28" w:rsidP="00A65E28">
      <w:pPr>
        <w:pStyle w:val="PL"/>
        <w:shd w:val="pct10" w:color="auto" w:fill="auto"/>
      </w:pPr>
      <w:r>
        <w:t xml:space="preserve">    rrc-TransactionIdentifier           RRC-TransactionIdentifier,</w:t>
      </w:r>
    </w:p>
    <w:p w14:paraId="1D653C76" w14:textId="77777777" w:rsidR="00A65E28" w:rsidRDefault="00A65E28" w:rsidP="00A65E28">
      <w:pPr>
        <w:pStyle w:val="PL"/>
        <w:shd w:val="pct10" w:color="auto" w:fill="auto"/>
      </w:pPr>
      <w:r>
        <w:t xml:space="preserve">    criticalExtensions                  CHOICE {</w:t>
      </w:r>
    </w:p>
    <w:p w14:paraId="4FCD4977" w14:textId="77777777" w:rsidR="00A65E28" w:rsidRDefault="00A65E28" w:rsidP="00A65E28">
      <w:pPr>
        <w:pStyle w:val="PL"/>
        <w:shd w:val="pct10" w:color="auto" w:fill="auto"/>
      </w:pPr>
      <w:r>
        <w:t xml:space="preserve">        rrcConnectionReconfigurationComplete-r8</w:t>
      </w:r>
    </w:p>
    <w:p w14:paraId="118848D4" w14:textId="77777777" w:rsidR="00A65E28" w:rsidRDefault="00A65E28" w:rsidP="00A65E28">
      <w:pPr>
        <w:pStyle w:val="PL"/>
        <w:shd w:val="pct10" w:color="auto" w:fill="auto"/>
      </w:pPr>
      <w:r>
        <w:t xml:space="preserve">                                            RRCConnectionReconfigurationComplete-r8-IEs,</w:t>
      </w:r>
    </w:p>
    <w:p w14:paraId="345EA464" w14:textId="77777777" w:rsidR="00A65E28" w:rsidRDefault="00A65E28" w:rsidP="00A65E28">
      <w:pPr>
        <w:pStyle w:val="PL"/>
        <w:shd w:val="pct10" w:color="auto" w:fill="auto"/>
      </w:pPr>
      <w:r>
        <w:t xml:space="preserve">        criticalExtensionsFuture            SEQUENCE {}</w:t>
      </w:r>
    </w:p>
    <w:p w14:paraId="2DD54CB9" w14:textId="77777777" w:rsidR="00A65E28" w:rsidRDefault="00A65E28" w:rsidP="00A65E28">
      <w:pPr>
        <w:pStyle w:val="PL"/>
        <w:shd w:val="pct10" w:color="auto" w:fill="auto"/>
      </w:pPr>
      <w:r>
        <w:t xml:space="preserve">    }</w:t>
      </w:r>
    </w:p>
    <w:p w14:paraId="6AED181E" w14:textId="77777777" w:rsidR="00A65E28" w:rsidRDefault="00A65E28" w:rsidP="00A65E28">
      <w:pPr>
        <w:pStyle w:val="PL"/>
        <w:shd w:val="pct10" w:color="auto" w:fill="auto"/>
      </w:pPr>
      <w:r>
        <w:t>}</w:t>
      </w:r>
    </w:p>
    <w:p w14:paraId="24C3189B" w14:textId="77777777" w:rsidR="00A65E28" w:rsidRDefault="00A65E28" w:rsidP="00A65E28">
      <w:pPr>
        <w:pStyle w:val="PL"/>
        <w:shd w:val="pct10" w:color="auto" w:fill="auto"/>
      </w:pPr>
    </w:p>
    <w:p w14:paraId="6B93C6C0" w14:textId="77777777" w:rsidR="00A65E28" w:rsidRDefault="00A65E28" w:rsidP="00A65E28">
      <w:pPr>
        <w:pStyle w:val="PL"/>
        <w:shd w:val="pct10" w:color="auto" w:fill="auto"/>
      </w:pPr>
      <w:r>
        <w:t>RRCConnectionReconfigurationComplete-r8-IEs ::= SEQUENCE {</w:t>
      </w:r>
    </w:p>
    <w:p w14:paraId="1F3CA8CA" w14:textId="77777777" w:rsidR="00A65E28" w:rsidRDefault="00A65E28" w:rsidP="00A65E28">
      <w:pPr>
        <w:pStyle w:val="PL"/>
        <w:shd w:val="pct10" w:color="auto" w:fill="auto"/>
      </w:pPr>
      <w:r>
        <w:t xml:space="preserve">    -- Enter the fields here.</w:t>
      </w:r>
    </w:p>
    <w:p w14:paraId="75241CBB" w14:textId="77777777" w:rsidR="00A65E28" w:rsidRDefault="00A65E28" w:rsidP="00A65E28">
      <w:pPr>
        <w:pStyle w:val="PL"/>
        <w:shd w:val="pct10" w:color="auto" w:fill="auto"/>
      </w:pPr>
      <w:r>
        <w:t xml:space="preserve">    ...</w:t>
      </w:r>
    </w:p>
    <w:p w14:paraId="056F197D" w14:textId="77777777" w:rsidR="00A65E28" w:rsidRDefault="00A65E28" w:rsidP="00A65E28">
      <w:pPr>
        <w:pStyle w:val="PL"/>
        <w:shd w:val="pct10" w:color="auto" w:fill="auto"/>
      </w:pPr>
      <w:r>
        <w:t>}</w:t>
      </w:r>
    </w:p>
    <w:p w14:paraId="12318516" w14:textId="77777777" w:rsidR="00A65E28" w:rsidRDefault="00A65E28" w:rsidP="00A65E28">
      <w:pPr>
        <w:pStyle w:val="PL"/>
        <w:shd w:val="pct10" w:color="auto" w:fill="auto"/>
      </w:pPr>
    </w:p>
    <w:p w14:paraId="10CB6B12" w14:textId="77777777" w:rsidR="00A65E28" w:rsidRDefault="00A65E28" w:rsidP="00A65E28">
      <w:pPr>
        <w:pStyle w:val="PL"/>
        <w:shd w:val="pct10" w:color="auto" w:fill="auto"/>
      </w:pPr>
      <w:r>
        <w:t>-- ASN1STOP</w:t>
      </w:r>
    </w:p>
    <w:p w14:paraId="66D74F5A" w14:textId="77777777" w:rsidR="00A65E28" w:rsidRDefault="00A65E28" w:rsidP="00A65E28"/>
    <w:p w14:paraId="6D0C2A47" w14:textId="77777777" w:rsidR="00A65E28" w:rsidRDefault="00A65E28" w:rsidP="00A65E28">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6BEC5EE" w14:textId="77777777" w:rsidR="00A65E28" w:rsidRDefault="00A65E28" w:rsidP="00A65E28">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FBBF0BC" w14:textId="77777777" w:rsidR="00A65E28" w:rsidRDefault="00A65E28" w:rsidP="00A65E28">
      <w:r>
        <w:t>Non-critical extensions at the end of the message or at the end of a field that is contained in a BIT or OCTET STRING may be facilitated by use of an empty sequence that is marked OPTIONAL e.g. as shown in the following example:</w:t>
      </w:r>
    </w:p>
    <w:p w14:paraId="480F3BC1" w14:textId="77777777" w:rsidR="00A65E28" w:rsidRDefault="00A65E28" w:rsidP="00A65E28">
      <w:pPr>
        <w:pStyle w:val="PL"/>
        <w:shd w:val="pct10" w:color="auto" w:fill="auto"/>
      </w:pPr>
      <w:r>
        <w:t>-- /example/ ASN1START</w:t>
      </w:r>
    </w:p>
    <w:p w14:paraId="0B7444B1" w14:textId="77777777" w:rsidR="00A65E28" w:rsidRDefault="00A65E28" w:rsidP="00A65E28">
      <w:pPr>
        <w:pStyle w:val="PL"/>
        <w:shd w:val="pct10" w:color="auto" w:fill="auto"/>
      </w:pPr>
    </w:p>
    <w:p w14:paraId="067BEB28" w14:textId="77777777" w:rsidR="00A65E28" w:rsidRDefault="00A65E28" w:rsidP="00A65E28">
      <w:pPr>
        <w:pStyle w:val="PL"/>
        <w:shd w:val="pct10" w:color="auto" w:fill="auto"/>
      </w:pPr>
      <w:r>
        <w:t>RRCMessage-r8-IEs ::=                   SEQUENCE {</w:t>
      </w:r>
    </w:p>
    <w:p w14:paraId="5AF9217D" w14:textId="77777777" w:rsidR="00A65E28" w:rsidRDefault="00A65E28" w:rsidP="00A65E28">
      <w:pPr>
        <w:pStyle w:val="PL"/>
        <w:shd w:val="pct10" w:color="auto" w:fill="auto"/>
      </w:pPr>
      <w:r>
        <w:t xml:space="preserve">    field1                                  InformationElement1,</w:t>
      </w:r>
    </w:p>
    <w:p w14:paraId="2286AEF3" w14:textId="77777777" w:rsidR="00A65E28" w:rsidRDefault="00A65E28" w:rsidP="00A65E28">
      <w:pPr>
        <w:pStyle w:val="PL"/>
        <w:shd w:val="pct10" w:color="auto" w:fill="auto"/>
      </w:pPr>
      <w:r>
        <w:t xml:space="preserve">    field2                                  InformationElement2,</w:t>
      </w:r>
    </w:p>
    <w:p w14:paraId="23F26164" w14:textId="77777777" w:rsidR="00A65E28" w:rsidRDefault="00A65E28" w:rsidP="00A65E28">
      <w:pPr>
        <w:pStyle w:val="PL"/>
        <w:shd w:val="pct10" w:color="auto" w:fill="auto"/>
      </w:pPr>
    </w:p>
    <w:p w14:paraId="248F0D40" w14:textId="77777777" w:rsidR="00A65E28" w:rsidRDefault="00A65E28" w:rsidP="00A65E28">
      <w:pPr>
        <w:pStyle w:val="PL"/>
        <w:shd w:val="pct10" w:color="auto" w:fill="auto"/>
      </w:pPr>
      <w:r>
        <w:t xml:space="preserve">    nonCriticalExtension                    SEQUENCE {}                     OPTIONAL</w:t>
      </w:r>
    </w:p>
    <w:p w14:paraId="1EFC1483" w14:textId="77777777" w:rsidR="00A65E28" w:rsidRDefault="00A65E28" w:rsidP="00A65E28">
      <w:pPr>
        <w:pStyle w:val="PL"/>
        <w:shd w:val="pct10" w:color="auto" w:fill="auto"/>
      </w:pPr>
      <w:r>
        <w:t>}</w:t>
      </w:r>
    </w:p>
    <w:p w14:paraId="47ABAB46" w14:textId="77777777" w:rsidR="00A65E28" w:rsidRDefault="00A65E28" w:rsidP="00A65E28">
      <w:pPr>
        <w:pStyle w:val="PL"/>
        <w:shd w:val="pct10" w:color="auto" w:fill="auto"/>
      </w:pPr>
    </w:p>
    <w:p w14:paraId="1FD6736C" w14:textId="77777777" w:rsidR="00A65E28" w:rsidRDefault="00A65E28" w:rsidP="00A65E28">
      <w:pPr>
        <w:pStyle w:val="PL"/>
        <w:shd w:val="pct10" w:color="auto" w:fill="auto"/>
      </w:pPr>
      <w:r>
        <w:t>-- ASN1STOP</w:t>
      </w:r>
    </w:p>
    <w:p w14:paraId="0116CBA8" w14:textId="77777777" w:rsidR="00A65E28" w:rsidRDefault="00A65E28" w:rsidP="00A65E28"/>
    <w:p w14:paraId="628FA234" w14:textId="77777777" w:rsidR="00A65E28" w:rsidRDefault="00A65E28" w:rsidP="00A65E28">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65E28" w14:paraId="4F40B379"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B4E8B3F" w14:textId="77777777" w:rsidR="00A65E28" w:rsidRDefault="00A65E28">
            <w:pPr>
              <w:pStyle w:val="TAH"/>
              <w:rPr>
                <w:lang w:val="sv-SE" w:eastAsia="en-GB"/>
              </w:rPr>
            </w:pPr>
            <w:r>
              <w:rPr>
                <w:i/>
                <w:lang w:val="sv-SE" w:eastAsia="en-GB"/>
              </w:rPr>
              <w:lastRenderedPageBreak/>
              <w:t>%PDU-TypeIdentifier%</w:t>
            </w:r>
            <w:r>
              <w:rPr>
                <w:lang w:val="sv-SE" w:eastAsia="en-GB"/>
              </w:rPr>
              <w:t xml:space="preserve"> field descriptions</w:t>
            </w:r>
          </w:p>
        </w:tc>
      </w:tr>
      <w:tr w:rsidR="00A65E28" w14:paraId="28CF7004"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31FCA8" w14:textId="77777777" w:rsidR="00A65E28" w:rsidRDefault="00A65E28">
            <w:pPr>
              <w:pStyle w:val="TAL"/>
              <w:rPr>
                <w:b/>
                <w:i/>
                <w:lang w:val="sv-SE" w:eastAsia="en-GB"/>
              </w:rPr>
            </w:pPr>
            <w:r>
              <w:rPr>
                <w:b/>
                <w:i/>
                <w:lang w:val="sv-SE" w:eastAsia="en-GB"/>
              </w:rPr>
              <w:t>%field identifier%</w:t>
            </w:r>
          </w:p>
          <w:p w14:paraId="18B66863" w14:textId="77777777" w:rsidR="00A65E28" w:rsidRDefault="00A65E28">
            <w:pPr>
              <w:pStyle w:val="TAL"/>
              <w:rPr>
                <w:lang w:val="sv-SE" w:eastAsia="en-GB"/>
              </w:rPr>
            </w:pPr>
            <w:r>
              <w:rPr>
                <w:lang w:val="sv-SE" w:eastAsia="en-GB"/>
              </w:rPr>
              <w:t>Field description.</w:t>
            </w:r>
          </w:p>
        </w:tc>
      </w:tr>
      <w:tr w:rsidR="00A65E28" w14:paraId="60DB7609"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9090753" w14:textId="77777777" w:rsidR="00A65E28" w:rsidRDefault="00A65E28">
            <w:pPr>
              <w:pStyle w:val="TAL"/>
              <w:rPr>
                <w:b/>
                <w:i/>
                <w:lang w:val="sv-SE" w:eastAsia="en-GB"/>
              </w:rPr>
            </w:pPr>
            <w:r>
              <w:rPr>
                <w:b/>
                <w:i/>
                <w:lang w:val="sv-SE" w:eastAsia="en-GB"/>
              </w:rPr>
              <w:t>%field identifier%</w:t>
            </w:r>
          </w:p>
          <w:p w14:paraId="2A6ADE36" w14:textId="77777777" w:rsidR="00A65E28" w:rsidRDefault="00A65E28">
            <w:pPr>
              <w:pStyle w:val="TAL"/>
              <w:rPr>
                <w:lang w:val="sv-SE" w:eastAsia="en-GB"/>
              </w:rPr>
            </w:pPr>
            <w:r>
              <w:rPr>
                <w:lang w:val="sv-SE" w:eastAsia="en-GB"/>
              </w:rPr>
              <w:t>Field description.</w:t>
            </w:r>
          </w:p>
        </w:tc>
      </w:tr>
    </w:tbl>
    <w:p w14:paraId="5E4C2EDB" w14:textId="77777777" w:rsidR="00A65E28" w:rsidRDefault="00A65E28" w:rsidP="00A65E28"/>
    <w:p w14:paraId="2BAE5D81" w14:textId="77777777" w:rsidR="00A65E28" w:rsidRDefault="00A65E28" w:rsidP="00A65E28">
      <w:r>
        <w:t>The field description table has one column. The header row shall contain the ASN.1 type identifier of the PDU type.</w:t>
      </w:r>
    </w:p>
    <w:p w14:paraId="5B45DE73" w14:textId="77777777" w:rsidR="00A65E28" w:rsidRDefault="00A65E28" w:rsidP="00A65E28">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73D1A6" w14:textId="77777777" w:rsidR="00A65E28" w:rsidRDefault="00A65E28" w:rsidP="00A65E28">
      <w:r>
        <w:t>The parts of the PDU contents that do not require a field description shall be omitted from the field description table.</w:t>
      </w:r>
    </w:p>
    <w:p w14:paraId="503E880C" w14:textId="77777777" w:rsidR="00A65E28" w:rsidRDefault="00A65E28" w:rsidP="00A65E28">
      <w:pPr>
        <w:pStyle w:val="Heading2"/>
      </w:pPr>
      <w:r>
        <w:t>A.3.4</w:t>
      </w:r>
      <w:r>
        <w:tab/>
        <w:t>Information elements</w:t>
      </w:r>
    </w:p>
    <w:p w14:paraId="09F61DC9" w14:textId="77777777" w:rsidR="00A65E28" w:rsidRDefault="00A65E28" w:rsidP="00A65E28">
      <w:r>
        <w:t>Each IE (information element) type is specified in an ASN.1 section similar to the one shown in the example below.</w:t>
      </w:r>
    </w:p>
    <w:p w14:paraId="41E1714D" w14:textId="77777777" w:rsidR="00A65E28" w:rsidRDefault="00A65E28" w:rsidP="00A65E28">
      <w:pPr>
        <w:pStyle w:val="PL"/>
        <w:shd w:val="pct10" w:color="auto" w:fill="auto"/>
      </w:pPr>
      <w:r>
        <w:t>-- /example/ ASN1START</w:t>
      </w:r>
    </w:p>
    <w:p w14:paraId="00C4632E" w14:textId="77777777" w:rsidR="00A65E28" w:rsidRDefault="00A65E28" w:rsidP="00A65E28">
      <w:pPr>
        <w:pStyle w:val="PL"/>
        <w:shd w:val="pct10" w:color="auto" w:fill="auto"/>
      </w:pPr>
    </w:p>
    <w:p w14:paraId="091D84C6" w14:textId="77777777" w:rsidR="00A65E28" w:rsidRDefault="00A65E28" w:rsidP="00A65E28">
      <w:pPr>
        <w:pStyle w:val="PL"/>
        <w:shd w:val="pct10" w:color="auto" w:fill="auto"/>
      </w:pPr>
      <w:r>
        <w:t>PRACH-ConfigSIB ::=                 SEQUENCE {</w:t>
      </w:r>
    </w:p>
    <w:p w14:paraId="4C7B6816" w14:textId="77777777" w:rsidR="00A65E28" w:rsidRDefault="00A65E28" w:rsidP="00A65E28">
      <w:pPr>
        <w:pStyle w:val="PL"/>
        <w:shd w:val="pct10" w:color="auto" w:fill="auto"/>
      </w:pPr>
      <w:r>
        <w:t xml:space="preserve">    rootSequenceIndex                   INTEGER (0..1023),</w:t>
      </w:r>
    </w:p>
    <w:p w14:paraId="3554F643" w14:textId="77777777" w:rsidR="00A65E28" w:rsidRDefault="00A65E28" w:rsidP="00A65E28">
      <w:pPr>
        <w:pStyle w:val="PL"/>
        <w:shd w:val="pct10" w:color="auto" w:fill="auto"/>
      </w:pPr>
      <w:r>
        <w:t xml:space="preserve">    prach-ConfigInfo                    PRACH-ConfigInfo</w:t>
      </w:r>
    </w:p>
    <w:p w14:paraId="17783778" w14:textId="77777777" w:rsidR="00A65E28" w:rsidRDefault="00A65E28" w:rsidP="00A65E28">
      <w:pPr>
        <w:pStyle w:val="PL"/>
        <w:shd w:val="pct10" w:color="auto" w:fill="auto"/>
      </w:pPr>
      <w:r>
        <w:t>}</w:t>
      </w:r>
    </w:p>
    <w:p w14:paraId="79F4A2E0" w14:textId="77777777" w:rsidR="00A65E28" w:rsidRDefault="00A65E28" w:rsidP="00A65E28">
      <w:pPr>
        <w:pStyle w:val="PL"/>
        <w:shd w:val="pct10" w:color="auto" w:fill="auto"/>
      </w:pPr>
    </w:p>
    <w:p w14:paraId="391952A0" w14:textId="77777777" w:rsidR="00A65E28" w:rsidRDefault="00A65E28" w:rsidP="00A65E28">
      <w:pPr>
        <w:pStyle w:val="PL"/>
        <w:shd w:val="pct10" w:color="auto" w:fill="auto"/>
      </w:pPr>
      <w:r>
        <w:t>PRACH-Config ::=                    SEQUENCE {</w:t>
      </w:r>
    </w:p>
    <w:p w14:paraId="1B83A9A8" w14:textId="77777777" w:rsidR="00A65E28" w:rsidRDefault="00A65E28" w:rsidP="00A65E28">
      <w:pPr>
        <w:pStyle w:val="PL"/>
        <w:shd w:val="pct10" w:color="auto" w:fill="auto"/>
      </w:pPr>
      <w:r>
        <w:t xml:space="preserve">    rootSequenceIndex                   INTEGER (0..1023),</w:t>
      </w:r>
    </w:p>
    <w:p w14:paraId="25104A3B" w14:textId="77777777" w:rsidR="00A65E28" w:rsidRDefault="00A65E28" w:rsidP="00A65E28">
      <w:pPr>
        <w:pStyle w:val="PL"/>
        <w:shd w:val="pct10" w:color="auto" w:fill="auto"/>
      </w:pPr>
      <w:r>
        <w:t xml:space="preserve">    prach-ConfigInfo                    PRACH-ConfigInfo                    OPTIONAL    -- Need N</w:t>
      </w:r>
    </w:p>
    <w:p w14:paraId="7CFC75BF" w14:textId="77777777" w:rsidR="00A65E28" w:rsidRDefault="00A65E28" w:rsidP="00A65E28">
      <w:pPr>
        <w:pStyle w:val="PL"/>
        <w:shd w:val="pct10" w:color="auto" w:fill="auto"/>
      </w:pPr>
      <w:r>
        <w:t>}</w:t>
      </w:r>
    </w:p>
    <w:p w14:paraId="7C3E290D" w14:textId="77777777" w:rsidR="00A65E28" w:rsidRDefault="00A65E28" w:rsidP="00A65E28">
      <w:pPr>
        <w:pStyle w:val="PL"/>
        <w:shd w:val="pct10" w:color="auto" w:fill="auto"/>
      </w:pPr>
    </w:p>
    <w:p w14:paraId="77B9E3E9" w14:textId="77777777" w:rsidR="00A65E28" w:rsidRDefault="00A65E28" w:rsidP="00A65E28">
      <w:pPr>
        <w:pStyle w:val="PL"/>
        <w:shd w:val="pct10" w:color="auto" w:fill="auto"/>
      </w:pPr>
      <w:r>
        <w:t>PRACH-ConfigInfo ::=                SEQUENCE {</w:t>
      </w:r>
    </w:p>
    <w:p w14:paraId="31695C27" w14:textId="77777777" w:rsidR="00A65E28" w:rsidRDefault="00A65E28" w:rsidP="00A65E28">
      <w:pPr>
        <w:pStyle w:val="PL"/>
        <w:shd w:val="pct10" w:color="auto" w:fill="auto"/>
      </w:pPr>
      <w:r>
        <w:t xml:space="preserve">    prach-ConfigIndex                   ENUMERATED {ffs},</w:t>
      </w:r>
    </w:p>
    <w:p w14:paraId="32011D69" w14:textId="77777777" w:rsidR="00A65E28" w:rsidRDefault="00A65E28" w:rsidP="00A65E28">
      <w:pPr>
        <w:pStyle w:val="PL"/>
        <w:shd w:val="pct10" w:color="auto" w:fill="auto"/>
      </w:pPr>
      <w:r>
        <w:t xml:space="preserve">    highSpeedFlag                       ENUMERATED {ffs},</w:t>
      </w:r>
    </w:p>
    <w:p w14:paraId="6FD2056E" w14:textId="77777777" w:rsidR="00A65E28" w:rsidRDefault="00A65E28" w:rsidP="00A65E28">
      <w:pPr>
        <w:pStyle w:val="PL"/>
        <w:shd w:val="pct10" w:color="auto" w:fill="auto"/>
      </w:pPr>
      <w:r>
        <w:t xml:space="preserve">    zeroCorrelationZoneConfig           ENUMERATED {ffs}</w:t>
      </w:r>
    </w:p>
    <w:p w14:paraId="67274751" w14:textId="77777777" w:rsidR="00A65E28" w:rsidRDefault="00A65E28" w:rsidP="00A65E28">
      <w:pPr>
        <w:pStyle w:val="PL"/>
        <w:shd w:val="pct10" w:color="auto" w:fill="auto"/>
      </w:pPr>
      <w:r>
        <w:t>}</w:t>
      </w:r>
    </w:p>
    <w:p w14:paraId="68E7E017" w14:textId="77777777" w:rsidR="00A65E28" w:rsidRDefault="00A65E28" w:rsidP="00A65E28">
      <w:pPr>
        <w:pStyle w:val="PL"/>
        <w:shd w:val="pct10" w:color="auto" w:fill="auto"/>
      </w:pPr>
    </w:p>
    <w:p w14:paraId="228CC140" w14:textId="77777777" w:rsidR="00A65E28" w:rsidRDefault="00A65E28" w:rsidP="00A65E28">
      <w:pPr>
        <w:pStyle w:val="PL"/>
        <w:shd w:val="pct10" w:color="auto" w:fill="auto"/>
      </w:pPr>
      <w:r>
        <w:t>-- ASN1STOP</w:t>
      </w:r>
    </w:p>
    <w:p w14:paraId="0CDE8780" w14:textId="77777777" w:rsidR="00A65E28" w:rsidRDefault="00A65E28" w:rsidP="00A65E28">
      <w:pPr>
        <w:rPr>
          <w:iCs/>
        </w:rPr>
      </w:pPr>
    </w:p>
    <w:p w14:paraId="5000E568" w14:textId="77777777" w:rsidR="00A65E28" w:rsidRDefault="00A65E28" w:rsidP="00A65E28">
      <w:r>
        <w:t>IEs should be introduced whenever there are multiple fields for which the same set of values apply. IEs may also be defined for other reasons e.g. to break down a ASN.1 definition in to smaller pieces.</w:t>
      </w:r>
    </w:p>
    <w:p w14:paraId="4D6DB18E" w14:textId="77777777" w:rsidR="00A65E28" w:rsidRDefault="00A65E28" w:rsidP="00A65E28">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04416836" w14:textId="77777777" w:rsidR="00A65E28" w:rsidRDefault="00A65E28" w:rsidP="00A65E28">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478801" w14:textId="77777777" w:rsidR="00A65E28" w:rsidRDefault="00A65E28" w:rsidP="00A65E28">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F396488" w14:textId="77777777" w:rsidR="00A65E28" w:rsidRDefault="00A65E28" w:rsidP="00A65E28">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7D28AE7" w14:textId="77777777" w:rsidR="00A65E28" w:rsidRDefault="00A65E28" w:rsidP="00A65E28">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3277D10" w14:textId="77777777" w:rsidR="00A65E28" w:rsidRDefault="00A65E28" w:rsidP="00A65E28">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1CF58AAF" w14:textId="77777777" w:rsidR="00A65E28" w:rsidRDefault="00A65E28" w:rsidP="00A65E28">
      <w:pPr>
        <w:pStyle w:val="Heading2"/>
      </w:pPr>
      <w:r>
        <w:t>A.3.5</w:t>
      </w:r>
      <w:r>
        <w:tab/>
        <w:t>Fields with optional presence</w:t>
      </w:r>
    </w:p>
    <w:p w14:paraId="12D61413" w14:textId="77777777" w:rsidR="00A65E28" w:rsidRDefault="00A65E28" w:rsidP="00A65E28">
      <w:r>
        <w:t>A field with optional presence may be declared with the keyword DEFAULT. It identifies a default value to be assumed, if the sender does not include a value for that field in the encoding:</w:t>
      </w:r>
    </w:p>
    <w:p w14:paraId="39CCE5BC" w14:textId="77777777" w:rsidR="00A65E28" w:rsidRDefault="00A65E28" w:rsidP="00A65E28">
      <w:pPr>
        <w:pStyle w:val="PL"/>
        <w:shd w:val="pct10" w:color="auto" w:fill="auto"/>
      </w:pPr>
      <w:r>
        <w:t>-- /example/ ASN1START</w:t>
      </w:r>
    </w:p>
    <w:p w14:paraId="0496260E" w14:textId="77777777" w:rsidR="00A65E28" w:rsidRDefault="00A65E28" w:rsidP="00A65E28">
      <w:pPr>
        <w:pStyle w:val="PL"/>
        <w:shd w:val="pct10" w:color="auto" w:fill="auto"/>
      </w:pPr>
    </w:p>
    <w:p w14:paraId="0F3EA8E0" w14:textId="77777777" w:rsidR="00A65E28" w:rsidRDefault="00A65E28" w:rsidP="00A65E28">
      <w:pPr>
        <w:pStyle w:val="PL"/>
        <w:shd w:val="pct10" w:color="auto" w:fill="auto"/>
      </w:pPr>
      <w:r>
        <w:t>PreambleInfo ::=                    SEQUENCE {</w:t>
      </w:r>
    </w:p>
    <w:p w14:paraId="71E15F48" w14:textId="77777777" w:rsidR="00A65E28" w:rsidRDefault="00A65E28" w:rsidP="00A65E28">
      <w:pPr>
        <w:pStyle w:val="PL"/>
        <w:shd w:val="pct10" w:color="auto" w:fill="auto"/>
      </w:pPr>
      <w:r>
        <w:t xml:space="preserve">    numberOfRA-Preambles                INTEGER (1..64)                     DEFAULT 1,</w:t>
      </w:r>
    </w:p>
    <w:p w14:paraId="6E11390D" w14:textId="77777777" w:rsidR="00A65E28" w:rsidRDefault="00A65E28" w:rsidP="00A65E28">
      <w:pPr>
        <w:pStyle w:val="PL"/>
        <w:shd w:val="pct10" w:color="auto" w:fill="auto"/>
      </w:pPr>
      <w:r>
        <w:t xml:space="preserve">    ...</w:t>
      </w:r>
    </w:p>
    <w:p w14:paraId="25C69725" w14:textId="77777777" w:rsidR="00A65E28" w:rsidRDefault="00A65E28" w:rsidP="00A65E28">
      <w:pPr>
        <w:pStyle w:val="PL"/>
        <w:shd w:val="pct10" w:color="auto" w:fill="auto"/>
      </w:pPr>
      <w:r>
        <w:t>}</w:t>
      </w:r>
    </w:p>
    <w:p w14:paraId="4EA11DD0" w14:textId="77777777" w:rsidR="00A65E28" w:rsidRDefault="00A65E28" w:rsidP="00A65E28">
      <w:pPr>
        <w:pStyle w:val="PL"/>
        <w:shd w:val="pct10" w:color="auto" w:fill="auto"/>
      </w:pPr>
    </w:p>
    <w:p w14:paraId="16019752" w14:textId="77777777" w:rsidR="00A65E28" w:rsidRDefault="00A65E28" w:rsidP="00A65E28">
      <w:pPr>
        <w:pStyle w:val="PL"/>
        <w:shd w:val="pct10" w:color="auto" w:fill="auto"/>
      </w:pPr>
      <w:r>
        <w:t>-- ASN1STOP</w:t>
      </w:r>
    </w:p>
    <w:p w14:paraId="5616E7B3" w14:textId="77777777" w:rsidR="00A65E28" w:rsidRDefault="00A65E28" w:rsidP="00A65E28"/>
    <w:p w14:paraId="47C39FBC" w14:textId="77777777" w:rsidR="00A65E28" w:rsidRDefault="00A65E28" w:rsidP="00A65E28">
      <w:r>
        <w:t>Alternatively, a field with optional presence may be declared with the keyword OPTIONAL. It identifies a field for which a value can be omitted. The omission carries semantics, which is different from any normal value of the field:</w:t>
      </w:r>
    </w:p>
    <w:p w14:paraId="36D3C3BE" w14:textId="77777777" w:rsidR="00A65E28" w:rsidRDefault="00A65E28" w:rsidP="00A65E28">
      <w:pPr>
        <w:pStyle w:val="PL"/>
        <w:shd w:val="pct10" w:color="auto" w:fill="auto"/>
      </w:pPr>
      <w:r>
        <w:t>-- /example/ ASN1START</w:t>
      </w:r>
    </w:p>
    <w:p w14:paraId="75091EB2" w14:textId="77777777" w:rsidR="00A65E28" w:rsidRDefault="00A65E28" w:rsidP="00A65E28">
      <w:pPr>
        <w:pStyle w:val="PL"/>
        <w:shd w:val="pct10" w:color="auto" w:fill="auto"/>
      </w:pPr>
    </w:p>
    <w:p w14:paraId="79EB8839" w14:textId="77777777" w:rsidR="00A65E28" w:rsidRDefault="00A65E28" w:rsidP="00A65E28">
      <w:pPr>
        <w:pStyle w:val="PL"/>
        <w:shd w:val="pct10" w:color="auto" w:fill="auto"/>
      </w:pPr>
      <w:r>
        <w:t>PRACH-Config ::=                    SEQUENCE {</w:t>
      </w:r>
    </w:p>
    <w:p w14:paraId="5BD5F2C2" w14:textId="77777777" w:rsidR="00A65E28" w:rsidRDefault="00A65E28" w:rsidP="00A65E28">
      <w:pPr>
        <w:pStyle w:val="PL"/>
        <w:shd w:val="pct10" w:color="auto" w:fill="auto"/>
      </w:pPr>
      <w:r>
        <w:t xml:space="preserve">    rootSequenceIndex                   INTEGER (0..1023),</w:t>
      </w:r>
    </w:p>
    <w:p w14:paraId="39CEE6A7" w14:textId="77777777" w:rsidR="00A65E28" w:rsidRDefault="00A65E28" w:rsidP="00A65E28">
      <w:pPr>
        <w:pStyle w:val="PL"/>
        <w:shd w:val="pct10" w:color="auto" w:fill="auto"/>
      </w:pPr>
      <w:r>
        <w:t xml:space="preserve">    prach-ConfigInfo                    PRACH-ConfigInfo                    OPTIONAL    -- Need N</w:t>
      </w:r>
    </w:p>
    <w:p w14:paraId="517356E7" w14:textId="77777777" w:rsidR="00A65E28" w:rsidRDefault="00A65E28" w:rsidP="00A65E28">
      <w:pPr>
        <w:pStyle w:val="PL"/>
        <w:shd w:val="pct10" w:color="auto" w:fill="auto"/>
      </w:pPr>
      <w:r>
        <w:t>}</w:t>
      </w:r>
    </w:p>
    <w:p w14:paraId="50D9CBA3" w14:textId="77777777" w:rsidR="00A65E28" w:rsidRDefault="00A65E28" w:rsidP="00A65E28">
      <w:pPr>
        <w:pStyle w:val="PL"/>
        <w:shd w:val="pct10" w:color="auto" w:fill="auto"/>
      </w:pPr>
    </w:p>
    <w:p w14:paraId="4E65FF62" w14:textId="77777777" w:rsidR="00A65E28" w:rsidRDefault="00A65E28" w:rsidP="00A65E28">
      <w:pPr>
        <w:pStyle w:val="PL"/>
        <w:shd w:val="pct10" w:color="auto" w:fill="auto"/>
      </w:pPr>
      <w:r>
        <w:lastRenderedPageBreak/>
        <w:t>-- ASN1STOP</w:t>
      </w:r>
    </w:p>
    <w:p w14:paraId="3A034445" w14:textId="77777777" w:rsidR="00A65E28" w:rsidRDefault="00A65E28" w:rsidP="00A65E28">
      <w:pPr>
        <w:rPr>
          <w:iCs/>
        </w:rPr>
      </w:pPr>
    </w:p>
    <w:p w14:paraId="2A5ED399" w14:textId="77777777" w:rsidR="00A65E28" w:rsidRDefault="00A65E28" w:rsidP="00A65E28">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2E867D5" w14:textId="77777777" w:rsidR="00A65E28" w:rsidRDefault="00A65E28" w:rsidP="00A65E28">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8E40249" w14:textId="77777777" w:rsidR="00A65E28" w:rsidRDefault="00A65E28" w:rsidP="00A65E28">
      <w:pPr>
        <w:pStyle w:val="Heading2"/>
      </w:pPr>
      <w:r>
        <w:t>A.3.6</w:t>
      </w:r>
      <w:r>
        <w:tab/>
        <w:t>Fields with conditional presence</w:t>
      </w:r>
    </w:p>
    <w:p w14:paraId="5E38954A" w14:textId="77777777" w:rsidR="00A65E28" w:rsidRDefault="00A65E28" w:rsidP="00A65E28">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BC431F1" w14:textId="77777777" w:rsidR="00A65E28" w:rsidRDefault="00A65E28" w:rsidP="00A65E28">
      <w:pPr>
        <w:pStyle w:val="PL"/>
        <w:shd w:val="pct10" w:color="auto" w:fill="auto"/>
      </w:pPr>
      <w:r>
        <w:t>-- /example/ ASN1START</w:t>
      </w:r>
    </w:p>
    <w:p w14:paraId="70BCC044" w14:textId="77777777" w:rsidR="00A65E28" w:rsidRDefault="00A65E28" w:rsidP="00A65E28">
      <w:pPr>
        <w:pStyle w:val="PL"/>
        <w:shd w:val="pct10" w:color="auto" w:fill="auto"/>
      </w:pPr>
    </w:p>
    <w:p w14:paraId="1428E91E" w14:textId="77777777" w:rsidR="00A65E28" w:rsidRDefault="00A65E28" w:rsidP="00A65E28">
      <w:pPr>
        <w:pStyle w:val="PL"/>
        <w:shd w:val="pct10" w:color="auto" w:fill="auto"/>
      </w:pPr>
      <w:r>
        <w:t>LogicalChannelConfig ::=            SEQUENCE {</w:t>
      </w:r>
    </w:p>
    <w:p w14:paraId="0083D37B" w14:textId="77777777" w:rsidR="00A65E28" w:rsidRDefault="00A65E28" w:rsidP="00A65E28">
      <w:pPr>
        <w:pStyle w:val="PL"/>
        <w:shd w:val="pct10" w:color="auto" w:fill="auto"/>
      </w:pPr>
      <w:r>
        <w:t xml:space="preserve">    ul-SpecificParameters               SEQUENCE {</w:t>
      </w:r>
    </w:p>
    <w:p w14:paraId="5C54D645" w14:textId="77777777" w:rsidR="00A65E28" w:rsidRDefault="00A65E28" w:rsidP="00A65E28">
      <w:pPr>
        <w:pStyle w:val="PL"/>
        <w:shd w:val="pct10" w:color="auto" w:fill="auto"/>
      </w:pPr>
      <w:r>
        <w:t xml:space="preserve">        priority                            INTEGER (0),</w:t>
      </w:r>
    </w:p>
    <w:p w14:paraId="3DAD04F0" w14:textId="77777777" w:rsidR="00A65E28" w:rsidRDefault="00A65E28" w:rsidP="00A65E28">
      <w:pPr>
        <w:pStyle w:val="PL"/>
        <w:shd w:val="pct10" w:color="auto" w:fill="auto"/>
      </w:pPr>
      <w:r>
        <w:t xml:space="preserve">        ...</w:t>
      </w:r>
    </w:p>
    <w:p w14:paraId="31A33166" w14:textId="77777777" w:rsidR="00A65E28" w:rsidRDefault="00A65E28" w:rsidP="00A65E28">
      <w:pPr>
        <w:pStyle w:val="PL"/>
        <w:shd w:val="pct10" w:color="auto" w:fill="auto"/>
      </w:pPr>
      <w:r>
        <w:t xml:space="preserve">    }       OPTIONAL                                                                    -- Cond UL</w:t>
      </w:r>
    </w:p>
    <w:p w14:paraId="5CAAD119" w14:textId="77777777" w:rsidR="00A65E28" w:rsidRDefault="00A65E28" w:rsidP="00A65E28">
      <w:pPr>
        <w:pStyle w:val="PL"/>
        <w:shd w:val="pct10" w:color="auto" w:fill="auto"/>
      </w:pPr>
      <w:r>
        <w:t>}</w:t>
      </w:r>
    </w:p>
    <w:p w14:paraId="20248B05" w14:textId="77777777" w:rsidR="00A65E28" w:rsidRDefault="00A65E28" w:rsidP="00A65E28">
      <w:pPr>
        <w:pStyle w:val="PL"/>
        <w:shd w:val="pct10" w:color="auto" w:fill="auto"/>
      </w:pPr>
    </w:p>
    <w:p w14:paraId="34F5F79D" w14:textId="77777777" w:rsidR="00A65E28" w:rsidRDefault="00A65E28" w:rsidP="00A65E28">
      <w:pPr>
        <w:pStyle w:val="PL"/>
        <w:shd w:val="pct10" w:color="auto" w:fill="auto"/>
      </w:pPr>
      <w:r>
        <w:t>-- ASN1STOP</w:t>
      </w:r>
    </w:p>
    <w:p w14:paraId="5B290FBC" w14:textId="77777777" w:rsidR="00A65E28" w:rsidRDefault="00A65E28" w:rsidP="00A65E28"/>
    <w:p w14:paraId="514D86FF" w14:textId="77777777" w:rsidR="00A65E28" w:rsidRDefault="00A65E28" w:rsidP="00A65E28">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65E28" w14:paraId="5152E6CB"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40CD77" w14:textId="77777777" w:rsidR="00A65E28" w:rsidRDefault="00A65E28">
            <w:pPr>
              <w:pStyle w:val="TAH"/>
              <w:rPr>
                <w:lang w:val="sv-SE" w:eastAsia="en-GB"/>
              </w:rPr>
            </w:pPr>
            <w:r>
              <w:rPr>
                <w:lang w:val="sv-SE"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F170621" w14:textId="77777777" w:rsidR="00A65E28" w:rsidRDefault="00A65E28">
            <w:pPr>
              <w:pStyle w:val="TAH"/>
              <w:rPr>
                <w:lang w:val="sv-SE" w:eastAsia="en-GB"/>
              </w:rPr>
            </w:pPr>
            <w:r>
              <w:rPr>
                <w:lang w:val="sv-SE" w:eastAsia="en-GB"/>
              </w:rPr>
              <w:t>Explanation</w:t>
            </w:r>
          </w:p>
        </w:tc>
      </w:tr>
      <w:tr w:rsidR="00A65E28" w14:paraId="53FE2950"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46CEC89" w14:textId="77777777" w:rsidR="00A65E28" w:rsidRDefault="00A65E28">
            <w:pPr>
              <w:pStyle w:val="TAL"/>
              <w:rPr>
                <w:lang w:val="sv-SE" w:eastAsia="en-GB"/>
              </w:rPr>
            </w:pPr>
            <w:r>
              <w:rPr>
                <w:lang w:val="sv-SE"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1BB281A" w14:textId="77777777" w:rsidR="00A65E28" w:rsidRDefault="00A65E28">
            <w:pPr>
              <w:pStyle w:val="TAL"/>
              <w:rPr>
                <w:lang w:val="sv-SE" w:eastAsia="en-GB"/>
              </w:rPr>
            </w:pPr>
            <w:r>
              <w:rPr>
                <w:lang w:val="sv-SE" w:eastAsia="en-GB"/>
              </w:rPr>
              <w:t>Specification of the conditions for including the field associated with the condition tag = "UL". Semantics in case of optional presence under certain conditions may also be specified.</w:t>
            </w:r>
          </w:p>
        </w:tc>
      </w:tr>
    </w:tbl>
    <w:p w14:paraId="5883C0EC" w14:textId="77777777" w:rsidR="00A65E28" w:rsidRDefault="00A65E28" w:rsidP="00A65E28"/>
    <w:p w14:paraId="518CF5ED" w14:textId="77777777" w:rsidR="00A65E28" w:rsidRDefault="00A65E28" w:rsidP="00A65E28">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7C356EC" w14:textId="77777777" w:rsidR="00A65E28" w:rsidRDefault="00A65E28" w:rsidP="00A65E28">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BEA5CB3" w14:textId="77777777" w:rsidR="00A65E28" w:rsidRDefault="00A65E28" w:rsidP="00A65E28">
      <w:r>
        <w:t>If the ASN.1 section does not include any fields with conditional presence, the conditional presence table shall not be included.</w:t>
      </w:r>
    </w:p>
    <w:p w14:paraId="38F30503" w14:textId="77777777" w:rsidR="00A65E28" w:rsidRDefault="00A65E28" w:rsidP="00A65E28">
      <w:r>
        <w:lastRenderedPageBreak/>
        <w:t>Whenever a field is only applicable in specific cases e.g. TDD, use of conditional presence should be considered.</w:t>
      </w:r>
    </w:p>
    <w:p w14:paraId="5E141097" w14:textId="77777777" w:rsidR="00A65E28" w:rsidRDefault="00A65E28" w:rsidP="00A65E28">
      <w:pPr>
        <w:pStyle w:val="Heading2"/>
      </w:pPr>
      <w:r>
        <w:t>A.3.7</w:t>
      </w:r>
      <w:r>
        <w:tab/>
        <w:t>Guidelines on use of lists with elements of SEQUENCE type</w:t>
      </w:r>
    </w:p>
    <w:p w14:paraId="42CD5C27" w14:textId="77777777" w:rsidR="00A65E28" w:rsidRDefault="00A65E28" w:rsidP="00A65E28">
      <w:r>
        <w:t>Where an information element has the form of a list (the SEQUENCE OF construct in ASN.1) with the type of the list elements being a SEQUENCE data type, an information element shall be defined for the list elements even if it would not otherwise be needed.</w:t>
      </w:r>
    </w:p>
    <w:p w14:paraId="5B552234" w14:textId="77777777" w:rsidR="00A65E28" w:rsidRDefault="00A65E28" w:rsidP="00A65E28">
      <w:r>
        <w:t>For example, a list of PLMN identities with reservation flags is defined as in the following example:</w:t>
      </w:r>
    </w:p>
    <w:p w14:paraId="6C0DFD27" w14:textId="77777777" w:rsidR="00A65E28" w:rsidRDefault="00A65E28" w:rsidP="00A65E28">
      <w:pPr>
        <w:pStyle w:val="PL"/>
        <w:shd w:val="pct10" w:color="auto" w:fill="auto"/>
      </w:pPr>
      <w:r>
        <w:t>-- /example/ ASN1START</w:t>
      </w:r>
    </w:p>
    <w:p w14:paraId="6FB5C052" w14:textId="77777777" w:rsidR="00A65E28" w:rsidRDefault="00A65E28" w:rsidP="00A65E28">
      <w:pPr>
        <w:pStyle w:val="PL"/>
        <w:shd w:val="pct10" w:color="auto" w:fill="auto"/>
      </w:pPr>
    </w:p>
    <w:p w14:paraId="2A9FED12" w14:textId="77777777" w:rsidR="00A65E28" w:rsidRDefault="00A65E28" w:rsidP="00A65E28">
      <w:pPr>
        <w:pStyle w:val="PL"/>
        <w:shd w:val="pct10" w:color="auto" w:fill="auto"/>
      </w:pPr>
      <w:r>
        <w:t>PLMN-IdentityInfoList ::=           SEQUENCE (SIZE (1..6)) OF PLMN-IdentityInfo</w:t>
      </w:r>
    </w:p>
    <w:p w14:paraId="545698F0" w14:textId="77777777" w:rsidR="00A65E28" w:rsidRDefault="00A65E28" w:rsidP="00A65E28">
      <w:pPr>
        <w:pStyle w:val="PL"/>
        <w:shd w:val="pct10" w:color="auto" w:fill="auto"/>
      </w:pPr>
    </w:p>
    <w:p w14:paraId="19362162" w14:textId="77777777" w:rsidR="00A65E28" w:rsidRDefault="00A65E28" w:rsidP="00A65E28">
      <w:pPr>
        <w:pStyle w:val="PL"/>
        <w:shd w:val="pct10" w:color="auto" w:fill="auto"/>
      </w:pPr>
      <w:r>
        <w:t>PLMN-IdentityInfo ::=               SEQUENCE {</w:t>
      </w:r>
    </w:p>
    <w:p w14:paraId="4CAB592F" w14:textId="77777777" w:rsidR="00A65E28" w:rsidRDefault="00A65E28" w:rsidP="00A65E28">
      <w:pPr>
        <w:pStyle w:val="PL"/>
        <w:shd w:val="pct10" w:color="auto" w:fill="auto"/>
      </w:pPr>
      <w:r>
        <w:t xml:space="preserve">    plmn-Identity                       PLMN-Identity,</w:t>
      </w:r>
    </w:p>
    <w:p w14:paraId="64893CD5" w14:textId="77777777" w:rsidR="00A65E28" w:rsidRDefault="00A65E28" w:rsidP="00A65E28">
      <w:pPr>
        <w:pStyle w:val="PL"/>
        <w:shd w:val="pct10" w:color="auto" w:fill="auto"/>
      </w:pPr>
      <w:r>
        <w:t xml:space="preserve">    cellReservedForOperatorUse          ENUMERATED {reserved, notReserved}</w:t>
      </w:r>
    </w:p>
    <w:p w14:paraId="7FEFB2A2" w14:textId="77777777" w:rsidR="00A65E28" w:rsidRDefault="00A65E28" w:rsidP="00A65E28">
      <w:pPr>
        <w:pStyle w:val="PL"/>
        <w:shd w:val="pct10" w:color="auto" w:fill="auto"/>
      </w:pPr>
      <w:r>
        <w:t>}</w:t>
      </w:r>
    </w:p>
    <w:p w14:paraId="29A4E957" w14:textId="77777777" w:rsidR="00A65E28" w:rsidRDefault="00A65E28" w:rsidP="00A65E28">
      <w:pPr>
        <w:pStyle w:val="PL"/>
        <w:shd w:val="pct10" w:color="auto" w:fill="auto"/>
      </w:pPr>
    </w:p>
    <w:p w14:paraId="36986514" w14:textId="77777777" w:rsidR="00A65E28" w:rsidRDefault="00A65E28" w:rsidP="00A65E28">
      <w:pPr>
        <w:pStyle w:val="PL"/>
        <w:shd w:val="pct10" w:color="auto" w:fill="auto"/>
      </w:pPr>
      <w:r>
        <w:t>-- ASN1STOP</w:t>
      </w:r>
    </w:p>
    <w:p w14:paraId="0F6A8C22" w14:textId="77777777" w:rsidR="00A65E28" w:rsidRDefault="00A65E28" w:rsidP="00A65E28"/>
    <w:p w14:paraId="058E9BFE" w14:textId="77777777" w:rsidR="00A65E28" w:rsidRDefault="00A65E28" w:rsidP="00A65E28">
      <w:r>
        <w:t>rather than as in the following (bad) example, which may cause generated code to contain types with unpredictable names:</w:t>
      </w:r>
    </w:p>
    <w:p w14:paraId="4B03161F" w14:textId="77777777" w:rsidR="00A65E28" w:rsidRDefault="00A65E28" w:rsidP="00A65E28">
      <w:pPr>
        <w:pStyle w:val="PL"/>
        <w:shd w:val="pct10" w:color="auto" w:fill="auto"/>
      </w:pPr>
      <w:r>
        <w:t>-- /bad example/ ASN1START</w:t>
      </w:r>
    </w:p>
    <w:p w14:paraId="50747B9A" w14:textId="77777777" w:rsidR="00A65E28" w:rsidRDefault="00A65E28" w:rsidP="00A65E28">
      <w:pPr>
        <w:pStyle w:val="PL"/>
        <w:shd w:val="pct10" w:color="auto" w:fill="auto"/>
      </w:pPr>
    </w:p>
    <w:p w14:paraId="1FB6A2B5" w14:textId="77777777" w:rsidR="00A65E28" w:rsidRDefault="00A65E28" w:rsidP="00A65E28">
      <w:pPr>
        <w:pStyle w:val="PL"/>
        <w:shd w:val="pct10" w:color="auto" w:fill="auto"/>
      </w:pPr>
      <w:r>
        <w:t>PLMN-IdentityList ::=                   SEQUENCE (SIZE (1..6)) OF SEQUENCE {</w:t>
      </w:r>
    </w:p>
    <w:p w14:paraId="3C8CB27A" w14:textId="77777777" w:rsidR="00A65E28" w:rsidRDefault="00A65E28" w:rsidP="00A65E28">
      <w:pPr>
        <w:pStyle w:val="PL"/>
        <w:shd w:val="pct10" w:color="auto" w:fill="auto"/>
      </w:pPr>
      <w:r>
        <w:t xml:space="preserve">    plmn-Identity                           PLMN-Identity,</w:t>
      </w:r>
    </w:p>
    <w:p w14:paraId="7CA7B90D" w14:textId="77777777" w:rsidR="00A65E28" w:rsidRDefault="00A65E28" w:rsidP="00A65E28">
      <w:pPr>
        <w:pStyle w:val="PL"/>
        <w:shd w:val="pct10" w:color="auto" w:fill="auto"/>
      </w:pPr>
      <w:r>
        <w:t xml:space="preserve">    cellReservedForOperatorUse              ENUMERATED {reserved, notReserved}</w:t>
      </w:r>
    </w:p>
    <w:p w14:paraId="4973138B" w14:textId="77777777" w:rsidR="00A65E28" w:rsidRDefault="00A65E28" w:rsidP="00A65E28">
      <w:pPr>
        <w:pStyle w:val="PL"/>
        <w:shd w:val="pct10" w:color="auto" w:fill="auto"/>
      </w:pPr>
      <w:r>
        <w:t>}</w:t>
      </w:r>
    </w:p>
    <w:p w14:paraId="5EC1A405" w14:textId="77777777" w:rsidR="00A65E28" w:rsidRDefault="00A65E28" w:rsidP="00A65E28">
      <w:pPr>
        <w:pStyle w:val="PL"/>
        <w:shd w:val="pct10" w:color="auto" w:fill="auto"/>
      </w:pPr>
    </w:p>
    <w:p w14:paraId="45BE3C91" w14:textId="77777777" w:rsidR="00A65E28" w:rsidRDefault="00A65E28" w:rsidP="00A65E28">
      <w:pPr>
        <w:pStyle w:val="PL"/>
        <w:shd w:val="pct10" w:color="auto" w:fill="auto"/>
      </w:pPr>
      <w:r>
        <w:t>-- ASN1STOP</w:t>
      </w:r>
    </w:p>
    <w:p w14:paraId="2E265DF8" w14:textId="77777777" w:rsidR="00A65E28" w:rsidRDefault="00A65E28" w:rsidP="00A65E28">
      <w:pPr>
        <w:rPr>
          <w:noProof/>
          <w:lang w:eastAsia="sv-SE"/>
        </w:rPr>
      </w:pPr>
    </w:p>
    <w:p w14:paraId="10EFBE06" w14:textId="77777777" w:rsidR="00A65E28" w:rsidRDefault="00A65E28" w:rsidP="00A65E28">
      <w:pPr>
        <w:pStyle w:val="Heading2"/>
        <w:rPr>
          <w:noProof/>
          <w:lang w:eastAsia="sv-SE"/>
        </w:rPr>
      </w:pPr>
      <w:r>
        <w:rPr>
          <w:noProof/>
          <w:lang w:eastAsia="sv-SE"/>
        </w:rPr>
        <w:t>A.3.8</w:t>
      </w:r>
      <w:r>
        <w:rPr>
          <w:noProof/>
          <w:lang w:eastAsia="sv-SE"/>
        </w:rPr>
        <w:tab/>
        <w:t>Guidelines on use of parameterised SetupRelease type</w:t>
      </w:r>
    </w:p>
    <w:p w14:paraId="5859B83B" w14:textId="77777777" w:rsidR="00A65E28" w:rsidRDefault="00A65E28" w:rsidP="00A65E28">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4FD974A" w14:textId="77777777" w:rsidR="00A65E28" w:rsidRDefault="00A65E28" w:rsidP="00A65E28">
      <w:pPr>
        <w:pStyle w:val="PL"/>
        <w:shd w:val="pct10" w:color="auto" w:fill="auto"/>
      </w:pPr>
      <w:r>
        <w:t>-- /example/ ASN1START</w:t>
      </w:r>
    </w:p>
    <w:p w14:paraId="0FA19BEC" w14:textId="77777777" w:rsidR="00A65E28" w:rsidRDefault="00A65E28" w:rsidP="00A65E28">
      <w:pPr>
        <w:pStyle w:val="PL"/>
        <w:shd w:val="pct10" w:color="auto" w:fill="auto"/>
      </w:pPr>
    </w:p>
    <w:p w14:paraId="45E75C64" w14:textId="77777777" w:rsidR="00A65E28" w:rsidRDefault="00A65E28" w:rsidP="00A65E28">
      <w:pPr>
        <w:pStyle w:val="PL"/>
        <w:shd w:val="pct10" w:color="auto" w:fill="auto"/>
      </w:pPr>
      <w:r>
        <w:t>RRCMessage-rX-IEs ::= SEQUENCE {</w:t>
      </w:r>
    </w:p>
    <w:p w14:paraId="57D02FE2" w14:textId="77777777" w:rsidR="00A65E28" w:rsidRDefault="00A65E28" w:rsidP="00A65E28">
      <w:pPr>
        <w:pStyle w:val="PL"/>
        <w:shd w:val="pct10" w:color="auto" w:fill="auto"/>
      </w:pPr>
      <w:r>
        <w:t xml:space="preserve">    field-rX               SetupRelease { IE-rX }                   OPTIONAL,      --  Need M</w:t>
      </w:r>
    </w:p>
    <w:p w14:paraId="68C9DCD9" w14:textId="77777777" w:rsidR="00A65E28" w:rsidRDefault="00A65E28" w:rsidP="00A65E28">
      <w:pPr>
        <w:pStyle w:val="PL"/>
        <w:shd w:val="pct10" w:color="auto" w:fill="auto"/>
      </w:pPr>
      <w:r>
        <w:t xml:space="preserve">    ...</w:t>
      </w:r>
    </w:p>
    <w:p w14:paraId="232A5251" w14:textId="77777777" w:rsidR="00A65E28" w:rsidRDefault="00A65E28" w:rsidP="00A65E28">
      <w:pPr>
        <w:pStyle w:val="PL"/>
        <w:shd w:val="pct10" w:color="auto" w:fill="auto"/>
      </w:pPr>
      <w:r>
        <w:t>}</w:t>
      </w:r>
    </w:p>
    <w:p w14:paraId="29A4ACF7" w14:textId="77777777" w:rsidR="00A65E28" w:rsidRDefault="00A65E28" w:rsidP="00A65E28">
      <w:pPr>
        <w:pStyle w:val="PL"/>
        <w:shd w:val="pct10" w:color="auto" w:fill="auto"/>
      </w:pPr>
    </w:p>
    <w:p w14:paraId="2D8C5AC5" w14:textId="77777777" w:rsidR="00A65E28" w:rsidRDefault="00A65E28" w:rsidP="00A65E28">
      <w:pPr>
        <w:pStyle w:val="PL"/>
        <w:shd w:val="pct10" w:color="auto" w:fill="auto"/>
      </w:pPr>
    </w:p>
    <w:p w14:paraId="7C8305A3" w14:textId="77777777" w:rsidR="00A65E28" w:rsidRDefault="00A65E28" w:rsidP="00A65E28">
      <w:pPr>
        <w:pStyle w:val="PL"/>
        <w:shd w:val="pct10" w:color="auto" w:fill="auto"/>
      </w:pPr>
      <w:r>
        <w:t>RRCMessage-rX-IEs ::= SEQUENCE {</w:t>
      </w:r>
    </w:p>
    <w:p w14:paraId="497C48C2" w14:textId="77777777" w:rsidR="00A65E28" w:rsidRDefault="00A65E28" w:rsidP="00A65E28">
      <w:pPr>
        <w:pStyle w:val="PL"/>
        <w:shd w:val="pct10" w:color="auto" w:fill="auto"/>
      </w:pPr>
      <w:r>
        <w:lastRenderedPageBreak/>
        <w:t xml:space="preserve">    field-rX               SetupRelease { Element-rX }</w:t>
      </w:r>
    </w:p>
    <w:p w14:paraId="40000EC5" w14:textId="77777777" w:rsidR="00A65E28" w:rsidRDefault="00A65E28" w:rsidP="00A65E28">
      <w:pPr>
        <w:pStyle w:val="PL"/>
        <w:shd w:val="pct10" w:color="auto" w:fill="auto"/>
      </w:pPr>
      <w:r>
        <w:t>}                                                                   OPTIONAL,       -- Need M</w:t>
      </w:r>
    </w:p>
    <w:p w14:paraId="5D4382AB" w14:textId="77777777" w:rsidR="00A65E28" w:rsidRDefault="00A65E28" w:rsidP="00A65E28">
      <w:pPr>
        <w:pStyle w:val="PL"/>
        <w:shd w:val="pct10" w:color="auto" w:fill="auto"/>
      </w:pPr>
    </w:p>
    <w:p w14:paraId="01F8B191" w14:textId="77777777" w:rsidR="00A65E28" w:rsidRDefault="00A65E28" w:rsidP="00A65E28">
      <w:pPr>
        <w:pStyle w:val="PL"/>
        <w:shd w:val="pct10" w:color="auto" w:fill="auto"/>
      </w:pPr>
      <w:r>
        <w:t>Element-rX ::= SEQUENCE {</w:t>
      </w:r>
    </w:p>
    <w:p w14:paraId="3CC0BA2E" w14:textId="77777777" w:rsidR="00A65E28" w:rsidRDefault="00A65E28" w:rsidP="00A65E28">
      <w:pPr>
        <w:pStyle w:val="PL"/>
        <w:shd w:val="pct10" w:color="auto" w:fill="auto"/>
      </w:pPr>
      <w:r>
        <w:t xml:space="preserve">    field1-rX                  IE1-rX,</w:t>
      </w:r>
    </w:p>
    <w:p w14:paraId="48B33A86" w14:textId="77777777" w:rsidR="00A65E28" w:rsidRDefault="00A65E28" w:rsidP="00A65E28">
      <w:pPr>
        <w:pStyle w:val="PL"/>
        <w:shd w:val="pct10" w:color="auto" w:fill="auto"/>
      </w:pPr>
      <w:r>
        <w:t xml:space="preserve">    field2-rX                  IE2-rX                               OPTIONAL        -- Need N</w:t>
      </w:r>
    </w:p>
    <w:p w14:paraId="1ED8FFEC" w14:textId="77777777" w:rsidR="00A65E28" w:rsidRDefault="00A65E28" w:rsidP="00A65E28">
      <w:pPr>
        <w:pStyle w:val="PL"/>
        <w:shd w:val="pct10" w:color="auto" w:fill="auto"/>
      </w:pPr>
      <w:r>
        <w:t>}                                                                       OPTIONAL,   -- Need M</w:t>
      </w:r>
    </w:p>
    <w:p w14:paraId="05DEC107" w14:textId="77777777" w:rsidR="00A65E28" w:rsidRDefault="00A65E28" w:rsidP="00A65E28">
      <w:pPr>
        <w:pStyle w:val="PL"/>
        <w:shd w:val="pct10" w:color="auto" w:fill="auto"/>
      </w:pPr>
    </w:p>
    <w:p w14:paraId="4D9FD72C" w14:textId="77777777" w:rsidR="00A65E28" w:rsidRDefault="00A65E28" w:rsidP="00A65E28">
      <w:pPr>
        <w:pStyle w:val="PL"/>
        <w:shd w:val="pct10" w:color="auto" w:fill="auto"/>
      </w:pPr>
      <w:r>
        <w:t>-- /example/ ASN1STOP</w:t>
      </w:r>
    </w:p>
    <w:p w14:paraId="080EA494" w14:textId="77777777" w:rsidR="00A65E28" w:rsidRDefault="00A65E28" w:rsidP="00A65E28"/>
    <w:p w14:paraId="34CC8354" w14:textId="77777777" w:rsidR="00A65E28" w:rsidRDefault="00A65E28" w:rsidP="00A65E28">
      <w:r>
        <w:t xml:space="preserve">The </w:t>
      </w:r>
      <w:r>
        <w:rPr>
          <w:i/>
        </w:rPr>
        <w:t>SetupRelease</w:t>
      </w:r>
      <w:r>
        <w:t xml:space="preserve"> is always be used with only named IEs, i.e. the example below is not allowed:</w:t>
      </w:r>
    </w:p>
    <w:p w14:paraId="24D704E2" w14:textId="77777777" w:rsidR="00A65E28" w:rsidRDefault="00A65E28" w:rsidP="00A65E28">
      <w:pPr>
        <w:pStyle w:val="PL"/>
        <w:shd w:val="pct10" w:color="auto" w:fill="auto"/>
      </w:pPr>
      <w:r>
        <w:t>-- /example/ ASN1START</w:t>
      </w:r>
    </w:p>
    <w:p w14:paraId="67E323FF" w14:textId="77777777" w:rsidR="00A65E28" w:rsidRDefault="00A65E28" w:rsidP="00A65E28">
      <w:pPr>
        <w:pStyle w:val="PL"/>
        <w:shd w:val="pct10" w:color="auto" w:fill="auto"/>
      </w:pPr>
    </w:p>
    <w:p w14:paraId="0FE8DBEF" w14:textId="77777777" w:rsidR="00A65E28" w:rsidRDefault="00A65E28" w:rsidP="00A65E28">
      <w:pPr>
        <w:pStyle w:val="PL"/>
        <w:shd w:val="pct10" w:color="auto" w:fill="auto"/>
      </w:pPr>
      <w:r>
        <w:t>RRCMessage-rX-IEs ::= SEQUENCE {</w:t>
      </w:r>
    </w:p>
    <w:p w14:paraId="734A21AF" w14:textId="77777777" w:rsidR="00A65E28" w:rsidRDefault="00A65E28" w:rsidP="00A65E28">
      <w:pPr>
        <w:pStyle w:val="PL"/>
        <w:shd w:val="pct10" w:color="auto" w:fill="auto"/>
      </w:pPr>
      <w:r>
        <w:t xml:space="preserve">    field-rX       SetupRelease { SEQUENCE {   -- Unnamed SEQUENCEs are not allowed!</w:t>
      </w:r>
    </w:p>
    <w:p w14:paraId="7DFB29CF" w14:textId="77777777" w:rsidR="00A65E28" w:rsidRDefault="00A65E28" w:rsidP="00A65E28">
      <w:pPr>
        <w:pStyle w:val="PL"/>
        <w:shd w:val="pct10" w:color="auto" w:fill="auto"/>
      </w:pPr>
      <w:r>
        <w:t xml:space="preserve">            field1-rX                  IE1-rX,</w:t>
      </w:r>
    </w:p>
    <w:p w14:paraId="277FF87D" w14:textId="77777777" w:rsidR="00A65E28" w:rsidRDefault="00A65E28" w:rsidP="00A65E28">
      <w:pPr>
        <w:pStyle w:val="PL"/>
        <w:shd w:val="pct10" w:color="auto" w:fill="auto"/>
      </w:pPr>
      <w:r>
        <w:t xml:space="preserve">            field2-rX                  IE2-rX                         OPTIONAL        -- Need N</w:t>
      </w:r>
    </w:p>
    <w:p w14:paraId="736CAAD9" w14:textId="77777777" w:rsidR="00A65E28" w:rsidRDefault="00A65E28" w:rsidP="00A65E28">
      <w:pPr>
        <w:pStyle w:val="PL"/>
        <w:shd w:val="pct10" w:color="auto" w:fill="auto"/>
      </w:pPr>
      <w:r>
        <w:t xml:space="preserve">        }</w:t>
      </w:r>
    </w:p>
    <w:p w14:paraId="2AE34610" w14:textId="77777777" w:rsidR="00A65E28" w:rsidRDefault="00A65E28" w:rsidP="00A65E28">
      <w:pPr>
        <w:pStyle w:val="PL"/>
        <w:shd w:val="pct10" w:color="auto" w:fill="auto"/>
      </w:pPr>
      <w:r>
        <w:t xml:space="preserve">    }                                                                     OPTIONAL,   -- Need M</w:t>
      </w:r>
    </w:p>
    <w:p w14:paraId="6C0397C5" w14:textId="77777777" w:rsidR="00A65E28" w:rsidRDefault="00A65E28" w:rsidP="00A65E28">
      <w:pPr>
        <w:pStyle w:val="PL"/>
        <w:shd w:val="pct10" w:color="auto" w:fill="auto"/>
      </w:pPr>
      <w:r>
        <w:t>}</w:t>
      </w:r>
    </w:p>
    <w:p w14:paraId="60E2571A" w14:textId="77777777" w:rsidR="00A65E28" w:rsidRDefault="00A65E28" w:rsidP="00A65E28">
      <w:pPr>
        <w:pStyle w:val="PL"/>
        <w:shd w:val="pct10" w:color="auto" w:fill="auto"/>
      </w:pPr>
    </w:p>
    <w:p w14:paraId="66346812" w14:textId="77777777" w:rsidR="00A65E28" w:rsidRDefault="00A65E28" w:rsidP="00A65E28">
      <w:pPr>
        <w:pStyle w:val="PL"/>
        <w:shd w:val="pct10" w:color="auto" w:fill="auto"/>
      </w:pPr>
      <w:r>
        <w:t>-- /example/ ASN1STOP</w:t>
      </w:r>
    </w:p>
    <w:p w14:paraId="03895C66" w14:textId="77777777" w:rsidR="00A65E28" w:rsidRDefault="00A65E28" w:rsidP="00A65E28"/>
    <w:p w14:paraId="47AA7112" w14:textId="77777777" w:rsidR="00A65E28" w:rsidRDefault="00A65E28" w:rsidP="00A65E28">
      <w:r>
        <w:t>If a field defined using the parameterized SetupRelease type requires procedural text, the field is referred to using the values defined for the type itself, namely, "setup" and "release". For example, procedural text for field-rX above could be as follows:</w:t>
      </w:r>
    </w:p>
    <w:p w14:paraId="70C0AC55" w14:textId="77777777" w:rsidR="00A65E28" w:rsidRDefault="00A65E28" w:rsidP="00A65E28">
      <w:pPr>
        <w:pStyle w:val="B1"/>
      </w:pPr>
      <w:r>
        <w:t xml:space="preserve">1&gt; if </w:t>
      </w:r>
      <w:r>
        <w:rPr>
          <w:i/>
        </w:rPr>
        <w:t>field-rX</w:t>
      </w:r>
      <w:r>
        <w:t xml:space="preserve"> is set to "setup":</w:t>
      </w:r>
    </w:p>
    <w:p w14:paraId="2AA02F31" w14:textId="77777777" w:rsidR="00A65E28" w:rsidRDefault="00A65E28" w:rsidP="00A65E28">
      <w:pPr>
        <w:pStyle w:val="B2"/>
      </w:pPr>
      <w:r>
        <w:t>2&gt; do something;</w:t>
      </w:r>
    </w:p>
    <w:p w14:paraId="5E3F3D72" w14:textId="77777777" w:rsidR="00A65E28" w:rsidRDefault="00A65E28" w:rsidP="00A65E28">
      <w:pPr>
        <w:pStyle w:val="B1"/>
      </w:pPr>
      <w:r>
        <w:t>1&gt; else (</w:t>
      </w:r>
      <w:r>
        <w:rPr>
          <w:i/>
        </w:rPr>
        <w:t>field-rX</w:t>
      </w:r>
      <w:r>
        <w:t xml:space="preserve"> is set to "release"):</w:t>
      </w:r>
    </w:p>
    <w:p w14:paraId="3B2525AA" w14:textId="77777777" w:rsidR="00A65E28" w:rsidRDefault="00A65E28" w:rsidP="00A65E28">
      <w:pPr>
        <w:pStyle w:val="B2"/>
      </w:pPr>
      <w:r>
        <w:t xml:space="preserve">2&gt; release </w:t>
      </w:r>
      <w:r>
        <w:rPr>
          <w:i/>
        </w:rPr>
        <w:t>field-rX</w:t>
      </w:r>
      <w:r>
        <w:t xml:space="preserve"> (if appropriate).</w:t>
      </w:r>
    </w:p>
    <w:p w14:paraId="1B22D023" w14:textId="77777777" w:rsidR="00A65E28" w:rsidRDefault="00A65E28" w:rsidP="00A65E28">
      <w:pPr>
        <w:pStyle w:val="Heading2"/>
      </w:pPr>
      <w:r>
        <w:t>A.3.9</w:t>
      </w:r>
      <w:r>
        <w:tab/>
        <w:t>Guidelines on use of ToAddModList and ToReleaseList</w:t>
      </w:r>
    </w:p>
    <w:p w14:paraId="21979F57" w14:textId="77777777" w:rsidR="00A65E28" w:rsidRDefault="00A65E28" w:rsidP="00A65E28">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0C8912A" w14:textId="77777777" w:rsidR="00A65E28" w:rsidRDefault="00A65E28" w:rsidP="00A65E28">
      <w:pPr>
        <w:pStyle w:val="PL"/>
        <w:shd w:val="pct10" w:color="auto" w:fill="auto"/>
      </w:pPr>
      <w:r>
        <w:t>-- /example/ ASN1START</w:t>
      </w:r>
    </w:p>
    <w:p w14:paraId="3975D9D1" w14:textId="77777777" w:rsidR="00A65E28" w:rsidRDefault="00A65E28" w:rsidP="00A65E28">
      <w:pPr>
        <w:pStyle w:val="PL"/>
        <w:shd w:val="pct10" w:color="auto" w:fill="auto"/>
      </w:pPr>
    </w:p>
    <w:p w14:paraId="7931ED6E" w14:textId="77777777" w:rsidR="00A65E28" w:rsidRDefault="00A65E28" w:rsidP="00A65E28">
      <w:pPr>
        <w:pStyle w:val="PL"/>
        <w:shd w:val="pct10" w:color="auto" w:fill="auto"/>
      </w:pPr>
      <w:r>
        <w:t>AnExampleIE ::=         SEQUENCE {</w:t>
      </w:r>
    </w:p>
    <w:p w14:paraId="0B6E923F" w14:textId="77777777" w:rsidR="00A65E28" w:rsidRDefault="00A65E28" w:rsidP="00A65E28">
      <w:pPr>
        <w:pStyle w:val="PL"/>
        <w:shd w:val="pct10" w:color="auto" w:fill="auto"/>
      </w:pPr>
      <w:r>
        <w:t xml:space="preserve">    elementsToAddModList    SEQUENCE (SIZE (1..maxNrofElements)) OF Element                                     OPTIONAL,   --  Need N</w:t>
      </w:r>
    </w:p>
    <w:p w14:paraId="2BED22FA" w14:textId="77777777" w:rsidR="00A65E28" w:rsidRDefault="00A65E28" w:rsidP="00A65E28">
      <w:pPr>
        <w:pStyle w:val="PL"/>
        <w:shd w:val="pct10" w:color="auto" w:fill="auto"/>
      </w:pPr>
      <w:r>
        <w:lastRenderedPageBreak/>
        <w:t xml:space="preserve">    elementsToReleaseList   SEQUENCE (SIZE (1..maxNrofElements)) OF ElementId                                   OPTIONAL,   --  Need N</w:t>
      </w:r>
    </w:p>
    <w:p w14:paraId="43638B1D" w14:textId="77777777" w:rsidR="00A65E28" w:rsidRDefault="00A65E28" w:rsidP="00A65E28">
      <w:pPr>
        <w:pStyle w:val="PL"/>
        <w:shd w:val="pct10" w:color="auto" w:fill="auto"/>
      </w:pPr>
      <w:r>
        <w:t xml:space="preserve">    ...</w:t>
      </w:r>
    </w:p>
    <w:p w14:paraId="5CDCBD83" w14:textId="77777777" w:rsidR="00A65E28" w:rsidRDefault="00A65E28" w:rsidP="00A65E28">
      <w:pPr>
        <w:pStyle w:val="PL"/>
        <w:shd w:val="pct10" w:color="auto" w:fill="auto"/>
      </w:pPr>
      <w:r>
        <w:t>}</w:t>
      </w:r>
    </w:p>
    <w:p w14:paraId="1B5F2C99" w14:textId="77777777" w:rsidR="00A65E28" w:rsidRDefault="00A65E28" w:rsidP="00A65E28">
      <w:pPr>
        <w:pStyle w:val="PL"/>
        <w:shd w:val="pct10" w:color="auto" w:fill="auto"/>
      </w:pPr>
    </w:p>
    <w:p w14:paraId="2D3EB38A" w14:textId="77777777" w:rsidR="00A65E28" w:rsidRDefault="00A65E28" w:rsidP="00A65E28">
      <w:pPr>
        <w:pStyle w:val="PL"/>
        <w:shd w:val="pct10" w:color="auto" w:fill="auto"/>
      </w:pPr>
      <w:r>
        <w:t>Element ::=             SEQUENCE {</w:t>
      </w:r>
    </w:p>
    <w:p w14:paraId="597A7352" w14:textId="77777777" w:rsidR="00A65E28" w:rsidRDefault="00A65E28" w:rsidP="00A65E28">
      <w:pPr>
        <w:pStyle w:val="PL"/>
        <w:shd w:val="pct10" w:color="auto" w:fill="auto"/>
      </w:pPr>
      <w:r>
        <w:t xml:space="preserve">    elementId               ElementId,</w:t>
      </w:r>
    </w:p>
    <w:p w14:paraId="49A707DA" w14:textId="77777777" w:rsidR="00A65E28" w:rsidRDefault="00A65E28" w:rsidP="00A65E28">
      <w:pPr>
        <w:pStyle w:val="PL"/>
        <w:shd w:val="pct10" w:color="auto" w:fill="auto"/>
      </w:pPr>
      <w:r>
        <w:t xml:space="preserve">    aField                  INTEG ER (0..16777215),</w:t>
      </w:r>
    </w:p>
    <w:p w14:paraId="27E501BA" w14:textId="77777777" w:rsidR="00A65E28" w:rsidRDefault="00A65E28" w:rsidP="00A65E28">
      <w:pPr>
        <w:pStyle w:val="PL"/>
        <w:shd w:val="pct10" w:color="auto" w:fill="auto"/>
      </w:pPr>
      <w:r>
        <w:t xml:space="preserve">    anotherField            OCTET STRING,</w:t>
      </w:r>
    </w:p>
    <w:p w14:paraId="177FF3A5" w14:textId="77777777" w:rsidR="00A65E28" w:rsidRDefault="00A65E28" w:rsidP="00A65E28">
      <w:pPr>
        <w:pStyle w:val="PL"/>
        <w:shd w:val="pct10" w:color="auto" w:fill="auto"/>
      </w:pPr>
      <w:r>
        <w:t xml:space="preserve">    ...</w:t>
      </w:r>
    </w:p>
    <w:p w14:paraId="22B2C7D3" w14:textId="77777777" w:rsidR="00A65E28" w:rsidRDefault="00A65E28" w:rsidP="00A65E28">
      <w:pPr>
        <w:pStyle w:val="PL"/>
        <w:shd w:val="pct10" w:color="auto" w:fill="auto"/>
      </w:pPr>
      <w:r>
        <w:t>}</w:t>
      </w:r>
    </w:p>
    <w:p w14:paraId="3FA8BD0C" w14:textId="77777777" w:rsidR="00A65E28" w:rsidRDefault="00A65E28" w:rsidP="00A65E28">
      <w:pPr>
        <w:pStyle w:val="PL"/>
        <w:shd w:val="pct10" w:color="auto" w:fill="auto"/>
      </w:pPr>
    </w:p>
    <w:p w14:paraId="47695591" w14:textId="77777777" w:rsidR="00A65E28" w:rsidRDefault="00A65E28" w:rsidP="00A65E28">
      <w:pPr>
        <w:pStyle w:val="PL"/>
        <w:shd w:val="pct10" w:color="auto" w:fill="auto"/>
      </w:pPr>
      <w:r>
        <w:t>ElementId ::=           INTEGER (0..maxNrofElements-1)</w:t>
      </w:r>
    </w:p>
    <w:p w14:paraId="2F047E35" w14:textId="77777777" w:rsidR="00A65E28" w:rsidRDefault="00A65E28" w:rsidP="00A65E28">
      <w:pPr>
        <w:pStyle w:val="PL"/>
        <w:shd w:val="pct10" w:color="auto" w:fill="auto"/>
      </w:pPr>
    </w:p>
    <w:p w14:paraId="5A6A8B9F" w14:textId="77777777" w:rsidR="00A65E28" w:rsidRDefault="00A65E28" w:rsidP="00A65E28">
      <w:pPr>
        <w:pStyle w:val="PL"/>
        <w:shd w:val="pct10" w:color="auto" w:fill="auto"/>
      </w:pPr>
      <w:r>
        <w:t>maxNrofElements         INTEGER ::= 50</w:t>
      </w:r>
    </w:p>
    <w:p w14:paraId="447B40D5" w14:textId="77777777" w:rsidR="00A65E28" w:rsidRDefault="00A65E28" w:rsidP="00A65E28">
      <w:pPr>
        <w:pStyle w:val="PL"/>
        <w:shd w:val="pct10" w:color="auto" w:fill="auto"/>
      </w:pPr>
      <w:r>
        <w:t>maxNrofElements-1       INTEGER ::= 49</w:t>
      </w:r>
    </w:p>
    <w:p w14:paraId="4772FEB3" w14:textId="77777777" w:rsidR="00A65E28" w:rsidRDefault="00A65E28" w:rsidP="00A65E28">
      <w:pPr>
        <w:pStyle w:val="PL"/>
        <w:shd w:val="pct10" w:color="auto" w:fill="auto"/>
      </w:pPr>
    </w:p>
    <w:p w14:paraId="21A1F245" w14:textId="77777777" w:rsidR="00A65E28" w:rsidRDefault="00A65E28" w:rsidP="00A65E28">
      <w:pPr>
        <w:pStyle w:val="PL"/>
        <w:shd w:val="pct10" w:color="auto" w:fill="auto"/>
      </w:pPr>
      <w:r>
        <w:t>-- /example/ ASN1STOP</w:t>
      </w:r>
    </w:p>
    <w:p w14:paraId="5CD8015A" w14:textId="77777777" w:rsidR="00A65E28" w:rsidRDefault="00A65E28" w:rsidP="00A65E28"/>
    <w:p w14:paraId="65B8D40D" w14:textId="77777777" w:rsidR="00A65E28" w:rsidRDefault="00A65E28" w:rsidP="00A65E28">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7EABE84F" w14:textId="77777777" w:rsidR="00A65E28" w:rsidRDefault="00A65E28" w:rsidP="00A65E28">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3DDE56B" w14:textId="77777777" w:rsidR="001B6348" w:rsidRDefault="001B6348" w:rsidP="001B6348">
      <w:pPr>
        <w:rPr>
          <w:ins w:id="18812" w:author="CR#1634r1" w:date="2020-07-07T03:46:00Z"/>
        </w:rPr>
      </w:pPr>
      <w:ins w:id="18813" w:author="CR#1634r1" w:date="2020-07-07T03:46:00Z">
        <w:r>
          <w:t>Note that the release of parent field also releases all of the child fields, regardless of whether they have been added via AddModList or as normal fields.</w:t>
        </w:r>
      </w:ins>
    </w:p>
    <w:p w14:paraId="23FC2CFD" w14:textId="77777777" w:rsidR="00A65E28" w:rsidRDefault="00A65E28" w:rsidP="00A65E28">
      <w:r>
        <w:t>If no procedural text is provided for a set of ToAddModList and ToReleaseList, the following generic procedure applies:</w:t>
      </w:r>
    </w:p>
    <w:p w14:paraId="1C56BD5B" w14:textId="77777777" w:rsidR="00A65E28" w:rsidRDefault="00A65E28" w:rsidP="00A65E28">
      <w:r>
        <w:t>The UE shall:</w:t>
      </w:r>
    </w:p>
    <w:p w14:paraId="46AAFE8F" w14:textId="77777777" w:rsidR="00A65E28" w:rsidRDefault="00A65E28" w:rsidP="00A65E28">
      <w:pPr>
        <w:pStyle w:val="B1"/>
      </w:pPr>
      <w:r>
        <w:t>1&gt;</w:t>
      </w:r>
      <w:r>
        <w:tab/>
        <w:t xml:space="preserve">for each </w:t>
      </w:r>
      <w:r>
        <w:rPr>
          <w:i/>
        </w:rPr>
        <w:t>ElementId</w:t>
      </w:r>
      <w:r>
        <w:t xml:space="preserve"> in the </w:t>
      </w:r>
      <w:r>
        <w:rPr>
          <w:i/>
        </w:rPr>
        <w:t>elementsToReleaseList</w:t>
      </w:r>
      <w:r>
        <w:t>,:</w:t>
      </w:r>
    </w:p>
    <w:p w14:paraId="28F49E20" w14:textId="77777777" w:rsidR="00A65E28" w:rsidRDefault="00A65E28" w:rsidP="00A65E28">
      <w:pPr>
        <w:pStyle w:val="B2"/>
      </w:pPr>
      <w:r>
        <w:t>2&gt;</w:t>
      </w:r>
      <w:r>
        <w:tab/>
        <w:t xml:space="preserve">if the current UE configuration includes an </w:t>
      </w:r>
      <w:r>
        <w:rPr>
          <w:i/>
        </w:rPr>
        <w:t>Element</w:t>
      </w:r>
      <w:r>
        <w:t xml:space="preserve"> with the given </w:t>
      </w:r>
      <w:r>
        <w:rPr>
          <w:i/>
        </w:rPr>
        <w:t>ElementId</w:t>
      </w:r>
      <w:r>
        <w:t>:</w:t>
      </w:r>
    </w:p>
    <w:p w14:paraId="4B62F3DC" w14:textId="77777777" w:rsidR="00A65E28" w:rsidRDefault="00A65E28" w:rsidP="00A65E28">
      <w:pPr>
        <w:pStyle w:val="B3"/>
      </w:pPr>
      <w:r>
        <w:t>3&gt;</w:t>
      </w:r>
      <w:r>
        <w:tab/>
        <w:t xml:space="preserve">release the </w:t>
      </w:r>
      <w:r>
        <w:rPr>
          <w:i/>
        </w:rPr>
        <w:t>Element</w:t>
      </w:r>
      <w:r>
        <w:t xml:space="preserve"> from the current UE configuration;</w:t>
      </w:r>
    </w:p>
    <w:p w14:paraId="2E322EA4" w14:textId="77777777" w:rsidR="00A65E28" w:rsidRDefault="00A65E28" w:rsidP="00A65E28">
      <w:pPr>
        <w:pStyle w:val="B1"/>
      </w:pPr>
      <w:r>
        <w:t>1&gt;</w:t>
      </w:r>
      <w:r>
        <w:tab/>
        <w:t xml:space="preserve">for each </w:t>
      </w:r>
      <w:r>
        <w:rPr>
          <w:i/>
        </w:rPr>
        <w:t>Element</w:t>
      </w:r>
      <w:r>
        <w:t xml:space="preserve"> in the </w:t>
      </w:r>
      <w:r>
        <w:rPr>
          <w:i/>
        </w:rPr>
        <w:t>elementsToAddModList</w:t>
      </w:r>
      <w:r>
        <w:t>:</w:t>
      </w:r>
    </w:p>
    <w:p w14:paraId="56341CBF" w14:textId="77777777" w:rsidR="00A65E28" w:rsidRDefault="00A65E28" w:rsidP="00A65E28">
      <w:pPr>
        <w:pStyle w:val="B2"/>
      </w:pPr>
      <w:r>
        <w:t>2&gt;</w:t>
      </w:r>
      <w:r>
        <w:tab/>
        <w:t xml:space="preserve">if the current UE configuration includes an </w:t>
      </w:r>
      <w:r>
        <w:rPr>
          <w:i/>
        </w:rPr>
        <w:t>Element</w:t>
      </w:r>
      <w:r>
        <w:t xml:space="preserve"> with the given </w:t>
      </w:r>
      <w:r>
        <w:rPr>
          <w:i/>
        </w:rPr>
        <w:t>ElementId</w:t>
      </w:r>
      <w:r>
        <w:t>:</w:t>
      </w:r>
    </w:p>
    <w:p w14:paraId="283FBD0E" w14:textId="77777777" w:rsidR="00A65E28" w:rsidRDefault="00A65E28" w:rsidP="00A65E28">
      <w:pPr>
        <w:pStyle w:val="B3"/>
      </w:pPr>
      <w:r>
        <w:t>3&gt;</w:t>
      </w:r>
      <w:r>
        <w:tab/>
        <w:t xml:space="preserve">modify the configured </w:t>
      </w:r>
      <w:r>
        <w:rPr>
          <w:i/>
        </w:rPr>
        <w:t>Element</w:t>
      </w:r>
      <w:r>
        <w:t xml:space="preserve"> in accordance with the received </w:t>
      </w:r>
      <w:r>
        <w:rPr>
          <w:i/>
        </w:rPr>
        <w:t>Element</w:t>
      </w:r>
      <w:r>
        <w:t>;</w:t>
      </w:r>
    </w:p>
    <w:p w14:paraId="30448A9E" w14:textId="77777777" w:rsidR="00A65E28" w:rsidRDefault="00A65E28" w:rsidP="00A65E28">
      <w:pPr>
        <w:pStyle w:val="B2"/>
      </w:pPr>
      <w:r>
        <w:t>2&gt;</w:t>
      </w:r>
      <w:r>
        <w:tab/>
        <w:t>else:</w:t>
      </w:r>
    </w:p>
    <w:p w14:paraId="5086A2A5" w14:textId="77777777" w:rsidR="00A65E28" w:rsidRDefault="00A65E28" w:rsidP="00A65E28">
      <w:pPr>
        <w:pStyle w:val="B3"/>
      </w:pPr>
      <w:r>
        <w:t>3&gt;</w:t>
      </w:r>
      <w:r>
        <w:tab/>
        <w:t xml:space="preserve">add received </w:t>
      </w:r>
      <w:r>
        <w:rPr>
          <w:i/>
        </w:rPr>
        <w:t>Element</w:t>
      </w:r>
      <w:r>
        <w:t xml:space="preserve"> to the UE configuration.</w:t>
      </w:r>
    </w:p>
    <w:p w14:paraId="581A6636" w14:textId="77777777" w:rsidR="00A65E28" w:rsidRDefault="00A65E28" w:rsidP="00A65E28">
      <w:pPr>
        <w:pStyle w:val="Heading2"/>
      </w:pPr>
      <w:r>
        <w:lastRenderedPageBreak/>
        <w:t>A.3.10</w:t>
      </w:r>
      <w:r>
        <w:tab/>
        <w:t>Guidelines on use of of lists (without ToAddModList and ToReleaseList)</w:t>
      </w:r>
    </w:p>
    <w:p w14:paraId="07D01065" w14:textId="77777777" w:rsidR="00A65E28" w:rsidRDefault="00A65E28" w:rsidP="00A65E28">
      <w:r>
        <w:t>As per subclause 6.1.3, when using lists without the ToAddModList and ToReleaseList structure, the contents of the lists are always replaced. To illustrate this, an example is provided below:</w:t>
      </w:r>
    </w:p>
    <w:p w14:paraId="54119FF2" w14:textId="77777777" w:rsidR="00A65E28" w:rsidRDefault="00A65E28" w:rsidP="00A65E28">
      <w:pPr>
        <w:pStyle w:val="PL"/>
        <w:shd w:val="pct10" w:color="auto" w:fill="auto"/>
      </w:pPr>
      <w:r>
        <w:t>-- /example/ ASN1START</w:t>
      </w:r>
    </w:p>
    <w:p w14:paraId="4331FC07" w14:textId="77777777" w:rsidR="00A65E28" w:rsidRDefault="00A65E28" w:rsidP="00A65E28">
      <w:pPr>
        <w:pStyle w:val="PL"/>
        <w:shd w:val="pct10" w:color="auto" w:fill="auto"/>
      </w:pPr>
      <w:r>
        <w:t>-- TAG_EXAMPLE_LISTS_START</w:t>
      </w:r>
    </w:p>
    <w:p w14:paraId="6F9E6EB5" w14:textId="77777777" w:rsidR="00A65E28" w:rsidRDefault="00A65E28" w:rsidP="00A65E28">
      <w:pPr>
        <w:pStyle w:val="PL"/>
        <w:shd w:val="pct10" w:color="auto" w:fill="auto"/>
      </w:pPr>
    </w:p>
    <w:p w14:paraId="2C0A119D" w14:textId="77777777" w:rsidR="00A65E28" w:rsidRDefault="00A65E28" w:rsidP="00A65E28">
      <w:pPr>
        <w:pStyle w:val="PL"/>
        <w:shd w:val="pct10" w:color="auto" w:fill="auto"/>
      </w:pPr>
      <w:r>
        <w:t>AnExampleIE ::=         SEQUENCE {</w:t>
      </w:r>
    </w:p>
    <w:p w14:paraId="19527141" w14:textId="77777777" w:rsidR="00A65E28" w:rsidRDefault="00A65E28" w:rsidP="00A65E28">
      <w:pPr>
        <w:pStyle w:val="PL"/>
        <w:shd w:val="pct10" w:color="auto" w:fill="auto"/>
      </w:pPr>
      <w:r>
        <w:t xml:space="preserve">    elementList             SEQUENCE (SIZE (1..maxNrofElements)) OF Element                                     OPTIONAL,   --  Need M</w:t>
      </w:r>
    </w:p>
    <w:p w14:paraId="0ACF8D74" w14:textId="77777777" w:rsidR="00A65E28" w:rsidRDefault="00A65E28" w:rsidP="00A65E28">
      <w:pPr>
        <w:pStyle w:val="PL"/>
        <w:shd w:val="pct10" w:color="auto" w:fill="auto"/>
      </w:pPr>
      <w:r>
        <w:t xml:space="preserve">    ...,</w:t>
      </w:r>
    </w:p>
    <w:p w14:paraId="57724F84" w14:textId="77777777" w:rsidR="00A65E28" w:rsidRDefault="00A65E28" w:rsidP="00A65E28">
      <w:pPr>
        <w:pStyle w:val="PL"/>
        <w:shd w:val="pct10" w:color="auto" w:fill="auto"/>
      </w:pPr>
      <w:r>
        <w:t xml:space="preserve">    [[</w:t>
      </w:r>
    </w:p>
    <w:p w14:paraId="57615384" w14:textId="77777777" w:rsidR="00A65E28" w:rsidRDefault="00A65E28" w:rsidP="00A65E28">
      <w:pPr>
        <w:pStyle w:val="PL"/>
        <w:shd w:val="pct10" w:color="auto" w:fill="auto"/>
      </w:pPr>
      <w:r>
        <w:t xml:space="preserve">    elementListExt-v2030    SEQUENCE (SIZE (1..maxNrofElementsExt)) OF Element                                  OPTIONAL,   --  Need M</w:t>
      </w:r>
    </w:p>
    <w:p w14:paraId="4BCDE39E" w14:textId="77777777" w:rsidR="00A65E28" w:rsidRDefault="00A65E28" w:rsidP="00A65E28">
      <w:pPr>
        <w:pStyle w:val="PL"/>
        <w:shd w:val="pct10" w:color="auto" w:fill="auto"/>
      </w:pPr>
      <w:r>
        <w:t xml:space="preserve">    ]]</w:t>
      </w:r>
    </w:p>
    <w:p w14:paraId="34A1F71F" w14:textId="77777777" w:rsidR="00A65E28" w:rsidRDefault="00A65E28" w:rsidP="00A65E28">
      <w:pPr>
        <w:pStyle w:val="PL"/>
        <w:shd w:val="pct10" w:color="auto" w:fill="auto"/>
      </w:pPr>
      <w:r>
        <w:t>}</w:t>
      </w:r>
    </w:p>
    <w:p w14:paraId="4492281E" w14:textId="77777777" w:rsidR="00A65E28" w:rsidRDefault="00A65E28" w:rsidP="00A65E28">
      <w:pPr>
        <w:pStyle w:val="PL"/>
        <w:shd w:val="pct10" w:color="auto" w:fill="auto"/>
      </w:pPr>
    </w:p>
    <w:p w14:paraId="3619E828" w14:textId="77777777" w:rsidR="00A65E28" w:rsidRDefault="00A65E28" w:rsidP="00A65E28">
      <w:pPr>
        <w:pStyle w:val="PL"/>
        <w:shd w:val="pct10" w:color="auto" w:fill="auto"/>
      </w:pPr>
      <w:r>
        <w:t>Element ::=         SEQUENCE {</w:t>
      </w:r>
    </w:p>
    <w:p w14:paraId="1AEC1788" w14:textId="77777777" w:rsidR="00A65E28" w:rsidRDefault="00A65E28" w:rsidP="00A65E28">
      <w:pPr>
        <w:pStyle w:val="PL"/>
        <w:shd w:val="pct10" w:color="auto" w:fill="auto"/>
      </w:pPr>
      <w:r>
        <w:t xml:space="preserve">    useFeatureX         BOOLEAN,</w:t>
      </w:r>
    </w:p>
    <w:p w14:paraId="6E4F7D71" w14:textId="77777777" w:rsidR="00A65E28" w:rsidRDefault="00A65E28" w:rsidP="00A65E28">
      <w:pPr>
        <w:pStyle w:val="PL"/>
        <w:shd w:val="pct10" w:color="auto" w:fill="auto"/>
      </w:pPr>
      <w:r>
        <w:t xml:space="preserve">    aField              INTEGER (0..127)                                                                        OPTIONAL,   --  Need M</w:t>
      </w:r>
    </w:p>
    <w:p w14:paraId="7A8C4B5D" w14:textId="77777777" w:rsidR="00A65E28" w:rsidRDefault="00A65E28" w:rsidP="00A65E28">
      <w:pPr>
        <w:pStyle w:val="PL"/>
        <w:shd w:val="pct10" w:color="auto" w:fill="auto"/>
      </w:pPr>
      <w:r>
        <w:t xml:space="preserve">    anotherField        INTEGER (0..127)                                                                        OPTIONAL,   --  Need R</w:t>
      </w:r>
    </w:p>
    <w:p w14:paraId="73341D9A" w14:textId="77777777" w:rsidR="00A65E28" w:rsidRDefault="00A65E28" w:rsidP="00A65E28">
      <w:pPr>
        <w:pStyle w:val="PL"/>
        <w:shd w:val="pct10" w:color="auto" w:fill="auto"/>
      </w:pPr>
      <w:r>
        <w:t xml:space="preserve">    ...</w:t>
      </w:r>
    </w:p>
    <w:p w14:paraId="31608FA9" w14:textId="77777777" w:rsidR="00A65E28" w:rsidRDefault="00A65E28" w:rsidP="00A65E28">
      <w:pPr>
        <w:pStyle w:val="PL"/>
        <w:shd w:val="pct10" w:color="auto" w:fill="auto"/>
      </w:pPr>
      <w:r>
        <w:t>}</w:t>
      </w:r>
    </w:p>
    <w:p w14:paraId="607423D4" w14:textId="77777777" w:rsidR="00A65E28" w:rsidRDefault="00A65E28" w:rsidP="00A65E28">
      <w:pPr>
        <w:pStyle w:val="PL"/>
        <w:shd w:val="pct10" w:color="auto" w:fill="auto"/>
      </w:pPr>
    </w:p>
    <w:p w14:paraId="628F6942" w14:textId="77777777" w:rsidR="00A65E28" w:rsidRDefault="00A65E28" w:rsidP="00A65E28">
      <w:pPr>
        <w:pStyle w:val="PL"/>
        <w:shd w:val="pct10" w:color="auto" w:fill="auto"/>
      </w:pPr>
      <w:r>
        <w:t>maxNrofElements         INTEGER ::= 8</w:t>
      </w:r>
    </w:p>
    <w:p w14:paraId="32C602BC" w14:textId="77777777" w:rsidR="00A65E28" w:rsidRDefault="00A65E28" w:rsidP="00A65E28">
      <w:pPr>
        <w:pStyle w:val="PL"/>
        <w:shd w:val="pct10" w:color="auto" w:fill="auto"/>
      </w:pPr>
      <w:r>
        <w:t>maxNrofElements-1       INTEGER ::= 7</w:t>
      </w:r>
    </w:p>
    <w:p w14:paraId="7163C681" w14:textId="77777777" w:rsidR="00A65E28" w:rsidRDefault="00A65E28" w:rsidP="00A65E28">
      <w:pPr>
        <w:pStyle w:val="PL"/>
        <w:shd w:val="pct10" w:color="auto" w:fill="auto"/>
      </w:pPr>
      <w:r>
        <w:t>maxNrofElementsExt      INTEGER ::= 8</w:t>
      </w:r>
    </w:p>
    <w:p w14:paraId="1BC32566" w14:textId="77777777" w:rsidR="00A65E28" w:rsidRDefault="00A65E28" w:rsidP="00A65E28">
      <w:pPr>
        <w:pStyle w:val="PL"/>
        <w:shd w:val="pct10" w:color="auto" w:fill="auto"/>
      </w:pPr>
      <w:r>
        <w:t>maxNrofElementsExt-1    INTEGER ::= 7</w:t>
      </w:r>
    </w:p>
    <w:p w14:paraId="287E6823" w14:textId="77777777" w:rsidR="00A65E28" w:rsidRDefault="00A65E28" w:rsidP="00A65E28">
      <w:pPr>
        <w:pStyle w:val="PL"/>
        <w:shd w:val="pct10" w:color="auto" w:fill="auto"/>
      </w:pPr>
    </w:p>
    <w:p w14:paraId="146DD564" w14:textId="77777777" w:rsidR="00A65E28" w:rsidRDefault="00A65E28" w:rsidP="00A65E28">
      <w:pPr>
        <w:pStyle w:val="PL"/>
        <w:shd w:val="pct10" w:color="auto" w:fill="auto"/>
      </w:pPr>
      <w:r>
        <w:t>-- TAG_EXAMPLE_LISTS_STOP</w:t>
      </w:r>
    </w:p>
    <w:p w14:paraId="54A02C87" w14:textId="77777777" w:rsidR="00A65E28" w:rsidRDefault="00A65E28" w:rsidP="00A65E28">
      <w:pPr>
        <w:pStyle w:val="PL"/>
        <w:shd w:val="pct10" w:color="auto" w:fill="auto"/>
      </w:pPr>
      <w:r>
        <w:t>-- /example/ ASN1STOP</w:t>
      </w:r>
    </w:p>
    <w:p w14:paraId="1FD910A9" w14:textId="77777777" w:rsidR="00A65E28" w:rsidRDefault="00A65E28" w:rsidP="00A65E28"/>
    <w:p w14:paraId="6560E029" w14:textId="77777777" w:rsidR="00A65E28" w:rsidRDefault="00A65E28" w:rsidP="00A65E28">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846AA5" w14:textId="77777777" w:rsidR="00A65E28" w:rsidRDefault="00A65E28" w:rsidP="00A65E28">
      <w:pPr>
        <w:pStyle w:val="Heading1"/>
      </w:pPr>
      <w:r>
        <w:t>A.4</w:t>
      </w:r>
      <w:r>
        <w:tab/>
        <w:t>Extension of the PDU specifications</w:t>
      </w:r>
    </w:p>
    <w:p w14:paraId="02FC2F69" w14:textId="77777777" w:rsidR="00A65E28" w:rsidRDefault="00A65E28" w:rsidP="00A65E28">
      <w:pPr>
        <w:pStyle w:val="Heading2"/>
      </w:pPr>
      <w:r>
        <w:t>A.4.1</w:t>
      </w:r>
      <w:r>
        <w:tab/>
        <w:t>General principles to ensure compatibility</w:t>
      </w:r>
    </w:p>
    <w:p w14:paraId="1FB37F1A" w14:textId="77777777" w:rsidR="00A65E28" w:rsidRDefault="00A65E28" w:rsidP="00A65E28">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41FC584" w14:textId="77777777" w:rsidR="00A65E28" w:rsidRDefault="00A65E28" w:rsidP="00A65E28">
      <w:pPr>
        <w:pStyle w:val="B1"/>
      </w:pPr>
      <w:r>
        <w:t>-</w:t>
      </w:r>
      <w:r>
        <w:tab/>
        <w:t>Introduction of new PDU types (i.e. these should not cause unexpected behaviour or damage).</w:t>
      </w:r>
    </w:p>
    <w:p w14:paraId="11E924DC" w14:textId="77777777" w:rsidR="00A65E28" w:rsidRDefault="00A65E28" w:rsidP="00A65E28">
      <w:pPr>
        <w:pStyle w:val="B1"/>
      </w:pPr>
      <w:r>
        <w:lastRenderedPageBreak/>
        <w:t>-</w:t>
      </w:r>
      <w:r>
        <w:tab/>
        <w:t>Introduction of additional fields in an extensible PDUs (i.e. it should be possible to ignore uncomprehended extensions without affecting the handling of the other parts of the message).</w:t>
      </w:r>
    </w:p>
    <w:p w14:paraId="3837BF79" w14:textId="77777777" w:rsidR="00A65E28" w:rsidRDefault="00A65E28" w:rsidP="00A65E28">
      <w:pPr>
        <w:pStyle w:val="B1"/>
      </w:pPr>
      <w:r>
        <w:t>-</w:t>
      </w:r>
      <w:r>
        <w:tab/>
        <w:t>Introduction of additional values of an extensible field of PDUs. If used, the behaviour upon reception of an uncomprehended value should be defined.</w:t>
      </w:r>
    </w:p>
    <w:p w14:paraId="4DB95D99" w14:textId="77777777" w:rsidR="00A65E28" w:rsidRDefault="00A65E28" w:rsidP="00A65E28">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B488BD9" w14:textId="77777777" w:rsidR="00A65E28" w:rsidRDefault="00A65E28" w:rsidP="00A65E28">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929F8CC" w14:textId="77777777" w:rsidR="00A65E28" w:rsidRDefault="00A65E28" w:rsidP="00A65E28">
      <w:pPr>
        <w:pStyle w:val="Heading2"/>
      </w:pPr>
      <w:r>
        <w:t>A.4.2</w:t>
      </w:r>
      <w:r>
        <w:tab/>
        <w:t>Critical extension of messages and fields</w:t>
      </w:r>
    </w:p>
    <w:p w14:paraId="2A3A7258" w14:textId="77777777" w:rsidR="00A65E28" w:rsidRDefault="00A65E28" w:rsidP="00A65E28">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F415158" w14:textId="77777777" w:rsidR="00A65E28" w:rsidRDefault="00A65E28" w:rsidP="00A65E28">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7DA595D" w14:textId="77777777" w:rsidR="00A65E28" w:rsidRDefault="00A65E28" w:rsidP="00A65E28">
      <w:r>
        <w:t>The following guidelines may be used when deciding which mechanism to introduce for a particular message, i.e. only an 'outer branch', or an 'outer branch' in combination with an 'inner branch' including a certain number of spares:</w:t>
      </w:r>
    </w:p>
    <w:p w14:paraId="7EA307B1" w14:textId="77777777" w:rsidR="00A65E28" w:rsidRDefault="00A65E28" w:rsidP="00A65E28">
      <w:pPr>
        <w:pStyle w:val="B1"/>
      </w:pPr>
      <w:r>
        <w:t>-</w:t>
      </w:r>
      <w:r>
        <w:tab/>
        <w:t>For certain messages, e.g. initial uplink messages, messages transmitted on a broadcast channel, critical extension may not be applicable.</w:t>
      </w:r>
    </w:p>
    <w:p w14:paraId="4F6B195F" w14:textId="77777777" w:rsidR="00A65E28" w:rsidRDefault="00A65E28" w:rsidP="00A65E28">
      <w:pPr>
        <w:pStyle w:val="B1"/>
      </w:pPr>
      <w:r>
        <w:t>-</w:t>
      </w:r>
      <w:r>
        <w:tab/>
        <w:t>An outer branch may be sufficient for messages not including any fields.</w:t>
      </w:r>
    </w:p>
    <w:p w14:paraId="5AB925F4" w14:textId="77777777" w:rsidR="00A65E28" w:rsidRDefault="00A65E28" w:rsidP="00A65E28">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BF1F6AF" w14:textId="77777777" w:rsidR="00A65E28" w:rsidRDefault="00A65E28" w:rsidP="00A65E28">
      <w:pPr>
        <w:pStyle w:val="B1"/>
      </w:pPr>
      <w:r>
        <w:t>-</w:t>
      </w:r>
      <w:r>
        <w:tab/>
        <w:t>In messages where an inner branch extension mechanism is available, all spare values of the inner branch should be used before any critical extensions are added using the outer branch.</w:t>
      </w:r>
    </w:p>
    <w:p w14:paraId="5C914069" w14:textId="77777777" w:rsidR="00A65E28" w:rsidRDefault="00A65E28" w:rsidP="00A65E28">
      <w:r>
        <w:t>The following example illustrates the use of the critical extension mechanism by showing the ASN.1 of the original and of a later release</w:t>
      </w:r>
    </w:p>
    <w:p w14:paraId="4B60D5C2" w14:textId="77777777" w:rsidR="00A65E28" w:rsidRDefault="00A65E28" w:rsidP="00A65E28">
      <w:pPr>
        <w:pStyle w:val="PL"/>
        <w:shd w:val="pct10" w:color="auto" w:fill="auto"/>
      </w:pPr>
      <w:r>
        <w:t>-- /example/ ASN1START                  -- Original release</w:t>
      </w:r>
    </w:p>
    <w:p w14:paraId="5CF5569B" w14:textId="77777777" w:rsidR="00A65E28" w:rsidRDefault="00A65E28" w:rsidP="00A65E28">
      <w:pPr>
        <w:pStyle w:val="PL"/>
        <w:shd w:val="pct10" w:color="auto" w:fill="auto"/>
      </w:pPr>
    </w:p>
    <w:p w14:paraId="4B085E10" w14:textId="77777777" w:rsidR="00A65E28" w:rsidRDefault="00A65E28" w:rsidP="00A65E28">
      <w:pPr>
        <w:pStyle w:val="PL"/>
        <w:shd w:val="pct10" w:color="auto" w:fill="auto"/>
      </w:pPr>
      <w:r>
        <w:t>RRCMessage ::=                          SEQUENCE {</w:t>
      </w:r>
    </w:p>
    <w:p w14:paraId="1B0D58EB" w14:textId="77777777" w:rsidR="00A65E28" w:rsidRDefault="00A65E28" w:rsidP="00A65E28">
      <w:pPr>
        <w:pStyle w:val="PL"/>
        <w:shd w:val="pct10" w:color="auto" w:fill="auto"/>
      </w:pPr>
      <w:r>
        <w:t xml:space="preserve">    rrc-TransactionIdentifier               RRC-TransactionIdentifier,</w:t>
      </w:r>
    </w:p>
    <w:p w14:paraId="6A18DF53" w14:textId="77777777" w:rsidR="00A65E28" w:rsidRDefault="00A65E28" w:rsidP="00A65E28">
      <w:pPr>
        <w:pStyle w:val="PL"/>
        <w:shd w:val="pct10" w:color="auto" w:fill="auto"/>
      </w:pPr>
      <w:r>
        <w:t xml:space="preserve">    criticalExtensions                      CHOICE {</w:t>
      </w:r>
    </w:p>
    <w:p w14:paraId="573C5695" w14:textId="77777777" w:rsidR="00A65E28" w:rsidRDefault="00A65E28" w:rsidP="00A65E28">
      <w:pPr>
        <w:pStyle w:val="PL"/>
        <w:shd w:val="pct10" w:color="auto" w:fill="auto"/>
      </w:pPr>
      <w:r>
        <w:t xml:space="preserve">        c1                                      CHOICE{</w:t>
      </w:r>
    </w:p>
    <w:p w14:paraId="40D26D64" w14:textId="77777777" w:rsidR="00A65E28" w:rsidRDefault="00A65E28" w:rsidP="00A65E28">
      <w:pPr>
        <w:pStyle w:val="PL"/>
        <w:shd w:val="pct10" w:color="auto" w:fill="auto"/>
      </w:pPr>
      <w:r>
        <w:lastRenderedPageBreak/>
        <w:t xml:space="preserve">            rrcMessage-r8                           RRCMessage-r8-IEs,</w:t>
      </w:r>
    </w:p>
    <w:p w14:paraId="63BB784E" w14:textId="77777777" w:rsidR="00A65E28" w:rsidRDefault="00A65E28" w:rsidP="00A65E28">
      <w:pPr>
        <w:pStyle w:val="PL"/>
        <w:shd w:val="pct10" w:color="auto" w:fill="auto"/>
      </w:pPr>
      <w:r>
        <w:t xml:space="preserve">            spare3 NULL, spare2 NULL, spare1 NULL</w:t>
      </w:r>
    </w:p>
    <w:p w14:paraId="2A034684" w14:textId="77777777" w:rsidR="00A65E28" w:rsidRDefault="00A65E28" w:rsidP="00A65E28">
      <w:pPr>
        <w:pStyle w:val="PL"/>
        <w:shd w:val="pct10" w:color="auto" w:fill="auto"/>
      </w:pPr>
      <w:r>
        <w:t xml:space="preserve">        },</w:t>
      </w:r>
    </w:p>
    <w:p w14:paraId="5AB50B4C" w14:textId="77777777" w:rsidR="00A65E28" w:rsidRDefault="00A65E28" w:rsidP="00A65E28">
      <w:pPr>
        <w:pStyle w:val="PL"/>
        <w:shd w:val="pct10" w:color="auto" w:fill="auto"/>
      </w:pPr>
      <w:r>
        <w:t xml:space="preserve">        criticalExtensionsFuture                SEQUENCE {}</w:t>
      </w:r>
    </w:p>
    <w:p w14:paraId="6E7F382D" w14:textId="77777777" w:rsidR="00A65E28" w:rsidRDefault="00A65E28" w:rsidP="00A65E28">
      <w:pPr>
        <w:pStyle w:val="PL"/>
        <w:shd w:val="pct10" w:color="auto" w:fill="auto"/>
      </w:pPr>
      <w:r>
        <w:t xml:space="preserve">    }</w:t>
      </w:r>
    </w:p>
    <w:p w14:paraId="219B00D3" w14:textId="77777777" w:rsidR="00A65E28" w:rsidRDefault="00A65E28" w:rsidP="00A65E28">
      <w:pPr>
        <w:pStyle w:val="PL"/>
        <w:shd w:val="pct10" w:color="auto" w:fill="auto"/>
      </w:pPr>
      <w:r>
        <w:t>}</w:t>
      </w:r>
    </w:p>
    <w:p w14:paraId="527B5679" w14:textId="77777777" w:rsidR="00A65E28" w:rsidRDefault="00A65E28" w:rsidP="00A65E28">
      <w:pPr>
        <w:pStyle w:val="PL"/>
        <w:shd w:val="pct10" w:color="auto" w:fill="auto"/>
      </w:pPr>
    </w:p>
    <w:p w14:paraId="60B14628" w14:textId="77777777" w:rsidR="00A65E28" w:rsidRDefault="00A65E28" w:rsidP="00A65E28">
      <w:pPr>
        <w:pStyle w:val="PL"/>
        <w:shd w:val="pct10" w:color="auto" w:fill="auto"/>
      </w:pPr>
      <w:r>
        <w:t>-- ASN1STOP</w:t>
      </w:r>
    </w:p>
    <w:p w14:paraId="0BDD6372" w14:textId="77777777" w:rsidR="00A65E28" w:rsidRDefault="00A65E28" w:rsidP="00A65E28"/>
    <w:p w14:paraId="473CCA01" w14:textId="77777777" w:rsidR="00A65E28" w:rsidRDefault="00A65E28" w:rsidP="00A65E28">
      <w:pPr>
        <w:pStyle w:val="PL"/>
        <w:shd w:val="pct10" w:color="auto" w:fill="auto"/>
      </w:pPr>
      <w:r>
        <w:t>-- /example/ ASN1START                  -- Later release</w:t>
      </w:r>
    </w:p>
    <w:p w14:paraId="021E6E0C" w14:textId="77777777" w:rsidR="00A65E28" w:rsidRDefault="00A65E28" w:rsidP="00A65E28">
      <w:pPr>
        <w:pStyle w:val="PL"/>
        <w:shd w:val="pct10" w:color="auto" w:fill="auto"/>
      </w:pPr>
    </w:p>
    <w:p w14:paraId="64706221" w14:textId="77777777" w:rsidR="00A65E28" w:rsidRDefault="00A65E28" w:rsidP="00A65E28">
      <w:pPr>
        <w:pStyle w:val="PL"/>
        <w:shd w:val="pct10" w:color="auto" w:fill="auto"/>
      </w:pPr>
      <w:r>
        <w:t>RRCMessage ::=                          SEQUENCE {</w:t>
      </w:r>
    </w:p>
    <w:p w14:paraId="4671666E" w14:textId="77777777" w:rsidR="00A65E28" w:rsidRDefault="00A65E28" w:rsidP="00A65E28">
      <w:pPr>
        <w:pStyle w:val="PL"/>
        <w:shd w:val="pct10" w:color="auto" w:fill="auto"/>
      </w:pPr>
      <w:r>
        <w:t xml:space="preserve">    rrc-TransactionIdentifier               RRC-TransactionIdentifier,</w:t>
      </w:r>
    </w:p>
    <w:p w14:paraId="07735DA9" w14:textId="77777777" w:rsidR="00A65E28" w:rsidRDefault="00A65E28" w:rsidP="00A65E28">
      <w:pPr>
        <w:pStyle w:val="PL"/>
        <w:shd w:val="pct10" w:color="auto" w:fill="auto"/>
      </w:pPr>
      <w:r>
        <w:t xml:space="preserve">    criticalExtensions                          CHOICE {</w:t>
      </w:r>
    </w:p>
    <w:p w14:paraId="6FDCCBBF" w14:textId="77777777" w:rsidR="00A65E28" w:rsidRDefault="00A65E28" w:rsidP="00A65E28">
      <w:pPr>
        <w:pStyle w:val="PL"/>
        <w:shd w:val="pct10" w:color="auto" w:fill="auto"/>
      </w:pPr>
      <w:r>
        <w:t xml:space="preserve">        c1                                          CHOICE{</w:t>
      </w:r>
    </w:p>
    <w:p w14:paraId="048156CD" w14:textId="77777777" w:rsidR="00A65E28" w:rsidRDefault="00A65E28" w:rsidP="00A65E28">
      <w:pPr>
        <w:pStyle w:val="PL"/>
        <w:shd w:val="pct10" w:color="auto" w:fill="auto"/>
      </w:pPr>
      <w:r>
        <w:t xml:space="preserve">            rrcMessage-r8                               RRCMessage-r8-IEs,</w:t>
      </w:r>
    </w:p>
    <w:p w14:paraId="70EBA60D" w14:textId="77777777" w:rsidR="00A65E28" w:rsidRDefault="00A65E28" w:rsidP="00A65E28">
      <w:pPr>
        <w:pStyle w:val="PL"/>
        <w:shd w:val="pct10" w:color="auto" w:fill="auto"/>
      </w:pPr>
      <w:r>
        <w:t xml:space="preserve">            rrcMessage-r10                              RRCMessage-r10-IEs,</w:t>
      </w:r>
    </w:p>
    <w:p w14:paraId="1B4E27AD" w14:textId="77777777" w:rsidR="00A65E28" w:rsidRDefault="00A65E28" w:rsidP="00A65E28">
      <w:pPr>
        <w:pStyle w:val="PL"/>
        <w:shd w:val="pct10" w:color="auto" w:fill="auto"/>
      </w:pPr>
      <w:r>
        <w:t xml:space="preserve">            rrcMessage-r11                              RRCMessage-r11-IEs,</w:t>
      </w:r>
    </w:p>
    <w:p w14:paraId="2054E181" w14:textId="77777777" w:rsidR="00A65E28" w:rsidRDefault="00A65E28" w:rsidP="00A65E28">
      <w:pPr>
        <w:pStyle w:val="PL"/>
        <w:shd w:val="pct10" w:color="auto" w:fill="auto"/>
      </w:pPr>
      <w:r>
        <w:t xml:space="preserve">            rrcMessage-r14                              RRCMessage-r14-IEs</w:t>
      </w:r>
    </w:p>
    <w:p w14:paraId="735BDA8A" w14:textId="77777777" w:rsidR="00A65E28" w:rsidRDefault="00A65E28" w:rsidP="00A65E28">
      <w:pPr>
        <w:pStyle w:val="PL"/>
        <w:shd w:val="pct10" w:color="auto" w:fill="auto"/>
      </w:pPr>
      <w:r>
        <w:t xml:space="preserve">        },</w:t>
      </w:r>
    </w:p>
    <w:p w14:paraId="25DBE7AE" w14:textId="77777777" w:rsidR="00A65E28" w:rsidRDefault="00A65E28" w:rsidP="00A65E28">
      <w:pPr>
        <w:pStyle w:val="PL"/>
        <w:shd w:val="pct10" w:color="auto" w:fill="auto"/>
      </w:pPr>
      <w:r>
        <w:t xml:space="preserve">        later                                      CHOICE {</w:t>
      </w:r>
    </w:p>
    <w:p w14:paraId="0053C852" w14:textId="77777777" w:rsidR="00A65E28" w:rsidRDefault="00A65E28" w:rsidP="00A65E28">
      <w:pPr>
        <w:pStyle w:val="PL"/>
        <w:shd w:val="pct10" w:color="auto" w:fill="auto"/>
      </w:pPr>
      <w:r>
        <w:t xml:space="preserve">            c2                                         CHOICE{</w:t>
      </w:r>
    </w:p>
    <w:p w14:paraId="2938978E" w14:textId="77777777" w:rsidR="00A65E28" w:rsidRDefault="00A65E28" w:rsidP="00A65E28">
      <w:pPr>
        <w:pStyle w:val="PL"/>
        <w:shd w:val="pct10" w:color="auto" w:fill="auto"/>
      </w:pPr>
      <w:r>
        <w:t xml:space="preserve">                rrcMessage-r16                             RRCMessage-r16-IEs,</w:t>
      </w:r>
    </w:p>
    <w:p w14:paraId="7B1AEB0A" w14:textId="77777777" w:rsidR="00A65E28" w:rsidRDefault="00A65E28" w:rsidP="00A65E28">
      <w:pPr>
        <w:pStyle w:val="PL"/>
        <w:shd w:val="pct10" w:color="auto" w:fill="auto"/>
      </w:pPr>
      <w:r>
        <w:t xml:space="preserve">                spare7 NULL, spare6 NULL, spare5 NULL, spare4 NULL,</w:t>
      </w:r>
    </w:p>
    <w:p w14:paraId="52B7DFA9" w14:textId="77777777" w:rsidR="00A65E28" w:rsidRDefault="00A65E28" w:rsidP="00A65E28">
      <w:pPr>
        <w:pStyle w:val="PL"/>
        <w:shd w:val="pct10" w:color="auto" w:fill="auto"/>
      </w:pPr>
      <w:r>
        <w:t xml:space="preserve">                spare3 NULL, spare2 NULL, spare1 NULL</w:t>
      </w:r>
    </w:p>
    <w:p w14:paraId="730C2823" w14:textId="77777777" w:rsidR="00A65E28" w:rsidRDefault="00A65E28" w:rsidP="00A65E28">
      <w:pPr>
        <w:pStyle w:val="PL"/>
        <w:shd w:val="pct10" w:color="auto" w:fill="auto"/>
      </w:pPr>
      <w:r>
        <w:t xml:space="preserve">            },</w:t>
      </w:r>
    </w:p>
    <w:p w14:paraId="346CCD70" w14:textId="77777777" w:rsidR="00A65E28" w:rsidRDefault="00A65E28" w:rsidP="00A65E28">
      <w:pPr>
        <w:pStyle w:val="PL"/>
        <w:shd w:val="pct10" w:color="auto" w:fill="auto"/>
      </w:pPr>
      <w:r>
        <w:t xml:space="preserve">            criticalExtensionsFuture                SEQUENCE {}</w:t>
      </w:r>
    </w:p>
    <w:p w14:paraId="4D120BF1" w14:textId="77777777" w:rsidR="00A65E28" w:rsidRDefault="00A65E28" w:rsidP="00A65E28">
      <w:pPr>
        <w:pStyle w:val="PL"/>
        <w:shd w:val="pct10" w:color="auto" w:fill="auto"/>
      </w:pPr>
      <w:r>
        <w:t xml:space="preserve">        }</w:t>
      </w:r>
    </w:p>
    <w:p w14:paraId="4860F69D" w14:textId="77777777" w:rsidR="00A65E28" w:rsidRDefault="00A65E28" w:rsidP="00A65E28">
      <w:pPr>
        <w:pStyle w:val="PL"/>
        <w:shd w:val="pct10" w:color="auto" w:fill="auto"/>
      </w:pPr>
      <w:r>
        <w:t xml:space="preserve">    }</w:t>
      </w:r>
    </w:p>
    <w:p w14:paraId="4AE1CB9D" w14:textId="77777777" w:rsidR="00A65E28" w:rsidRDefault="00A65E28" w:rsidP="00A65E28">
      <w:pPr>
        <w:pStyle w:val="PL"/>
        <w:shd w:val="pct10" w:color="auto" w:fill="auto"/>
      </w:pPr>
      <w:r>
        <w:t>}</w:t>
      </w:r>
    </w:p>
    <w:p w14:paraId="534D1310" w14:textId="77777777" w:rsidR="00A65E28" w:rsidRDefault="00A65E28" w:rsidP="00A65E28">
      <w:pPr>
        <w:pStyle w:val="PL"/>
        <w:shd w:val="pct10" w:color="auto" w:fill="auto"/>
      </w:pPr>
    </w:p>
    <w:p w14:paraId="4EE11C29" w14:textId="77777777" w:rsidR="00A65E28" w:rsidRDefault="00A65E28" w:rsidP="00A65E28">
      <w:pPr>
        <w:pStyle w:val="PL"/>
        <w:shd w:val="pct10" w:color="auto" w:fill="auto"/>
      </w:pPr>
      <w:r>
        <w:t>-- ASN1STOP</w:t>
      </w:r>
    </w:p>
    <w:p w14:paraId="2D023872" w14:textId="77777777" w:rsidR="00A65E28" w:rsidRDefault="00A65E28" w:rsidP="00A65E28"/>
    <w:p w14:paraId="493C484D" w14:textId="77777777" w:rsidR="00A65E28" w:rsidRDefault="00A65E28" w:rsidP="00A65E28">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8AE987A" w14:textId="77777777" w:rsidR="00A65E28" w:rsidRDefault="00A65E28" w:rsidP="00A65E28">
      <w:pPr>
        <w:pStyle w:val="PL"/>
        <w:shd w:val="pct10" w:color="auto" w:fill="auto"/>
      </w:pPr>
      <w:r>
        <w:t>-- /example/ ASN1START                  -- Original release</w:t>
      </w:r>
    </w:p>
    <w:p w14:paraId="4D1C4661" w14:textId="77777777" w:rsidR="00A65E28" w:rsidRDefault="00A65E28" w:rsidP="00A65E28">
      <w:pPr>
        <w:pStyle w:val="PL"/>
        <w:shd w:val="pct10" w:color="auto" w:fill="auto"/>
      </w:pPr>
    </w:p>
    <w:p w14:paraId="50C4CAB5" w14:textId="77777777" w:rsidR="00A65E28" w:rsidRDefault="00A65E28" w:rsidP="00A65E28">
      <w:pPr>
        <w:pStyle w:val="PL"/>
        <w:shd w:val="pct10" w:color="auto" w:fill="auto"/>
      </w:pPr>
      <w:r>
        <w:t>RRCMessage ::=                          SEQUENCE {</w:t>
      </w:r>
    </w:p>
    <w:p w14:paraId="28A168EF" w14:textId="77777777" w:rsidR="00A65E28" w:rsidRDefault="00A65E28" w:rsidP="00A65E28">
      <w:pPr>
        <w:pStyle w:val="PL"/>
        <w:shd w:val="pct10" w:color="auto" w:fill="auto"/>
      </w:pPr>
      <w:r>
        <w:t xml:space="preserve">    rrc-TransactionIdentifier               RRC-TransactionIdentifier,</w:t>
      </w:r>
    </w:p>
    <w:p w14:paraId="534350DF" w14:textId="77777777" w:rsidR="00A65E28" w:rsidRDefault="00A65E28" w:rsidP="00A65E28">
      <w:pPr>
        <w:pStyle w:val="PL"/>
        <w:shd w:val="pct10" w:color="auto" w:fill="auto"/>
      </w:pPr>
      <w:r>
        <w:t xml:space="preserve">    criticalExtensions                      CHOICE {</w:t>
      </w:r>
    </w:p>
    <w:p w14:paraId="58824FC1" w14:textId="77777777" w:rsidR="00A65E28" w:rsidRDefault="00A65E28" w:rsidP="00A65E28">
      <w:pPr>
        <w:pStyle w:val="PL"/>
        <w:shd w:val="pct10" w:color="auto" w:fill="auto"/>
      </w:pPr>
      <w:r>
        <w:t xml:space="preserve">        c1                                      CHOICE{</w:t>
      </w:r>
    </w:p>
    <w:p w14:paraId="1A3A89AA" w14:textId="77777777" w:rsidR="00A65E28" w:rsidRDefault="00A65E28" w:rsidP="00A65E28">
      <w:pPr>
        <w:pStyle w:val="PL"/>
        <w:shd w:val="pct10" w:color="auto" w:fill="auto"/>
      </w:pPr>
      <w:r>
        <w:t xml:space="preserve">            rrcMessage-r8                           RRCMessage-r8-IEs,</w:t>
      </w:r>
    </w:p>
    <w:p w14:paraId="52BFFD79" w14:textId="77777777" w:rsidR="00A65E28" w:rsidRDefault="00A65E28" w:rsidP="00A65E28">
      <w:pPr>
        <w:pStyle w:val="PL"/>
        <w:shd w:val="pct10" w:color="auto" w:fill="auto"/>
      </w:pPr>
      <w:r>
        <w:t xml:space="preserve">            spare3 NULL, spare2 NULL, spare1 NULL</w:t>
      </w:r>
    </w:p>
    <w:p w14:paraId="2A6BE612" w14:textId="77777777" w:rsidR="00A65E28" w:rsidRDefault="00A65E28" w:rsidP="00A65E28">
      <w:pPr>
        <w:pStyle w:val="PL"/>
        <w:shd w:val="pct10" w:color="auto" w:fill="auto"/>
      </w:pPr>
      <w:r>
        <w:t xml:space="preserve">        },</w:t>
      </w:r>
    </w:p>
    <w:p w14:paraId="08661596" w14:textId="77777777" w:rsidR="00A65E28" w:rsidRDefault="00A65E28" w:rsidP="00A65E28">
      <w:pPr>
        <w:pStyle w:val="PL"/>
        <w:shd w:val="pct10" w:color="auto" w:fill="auto"/>
      </w:pPr>
      <w:r>
        <w:t xml:space="preserve">        criticalExtensionsFuture            SEQUENCE {}</w:t>
      </w:r>
    </w:p>
    <w:p w14:paraId="4F56D530" w14:textId="77777777" w:rsidR="00A65E28" w:rsidRDefault="00A65E28" w:rsidP="00A65E28">
      <w:pPr>
        <w:pStyle w:val="PL"/>
        <w:shd w:val="pct10" w:color="auto" w:fill="auto"/>
      </w:pPr>
      <w:r>
        <w:t xml:space="preserve">    }</w:t>
      </w:r>
    </w:p>
    <w:p w14:paraId="513D6708" w14:textId="77777777" w:rsidR="00A65E28" w:rsidRDefault="00A65E28" w:rsidP="00A65E28">
      <w:pPr>
        <w:pStyle w:val="PL"/>
        <w:shd w:val="pct10" w:color="auto" w:fill="auto"/>
      </w:pPr>
      <w:r>
        <w:lastRenderedPageBreak/>
        <w:t>}</w:t>
      </w:r>
    </w:p>
    <w:p w14:paraId="3BA67A85" w14:textId="77777777" w:rsidR="00A65E28" w:rsidRDefault="00A65E28" w:rsidP="00A65E28">
      <w:pPr>
        <w:pStyle w:val="PL"/>
        <w:shd w:val="pct10" w:color="auto" w:fill="auto"/>
      </w:pPr>
    </w:p>
    <w:p w14:paraId="7CB70745" w14:textId="77777777" w:rsidR="00A65E28" w:rsidRDefault="00A65E28" w:rsidP="00A65E28">
      <w:pPr>
        <w:pStyle w:val="PL"/>
        <w:shd w:val="pct10" w:color="auto" w:fill="auto"/>
      </w:pPr>
      <w:r>
        <w:t>RRCMessage-rN-IEs ::= SEQUENCE {</w:t>
      </w:r>
    </w:p>
    <w:p w14:paraId="149EE2CC" w14:textId="77777777" w:rsidR="00A65E28" w:rsidRDefault="00A65E28" w:rsidP="00A65E28">
      <w:pPr>
        <w:pStyle w:val="PL"/>
        <w:shd w:val="pct10" w:color="auto" w:fill="auto"/>
      </w:pPr>
      <w:r>
        <w:t xml:space="preserve">    field1-rN                           ENUMERATED {</w:t>
      </w:r>
    </w:p>
    <w:p w14:paraId="2E6F61FC" w14:textId="77777777" w:rsidR="00A65E28" w:rsidRDefault="00A65E28" w:rsidP="00A65E28">
      <w:pPr>
        <w:pStyle w:val="PL"/>
        <w:shd w:val="pct10" w:color="auto" w:fill="auto"/>
      </w:pPr>
      <w:r>
        <w:t xml:space="preserve">                                            value1, value2, value3, value4}     OPTIONAL,   -- Need N</w:t>
      </w:r>
    </w:p>
    <w:p w14:paraId="020ECB08" w14:textId="77777777" w:rsidR="00A65E28" w:rsidRDefault="00A65E28" w:rsidP="00A65E28">
      <w:pPr>
        <w:pStyle w:val="PL"/>
        <w:shd w:val="pct10" w:color="auto" w:fill="auto"/>
      </w:pPr>
      <w:r>
        <w:t xml:space="preserve">    field2-rN                           InformationElement2-rN                  OPTIONAL,   -- Need N</w:t>
      </w:r>
    </w:p>
    <w:p w14:paraId="0C8F9427" w14:textId="77777777" w:rsidR="00A65E28" w:rsidRDefault="00A65E28" w:rsidP="00A65E28">
      <w:pPr>
        <w:pStyle w:val="PL"/>
        <w:shd w:val="pct10" w:color="auto" w:fill="auto"/>
      </w:pPr>
      <w:r>
        <w:t xml:space="preserve">    nonCriticalExtension                RRCConnectionReconfiguration-vMxy-IEs   OPTIONAL</w:t>
      </w:r>
    </w:p>
    <w:p w14:paraId="7B335004" w14:textId="77777777" w:rsidR="00A65E28" w:rsidRDefault="00A65E28" w:rsidP="00A65E28">
      <w:pPr>
        <w:pStyle w:val="PL"/>
        <w:shd w:val="pct10" w:color="auto" w:fill="auto"/>
      </w:pPr>
      <w:r>
        <w:t>}</w:t>
      </w:r>
    </w:p>
    <w:p w14:paraId="7A91B4F5" w14:textId="77777777" w:rsidR="00A65E28" w:rsidRDefault="00A65E28" w:rsidP="00A65E28">
      <w:pPr>
        <w:pStyle w:val="PL"/>
        <w:shd w:val="pct10" w:color="auto" w:fill="auto"/>
      </w:pPr>
    </w:p>
    <w:p w14:paraId="42D81450" w14:textId="77777777" w:rsidR="00A65E28" w:rsidRDefault="00A65E28" w:rsidP="00A65E28">
      <w:pPr>
        <w:pStyle w:val="PL"/>
        <w:shd w:val="pct10" w:color="auto" w:fill="auto"/>
      </w:pPr>
      <w:r>
        <w:t>RRCConnectionReconfiguration-vMxy-IEs ::= SEQUENCE {</w:t>
      </w:r>
    </w:p>
    <w:p w14:paraId="76901DE5" w14:textId="77777777" w:rsidR="00A65E28" w:rsidRDefault="00A65E28" w:rsidP="00A65E28">
      <w:pPr>
        <w:pStyle w:val="PL"/>
        <w:shd w:val="pct10" w:color="auto" w:fill="auto"/>
      </w:pPr>
      <w:r>
        <w:t xml:space="preserve">    field2-rM                                 InformationElement2-rM            OPTIONAL, -- Cond NoField2rN</w:t>
      </w:r>
    </w:p>
    <w:p w14:paraId="11D7DC6C" w14:textId="77777777" w:rsidR="00A65E28" w:rsidRDefault="00A65E28" w:rsidP="00A65E28">
      <w:pPr>
        <w:pStyle w:val="PL"/>
        <w:shd w:val="pct10" w:color="auto" w:fill="auto"/>
      </w:pPr>
      <w:r>
        <w:t xml:space="preserve">    nonCriticalExtension                      SEQUENCE {}                       OPTIONAL</w:t>
      </w:r>
    </w:p>
    <w:p w14:paraId="212FC306" w14:textId="77777777" w:rsidR="00A65E28" w:rsidRDefault="00A65E28" w:rsidP="00A65E28">
      <w:pPr>
        <w:pStyle w:val="PL"/>
        <w:shd w:val="pct10" w:color="auto" w:fill="auto"/>
      </w:pPr>
      <w:r>
        <w:t>}</w:t>
      </w:r>
    </w:p>
    <w:p w14:paraId="405981F7" w14:textId="77777777" w:rsidR="00A65E28" w:rsidRDefault="00A65E28" w:rsidP="00A65E28">
      <w:pPr>
        <w:pStyle w:val="PL"/>
        <w:shd w:val="pct10" w:color="auto" w:fill="auto"/>
      </w:pPr>
    </w:p>
    <w:p w14:paraId="44DBB0D4" w14:textId="77777777" w:rsidR="00A65E28" w:rsidRDefault="00A65E28" w:rsidP="00A65E28">
      <w:pPr>
        <w:pStyle w:val="PL"/>
        <w:shd w:val="pct10" w:color="auto" w:fill="auto"/>
      </w:pPr>
      <w:r>
        <w:t>-- ASN1STOP</w:t>
      </w:r>
    </w:p>
    <w:p w14:paraId="3B1B9586"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65E28" w14:paraId="2D5AFFED"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C440DB9" w14:textId="77777777" w:rsidR="00A65E28" w:rsidRDefault="00A65E28">
            <w:pPr>
              <w:pStyle w:val="TAH"/>
              <w:rPr>
                <w:lang w:val="sv-SE" w:eastAsia="en-GB"/>
              </w:rPr>
            </w:pPr>
            <w:r>
              <w:rPr>
                <w:lang w:val="sv-SE"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9CF3617" w14:textId="77777777" w:rsidR="00A65E28" w:rsidRDefault="00A65E28">
            <w:pPr>
              <w:pStyle w:val="TAH"/>
              <w:rPr>
                <w:lang w:val="sv-SE" w:eastAsia="en-GB"/>
              </w:rPr>
            </w:pPr>
            <w:r>
              <w:rPr>
                <w:lang w:val="sv-SE" w:eastAsia="en-GB"/>
              </w:rPr>
              <w:t>Explanation</w:t>
            </w:r>
          </w:p>
        </w:tc>
      </w:tr>
      <w:tr w:rsidR="00A65E28" w14:paraId="5B93B961"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8EC56" w14:textId="77777777" w:rsidR="00A65E28" w:rsidRDefault="00A65E28">
            <w:pPr>
              <w:pStyle w:val="TAL"/>
              <w:rPr>
                <w:i/>
                <w:lang w:val="sv-SE" w:eastAsia="en-GB"/>
              </w:rPr>
            </w:pPr>
            <w:r>
              <w:rPr>
                <w:i/>
                <w:lang w:val="sv-SE"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322F4C6D" w14:textId="77777777" w:rsidR="00A65E28" w:rsidRDefault="00A65E28">
            <w:pPr>
              <w:pStyle w:val="TAL"/>
              <w:rPr>
                <w:lang w:val="sv-SE" w:eastAsia="en-GB"/>
              </w:rPr>
            </w:pPr>
            <w:r>
              <w:rPr>
                <w:lang w:val="sv-SE" w:eastAsia="en-GB"/>
              </w:rPr>
              <w:t>The field is optionally present, need N, if field2-rN is absent. Otherwise the field is absent</w:t>
            </w:r>
          </w:p>
        </w:tc>
      </w:tr>
    </w:tbl>
    <w:p w14:paraId="4D3B9887" w14:textId="77777777" w:rsidR="00A65E28" w:rsidRDefault="00A65E28" w:rsidP="00A65E28"/>
    <w:p w14:paraId="0257482A" w14:textId="77777777" w:rsidR="00A65E28" w:rsidRDefault="00A65E28" w:rsidP="00A65E28">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97833EB" w14:textId="77777777" w:rsidR="00A65E28" w:rsidRDefault="00A65E28" w:rsidP="00A65E28">
      <w:pPr>
        <w:pStyle w:val="Heading2"/>
      </w:pPr>
      <w:r>
        <w:t>A.4.3</w:t>
      </w:r>
      <w:r>
        <w:tab/>
        <w:t>Non-critical extension of messages</w:t>
      </w:r>
    </w:p>
    <w:p w14:paraId="436CB536" w14:textId="77777777" w:rsidR="00A65E28" w:rsidRDefault="00A65E28" w:rsidP="00A65E28">
      <w:pPr>
        <w:pStyle w:val="Heading3"/>
      </w:pPr>
      <w:r>
        <w:t>A.4.3.1</w:t>
      </w:r>
      <w:r>
        <w:tab/>
        <w:t>General principles</w:t>
      </w:r>
    </w:p>
    <w:p w14:paraId="3C70A63E" w14:textId="77777777" w:rsidR="00A65E28" w:rsidRDefault="00A65E28" w:rsidP="00A65E28">
      <w:r>
        <w:t>The mechanisms to extend a message in a non-critical manner are defined in A.3.3. W.r.t. the use of extension markers, the following additional guidelines apply:</w:t>
      </w:r>
    </w:p>
    <w:p w14:paraId="48A67941" w14:textId="77777777" w:rsidR="00A65E28" w:rsidRDefault="00A65E28" w:rsidP="00A65E28">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5869F8F" w14:textId="77777777" w:rsidR="00A65E28" w:rsidRDefault="00A65E28" w:rsidP="00A65E28">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08A40ED7" w14:textId="77777777" w:rsidR="00A65E28" w:rsidRDefault="00A65E28" w:rsidP="00A65E28">
      <w:pPr>
        <w:pStyle w:val="B2"/>
      </w:pPr>
      <w:r>
        <w:t>-</w:t>
      </w:r>
      <w:r>
        <w:tab/>
        <w:t>at the end of a message;</w:t>
      </w:r>
    </w:p>
    <w:p w14:paraId="18D9F213" w14:textId="77777777" w:rsidR="00A65E28" w:rsidRDefault="00A65E28" w:rsidP="00A65E28">
      <w:pPr>
        <w:pStyle w:val="B2"/>
      </w:pPr>
      <w:r>
        <w:t>-</w:t>
      </w:r>
      <w:r>
        <w:tab/>
        <w:t>at the end of a structure contained in a BIT STRING or OCTET STRING.</w:t>
      </w:r>
    </w:p>
    <w:p w14:paraId="7C287D91" w14:textId="77777777" w:rsidR="00A65E28" w:rsidRDefault="00A65E28" w:rsidP="00A65E28">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8662C7F" w14:textId="77777777" w:rsidR="00A65E28" w:rsidRDefault="00A65E28" w:rsidP="00A65E28">
      <w:pPr>
        <w:pStyle w:val="B1"/>
      </w:pPr>
      <w:r>
        <w:t>-</w:t>
      </w:r>
      <w:r>
        <w:tab/>
        <w:t>It is desirable to aggregate extensions of the same release or version of the specification into a group, which should be placed at the lowest possible level.</w:t>
      </w:r>
    </w:p>
    <w:p w14:paraId="42C5D1B0" w14:textId="77777777" w:rsidR="00A65E28" w:rsidRDefault="00A65E28" w:rsidP="00A65E28">
      <w:pPr>
        <w:pStyle w:val="B1"/>
      </w:pPr>
      <w:r>
        <w:lastRenderedPageBreak/>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3A0A26B4" w14:textId="77777777" w:rsidR="00A65E28" w:rsidRDefault="00A65E28" w:rsidP="00A65E28">
      <w:pPr>
        <w:pStyle w:val="B1"/>
      </w:pPr>
      <w:r>
        <w:t>-</w:t>
      </w:r>
      <w:r>
        <w:tab/>
        <w:t>In case placement at the default extension location affects earlier critical branches of the message, locating the extension at a following higher level in the message should be considered.</w:t>
      </w:r>
    </w:p>
    <w:p w14:paraId="327B9218" w14:textId="77777777" w:rsidR="00A65E28" w:rsidRDefault="00A65E28" w:rsidP="00A65E28">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49A0803B" w14:textId="77777777" w:rsidR="00A65E28" w:rsidRDefault="00A65E28" w:rsidP="00A65E28">
      <w:pPr>
        <w:pStyle w:val="Heading3"/>
      </w:pPr>
      <w:r>
        <w:t>A.4.3.2</w:t>
      </w:r>
      <w:r>
        <w:tab/>
        <w:t>Further guidelines</w:t>
      </w:r>
    </w:p>
    <w:p w14:paraId="2D642549" w14:textId="77777777" w:rsidR="00A65E28" w:rsidRDefault="00A65E28" w:rsidP="00A65E28">
      <w:r>
        <w:t>Further to the general principles defined in the previous section, the following additional guidelines apply regarding the use of extension markers:</w:t>
      </w:r>
    </w:p>
    <w:p w14:paraId="75F730CA" w14:textId="77777777" w:rsidR="00A65E28" w:rsidRDefault="00A65E28" w:rsidP="00A65E28">
      <w:pPr>
        <w:pStyle w:val="B1"/>
      </w:pPr>
      <w:r>
        <w:t>-</w:t>
      </w:r>
      <w:r>
        <w:tab/>
        <w:t>Extension markers within SEQUENCE:</w:t>
      </w:r>
    </w:p>
    <w:p w14:paraId="2717BC55" w14:textId="77777777" w:rsidR="00A65E28" w:rsidRDefault="00A65E28" w:rsidP="00A65E28">
      <w:pPr>
        <w:pStyle w:val="B2"/>
      </w:pPr>
      <w:r>
        <w:t>-</w:t>
      </w:r>
      <w:r>
        <w:tab/>
        <w:t>Extension markers are primarily, but not exclusively, introduced at the higher nesting levels.</w:t>
      </w:r>
    </w:p>
    <w:p w14:paraId="54A0C199" w14:textId="77777777" w:rsidR="00A65E28" w:rsidRDefault="00A65E28" w:rsidP="00A65E28">
      <w:pPr>
        <w:pStyle w:val="B2"/>
      </w:pPr>
      <w:r>
        <w:t>-</w:t>
      </w:r>
      <w:r>
        <w:tab/>
        <w:t>Extension markers are introduced for a SEQUENCE comprising several fields as well as for information elements whose extension would result in complex structures without it (e.g. re-introducing another list).</w:t>
      </w:r>
    </w:p>
    <w:p w14:paraId="362FF7AE" w14:textId="77777777" w:rsidR="00A65E28" w:rsidRDefault="00A65E28" w:rsidP="00A65E28">
      <w:pPr>
        <w:pStyle w:val="B2"/>
      </w:pPr>
      <w:r>
        <w:t>-</w:t>
      </w:r>
      <w:r>
        <w:tab/>
        <w:t>Extension markers are introduced to make it possible to maintain important information structures e.g. parameters relevant for one particular RAT.</w:t>
      </w:r>
    </w:p>
    <w:p w14:paraId="693D93AB" w14:textId="77777777" w:rsidR="00A65E28" w:rsidRDefault="00A65E28" w:rsidP="00A65E28">
      <w:pPr>
        <w:pStyle w:val="B2"/>
      </w:pPr>
      <w:r>
        <w:t>-</w:t>
      </w:r>
      <w:r>
        <w:tab/>
        <w:t>Extension markers are also used for size critical messages (i.e. messages on BCCH, BR-BCCH, PCCH and CCCH), although introduced somewhat more carefully.</w:t>
      </w:r>
    </w:p>
    <w:p w14:paraId="7A56EF91" w14:textId="77777777" w:rsidR="00A65E28" w:rsidRDefault="00A65E28" w:rsidP="00A65E28">
      <w:pPr>
        <w:pStyle w:val="B2"/>
      </w:pPr>
      <w:r>
        <w:t>-</w:t>
      </w:r>
      <w:r>
        <w:tab/>
        <w:t>The extension fields introduced (or frozen) in a specific version of the specification are grouped together using double brackets.</w:t>
      </w:r>
    </w:p>
    <w:p w14:paraId="743195D1" w14:textId="77777777" w:rsidR="00A65E28" w:rsidRDefault="00A65E28" w:rsidP="00A65E28">
      <w:pPr>
        <w:pStyle w:val="B1"/>
      </w:pPr>
      <w:r>
        <w:t>-</w:t>
      </w:r>
      <w:r>
        <w:tab/>
        <w:t>Extension markers within ENUMERATED:</w:t>
      </w:r>
    </w:p>
    <w:p w14:paraId="2D4D74C7" w14:textId="77777777" w:rsidR="00A65E28" w:rsidRDefault="00A65E28" w:rsidP="00A65E28">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F85C7E5" w14:textId="77777777" w:rsidR="00A65E28" w:rsidRDefault="00A65E28" w:rsidP="00A65E28">
      <w:pPr>
        <w:pStyle w:val="B2"/>
      </w:pPr>
      <w:r>
        <w:t>-</w:t>
      </w:r>
      <w:r>
        <w:tab/>
        <w:t>A suffix of the form "vXYZ" is used for the identifier of each new value, e.g. "value-vXYZ".</w:t>
      </w:r>
    </w:p>
    <w:p w14:paraId="1A524840" w14:textId="77777777" w:rsidR="00A65E28" w:rsidRDefault="00A65E28" w:rsidP="00A65E28">
      <w:pPr>
        <w:pStyle w:val="B1"/>
      </w:pPr>
      <w:r>
        <w:t>-</w:t>
      </w:r>
      <w:r>
        <w:tab/>
        <w:t>Extension markers within CHOICE:</w:t>
      </w:r>
    </w:p>
    <w:p w14:paraId="61AA9198" w14:textId="77777777" w:rsidR="00A65E28" w:rsidRDefault="00A65E28" w:rsidP="00A65E28">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67A065F5" w14:textId="77777777" w:rsidR="00A65E28" w:rsidRDefault="00A65E28" w:rsidP="00A65E28">
      <w:pPr>
        <w:pStyle w:val="B2"/>
      </w:pPr>
      <w:r>
        <w:t>-</w:t>
      </w:r>
      <w:r>
        <w:tab/>
        <w:t>A suffix of the form "vXYZ" is used for the identifier of each new choice value, e.g. "choice-vXYZ".</w:t>
      </w:r>
    </w:p>
    <w:p w14:paraId="0F745DDF" w14:textId="77777777" w:rsidR="00A65E28" w:rsidRDefault="00A65E28" w:rsidP="00A65E28">
      <w:r>
        <w:t>Non-critical extensions at the end of a message/ of a field contained in an OCTET or BIT STRING:</w:t>
      </w:r>
    </w:p>
    <w:p w14:paraId="7E41DCC5" w14:textId="77777777" w:rsidR="00A65E28" w:rsidRDefault="00A65E28" w:rsidP="00A65E28">
      <w:pPr>
        <w:pStyle w:val="B1"/>
      </w:pPr>
      <w:r>
        <w:lastRenderedPageBreak/>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FBF6A93" w14:textId="77777777" w:rsidR="00A65E28" w:rsidRDefault="00A65E28" w:rsidP="00A65E28">
      <w:r>
        <w:t>Further, more general, guidelines:</w:t>
      </w:r>
    </w:p>
    <w:p w14:paraId="2D6870BB" w14:textId="77777777" w:rsidR="00A65E28" w:rsidRDefault="00A65E28" w:rsidP="00A65E28">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1AB97BEB" w14:textId="77777777" w:rsidR="00A65E28" w:rsidRDefault="00A65E28" w:rsidP="00A65E28">
      <w:pPr>
        <w:pStyle w:val="Heading3"/>
      </w:pPr>
      <w:r>
        <w:t>A.4.3.3</w:t>
      </w:r>
      <w:r>
        <w:tab/>
        <w:t>Typical example of evolution of IE with local extensions</w:t>
      </w:r>
    </w:p>
    <w:p w14:paraId="58D3B2DF" w14:textId="77777777" w:rsidR="00A65E28" w:rsidRDefault="00A65E28" w:rsidP="00A65E28">
      <w:r>
        <w:t>The following example illustrates the use of the extension marker for a number of elementary cases (sequence, enumerated, choice). The example also illustrates how the IE may be revised in case the critical extension mechanism is used.</w:t>
      </w:r>
    </w:p>
    <w:p w14:paraId="4C82004F" w14:textId="77777777" w:rsidR="00A65E28" w:rsidRDefault="00A65E28" w:rsidP="00A65E28">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52B4BC" w14:textId="77777777" w:rsidR="00A65E28" w:rsidRDefault="00A65E28" w:rsidP="00A65E28">
      <w:pPr>
        <w:pStyle w:val="PL"/>
        <w:shd w:val="pct10" w:color="auto" w:fill="auto"/>
      </w:pPr>
      <w:r>
        <w:t>-- /example/ ASN1START</w:t>
      </w:r>
    </w:p>
    <w:p w14:paraId="29EC6890" w14:textId="77777777" w:rsidR="00A65E28" w:rsidRDefault="00A65E28" w:rsidP="00A65E28">
      <w:pPr>
        <w:pStyle w:val="PL"/>
        <w:shd w:val="pct10" w:color="auto" w:fill="auto"/>
      </w:pPr>
    </w:p>
    <w:p w14:paraId="6D74351A" w14:textId="77777777" w:rsidR="00A65E28" w:rsidRDefault="00A65E28" w:rsidP="00A65E28">
      <w:pPr>
        <w:pStyle w:val="PL"/>
        <w:shd w:val="pct10" w:color="auto" w:fill="auto"/>
      </w:pPr>
      <w:r>
        <w:t>InformationElement1 ::=             SEQUENCE {</w:t>
      </w:r>
    </w:p>
    <w:p w14:paraId="1E2609A7" w14:textId="77777777" w:rsidR="00A65E28" w:rsidRDefault="00A65E28" w:rsidP="00A65E28">
      <w:pPr>
        <w:pStyle w:val="PL"/>
        <w:shd w:val="pct10" w:color="auto" w:fill="auto"/>
      </w:pPr>
      <w:r>
        <w:t xml:space="preserve">    field1                              ENUMERATED {</w:t>
      </w:r>
    </w:p>
    <w:p w14:paraId="344D1207" w14:textId="77777777" w:rsidR="00A65E28" w:rsidRDefault="00A65E28" w:rsidP="00A65E28">
      <w:pPr>
        <w:pStyle w:val="PL"/>
        <w:shd w:val="pct10" w:color="auto" w:fill="auto"/>
      </w:pPr>
      <w:r>
        <w:t xml:space="preserve">                                            value1, value2, value3, value4-v880,</w:t>
      </w:r>
    </w:p>
    <w:p w14:paraId="0BB95F87" w14:textId="77777777" w:rsidR="00A65E28" w:rsidRDefault="00A65E28" w:rsidP="00A65E28">
      <w:pPr>
        <w:pStyle w:val="PL"/>
        <w:shd w:val="pct10" w:color="auto" w:fill="auto"/>
      </w:pPr>
      <w:r>
        <w:t xml:space="preserve">                                            ..., value5-v960 },</w:t>
      </w:r>
    </w:p>
    <w:p w14:paraId="61926E5F" w14:textId="77777777" w:rsidR="00A65E28" w:rsidRDefault="00A65E28" w:rsidP="00A65E28">
      <w:pPr>
        <w:pStyle w:val="PL"/>
        <w:shd w:val="pct10" w:color="auto" w:fill="auto"/>
      </w:pPr>
      <w:r>
        <w:t xml:space="preserve">    field2                              CHOICE {</w:t>
      </w:r>
    </w:p>
    <w:p w14:paraId="49A1126B" w14:textId="77777777" w:rsidR="00A65E28" w:rsidRDefault="00A65E28" w:rsidP="00A65E28">
      <w:pPr>
        <w:pStyle w:val="PL"/>
        <w:shd w:val="pct10" w:color="auto" w:fill="auto"/>
      </w:pPr>
      <w:r>
        <w:t xml:space="preserve">        field2a                             BOOLEAN,</w:t>
      </w:r>
    </w:p>
    <w:p w14:paraId="434C7FE4" w14:textId="77777777" w:rsidR="00A65E28" w:rsidRDefault="00A65E28" w:rsidP="00A65E28">
      <w:pPr>
        <w:pStyle w:val="PL"/>
        <w:shd w:val="pct10" w:color="auto" w:fill="auto"/>
      </w:pPr>
      <w:r>
        <w:t xml:space="preserve">        field2b                             InformationElement2b,</w:t>
      </w:r>
    </w:p>
    <w:p w14:paraId="68D332AE" w14:textId="77777777" w:rsidR="00A65E28" w:rsidRDefault="00A65E28" w:rsidP="00A65E28">
      <w:pPr>
        <w:pStyle w:val="PL"/>
        <w:shd w:val="pct10" w:color="auto" w:fill="auto"/>
      </w:pPr>
      <w:r>
        <w:t xml:space="preserve">        ...,</w:t>
      </w:r>
    </w:p>
    <w:p w14:paraId="094C29C9" w14:textId="77777777" w:rsidR="00A65E28" w:rsidRDefault="00A65E28" w:rsidP="00A65E28">
      <w:pPr>
        <w:pStyle w:val="PL"/>
        <w:shd w:val="pct10" w:color="auto" w:fill="auto"/>
      </w:pPr>
      <w:r>
        <w:t xml:space="preserve">        field2c-v960                        InformationElement2c-r9</w:t>
      </w:r>
    </w:p>
    <w:p w14:paraId="49EBBF10" w14:textId="77777777" w:rsidR="00A65E28" w:rsidRDefault="00A65E28" w:rsidP="00A65E28">
      <w:pPr>
        <w:pStyle w:val="PL"/>
        <w:shd w:val="pct10" w:color="auto" w:fill="auto"/>
      </w:pPr>
      <w:r>
        <w:t xml:space="preserve">    },</w:t>
      </w:r>
    </w:p>
    <w:p w14:paraId="740DA7BE" w14:textId="77777777" w:rsidR="00A65E28" w:rsidRDefault="00A65E28" w:rsidP="00A65E28">
      <w:pPr>
        <w:pStyle w:val="PL"/>
        <w:shd w:val="pct10" w:color="auto" w:fill="auto"/>
      </w:pPr>
      <w:r>
        <w:t xml:space="preserve">    ...,</w:t>
      </w:r>
    </w:p>
    <w:p w14:paraId="4AE9298C" w14:textId="77777777" w:rsidR="00A65E28" w:rsidRDefault="00A65E28" w:rsidP="00A65E28">
      <w:pPr>
        <w:pStyle w:val="PL"/>
        <w:shd w:val="pct10" w:color="auto" w:fill="auto"/>
      </w:pPr>
      <w:r>
        <w:t xml:space="preserve">    [[ </w:t>
      </w:r>
    </w:p>
    <w:p w14:paraId="6DEBADB5" w14:textId="77777777" w:rsidR="00A65E28" w:rsidRDefault="00A65E28" w:rsidP="00A65E28">
      <w:pPr>
        <w:pStyle w:val="PL"/>
        <w:shd w:val="pct10" w:color="auto" w:fill="auto"/>
      </w:pPr>
      <w:r>
        <w:t xml:space="preserve">    field3-r9                           InformationElement3-r9      OPTIONAL        -- Need R</w:t>
      </w:r>
    </w:p>
    <w:p w14:paraId="0573EE65" w14:textId="77777777" w:rsidR="00A65E28" w:rsidRDefault="00A65E28" w:rsidP="00A65E28">
      <w:pPr>
        <w:pStyle w:val="PL"/>
        <w:shd w:val="pct10" w:color="auto" w:fill="auto"/>
      </w:pPr>
      <w:r>
        <w:t xml:space="preserve">    ]],</w:t>
      </w:r>
    </w:p>
    <w:p w14:paraId="4B8D530F" w14:textId="77777777" w:rsidR="00A65E28" w:rsidRDefault="00A65E28" w:rsidP="00A65E28">
      <w:pPr>
        <w:pStyle w:val="PL"/>
        <w:shd w:val="pct10" w:color="auto" w:fill="auto"/>
      </w:pPr>
      <w:r>
        <w:t xml:space="preserve">    [[ </w:t>
      </w:r>
    </w:p>
    <w:p w14:paraId="07B85366" w14:textId="77777777" w:rsidR="00A65E28" w:rsidRDefault="00A65E28" w:rsidP="00A65E28">
      <w:pPr>
        <w:pStyle w:val="PL"/>
        <w:shd w:val="pct10" w:color="auto" w:fill="auto"/>
      </w:pPr>
      <w:r>
        <w:t xml:space="preserve">    field3-v9a0                         InformationElement3-v9a0    OPTIONAL,       -- Need R</w:t>
      </w:r>
    </w:p>
    <w:p w14:paraId="45642794" w14:textId="77777777" w:rsidR="00A65E28" w:rsidRDefault="00A65E28" w:rsidP="00A65E28">
      <w:pPr>
        <w:pStyle w:val="PL"/>
        <w:shd w:val="pct10" w:color="auto" w:fill="auto"/>
      </w:pPr>
      <w:r>
        <w:t xml:space="preserve">    field4-r9                           InformationElement4         OPTIONAL        -- Need R</w:t>
      </w:r>
    </w:p>
    <w:p w14:paraId="2E4F2319" w14:textId="77777777" w:rsidR="00A65E28" w:rsidRDefault="00A65E28" w:rsidP="00A65E28">
      <w:pPr>
        <w:pStyle w:val="PL"/>
        <w:shd w:val="pct10" w:color="auto" w:fill="auto"/>
      </w:pPr>
      <w:r>
        <w:t xml:space="preserve">    ]]</w:t>
      </w:r>
    </w:p>
    <w:p w14:paraId="2D0230C1" w14:textId="77777777" w:rsidR="00A65E28" w:rsidRDefault="00A65E28" w:rsidP="00A65E28">
      <w:pPr>
        <w:pStyle w:val="PL"/>
        <w:shd w:val="pct10" w:color="auto" w:fill="auto"/>
      </w:pPr>
      <w:r>
        <w:t>}</w:t>
      </w:r>
    </w:p>
    <w:p w14:paraId="48151835" w14:textId="77777777" w:rsidR="00A65E28" w:rsidRDefault="00A65E28" w:rsidP="00A65E28">
      <w:pPr>
        <w:pStyle w:val="PL"/>
        <w:shd w:val="pct10" w:color="auto" w:fill="auto"/>
      </w:pPr>
    </w:p>
    <w:p w14:paraId="6C4E76A7" w14:textId="77777777" w:rsidR="00A65E28" w:rsidRDefault="00A65E28" w:rsidP="00A65E28">
      <w:pPr>
        <w:pStyle w:val="PL"/>
        <w:shd w:val="pct10" w:color="auto" w:fill="auto"/>
      </w:pPr>
      <w:r>
        <w:t>InformationElement1-r10 ::=         SEQUENCE {</w:t>
      </w:r>
    </w:p>
    <w:p w14:paraId="192AD6DD" w14:textId="77777777" w:rsidR="00A65E28" w:rsidRDefault="00A65E28" w:rsidP="00A65E28">
      <w:pPr>
        <w:pStyle w:val="PL"/>
        <w:shd w:val="pct10" w:color="auto" w:fill="auto"/>
      </w:pPr>
      <w:r>
        <w:t xml:space="preserve">    field1                              ENUMERATED {</w:t>
      </w:r>
    </w:p>
    <w:p w14:paraId="1B8188DF" w14:textId="77777777" w:rsidR="00A65E28" w:rsidRDefault="00A65E28" w:rsidP="00A65E28">
      <w:pPr>
        <w:pStyle w:val="PL"/>
        <w:shd w:val="pct10" w:color="auto" w:fill="auto"/>
      </w:pPr>
      <w:r>
        <w:t xml:space="preserve">                                            value1, value2, value3, value4-v880,</w:t>
      </w:r>
    </w:p>
    <w:p w14:paraId="536C8969" w14:textId="77777777" w:rsidR="00A65E28" w:rsidRDefault="00A65E28" w:rsidP="00A65E28">
      <w:pPr>
        <w:pStyle w:val="PL"/>
        <w:shd w:val="pct10" w:color="auto" w:fill="auto"/>
      </w:pPr>
      <w:r>
        <w:t xml:space="preserve">                                            value5-v960, value6-v1170, spare2, spare1, ... },</w:t>
      </w:r>
    </w:p>
    <w:p w14:paraId="05E0560B" w14:textId="77777777" w:rsidR="00A65E28" w:rsidRDefault="00A65E28" w:rsidP="00A65E28">
      <w:pPr>
        <w:pStyle w:val="PL"/>
        <w:shd w:val="pct10" w:color="auto" w:fill="auto"/>
      </w:pPr>
      <w:r>
        <w:t xml:space="preserve">    field2                              CHOICE {</w:t>
      </w:r>
    </w:p>
    <w:p w14:paraId="0A518FC2" w14:textId="77777777" w:rsidR="00A65E28" w:rsidRDefault="00A65E28" w:rsidP="00A65E28">
      <w:pPr>
        <w:pStyle w:val="PL"/>
        <w:shd w:val="pct10" w:color="auto" w:fill="auto"/>
      </w:pPr>
      <w:r>
        <w:t xml:space="preserve">        field2a                             BOOLEAN,</w:t>
      </w:r>
    </w:p>
    <w:p w14:paraId="7604BBF2" w14:textId="77777777" w:rsidR="00A65E28" w:rsidRDefault="00A65E28" w:rsidP="00A65E28">
      <w:pPr>
        <w:pStyle w:val="PL"/>
        <w:shd w:val="pct10" w:color="auto" w:fill="auto"/>
      </w:pPr>
      <w:r>
        <w:t xml:space="preserve">        field2b                             InformationElement2b,</w:t>
      </w:r>
    </w:p>
    <w:p w14:paraId="2EAB3524" w14:textId="77777777" w:rsidR="00A65E28" w:rsidRDefault="00A65E28" w:rsidP="00A65E28">
      <w:pPr>
        <w:pStyle w:val="PL"/>
        <w:shd w:val="pct10" w:color="auto" w:fill="auto"/>
      </w:pPr>
      <w:r>
        <w:t xml:space="preserve">        field2c-v960                        InformationElement2c-r9,</w:t>
      </w:r>
    </w:p>
    <w:p w14:paraId="7922743A" w14:textId="77777777" w:rsidR="00A65E28" w:rsidRDefault="00A65E28" w:rsidP="00A65E28">
      <w:pPr>
        <w:pStyle w:val="PL"/>
        <w:shd w:val="pct10" w:color="auto" w:fill="auto"/>
      </w:pPr>
      <w:r>
        <w:t xml:space="preserve">        ...,</w:t>
      </w:r>
    </w:p>
    <w:p w14:paraId="39D1C038" w14:textId="77777777" w:rsidR="00A65E28" w:rsidRDefault="00A65E28" w:rsidP="00A65E28">
      <w:pPr>
        <w:pStyle w:val="PL"/>
        <w:shd w:val="pct10" w:color="auto" w:fill="auto"/>
      </w:pPr>
      <w:r>
        <w:t xml:space="preserve">        field2d-v12b0                       INTEGER (0..63)</w:t>
      </w:r>
    </w:p>
    <w:p w14:paraId="3EC7F498" w14:textId="77777777" w:rsidR="00A65E28" w:rsidRDefault="00A65E28" w:rsidP="00A65E28">
      <w:pPr>
        <w:pStyle w:val="PL"/>
        <w:shd w:val="pct10" w:color="auto" w:fill="auto"/>
      </w:pPr>
      <w:r>
        <w:t xml:space="preserve">    },</w:t>
      </w:r>
    </w:p>
    <w:p w14:paraId="17FF334D" w14:textId="77777777" w:rsidR="00A65E28" w:rsidRDefault="00A65E28" w:rsidP="00A65E28">
      <w:pPr>
        <w:pStyle w:val="PL"/>
        <w:shd w:val="pct10" w:color="auto" w:fill="auto"/>
      </w:pPr>
      <w:r>
        <w:t xml:space="preserve">    field3-r9                           InformationElement3-r10         OPTIONAL,   -- Need R</w:t>
      </w:r>
    </w:p>
    <w:p w14:paraId="345FE0C6" w14:textId="77777777" w:rsidR="00A65E28" w:rsidRDefault="00A65E28" w:rsidP="00A65E28">
      <w:pPr>
        <w:pStyle w:val="PL"/>
        <w:shd w:val="pct10" w:color="auto" w:fill="auto"/>
      </w:pPr>
      <w:r>
        <w:lastRenderedPageBreak/>
        <w:t xml:space="preserve">    field4-r9                           InformationElement4             OPTIONAL,   -- Need R</w:t>
      </w:r>
    </w:p>
    <w:p w14:paraId="5D3ED090" w14:textId="77777777" w:rsidR="00A65E28" w:rsidRDefault="00A65E28" w:rsidP="00A65E28">
      <w:pPr>
        <w:pStyle w:val="PL"/>
        <w:shd w:val="pct10" w:color="auto" w:fill="auto"/>
      </w:pPr>
      <w:r>
        <w:t xml:space="preserve">    field5-r10                          BOOLEAN,</w:t>
      </w:r>
    </w:p>
    <w:p w14:paraId="4DD40CD6" w14:textId="77777777" w:rsidR="00A65E28" w:rsidRDefault="00A65E28" w:rsidP="00A65E28">
      <w:pPr>
        <w:pStyle w:val="PL"/>
        <w:shd w:val="pct10" w:color="auto" w:fill="auto"/>
      </w:pPr>
      <w:r>
        <w:t xml:space="preserve">    field6-r10                          InformationElement6-r10         OPTIONAL,   -- Need R</w:t>
      </w:r>
    </w:p>
    <w:p w14:paraId="5AFD567E" w14:textId="77777777" w:rsidR="00A65E28" w:rsidRDefault="00A65E28" w:rsidP="00A65E28">
      <w:pPr>
        <w:pStyle w:val="PL"/>
        <w:shd w:val="pct10" w:color="auto" w:fill="auto"/>
      </w:pPr>
      <w:r>
        <w:t xml:space="preserve">    ...,</w:t>
      </w:r>
    </w:p>
    <w:p w14:paraId="43EBF711" w14:textId="77777777" w:rsidR="00A65E28" w:rsidRDefault="00A65E28" w:rsidP="00A65E28">
      <w:pPr>
        <w:pStyle w:val="PL"/>
        <w:shd w:val="pct10" w:color="auto" w:fill="auto"/>
      </w:pPr>
      <w:r>
        <w:t xml:space="preserve">    [[ </w:t>
      </w:r>
    </w:p>
    <w:p w14:paraId="4E72121B" w14:textId="77777777" w:rsidR="00A65E28" w:rsidRDefault="00A65E28" w:rsidP="00A65E28">
      <w:pPr>
        <w:pStyle w:val="PL"/>
        <w:shd w:val="pct10" w:color="auto" w:fill="auto"/>
      </w:pPr>
      <w:r>
        <w:t xml:space="preserve">    field3-v1170                        InformationElement3-v1170       OPTIONAL    -- Need R</w:t>
      </w:r>
    </w:p>
    <w:p w14:paraId="092D61DD" w14:textId="77777777" w:rsidR="00A65E28" w:rsidRDefault="00A65E28" w:rsidP="00A65E28">
      <w:pPr>
        <w:pStyle w:val="PL"/>
        <w:shd w:val="pct10" w:color="auto" w:fill="auto"/>
      </w:pPr>
      <w:r>
        <w:t xml:space="preserve">    ]]</w:t>
      </w:r>
    </w:p>
    <w:p w14:paraId="2D101CC6" w14:textId="77777777" w:rsidR="00A65E28" w:rsidRDefault="00A65E28" w:rsidP="00A65E28">
      <w:pPr>
        <w:pStyle w:val="PL"/>
        <w:shd w:val="pct10" w:color="auto" w:fill="auto"/>
      </w:pPr>
      <w:r>
        <w:t>}</w:t>
      </w:r>
    </w:p>
    <w:p w14:paraId="5E2CA854" w14:textId="77777777" w:rsidR="00A65E28" w:rsidRDefault="00A65E28" w:rsidP="00A65E28">
      <w:pPr>
        <w:pStyle w:val="PL"/>
        <w:shd w:val="pct10" w:color="auto" w:fill="auto"/>
      </w:pPr>
    </w:p>
    <w:p w14:paraId="72427488" w14:textId="77777777" w:rsidR="00A65E28" w:rsidRDefault="00A65E28" w:rsidP="00A65E28">
      <w:pPr>
        <w:pStyle w:val="PL"/>
        <w:shd w:val="pct10" w:color="auto" w:fill="auto"/>
      </w:pPr>
      <w:r>
        <w:t>-- ASN1STOP</w:t>
      </w:r>
    </w:p>
    <w:p w14:paraId="7A7D7353" w14:textId="77777777" w:rsidR="00A65E28" w:rsidRDefault="00A65E28" w:rsidP="00A65E28"/>
    <w:p w14:paraId="39BE22FA" w14:textId="77777777" w:rsidR="00A65E28" w:rsidRDefault="00A65E28" w:rsidP="00A65E28">
      <w:r>
        <w:t xml:space="preserve">Some remarks regarding the extensions of </w:t>
      </w:r>
      <w:r>
        <w:rPr>
          <w:i/>
        </w:rPr>
        <w:t>InformationElement1</w:t>
      </w:r>
      <w:r>
        <w:t xml:space="preserve"> as shown in the above example:</w:t>
      </w:r>
    </w:p>
    <w:p w14:paraId="4E5092FB" w14:textId="77777777" w:rsidR="00A65E28" w:rsidRDefault="00A65E28" w:rsidP="00A65E28">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4238FF0" w14:textId="77777777" w:rsidR="00A65E28" w:rsidRDefault="00A65E28" w:rsidP="00A65E28">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63559B1D" w14:textId="77777777" w:rsidR="00A65E28" w:rsidRDefault="00A65E28" w:rsidP="00A65E28">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662C98D3" w14:textId="77777777" w:rsidR="00A65E28" w:rsidRDefault="00A65E28" w:rsidP="00A65E28">
      <w:pPr>
        <w:pStyle w:val="Heading3"/>
      </w:pPr>
      <w:r>
        <w:t>A.4.3.4</w:t>
      </w:r>
      <w:r>
        <w:tab/>
        <w:t>Typical examples of non critical extension at the end of a message</w:t>
      </w:r>
    </w:p>
    <w:p w14:paraId="57EFC911" w14:textId="77777777" w:rsidR="00A65E28" w:rsidRDefault="00A65E28" w:rsidP="00A65E28">
      <w:r>
        <w:t>The following example illustrates the use of non-critical extensions at the end of the message or at the end of a field that is contained in a BIT or OCTET STRING i.e. when an empty sequence is used.</w:t>
      </w:r>
    </w:p>
    <w:p w14:paraId="25017907" w14:textId="77777777" w:rsidR="00A65E28" w:rsidRDefault="00A65E28" w:rsidP="00A65E28">
      <w:pPr>
        <w:pStyle w:val="PL"/>
        <w:shd w:val="pct10" w:color="auto" w:fill="auto"/>
      </w:pPr>
      <w:r>
        <w:t>-- /example/ ASN1START</w:t>
      </w:r>
    </w:p>
    <w:p w14:paraId="448CD1F1" w14:textId="77777777" w:rsidR="00A65E28" w:rsidRDefault="00A65E28" w:rsidP="00A65E28">
      <w:pPr>
        <w:pStyle w:val="PL"/>
        <w:shd w:val="pct10" w:color="auto" w:fill="auto"/>
      </w:pPr>
    </w:p>
    <w:p w14:paraId="695EE091" w14:textId="77777777" w:rsidR="00A65E28" w:rsidRDefault="00A65E28" w:rsidP="00A65E28">
      <w:pPr>
        <w:pStyle w:val="PL"/>
        <w:shd w:val="pct10" w:color="auto" w:fill="auto"/>
      </w:pPr>
      <w:r>
        <w:t>RRCMessage-r8-IEs ::=           SEQUENCE {</w:t>
      </w:r>
    </w:p>
    <w:p w14:paraId="77DA0898" w14:textId="77777777" w:rsidR="00A65E28" w:rsidRDefault="00A65E28" w:rsidP="00A65E28">
      <w:pPr>
        <w:pStyle w:val="PL"/>
        <w:shd w:val="pct10" w:color="auto" w:fill="auto"/>
      </w:pPr>
      <w:r>
        <w:t xml:space="preserve">    field1                          InformationElement1,</w:t>
      </w:r>
    </w:p>
    <w:p w14:paraId="02889AF8" w14:textId="77777777" w:rsidR="00A65E28" w:rsidRDefault="00A65E28" w:rsidP="00A65E28">
      <w:pPr>
        <w:pStyle w:val="PL"/>
        <w:shd w:val="pct10" w:color="auto" w:fill="auto"/>
      </w:pPr>
      <w:r>
        <w:t xml:space="preserve">    field2                          InformationElement2,</w:t>
      </w:r>
    </w:p>
    <w:p w14:paraId="4DADD75D" w14:textId="77777777" w:rsidR="00A65E28" w:rsidRDefault="00A65E28" w:rsidP="00A65E28">
      <w:pPr>
        <w:pStyle w:val="PL"/>
        <w:shd w:val="pct10" w:color="auto" w:fill="auto"/>
      </w:pPr>
      <w:r>
        <w:t xml:space="preserve">    field3                          InformationElement3                 OPTIONAL,   -- Need N</w:t>
      </w:r>
    </w:p>
    <w:p w14:paraId="212BD844" w14:textId="77777777" w:rsidR="00A65E28" w:rsidRDefault="00A65E28" w:rsidP="00A65E28">
      <w:pPr>
        <w:pStyle w:val="PL"/>
        <w:shd w:val="pct10" w:color="auto" w:fill="auto"/>
      </w:pPr>
      <w:r>
        <w:t xml:space="preserve">    nonCriticalExtension            RRCMessage-v860-IEs                 OPTIONAL</w:t>
      </w:r>
    </w:p>
    <w:p w14:paraId="2A146C24" w14:textId="77777777" w:rsidR="00A65E28" w:rsidRDefault="00A65E28" w:rsidP="00A65E28">
      <w:pPr>
        <w:pStyle w:val="PL"/>
        <w:shd w:val="pct10" w:color="auto" w:fill="auto"/>
      </w:pPr>
      <w:r>
        <w:t>}</w:t>
      </w:r>
    </w:p>
    <w:p w14:paraId="6C8566D5" w14:textId="77777777" w:rsidR="00A65E28" w:rsidRDefault="00A65E28" w:rsidP="00A65E28">
      <w:pPr>
        <w:pStyle w:val="PL"/>
        <w:shd w:val="pct10" w:color="auto" w:fill="auto"/>
      </w:pPr>
    </w:p>
    <w:p w14:paraId="54C6FDB4" w14:textId="77777777" w:rsidR="00A65E28" w:rsidRDefault="00A65E28" w:rsidP="00A65E28">
      <w:pPr>
        <w:pStyle w:val="PL"/>
        <w:shd w:val="pct10" w:color="auto" w:fill="auto"/>
      </w:pPr>
      <w:r>
        <w:t>RRCMessage-v860-IEs ::=         SEQUENCE {</w:t>
      </w:r>
    </w:p>
    <w:p w14:paraId="70FFB3D6" w14:textId="77777777" w:rsidR="00A65E28" w:rsidRDefault="00A65E28" w:rsidP="00A65E28">
      <w:pPr>
        <w:pStyle w:val="PL"/>
        <w:shd w:val="pct10" w:color="auto" w:fill="auto"/>
      </w:pPr>
      <w:r>
        <w:t xml:space="preserve">    field4-v860                     InformationElement4                 OPTIONAL,   -- Need S</w:t>
      </w:r>
    </w:p>
    <w:p w14:paraId="1CA30398" w14:textId="77777777" w:rsidR="00A65E28" w:rsidRDefault="00A65E28" w:rsidP="00A65E28">
      <w:pPr>
        <w:pStyle w:val="PL"/>
        <w:shd w:val="pct10" w:color="auto" w:fill="auto"/>
      </w:pPr>
      <w:r>
        <w:t xml:space="preserve">    field5-v860                     BOOLEAN                             OPTIONAL,   -- Cond C54</w:t>
      </w:r>
    </w:p>
    <w:p w14:paraId="34CD9298" w14:textId="77777777" w:rsidR="00A65E28" w:rsidRDefault="00A65E28" w:rsidP="00A65E28">
      <w:pPr>
        <w:pStyle w:val="PL"/>
        <w:shd w:val="pct10" w:color="auto" w:fill="auto"/>
      </w:pPr>
      <w:r>
        <w:t xml:space="preserve">    nonCriticalExtension            RRCMessage-v940-IEs                 OPTIONAL</w:t>
      </w:r>
    </w:p>
    <w:p w14:paraId="4D7DA9C9" w14:textId="77777777" w:rsidR="00A65E28" w:rsidRDefault="00A65E28" w:rsidP="00A65E28">
      <w:pPr>
        <w:pStyle w:val="PL"/>
        <w:shd w:val="pct10" w:color="auto" w:fill="auto"/>
      </w:pPr>
      <w:r>
        <w:t>}</w:t>
      </w:r>
    </w:p>
    <w:p w14:paraId="68E75251" w14:textId="77777777" w:rsidR="00A65E28" w:rsidRDefault="00A65E28" w:rsidP="00A65E28">
      <w:pPr>
        <w:pStyle w:val="PL"/>
        <w:shd w:val="pct10" w:color="auto" w:fill="auto"/>
      </w:pPr>
    </w:p>
    <w:p w14:paraId="0D4DE683" w14:textId="77777777" w:rsidR="00A65E28" w:rsidRDefault="00A65E28" w:rsidP="00A65E28">
      <w:pPr>
        <w:pStyle w:val="PL"/>
        <w:shd w:val="pct10" w:color="auto" w:fill="auto"/>
      </w:pPr>
      <w:r>
        <w:t>RRCMessage-v940-IEs ::=         SEQUENCE {</w:t>
      </w:r>
    </w:p>
    <w:p w14:paraId="0090F773" w14:textId="77777777" w:rsidR="00A65E28" w:rsidRDefault="00A65E28" w:rsidP="00A65E28">
      <w:pPr>
        <w:pStyle w:val="PL"/>
        <w:shd w:val="pct10" w:color="auto" w:fill="auto"/>
      </w:pPr>
      <w:r>
        <w:t xml:space="preserve">    field6-v940                     InformationElement6-r9              OPTIONAL,   -- Need R</w:t>
      </w:r>
    </w:p>
    <w:p w14:paraId="5471B1AC" w14:textId="77777777" w:rsidR="00A65E28" w:rsidRDefault="00A65E28" w:rsidP="00A65E28">
      <w:pPr>
        <w:pStyle w:val="PL"/>
        <w:shd w:val="pct10" w:color="auto" w:fill="auto"/>
      </w:pPr>
      <w:r>
        <w:lastRenderedPageBreak/>
        <w:t xml:space="preserve">    nonCriticalExtensions           SEQUENCE {}                         OPTIONAL</w:t>
      </w:r>
    </w:p>
    <w:p w14:paraId="28B9E47C" w14:textId="77777777" w:rsidR="00A65E28" w:rsidRDefault="00A65E28" w:rsidP="00A65E28">
      <w:pPr>
        <w:pStyle w:val="PL"/>
        <w:shd w:val="pct10" w:color="auto" w:fill="auto"/>
      </w:pPr>
      <w:r>
        <w:t>}</w:t>
      </w:r>
    </w:p>
    <w:p w14:paraId="7E7F358C" w14:textId="77777777" w:rsidR="00A65E28" w:rsidRDefault="00A65E28" w:rsidP="00A65E28">
      <w:pPr>
        <w:pStyle w:val="PL"/>
        <w:shd w:val="pct10" w:color="auto" w:fill="auto"/>
      </w:pPr>
    </w:p>
    <w:p w14:paraId="71362727" w14:textId="77777777" w:rsidR="00A65E28" w:rsidRDefault="00A65E28" w:rsidP="00A65E28">
      <w:pPr>
        <w:pStyle w:val="PL"/>
        <w:shd w:val="pct10" w:color="auto" w:fill="auto"/>
      </w:pPr>
      <w:r>
        <w:t>-- ASN1STOP</w:t>
      </w:r>
    </w:p>
    <w:p w14:paraId="45890791" w14:textId="77777777" w:rsidR="00A65E28" w:rsidRDefault="00A65E28" w:rsidP="00A65E28"/>
    <w:p w14:paraId="34F41E04" w14:textId="77777777" w:rsidR="00A65E28" w:rsidRDefault="00A65E28" w:rsidP="00A65E28">
      <w:r>
        <w:t>Some remarks regarding the extensions shown in the above example:</w:t>
      </w:r>
    </w:p>
    <w:p w14:paraId="14305F37" w14:textId="77777777" w:rsidR="00A65E28" w:rsidRDefault="00A65E28" w:rsidP="00A65E28">
      <w:pPr>
        <w:pStyle w:val="B1"/>
      </w:pPr>
      <w:r>
        <w:t>–</w:t>
      </w:r>
      <w:r>
        <w:tab/>
        <w:t xml:space="preserve">The </w:t>
      </w:r>
      <w:r>
        <w:rPr>
          <w:i/>
        </w:rPr>
        <w:t>InformationElement4</w:t>
      </w:r>
      <w:r>
        <w:t xml:space="preserve"> is introduced in the original version of the protocol (release 8) and hence no suffix is used.</w:t>
      </w:r>
    </w:p>
    <w:p w14:paraId="1EC179B4" w14:textId="77777777" w:rsidR="00A65E28" w:rsidRDefault="00A65E28" w:rsidP="00A65E28">
      <w:pPr>
        <w:pStyle w:val="Heading3"/>
      </w:pPr>
      <w:r>
        <w:t>A.4.3.5</w:t>
      </w:r>
      <w:r>
        <w:tab/>
        <w:t>Examples of non-critical extensions not placed at the default extension location</w:t>
      </w:r>
    </w:p>
    <w:p w14:paraId="7F66B51F" w14:textId="77777777" w:rsidR="00A65E28" w:rsidRDefault="00A65E28" w:rsidP="00A65E28">
      <w:r>
        <w:t>The following example illustrates the use of non-critical extensions in case an extension is not placed at the default extension location.</w:t>
      </w:r>
    </w:p>
    <w:p w14:paraId="223F5216" w14:textId="77777777" w:rsidR="00A65E28" w:rsidRDefault="00A65E28" w:rsidP="00A65E28">
      <w:pPr>
        <w:pStyle w:val="Heading4"/>
      </w:pPr>
      <w:r>
        <w:t>–</w:t>
      </w:r>
      <w:r>
        <w:tab/>
      </w:r>
      <w:r>
        <w:rPr>
          <w:i/>
          <w:noProof/>
        </w:rPr>
        <w:t>ParentIE-WithEM</w:t>
      </w:r>
    </w:p>
    <w:p w14:paraId="723CD827" w14:textId="77777777" w:rsidR="00A65E28" w:rsidRDefault="00A65E28" w:rsidP="00A65E28">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33D38EB" w14:textId="77777777" w:rsidR="00A65E28" w:rsidRDefault="00A65E28" w:rsidP="00A65E28">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7EBD66CF" w14:textId="77777777" w:rsidR="00A65E28" w:rsidRDefault="00A65E28" w:rsidP="00A65E28">
      <w:pPr>
        <w:pStyle w:val="TH"/>
      </w:pPr>
      <w:r>
        <w:rPr>
          <w:bCs/>
          <w:i/>
          <w:iCs/>
        </w:rPr>
        <w:t>ParentIE-WithEM</w:t>
      </w:r>
      <w:r>
        <w:t xml:space="preserve"> information element</w:t>
      </w:r>
    </w:p>
    <w:p w14:paraId="431E126D" w14:textId="77777777" w:rsidR="00A65E28" w:rsidRDefault="00A65E28" w:rsidP="00A65E28">
      <w:pPr>
        <w:pStyle w:val="PL"/>
        <w:shd w:val="pct10" w:color="auto" w:fill="auto"/>
      </w:pPr>
      <w:r>
        <w:t>-- /example/ ASN1START</w:t>
      </w:r>
    </w:p>
    <w:p w14:paraId="73B5C9EB" w14:textId="77777777" w:rsidR="00A65E28" w:rsidRDefault="00A65E28" w:rsidP="00A65E28">
      <w:pPr>
        <w:pStyle w:val="PL"/>
        <w:shd w:val="pct10" w:color="auto" w:fill="auto"/>
      </w:pPr>
    </w:p>
    <w:p w14:paraId="201032E9" w14:textId="77777777" w:rsidR="00A65E28" w:rsidRDefault="00A65E28" w:rsidP="00A65E28">
      <w:pPr>
        <w:pStyle w:val="PL"/>
        <w:shd w:val="pct10" w:color="auto" w:fill="auto"/>
      </w:pPr>
      <w:r>
        <w:t>ParentIE-WithEM ::=                 SEQUENCE {</w:t>
      </w:r>
    </w:p>
    <w:p w14:paraId="287DD5E9" w14:textId="77777777" w:rsidR="00A65E28" w:rsidRDefault="00A65E28" w:rsidP="00A65E28">
      <w:pPr>
        <w:pStyle w:val="PL"/>
        <w:shd w:val="pct10" w:color="auto" w:fill="auto"/>
      </w:pPr>
      <w:r>
        <w:t xml:space="preserve">    -- Root encoding, including:</w:t>
      </w:r>
    </w:p>
    <w:p w14:paraId="7E840722" w14:textId="77777777" w:rsidR="00A65E28" w:rsidRDefault="00A65E28" w:rsidP="00A65E28">
      <w:pPr>
        <w:pStyle w:val="PL"/>
        <w:shd w:val="pct10" w:color="auto" w:fill="auto"/>
      </w:pPr>
      <w:r>
        <w:t xml:space="preserve">    childIE1-WithoutEM                  ChildIE1-WithoutEM              OPTIONAL,       -- Need N</w:t>
      </w:r>
    </w:p>
    <w:p w14:paraId="2A12AC19" w14:textId="77777777" w:rsidR="00A65E28" w:rsidRDefault="00A65E28" w:rsidP="00A65E28">
      <w:pPr>
        <w:pStyle w:val="PL"/>
        <w:shd w:val="pct10" w:color="auto" w:fill="auto"/>
      </w:pPr>
      <w:r>
        <w:t xml:space="preserve">    childIE2-WithoutEM                  ChildIE2-WithoutEM              OPTIONAL,       -- Need N</w:t>
      </w:r>
    </w:p>
    <w:p w14:paraId="29610197" w14:textId="77777777" w:rsidR="00A65E28" w:rsidRDefault="00A65E28" w:rsidP="00A65E28">
      <w:pPr>
        <w:pStyle w:val="PL"/>
        <w:shd w:val="pct10" w:color="auto" w:fill="auto"/>
      </w:pPr>
      <w:r>
        <w:t xml:space="preserve">    ...,</w:t>
      </w:r>
    </w:p>
    <w:p w14:paraId="0986D4C7" w14:textId="77777777" w:rsidR="00A65E28" w:rsidRDefault="00A65E28" w:rsidP="00A65E28">
      <w:pPr>
        <w:pStyle w:val="PL"/>
        <w:shd w:val="pct10" w:color="auto" w:fill="auto"/>
      </w:pPr>
      <w:r>
        <w:t xml:space="preserve">    [[ </w:t>
      </w:r>
    </w:p>
    <w:p w14:paraId="149D7E62" w14:textId="77777777" w:rsidR="00A65E28" w:rsidRDefault="00A65E28" w:rsidP="00A65E28">
      <w:pPr>
        <w:pStyle w:val="PL"/>
        <w:shd w:val="pct10" w:color="auto" w:fill="auto"/>
      </w:pPr>
      <w:r>
        <w:t xml:space="preserve">    childIE1-WithoutEM-vNx0             ChildIE1-WithoutEM-vNx0     OPTIONAL,       -- Need N</w:t>
      </w:r>
    </w:p>
    <w:p w14:paraId="79062FE5" w14:textId="77777777" w:rsidR="00A65E28" w:rsidRDefault="00A65E28" w:rsidP="00A65E28">
      <w:pPr>
        <w:pStyle w:val="PL"/>
        <w:shd w:val="pct10" w:color="auto" w:fill="auto"/>
      </w:pPr>
      <w:r>
        <w:t xml:space="preserve">    childIE2-WithoutEM-vNx0             ChildIE2-WithoutEM-vNx0     OPTIONAL        -- Need N</w:t>
      </w:r>
    </w:p>
    <w:p w14:paraId="7D684A2A" w14:textId="77777777" w:rsidR="00A65E28" w:rsidRDefault="00A65E28" w:rsidP="00A65E28">
      <w:pPr>
        <w:pStyle w:val="PL"/>
        <w:shd w:val="pct10" w:color="auto" w:fill="auto"/>
      </w:pPr>
      <w:r>
        <w:t xml:space="preserve">    ]]</w:t>
      </w:r>
    </w:p>
    <w:p w14:paraId="24F235B4" w14:textId="77777777" w:rsidR="00A65E28" w:rsidRDefault="00A65E28" w:rsidP="00A65E28">
      <w:pPr>
        <w:pStyle w:val="PL"/>
        <w:shd w:val="pct10" w:color="auto" w:fill="auto"/>
      </w:pPr>
      <w:r>
        <w:t>}</w:t>
      </w:r>
    </w:p>
    <w:p w14:paraId="7B030B63" w14:textId="77777777" w:rsidR="00A65E28" w:rsidRDefault="00A65E28" w:rsidP="00A65E28">
      <w:pPr>
        <w:pStyle w:val="PL"/>
        <w:shd w:val="pct10" w:color="auto" w:fill="auto"/>
      </w:pPr>
    </w:p>
    <w:p w14:paraId="3ED8BC5E" w14:textId="77777777" w:rsidR="00A65E28" w:rsidRDefault="00A65E28" w:rsidP="00A65E28">
      <w:pPr>
        <w:pStyle w:val="PL"/>
        <w:shd w:val="pct10" w:color="auto" w:fill="auto"/>
      </w:pPr>
      <w:r>
        <w:t>-- ASN1STOP</w:t>
      </w:r>
    </w:p>
    <w:p w14:paraId="1BBF2F1A" w14:textId="77777777" w:rsidR="00A65E28" w:rsidRDefault="00A65E28" w:rsidP="00A65E28"/>
    <w:p w14:paraId="107EC0D4" w14:textId="77777777" w:rsidR="00A65E28" w:rsidRDefault="00A65E28" w:rsidP="00A65E28">
      <w:r>
        <w:t>Some remarks regarding the extensions shown in the above example:</w:t>
      </w:r>
    </w:p>
    <w:p w14:paraId="69B84A52" w14:textId="77777777" w:rsidR="00A65E28" w:rsidRDefault="00A65E28" w:rsidP="00A65E28">
      <w:pPr>
        <w:pStyle w:val="B1"/>
      </w:pPr>
      <w:r>
        <w:t>–</w:t>
      </w:r>
      <w:r>
        <w:tab/>
        <w:t xml:space="preserve">The fields </w:t>
      </w:r>
      <w:r>
        <w:rPr>
          <w:i/>
        </w:rPr>
        <w:t>childIEx-WithoutEM-vNx0</w:t>
      </w:r>
      <w:r>
        <w:t xml:space="preserve"> may not really need to be optional (depends on what is defined at the next lower level).</w:t>
      </w:r>
    </w:p>
    <w:p w14:paraId="5E082CAA" w14:textId="77777777" w:rsidR="00A65E28" w:rsidRDefault="00A65E28" w:rsidP="00A65E28">
      <w:pPr>
        <w:pStyle w:val="B1"/>
      </w:pPr>
      <w:r>
        <w:t>–</w:t>
      </w:r>
      <w:r>
        <w:tab/>
        <w:t>In general, especially when there are several nesting levels, fields should be marked as optional only when there is a clear reason.</w:t>
      </w:r>
    </w:p>
    <w:p w14:paraId="7AA65FC7" w14:textId="77777777" w:rsidR="00A65E28" w:rsidRDefault="00A65E28" w:rsidP="00A65E28">
      <w:pPr>
        <w:pStyle w:val="Heading4"/>
        <w:rPr>
          <w:i/>
          <w:iCs/>
        </w:rPr>
      </w:pPr>
      <w:r>
        <w:rPr>
          <w:i/>
          <w:iCs/>
        </w:rPr>
        <w:lastRenderedPageBreak/>
        <w:t>–</w:t>
      </w:r>
      <w:r>
        <w:rPr>
          <w:i/>
          <w:iCs/>
        </w:rPr>
        <w:tab/>
      </w:r>
      <w:r>
        <w:rPr>
          <w:i/>
          <w:iCs/>
          <w:noProof/>
        </w:rPr>
        <w:t>ChildIE1-WithoutEM</w:t>
      </w:r>
    </w:p>
    <w:p w14:paraId="5BB55651" w14:textId="77777777" w:rsidR="00A65E28" w:rsidRDefault="00A65E28" w:rsidP="00A65E28">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6BD5989" w14:textId="77777777" w:rsidR="00A65E28" w:rsidRDefault="00A65E28" w:rsidP="00A65E28">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920BD21" w14:textId="77777777" w:rsidR="00A65E28" w:rsidRDefault="00A65E28" w:rsidP="00A65E28">
      <w:pPr>
        <w:pStyle w:val="B1"/>
      </w:pPr>
      <w:r>
        <w:t>–</w:t>
      </w:r>
      <w:r>
        <w:tab/>
        <w:t>When the configurable feature is released, the new field should be released also.</w:t>
      </w:r>
    </w:p>
    <w:p w14:paraId="38046518" w14:textId="77777777" w:rsidR="00A65E28" w:rsidRDefault="00A65E28" w:rsidP="00A65E28">
      <w:pPr>
        <w:pStyle w:val="B1"/>
      </w:pPr>
      <w:r>
        <w:t>–</w:t>
      </w:r>
      <w:r>
        <w:tab/>
        <w:t>When omitting the original fields of the configurable feature the UE continues using the existing values (which is used to optimise the signalling for features that typically continue unchanged upon handover).</w:t>
      </w:r>
    </w:p>
    <w:p w14:paraId="1BA715D9" w14:textId="77777777" w:rsidR="00A65E28" w:rsidRDefault="00A65E28" w:rsidP="00A65E28">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3FDEE49" w14:textId="77777777" w:rsidR="00A65E28" w:rsidRDefault="00A65E28" w:rsidP="00A65E28">
      <w:r>
        <w:t>The above assumptions, which affect the use of conditions and need codes, may not always apply. Hence, the example should not be re-used blindly.</w:t>
      </w:r>
    </w:p>
    <w:p w14:paraId="6FAB5928" w14:textId="77777777" w:rsidR="00A65E28" w:rsidRDefault="00A65E28" w:rsidP="00A65E28">
      <w:pPr>
        <w:pStyle w:val="TH"/>
      </w:pPr>
      <w:r>
        <w:rPr>
          <w:bCs/>
          <w:i/>
          <w:iCs/>
        </w:rPr>
        <w:t>ChildIE1-WithoutEM</w:t>
      </w:r>
      <w:r>
        <w:t xml:space="preserve"> information element</w:t>
      </w:r>
    </w:p>
    <w:p w14:paraId="1B885070" w14:textId="77777777" w:rsidR="00A65E28" w:rsidRDefault="00A65E28" w:rsidP="00A65E28">
      <w:pPr>
        <w:pStyle w:val="PL"/>
        <w:shd w:val="pct10" w:color="auto" w:fill="auto"/>
      </w:pPr>
      <w:r>
        <w:t>-- /example/ ASN1START</w:t>
      </w:r>
    </w:p>
    <w:p w14:paraId="5782AABC" w14:textId="77777777" w:rsidR="00A65E28" w:rsidRDefault="00A65E28" w:rsidP="00A65E28">
      <w:pPr>
        <w:pStyle w:val="PL"/>
        <w:shd w:val="pct10" w:color="auto" w:fill="auto"/>
      </w:pPr>
    </w:p>
    <w:p w14:paraId="4ADCC42A" w14:textId="77777777" w:rsidR="00A65E28" w:rsidRDefault="00A65E28" w:rsidP="00A65E28">
      <w:pPr>
        <w:pStyle w:val="PL"/>
        <w:shd w:val="pct10" w:color="auto" w:fill="auto"/>
      </w:pPr>
      <w:r>
        <w:t>ChildIE1-WithoutEM ::=              SEQUENCE {</w:t>
      </w:r>
    </w:p>
    <w:p w14:paraId="125E5F3E" w14:textId="77777777" w:rsidR="00A65E28" w:rsidRDefault="00A65E28" w:rsidP="00A65E28">
      <w:pPr>
        <w:pStyle w:val="PL"/>
        <w:shd w:val="pct10" w:color="auto" w:fill="auto"/>
      </w:pPr>
      <w:r>
        <w:t xml:space="preserve">    -- Root encoding, including:</w:t>
      </w:r>
    </w:p>
    <w:p w14:paraId="49789B26" w14:textId="77777777" w:rsidR="00A65E28" w:rsidRDefault="00A65E28" w:rsidP="00A65E28">
      <w:pPr>
        <w:pStyle w:val="PL"/>
        <w:shd w:val="pct10" w:color="auto" w:fill="auto"/>
      </w:pPr>
      <w:r>
        <w:t xml:space="preserve">    chIE1-ConfigurableFeature           ChIE1-ConfigurableFeature       OPTIONAL        -- Need N</w:t>
      </w:r>
    </w:p>
    <w:p w14:paraId="32E4E18A" w14:textId="77777777" w:rsidR="00A65E28" w:rsidRDefault="00A65E28" w:rsidP="00A65E28">
      <w:pPr>
        <w:pStyle w:val="PL"/>
        <w:shd w:val="pct10" w:color="auto" w:fill="auto"/>
      </w:pPr>
      <w:r>
        <w:t>}</w:t>
      </w:r>
    </w:p>
    <w:p w14:paraId="11AD31B8" w14:textId="77777777" w:rsidR="00A65E28" w:rsidRDefault="00A65E28" w:rsidP="00A65E28">
      <w:pPr>
        <w:pStyle w:val="PL"/>
        <w:shd w:val="pct10" w:color="auto" w:fill="auto"/>
      </w:pPr>
    </w:p>
    <w:p w14:paraId="3C59175E" w14:textId="77777777" w:rsidR="00A65E28" w:rsidRDefault="00A65E28" w:rsidP="00A65E28">
      <w:pPr>
        <w:pStyle w:val="PL"/>
        <w:shd w:val="pct10" w:color="auto" w:fill="auto"/>
      </w:pPr>
      <w:r>
        <w:t>ChildIE1-WithoutEM-vNx0 ::=     SEQUENCE {</w:t>
      </w:r>
    </w:p>
    <w:p w14:paraId="40E23B7A" w14:textId="77777777" w:rsidR="00A65E28" w:rsidRDefault="00A65E28" w:rsidP="00A65E28">
      <w:pPr>
        <w:pStyle w:val="PL"/>
        <w:shd w:val="pct10" w:color="auto" w:fill="auto"/>
      </w:pPr>
      <w:r>
        <w:t xml:space="preserve">    chIE1-ConfigurableFeature-vNx0      ChIE1-ConfigurableFeature-vNx0  OPTIONAL    -- Cond ConfigF</w:t>
      </w:r>
    </w:p>
    <w:p w14:paraId="4210985A" w14:textId="77777777" w:rsidR="00A65E28" w:rsidRDefault="00A65E28" w:rsidP="00A65E28">
      <w:pPr>
        <w:pStyle w:val="PL"/>
        <w:shd w:val="pct10" w:color="auto" w:fill="auto"/>
      </w:pPr>
      <w:r>
        <w:t>}</w:t>
      </w:r>
    </w:p>
    <w:p w14:paraId="11B19727" w14:textId="77777777" w:rsidR="00A65E28" w:rsidRDefault="00A65E28" w:rsidP="00A65E28">
      <w:pPr>
        <w:pStyle w:val="PL"/>
        <w:shd w:val="pct10" w:color="auto" w:fill="auto"/>
      </w:pPr>
    </w:p>
    <w:p w14:paraId="65008091" w14:textId="77777777" w:rsidR="00A65E28" w:rsidRDefault="00A65E28" w:rsidP="00A65E28">
      <w:pPr>
        <w:pStyle w:val="PL"/>
        <w:shd w:val="pct10" w:color="auto" w:fill="auto"/>
      </w:pPr>
      <w:r>
        <w:t>ChIE1-ConfigurableFeature ::=       CHOICE {</w:t>
      </w:r>
    </w:p>
    <w:p w14:paraId="5F512CDD" w14:textId="77777777" w:rsidR="00A65E28" w:rsidRDefault="00A65E28" w:rsidP="00A65E28">
      <w:pPr>
        <w:pStyle w:val="PL"/>
        <w:shd w:val="pct10" w:color="auto" w:fill="auto"/>
      </w:pPr>
      <w:r>
        <w:t xml:space="preserve">    release                             NULL,</w:t>
      </w:r>
    </w:p>
    <w:p w14:paraId="48331398" w14:textId="77777777" w:rsidR="00A65E28" w:rsidRDefault="00A65E28" w:rsidP="00A65E28">
      <w:pPr>
        <w:pStyle w:val="PL"/>
        <w:shd w:val="pct10" w:color="auto" w:fill="auto"/>
      </w:pPr>
      <w:r>
        <w:t xml:space="preserve">    setup                               SEQUENCE {</w:t>
      </w:r>
    </w:p>
    <w:p w14:paraId="6A838AFA" w14:textId="77777777" w:rsidR="00A65E28" w:rsidRDefault="00A65E28" w:rsidP="00A65E28">
      <w:pPr>
        <w:pStyle w:val="PL"/>
        <w:shd w:val="pct10" w:color="auto" w:fill="auto"/>
      </w:pPr>
      <w:r>
        <w:t xml:space="preserve">        -- Root encoding</w:t>
      </w:r>
    </w:p>
    <w:p w14:paraId="53779414" w14:textId="77777777" w:rsidR="00A65E28" w:rsidRDefault="00A65E28" w:rsidP="00A65E28">
      <w:pPr>
        <w:pStyle w:val="PL"/>
        <w:shd w:val="pct10" w:color="auto" w:fill="auto"/>
      </w:pPr>
      <w:r>
        <w:t xml:space="preserve">    }</w:t>
      </w:r>
    </w:p>
    <w:p w14:paraId="2D789563" w14:textId="77777777" w:rsidR="00A65E28" w:rsidRDefault="00A65E28" w:rsidP="00A65E28">
      <w:pPr>
        <w:pStyle w:val="PL"/>
        <w:shd w:val="pct10" w:color="auto" w:fill="auto"/>
      </w:pPr>
      <w:r>
        <w:t>}</w:t>
      </w:r>
    </w:p>
    <w:p w14:paraId="0607D3CE" w14:textId="77777777" w:rsidR="00A65E28" w:rsidRDefault="00A65E28" w:rsidP="00A65E28">
      <w:pPr>
        <w:pStyle w:val="PL"/>
        <w:shd w:val="pct10" w:color="auto" w:fill="auto"/>
      </w:pPr>
    </w:p>
    <w:p w14:paraId="75553B55" w14:textId="77777777" w:rsidR="00A65E28" w:rsidRDefault="00A65E28" w:rsidP="00A65E28">
      <w:pPr>
        <w:pStyle w:val="PL"/>
        <w:shd w:val="pct10" w:color="auto" w:fill="auto"/>
      </w:pPr>
      <w:r>
        <w:t>ChIE1-ConfigurableFeature-vNx0 ::=  SEQUENCE {</w:t>
      </w:r>
    </w:p>
    <w:p w14:paraId="61D2203E" w14:textId="77777777" w:rsidR="00A65E28" w:rsidRDefault="00A65E28" w:rsidP="00A65E28">
      <w:pPr>
        <w:pStyle w:val="PL"/>
        <w:shd w:val="pct10" w:color="auto" w:fill="auto"/>
      </w:pPr>
      <w:r>
        <w:t xml:space="preserve">    chIE1-NewField-rN                   INTEGER (0..31)</w:t>
      </w:r>
    </w:p>
    <w:p w14:paraId="552BC7CF" w14:textId="77777777" w:rsidR="00A65E28" w:rsidRDefault="00A65E28" w:rsidP="00A65E28">
      <w:pPr>
        <w:pStyle w:val="PL"/>
        <w:shd w:val="pct10" w:color="auto" w:fill="auto"/>
      </w:pPr>
      <w:r>
        <w:t>}</w:t>
      </w:r>
    </w:p>
    <w:p w14:paraId="0B9D2F83" w14:textId="77777777" w:rsidR="00A65E28" w:rsidRDefault="00A65E28" w:rsidP="00A65E28">
      <w:pPr>
        <w:pStyle w:val="PL"/>
        <w:shd w:val="pct10" w:color="auto" w:fill="auto"/>
      </w:pPr>
    </w:p>
    <w:p w14:paraId="283469DE" w14:textId="77777777" w:rsidR="00A65E28" w:rsidRDefault="00A65E28" w:rsidP="00A65E28">
      <w:pPr>
        <w:pStyle w:val="PL"/>
        <w:shd w:val="pct10" w:color="auto" w:fill="auto"/>
      </w:pPr>
      <w:r>
        <w:t>-- ASN1STOP</w:t>
      </w:r>
    </w:p>
    <w:p w14:paraId="7DCE22BE"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65E28" w14:paraId="4AB32C4E"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817BC98" w14:textId="77777777" w:rsidR="00A65E28" w:rsidRDefault="00A65E28">
            <w:pPr>
              <w:pStyle w:val="TAH"/>
              <w:rPr>
                <w:lang w:val="sv-SE" w:eastAsia="en-GB"/>
              </w:rPr>
            </w:pPr>
            <w:r>
              <w:rPr>
                <w:lang w:val="sv-SE"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1AB10DF" w14:textId="77777777" w:rsidR="00A65E28" w:rsidRDefault="00A65E28">
            <w:pPr>
              <w:pStyle w:val="TAH"/>
              <w:rPr>
                <w:lang w:val="sv-SE" w:eastAsia="en-GB"/>
              </w:rPr>
            </w:pPr>
            <w:r>
              <w:rPr>
                <w:lang w:val="sv-SE" w:eastAsia="en-GB"/>
              </w:rPr>
              <w:t>Explanation</w:t>
            </w:r>
          </w:p>
        </w:tc>
      </w:tr>
      <w:tr w:rsidR="00A65E28" w14:paraId="23F30353"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B77863" w14:textId="77777777" w:rsidR="00A65E28" w:rsidRDefault="00A65E28">
            <w:pPr>
              <w:pStyle w:val="TAL"/>
              <w:rPr>
                <w:i/>
                <w:lang w:val="sv-SE" w:eastAsia="en-GB"/>
              </w:rPr>
            </w:pPr>
            <w:r>
              <w:rPr>
                <w:i/>
                <w:lang w:val="sv-SE"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9255D0" w14:textId="77777777" w:rsidR="00A65E28" w:rsidRDefault="00A65E28">
            <w:pPr>
              <w:pStyle w:val="TAL"/>
              <w:rPr>
                <w:lang w:val="sv-SE" w:eastAsia="en-GB"/>
              </w:rPr>
            </w:pPr>
            <w:r>
              <w:rPr>
                <w:lang w:val="sv-SE" w:eastAsia="en-GB"/>
              </w:rPr>
              <w:t>The field is optional present, need R, in case of chIE1-ConfigurableFeature is included and set to "setup"; otherwise the field is absent and the UE shall delete any existing value for this field.</w:t>
            </w:r>
          </w:p>
        </w:tc>
      </w:tr>
    </w:tbl>
    <w:p w14:paraId="3CD35D2C" w14:textId="77777777" w:rsidR="00A65E28" w:rsidRDefault="00A65E28" w:rsidP="00A65E28"/>
    <w:p w14:paraId="13AA288B" w14:textId="77777777" w:rsidR="00A65E28" w:rsidRDefault="00A65E28" w:rsidP="00A65E28">
      <w:pPr>
        <w:pStyle w:val="Heading4"/>
        <w:rPr>
          <w:i/>
          <w:iCs/>
        </w:rPr>
      </w:pPr>
      <w:r>
        <w:rPr>
          <w:i/>
          <w:iCs/>
        </w:rPr>
        <w:t>–</w:t>
      </w:r>
      <w:r>
        <w:rPr>
          <w:i/>
          <w:iCs/>
        </w:rPr>
        <w:tab/>
      </w:r>
      <w:r>
        <w:rPr>
          <w:i/>
          <w:iCs/>
          <w:noProof/>
        </w:rPr>
        <w:t>ChildIE2-WithoutEM</w:t>
      </w:r>
    </w:p>
    <w:p w14:paraId="01E221E2" w14:textId="77777777" w:rsidR="00A65E28" w:rsidRDefault="00A65E28" w:rsidP="00A65E28">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B3A9638" w14:textId="77777777" w:rsidR="00A65E28" w:rsidRDefault="00A65E28" w:rsidP="00A65E28">
      <w:pPr>
        <w:pStyle w:val="TH"/>
      </w:pPr>
      <w:r>
        <w:rPr>
          <w:bCs/>
          <w:i/>
          <w:iCs/>
        </w:rPr>
        <w:t>ChildIE2-WithoutEM</w:t>
      </w:r>
      <w:r>
        <w:t xml:space="preserve"> information element</w:t>
      </w:r>
    </w:p>
    <w:p w14:paraId="71A1C83F" w14:textId="77777777" w:rsidR="00A65E28" w:rsidRDefault="00A65E28" w:rsidP="00A65E28">
      <w:pPr>
        <w:pStyle w:val="PL"/>
        <w:shd w:val="pct10" w:color="auto" w:fill="auto"/>
      </w:pPr>
      <w:r>
        <w:t>-- /example/ ASN1START</w:t>
      </w:r>
    </w:p>
    <w:p w14:paraId="668C0AED" w14:textId="77777777" w:rsidR="00A65E28" w:rsidRDefault="00A65E28" w:rsidP="00A65E28">
      <w:pPr>
        <w:pStyle w:val="PL"/>
        <w:shd w:val="pct10" w:color="auto" w:fill="auto"/>
      </w:pPr>
    </w:p>
    <w:p w14:paraId="258C119F" w14:textId="77777777" w:rsidR="00A65E28" w:rsidRDefault="00A65E28" w:rsidP="00A65E28">
      <w:pPr>
        <w:pStyle w:val="PL"/>
        <w:shd w:val="pct10" w:color="auto" w:fill="auto"/>
      </w:pPr>
      <w:r>
        <w:t>ChildIE2-WithoutEM ::=              CHOICE {</w:t>
      </w:r>
    </w:p>
    <w:p w14:paraId="098CCD58" w14:textId="77777777" w:rsidR="00A65E28" w:rsidRDefault="00A65E28" w:rsidP="00A65E28">
      <w:pPr>
        <w:pStyle w:val="PL"/>
        <w:shd w:val="pct10" w:color="auto" w:fill="auto"/>
      </w:pPr>
      <w:r>
        <w:t xml:space="preserve">    release                             NULL,</w:t>
      </w:r>
    </w:p>
    <w:p w14:paraId="79AE4E81" w14:textId="77777777" w:rsidR="00A65E28" w:rsidRDefault="00A65E28" w:rsidP="00A65E28">
      <w:pPr>
        <w:pStyle w:val="PL"/>
        <w:shd w:val="pct10" w:color="auto" w:fill="auto"/>
      </w:pPr>
      <w:r>
        <w:t xml:space="preserve">    setup                               SEQUENCE {</w:t>
      </w:r>
    </w:p>
    <w:p w14:paraId="2F06AB24" w14:textId="77777777" w:rsidR="00A65E28" w:rsidRDefault="00A65E28" w:rsidP="00A65E28">
      <w:pPr>
        <w:pStyle w:val="PL"/>
        <w:shd w:val="pct10" w:color="auto" w:fill="auto"/>
      </w:pPr>
      <w:r>
        <w:t xml:space="preserve">        -- Root encoding</w:t>
      </w:r>
    </w:p>
    <w:p w14:paraId="2DE05CB8" w14:textId="77777777" w:rsidR="00A65E28" w:rsidRDefault="00A65E28" w:rsidP="00A65E28">
      <w:pPr>
        <w:pStyle w:val="PL"/>
        <w:shd w:val="pct10" w:color="auto" w:fill="auto"/>
      </w:pPr>
      <w:r>
        <w:t xml:space="preserve">    }</w:t>
      </w:r>
    </w:p>
    <w:p w14:paraId="1351D41D" w14:textId="77777777" w:rsidR="00A65E28" w:rsidRDefault="00A65E28" w:rsidP="00A65E28">
      <w:pPr>
        <w:pStyle w:val="PL"/>
        <w:shd w:val="pct10" w:color="auto" w:fill="auto"/>
      </w:pPr>
      <w:r>
        <w:t>}</w:t>
      </w:r>
    </w:p>
    <w:p w14:paraId="45432B23" w14:textId="77777777" w:rsidR="00A65E28" w:rsidRDefault="00A65E28" w:rsidP="00A65E28">
      <w:pPr>
        <w:pStyle w:val="PL"/>
        <w:shd w:val="pct10" w:color="auto" w:fill="auto"/>
      </w:pPr>
    </w:p>
    <w:p w14:paraId="3CDAA5F2" w14:textId="77777777" w:rsidR="00A65E28" w:rsidRDefault="00A65E28" w:rsidP="00A65E28">
      <w:pPr>
        <w:pStyle w:val="PL"/>
        <w:shd w:val="pct10" w:color="auto" w:fill="auto"/>
      </w:pPr>
      <w:r>
        <w:t>ChildIE2-WithoutEM-vNx0 ::=         SEQUENCE {</w:t>
      </w:r>
    </w:p>
    <w:p w14:paraId="2B1D12A7" w14:textId="77777777" w:rsidR="00A65E28" w:rsidRDefault="00A65E28" w:rsidP="00A65E28">
      <w:pPr>
        <w:pStyle w:val="PL"/>
        <w:shd w:val="pct10" w:color="auto" w:fill="auto"/>
      </w:pPr>
      <w:r>
        <w:t xml:space="preserve">    chIE2-NewField-rN                   INTEGER (0..31)                 OPTIONAL    -- Cond ConfigF</w:t>
      </w:r>
    </w:p>
    <w:p w14:paraId="15614D10" w14:textId="77777777" w:rsidR="00A65E28" w:rsidRDefault="00A65E28" w:rsidP="00A65E28">
      <w:pPr>
        <w:pStyle w:val="PL"/>
        <w:shd w:val="pct10" w:color="auto" w:fill="auto"/>
      </w:pPr>
      <w:r>
        <w:t>}</w:t>
      </w:r>
    </w:p>
    <w:p w14:paraId="50D621B9" w14:textId="77777777" w:rsidR="00A65E28" w:rsidRDefault="00A65E28" w:rsidP="00A65E28">
      <w:pPr>
        <w:pStyle w:val="PL"/>
        <w:shd w:val="pct10" w:color="auto" w:fill="auto"/>
      </w:pPr>
    </w:p>
    <w:p w14:paraId="41D897EA" w14:textId="77777777" w:rsidR="00A65E28" w:rsidRDefault="00A65E28" w:rsidP="00A65E28">
      <w:pPr>
        <w:pStyle w:val="PL"/>
        <w:shd w:val="pct10" w:color="auto" w:fill="auto"/>
      </w:pPr>
      <w:r>
        <w:t>-- ASN1STOP</w:t>
      </w:r>
    </w:p>
    <w:p w14:paraId="2D48C074"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65E28" w14:paraId="638F123D"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B0BF0D0" w14:textId="77777777" w:rsidR="00A65E28" w:rsidRDefault="00A65E28">
            <w:pPr>
              <w:pStyle w:val="TAH"/>
              <w:rPr>
                <w:lang w:val="sv-SE" w:eastAsia="en-GB"/>
              </w:rPr>
            </w:pPr>
            <w:r>
              <w:rPr>
                <w:lang w:val="sv-SE"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422511F" w14:textId="77777777" w:rsidR="00A65E28" w:rsidRDefault="00A65E28">
            <w:pPr>
              <w:pStyle w:val="TAH"/>
              <w:rPr>
                <w:lang w:val="sv-SE" w:eastAsia="en-GB"/>
              </w:rPr>
            </w:pPr>
            <w:r>
              <w:rPr>
                <w:lang w:val="sv-SE" w:eastAsia="en-GB"/>
              </w:rPr>
              <w:t>Explanation</w:t>
            </w:r>
          </w:p>
        </w:tc>
      </w:tr>
      <w:tr w:rsidR="00A65E28" w14:paraId="50959F51"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2BB914B" w14:textId="77777777" w:rsidR="00A65E28" w:rsidRDefault="00A65E28">
            <w:pPr>
              <w:pStyle w:val="TAL"/>
              <w:rPr>
                <w:i/>
                <w:lang w:val="sv-SE" w:eastAsia="en-GB"/>
              </w:rPr>
            </w:pPr>
            <w:r>
              <w:rPr>
                <w:i/>
                <w:lang w:val="sv-SE"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0C1A9A2" w14:textId="77777777" w:rsidR="00A65E28" w:rsidRDefault="00A65E28">
            <w:pPr>
              <w:pStyle w:val="TAL"/>
              <w:rPr>
                <w:lang w:val="sv-SE" w:eastAsia="en-GB"/>
              </w:rPr>
            </w:pPr>
            <w:r>
              <w:rPr>
                <w:lang w:val="sv-SE" w:eastAsia="en-GB"/>
              </w:rPr>
              <w:t>The field is optional present, need R, in case of chIE2-ConfigurableFeature is included and set to "setup"; otherwise the field is absent and the UE shall delete any existing value for this field.</w:t>
            </w:r>
          </w:p>
        </w:tc>
      </w:tr>
    </w:tbl>
    <w:p w14:paraId="170DD3C0" w14:textId="77777777" w:rsidR="00A65E28" w:rsidRDefault="00A65E28" w:rsidP="00A65E28"/>
    <w:p w14:paraId="088120C1" w14:textId="77777777" w:rsidR="00A65E28" w:rsidRDefault="00A65E28" w:rsidP="00A65E28">
      <w:pPr>
        <w:pStyle w:val="Heading1"/>
      </w:pPr>
      <w:r>
        <w:t>A.5</w:t>
      </w:r>
      <w:r>
        <w:tab/>
        <w:t>Guidelines regarding inclusion of transaction identifiers in RRC messages</w:t>
      </w:r>
    </w:p>
    <w:p w14:paraId="5CD241D6" w14:textId="77777777" w:rsidR="00A65E28" w:rsidRDefault="00A65E28" w:rsidP="00A65E28">
      <w:r>
        <w:t>The following rules provide guidance on which messages should include a Transaction identifier</w:t>
      </w:r>
    </w:p>
    <w:p w14:paraId="093491A7" w14:textId="77777777" w:rsidR="00A65E28" w:rsidRDefault="00A65E28" w:rsidP="00A65E28">
      <w:pPr>
        <w:pStyle w:val="B1"/>
      </w:pPr>
      <w:r>
        <w:t>1:</w:t>
      </w:r>
      <w:r>
        <w:tab/>
        <w:t>DL messages on CCCH that move UE to RRC-Idle should not include the RRC transaction identifier.</w:t>
      </w:r>
    </w:p>
    <w:p w14:paraId="40C45E27" w14:textId="77777777" w:rsidR="00A65E28" w:rsidRDefault="00A65E28" w:rsidP="00A65E28">
      <w:pPr>
        <w:pStyle w:val="B1"/>
      </w:pPr>
      <w:r>
        <w:t>2:</w:t>
      </w:r>
      <w:r>
        <w:tab/>
        <w:t>All network initiated DL messages by default should include the RRC transaction identifier.</w:t>
      </w:r>
    </w:p>
    <w:p w14:paraId="485CD7A2" w14:textId="77777777" w:rsidR="00A65E28" w:rsidRDefault="00A65E28" w:rsidP="00A65E28">
      <w:pPr>
        <w:pStyle w:val="B1"/>
      </w:pPr>
      <w:r>
        <w:t>3:</w:t>
      </w:r>
      <w:r>
        <w:tab/>
        <w:t>All UL messages that are direct response to a DL message with an RRC Transaction identifier should include the RRC Transaction identifier.</w:t>
      </w:r>
    </w:p>
    <w:p w14:paraId="2CC9370C" w14:textId="77777777" w:rsidR="00A65E28" w:rsidRDefault="00A65E28" w:rsidP="00A65E28">
      <w:pPr>
        <w:pStyle w:val="B1"/>
      </w:pPr>
      <w:r>
        <w:t>4:</w:t>
      </w:r>
      <w:r>
        <w:tab/>
        <w:t>All UL messages that require a direct DL response message should include an RRC transaction identifier.</w:t>
      </w:r>
    </w:p>
    <w:p w14:paraId="3E518EFE" w14:textId="77777777" w:rsidR="00A65E28" w:rsidRDefault="00A65E28" w:rsidP="00A65E28">
      <w:pPr>
        <w:pStyle w:val="B1"/>
      </w:pPr>
      <w:r>
        <w:t>5:</w:t>
      </w:r>
      <w:r>
        <w:tab/>
        <w:t>All UL messages that are not in response to a DL message nor require a corresponding response from the network should not include the RRC Transaction identifier.</w:t>
      </w:r>
    </w:p>
    <w:p w14:paraId="59E772A0" w14:textId="77777777" w:rsidR="00A65E28" w:rsidRDefault="00A65E28" w:rsidP="00A65E28">
      <w:pPr>
        <w:pStyle w:val="Heading1"/>
      </w:pPr>
      <w:r>
        <w:lastRenderedPageBreak/>
        <w:t>A.6</w:t>
      </w:r>
      <w:r>
        <w:tab/>
        <w:t>Guidelines regarding use of need codes</w:t>
      </w:r>
    </w:p>
    <w:p w14:paraId="1F25417D" w14:textId="77777777" w:rsidR="00A65E28" w:rsidRDefault="00A65E28" w:rsidP="00A65E28">
      <w:r>
        <w:t>The following rule provides guidance for determining need codes for optional downlink fields:</w:t>
      </w:r>
    </w:p>
    <w:p w14:paraId="734E1852" w14:textId="77777777" w:rsidR="00A65E28" w:rsidRDefault="00A65E28" w:rsidP="00A65E28">
      <w:pPr>
        <w:pStyle w:val="B1"/>
      </w:pPr>
      <w:r>
        <w:t>- if the field needs to be stored by the UE (i.e. maintained) when absent:</w:t>
      </w:r>
    </w:p>
    <w:p w14:paraId="1607FFAC" w14:textId="77777777" w:rsidR="00A65E28" w:rsidRDefault="00A65E28" w:rsidP="00A65E28">
      <w:pPr>
        <w:pStyle w:val="B2"/>
      </w:pPr>
      <w:r>
        <w:t>- use Need M (=Maintain);</w:t>
      </w:r>
    </w:p>
    <w:p w14:paraId="4BE822F4" w14:textId="77777777" w:rsidR="00A65E28" w:rsidRDefault="00A65E28" w:rsidP="00A65E28">
      <w:pPr>
        <w:pStyle w:val="B1"/>
      </w:pPr>
      <w:r>
        <w:t>- else, if the field needs to be released by the UE when absent:</w:t>
      </w:r>
    </w:p>
    <w:p w14:paraId="2391D0B2" w14:textId="77777777" w:rsidR="00A65E28" w:rsidRDefault="00A65E28" w:rsidP="00A65E28">
      <w:pPr>
        <w:pStyle w:val="B2"/>
      </w:pPr>
      <w:r>
        <w:t>- use Need R (=Release);</w:t>
      </w:r>
    </w:p>
    <w:p w14:paraId="2BFFFF47" w14:textId="77777777" w:rsidR="00A65E28" w:rsidRDefault="00A65E28" w:rsidP="00A65E28">
      <w:pPr>
        <w:pStyle w:val="B1"/>
      </w:pPr>
      <w:r>
        <w:t>- else, if UE shall take no action when the field is absent (i.e. UE does not even need to maintain any existing value of the field):</w:t>
      </w:r>
    </w:p>
    <w:p w14:paraId="16F10CA1" w14:textId="77777777" w:rsidR="00A65E28" w:rsidRDefault="00A65E28" w:rsidP="00A65E28">
      <w:pPr>
        <w:pStyle w:val="B2"/>
      </w:pPr>
      <w:r>
        <w:t>- use Need N (=None);</w:t>
      </w:r>
    </w:p>
    <w:p w14:paraId="387E3B0E" w14:textId="77777777" w:rsidR="00A65E28" w:rsidRDefault="00A65E28" w:rsidP="00A65E28">
      <w:pPr>
        <w:pStyle w:val="B1"/>
      </w:pPr>
      <w:r>
        <w:t>- else (UE behaviour upon absence does not fit any of the above conditions):</w:t>
      </w:r>
    </w:p>
    <w:p w14:paraId="5DAC5543" w14:textId="77777777" w:rsidR="00A65E28" w:rsidRDefault="00A65E28" w:rsidP="00A65E28">
      <w:pPr>
        <w:pStyle w:val="B2"/>
      </w:pPr>
      <w:r>
        <w:t>- use Need S (=Specified);</w:t>
      </w:r>
    </w:p>
    <w:p w14:paraId="374FC8A0" w14:textId="77777777" w:rsidR="00A65E28" w:rsidRDefault="00A65E28" w:rsidP="00A65E28">
      <w:pPr>
        <w:pStyle w:val="B2"/>
      </w:pPr>
      <w:r>
        <w:t>- specify the UE behaviour upon absence of the field in the procedural text or in the field description table.</w:t>
      </w:r>
    </w:p>
    <w:p w14:paraId="0AD08170" w14:textId="77777777" w:rsidR="00A65E28" w:rsidRDefault="00A65E28" w:rsidP="00A65E28">
      <w:pPr>
        <w:pStyle w:val="Heading1"/>
      </w:pPr>
      <w:r>
        <w:t>A.7</w:t>
      </w:r>
      <w:r>
        <w:tab/>
        <w:t>Guidelines regarding use of conditions</w:t>
      </w:r>
    </w:p>
    <w:p w14:paraId="7C025AF5" w14:textId="77777777" w:rsidR="00A65E28" w:rsidRDefault="00A65E28" w:rsidP="00A65E28">
      <w:r>
        <w:t>Conditions are primarily used to specify network restrictions, for which the following types can be distinguished:</w:t>
      </w:r>
    </w:p>
    <w:p w14:paraId="01686ED4" w14:textId="77777777" w:rsidR="00A65E28" w:rsidRDefault="00A65E28" w:rsidP="00A65E28">
      <w:pPr>
        <w:pStyle w:val="B1"/>
      </w:pPr>
      <w:r>
        <w:t>-</w:t>
      </w:r>
      <w:r>
        <w:tab/>
        <w:t>Message Contents related constraints e.g. that a field B is mandatory present if the same message includes field A and when it is set value X.</w:t>
      </w:r>
    </w:p>
    <w:p w14:paraId="1E707E61" w14:textId="77777777" w:rsidR="00A65E28" w:rsidRDefault="00A65E28" w:rsidP="00A65E28">
      <w:pPr>
        <w:pStyle w:val="B1"/>
      </w:pPr>
      <w:r>
        <w:t>-</w:t>
      </w:r>
      <w:r>
        <w:tab/>
        <w:t>Configuration Constraints e.g. that a field D can only be signalled if field C is configured and set to value Y. (i.e. regardless of whether field C is present in the same message or previously configured).</w:t>
      </w:r>
    </w:p>
    <w:p w14:paraId="5CAD0E07" w14:textId="77777777" w:rsidR="00A65E28" w:rsidRDefault="00A65E28" w:rsidP="00A65E28">
      <w:r>
        <w:t>The use of these conditions is illustrated by an example.</w:t>
      </w:r>
    </w:p>
    <w:p w14:paraId="7600101F" w14:textId="77777777" w:rsidR="00A65E28" w:rsidRDefault="00A65E28" w:rsidP="00A65E28">
      <w:pPr>
        <w:pStyle w:val="PL"/>
        <w:shd w:val="pct10" w:color="auto" w:fill="auto"/>
      </w:pPr>
      <w:r>
        <w:t>-- /example/ ASN1START</w:t>
      </w:r>
    </w:p>
    <w:p w14:paraId="7B777B3B" w14:textId="77777777" w:rsidR="00A65E28" w:rsidRDefault="00A65E28" w:rsidP="00A65E28">
      <w:pPr>
        <w:pStyle w:val="PL"/>
        <w:shd w:val="pct10" w:color="auto" w:fill="auto"/>
      </w:pPr>
    </w:p>
    <w:p w14:paraId="31BF7DF2" w14:textId="77777777" w:rsidR="00A65E28" w:rsidRDefault="00A65E28" w:rsidP="00A65E28">
      <w:pPr>
        <w:pStyle w:val="PL"/>
        <w:shd w:val="pct10" w:color="auto" w:fill="auto"/>
      </w:pPr>
      <w:r>
        <w:t>RRCMessage-IEs ::= SEQUENCE {</w:t>
      </w:r>
    </w:p>
    <w:p w14:paraId="1A4F7BF7" w14:textId="77777777" w:rsidR="00A65E28" w:rsidRDefault="00A65E28" w:rsidP="00A65E28">
      <w:pPr>
        <w:pStyle w:val="PL"/>
        <w:shd w:val="pct10" w:color="auto" w:fill="auto"/>
      </w:pPr>
      <w:r>
        <w:t xml:space="preserve">    fieldA                          FieldA                  OPTIONAL,   -- Need M</w:t>
      </w:r>
    </w:p>
    <w:p w14:paraId="76537E68" w14:textId="77777777" w:rsidR="00A65E28" w:rsidRDefault="00A65E28" w:rsidP="00A65E28">
      <w:pPr>
        <w:pStyle w:val="PL"/>
        <w:shd w:val="pct10" w:color="auto" w:fill="auto"/>
      </w:pPr>
      <w:r>
        <w:t xml:space="preserve">    fieldB                          FieldB                  OPTIONAL,   -- Cond FieldAsetToX</w:t>
      </w:r>
    </w:p>
    <w:p w14:paraId="7C254726" w14:textId="77777777" w:rsidR="00A65E28" w:rsidRDefault="00A65E28" w:rsidP="00A65E28">
      <w:pPr>
        <w:pStyle w:val="PL"/>
        <w:shd w:val="pct10" w:color="auto" w:fill="auto"/>
      </w:pPr>
      <w:r>
        <w:t xml:space="preserve">    fieldC                          FieldC                  OPTIONAL,   -- Need M</w:t>
      </w:r>
    </w:p>
    <w:p w14:paraId="3D27883F" w14:textId="77777777" w:rsidR="00A65E28" w:rsidRDefault="00A65E28" w:rsidP="00A65E28">
      <w:pPr>
        <w:pStyle w:val="PL"/>
        <w:shd w:val="pct10" w:color="auto" w:fill="auto"/>
      </w:pPr>
      <w:r>
        <w:t xml:space="preserve">    fieldD                          FieldD                  OPTIONAL,   -- Cond FieldCsetToY</w:t>
      </w:r>
    </w:p>
    <w:p w14:paraId="30A2B413" w14:textId="77777777" w:rsidR="00A65E28" w:rsidRDefault="00A65E28" w:rsidP="00A65E28">
      <w:pPr>
        <w:pStyle w:val="PL"/>
        <w:shd w:val="pct10" w:color="auto" w:fill="auto"/>
      </w:pPr>
      <w:r>
        <w:t xml:space="preserve">    nonCriticalExtension            SEQUENCE {}             OPTIONAL</w:t>
      </w:r>
    </w:p>
    <w:p w14:paraId="6CE318E9" w14:textId="77777777" w:rsidR="00A65E28" w:rsidRDefault="00A65E28" w:rsidP="00A65E28">
      <w:pPr>
        <w:pStyle w:val="PL"/>
        <w:shd w:val="pct10" w:color="auto" w:fill="auto"/>
      </w:pPr>
      <w:r>
        <w:t>}</w:t>
      </w:r>
    </w:p>
    <w:p w14:paraId="5F3FA4F1" w14:textId="77777777" w:rsidR="00A65E28" w:rsidRDefault="00A65E28" w:rsidP="00A65E28">
      <w:pPr>
        <w:pStyle w:val="PL"/>
        <w:shd w:val="pct10" w:color="auto" w:fill="auto"/>
      </w:pPr>
    </w:p>
    <w:p w14:paraId="27A7ACF6" w14:textId="77777777" w:rsidR="00A65E28" w:rsidRDefault="00A65E28" w:rsidP="00A65E28">
      <w:pPr>
        <w:pStyle w:val="PL"/>
        <w:shd w:val="pct10" w:color="auto" w:fill="auto"/>
      </w:pPr>
      <w:r>
        <w:t>-- /example/ ASN1STOP</w:t>
      </w:r>
    </w:p>
    <w:p w14:paraId="66A3130F" w14:textId="77777777" w:rsidR="00A65E28" w:rsidRDefault="00A65E28" w:rsidP="00A65E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65E28" w14:paraId="012B3CA7" w14:textId="77777777" w:rsidTr="00A65E28">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91F2169" w14:textId="77777777" w:rsidR="00A65E28" w:rsidRDefault="00A65E28">
            <w:pPr>
              <w:pStyle w:val="TAH"/>
              <w:rPr>
                <w:iCs/>
                <w:lang w:val="sv-SE" w:eastAsia="en-GB"/>
              </w:rPr>
            </w:pPr>
            <w:r>
              <w:rPr>
                <w:iCs/>
                <w:lang w:val="sv-SE"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A516F64" w14:textId="77777777" w:rsidR="00A65E28" w:rsidRDefault="00A65E28">
            <w:pPr>
              <w:pStyle w:val="TAH"/>
              <w:rPr>
                <w:lang w:val="sv-SE" w:eastAsia="en-GB"/>
              </w:rPr>
            </w:pPr>
            <w:r>
              <w:rPr>
                <w:iCs/>
                <w:lang w:val="sv-SE" w:eastAsia="en-GB"/>
              </w:rPr>
              <w:t>Explanation</w:t>
            </w:r>
          </w:p>
        </w:tc>
      </w:tr>
      <w:tr w:rsidR="00A65E28" w14:paraId="602121C6" w14:textId="77777777" w:rsidTr="00A65E2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2C286AA" w14:textId="77777777" w:rsidR="00A65E28" w:rsidRDefault="00A65E28">
            <w:pPr>
              <w:pStyle w:val="TAL"/>
              <w:rPr>
                <w:i/>
                <w:lang w:val="sv-SE" w:eastAsia="en-GB"/>
              </w:rPr>
            </w:pPr>
            <w:r>
              <w:rPr>
                <w:i/>
                <w:lang w:val="sv-SE"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BB52A36" w14:textId="77777777" w:rsidR="00A65E28" w:rsidRDefault="00A65E28">
            <w:pPr>
              <w:pStyle w:val="TAL"/>
              <w:rPr>
                <w:lang w:val="sv-SE" w:eastAsia="en-GB"/>
              </w:rPr>
            </w:pPr>
            <w:r>
              <w:rPr>
                <w:lang w:val="sv-SE" w:eastAsia="en-GB"/>
              </w:rPr>
              <w:t>The field is mandatory present if fieldA is included and set to valueX. Otherwise the field is optionally present, need R.</w:t>
            </w:r>
          </w:p>
        </w:tc>
      </w:tr>
      <w:tr w:rsidR="00A65E28" w14:paraId="021BB51D" w14:textId="77777777" w:rsidTr="00A65E2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2197FB2" w14:textId="77777777" w:rsidR="00A65E28" w:rsidRDefault="00A65E28">
            <w:pPr>
              <w:pStyle w:val="TAL"/>
              <w:rPr>
                <w:i/>
                <w:lang w:val="sv-SE" w:eastAsia="en-GB"/>
              </w:rPr>
            </w:pPr>
            <w:r>
              <w:rPr>
                <w:i/>
                <w:lang w:val="sv-SE"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744B68A" w14:textId="77777777" w:rsidR="00A65E28" w:rsidRDefault="00A65E28">
            <w:pPr>
              <w:pStyle w:val="TAL"/>
              <w:rPr>
                <w:lang w:val="sv-SE" w:eastAsia="en-GB"/>
              </w:rPr>
            </w:pPr>
            <w:r>
              <w:rPr>
                <w:lang w:val="sv-SE" w:eastAsia="en-GB"/>
              </w:rPr>
              <w:t>The field is optionally present, need M, if fieldC is configured and set to valueY. Otherwise the field is absent and the UE does not maintain the value</w:t>
            </w:r>
          </w:p>
        </w:tc>
      </w:tr>
    </w:tbl>
    <w:p w14:paraId="7BFFB900" w14:textId="77777777" w:rsidR="00A65E28" w:rsidRDefault="00A65E28" w:rsidP="00A65E28"/>
    <w:p w14:paraId="1C69404C" w14:textId="77777777" w:rsidR="00A65E28" w:rsidRDefault="00A65E28" w:rsidP="00A65E28">
      <w:pPr>
        <w:pStyle w:val="Heading1"/>
      </w:pPr>
      <w:r>
        <w:t>A.8</w:t>
      </w:r>
      <w:r>
        <w:tab/>
        <w:t>Miscellaneous</w:t>
      </w:r>
    </w:p>
    <w:p w14:paraId="0CD4616E" w14:textId="77777777" w:rsidR="00A65E28" w:rsidRDefault="00A65E28" w:rsidP="00A65E28">
      <w:pPr>
        <w:rPr>
          <w:lang w:eastAsia="en-GB"/>
        </w:rPr>
      </w:pPr>
      <w:r>
        <w:t>The following miscellaneous convention should be used:</w:t>
      </w:r>
    </w:p>
    <w:p w14:paraId="4AAA66D1" w14:textId="77777777" w:rsidR="00A65E28" w:rsidRDefault="00A65E28" w:rsidP="00A65E28">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6374010" w14:textId="77777777" w:rsidR="00A65E28" w:rsidRDefault="00A65E28" w:rsidP="00A65E28">
      <w:pPr>
        <w:overflowPunct/>
        <w:autoSpaceDE/>
        <w:autoSpaceDN/>
        <w:adjustRightInd/>
        <w:spacing w:after="0"/>
        <w:sectPr w:rsidR="00A65E28">
          <w:footnotePr>
            <w:numRestart w:val="eachSect"/>
          </w:footnotePr>
          <w:pgSz w:w="16840" w:h="11907" w:orient="landscape"/>
          <w:pgMar w:top="1133" w:right="1416" w:bottom="1133" w:left="1133" w:header="850" w:footer="340" w:gutter="0"/>
          <w:cols w:space="720"/>
          <w:formProt w:val="0"/>
        </w:sectPr>
      </w:pPr>
    </w:p>
    <w:p w14:paraId="10A15B04" w14:textId="77777777" w:rsidR="00A65E28" w:rsidRDefault="00A65E28" w:rsidP="00A65E28">
      <w:pPr>
        <w:pStyle w:val="Heading8"/>
      </w:pPr>
      <w:r>
        <w:lastRenderedPageBreak/>
        <w:t>Annex B (informative):</w:t>
      </w:r>
      <w:r>
        <w:tab/>
        <w:t>RRC Information</w:t>
      </w:r>
    </w:p>
    <w:p w14:paraId="192D5A95" w14:textId="77777777" w:rsidR="00A65E28" w:rsidRDefault="00A65E28" w:rsidP="00A65E28">
      <w:pPr>
        <w:pStyle w:val="Heading1"/>
      </w:pPr>
      <w:r>
        <w:t>B.1</w:t>
      </w:r>
      <w:r>
        <w:tab/>
        <w:t>Protection of RRC messages</w:t>
      </w:r>
    </w:p>
    <w:p w14:paraId="7BF8CD75" w14:textId="77777777" w:rsidR="00A65E28" w:rsidRDefault="00A65E28" w:rsidP="00A65E28">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2EEFEB6" w14:textId="77777777" w:rsidR="00A65E28" w:rsidRDefault="00A65E28" w:rsidP="00A65E28">
      <w:r>
        <w:t>P…Messages that can be sent (unprotected) prior to AS security activation</w:t>
      </w:r>
    </w:p>
    <w:p w14:paraId="75AE53AC" w14:textId="77777777" w:rsidR="00A65E28" w:rsidRDefault="00A65E28" w:rsidP="00A65E28">
      <w:r>
        <w:t>A – I…Messages that can be sent without integrity protection after AS security activation</w:t>
      </w:r>
    </w:p>
    <w:p w14:paraId="3BCCD93B" w14:textId="77777777" w:rsidR="00A65E28" w:rsidRDefault="00A65E28" w:rsidP="00A65E28">
      <w:r>
        <w:t>A – C…Messages that can be sent unciphered after AS security activation</w:t>
      </w:r>
    </w:p>
    <w:p w14:paraId="3CB68E11" w14:textId="77777777" w:rsidR="00A65E28" w:rsidRDefault="00A65E28" w:rsidP="00A65E28">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65E28" w14:paraId="718B1524" w14:textId="77777777" w:rsidTr="00A65E28">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4274EFA7" w14:textId="77777777" w:rsidR="00A65E28" w:rsidRDefault="00A65E28">
            <w:pPr>
              <w:pStyle w:val="TAH"/>
              <w:tabs>
                <w:tab w:val="center" w:pos="4820"/>
                <w:tab w:val="right" w:pos="9640"/>
              </w:tabs>
              <w:rPr>
                <w:lang w:val="sv-SE" w:eastAsia="en-GB"/>
              </w:rPr>
            </w:pPr>
            <w:r>
              <w:rPr>
                <w:lang w:val="sv-SE"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1B1AAC77" w14:textId="77777777" w:rsidR="00A65E28" w:rsidRDefault="00A65E28">
            <w:pPr>
              <w:pStyle w:val="TAH"/>
              <w:tabs>
                <w:tab w:val="center" w:pos="4820"/>
                <w:tab w:val="right" w:pos="9640"/>
              </w:tabs>
              <w:rPr>
                <w:lang w:val="sv-SE" w:eastAsia="en-GB"/>
              </w:rPr>
            </w:pPr>
            <w:r>
              <w:rPr>
                <w:lang w:val="sv-SE"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957200E" w14:textId="77777777" w:rsidR="00A65E28" w:rsidRDefault="00A65E28">
            <w:pPr>
              <w:pStyle w:val="TAH"/>
              <w:tabs>
                <w:tab w:val="center" w:pos="4820"/>
                <w:tab w:val="right" w:pos="9640"/>
              </w:tabs>
              <w:rPr>
                <w:lang w:val="sv-SE" w:eastAsia="en-GB"/>
              </w:rPr>
            </w:pPr>
            <w:r>
              <w:rPr>
                <w:lang w:val="sv-SE"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4E759639" w14:textId="77777777" w:rsidR="00A65E28" w:rsidRDefault="00A65E28">
            <w:pPr>
              <w:pStyle w:val="TAH"/>
              <w:tabs>
                <w:tab w:val="center" w:pos="4820"/>
                <w:tab w:val="right" w:pos="9640"/>
              </w:tabs>
              <w:rPr>
                <w:lang w:val="sv-SE" w:eastAsia="en-GB"/>
              </w:rPr>
            </w:pPr>
            <w:r>
              <w:rPr>
                <w:lang w:val="sv-SE" w:eastAsia="en-GB"/>
              </w:rPr>
              <w:t>A-C</w:t>
            </w:r>
          </w:p>
        </w:tc>
        <w:tc>
          <w:tcPr>
            <w:tcW w:w="8264" w:type="dxa"/>
            <w:tcBorders>
              <w:top w:val="single" w:sz="4" w:space="0" w:color="auto"/>
              <w:left w:val="single" w:sz="4" w:space="0" w:color="808080"/>
              <w:bottom w:val="single" w:sz="4" w:space="0" w:color="auto"/>
              <w:right w:val="single" w:sz="4" w:space="0" w:color="auto"/>
            </w:tcBorders>
            <w:hideMark/>
          </w:tcPr>
          <w:p w14:paraId="1010DA15" w14:textId="77777777" w:rsidR="00A65E28" w:rsidRDefault="00A65E28">
            <w:pPr>
              <w:pStyle w:val="TAH"/>
              <w:tabs>
                <w:tab w:val="center" w:pos="4820"/>
                <w:tab w:val="right" w:pos="9640"/>
              </w:tabs>
              <w:rPr>
                <w:lang w:val="sv-SE" w:eastAsia="en-GB"/>
              </w:rPr>
            </w:pPr>
            <w:r>
              <w:rPr>
                <w:lang w:val="sv-SE" w:eastAsia="en-GB"/>
              </w:rPr>
              <w:t>Comment</w:t>
            </w:r>
          </w:p>
        </w:tc>
      </w:tr>
      <w:tr w:rsidR="00A65E28" w14:paraId="749CF2C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FB70B26" w14:textId="77777777" w:rsidR="00A65E28" w:rsidRDefault="00A65E28">
            <w:pPr>
              <w:pStyle w:val="TAL"/>
              <w:tabs>
                <w:tab w:val="center" w:pos="4820"/>
                <w:tab w:val="right" w:pos="9640"/>
              </w:tabs>
              <w:rPr>
                <w:i/>
                <w:lang w:val="sv-SE" w:eastAsia="sv-SE"/>
              </w:rPr>
            </w:pPr>
            <w:r>
              <w:rPr>
                <w:i/>
                <w:lang w:val="sv-SE"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2C33A16C"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C4865F"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563D80F"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5264805B" w14:textId="77777777" w:rsidR="00A65E28" w:rsidRDefault="00A65E28">
            <w:pPr>
              <w:pStyle w:val="TAL"/>
              <w:tabs>
                <w:tab w:val="center" w:pos="4820"/>
                <w:tab w:val="right" w:pos="9640"/>
              </w:tabs>
              <w:rPr>
                <w:lang w:val="sv-SE" w:eastAsia="sv-SE"/>
              </w:rPr>
            </w:pPr>
          </w:p>
        </w:tc>
      </w:tr>
      <w:tr w:rsidR="00A65E28" w14:paraId="66D01D3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41AC6B0" w14:textId="77777777" w:rsidR="00A65E28" w:rsidRDefault="00A65E28">
            <w:pPr>
              <w:pStyle w:val="TAL"/>
              <w:tabs>
                <w:tab w:val="center" w:pos="4820"/>
                <w:tab w:val="right" w:pos="9640"/>
              </w:tabs>
              <w:rPr>
                <w:i/>
                <w:lang w:val="sv-SE" w:eastAsia="sv-SE"/>
              </w:rPr>
            </w:pPr>
            <w:r>
              <w:rPr>
                <w:i/>
                <w:lang w:val="sv-SE"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245144B"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287097"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74278D"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3C1E05C5" w14:textId="77777777" w:rsidR="00A65E28" w:rsidRDefault="00A65E28">
            <w:pPr>
              <w:pStyle w:val="TAL"/>
              <w:tabs>
                <w:tab w:val="center" w:pos="4820"/>
                <w:tab w:val="right" w:pos="9640"/>
              </w:tabs>
              <w:rPr>
                <w:lang w:val="sv-SE" w:eastAsia="sv-SE"/>
              </w:rPr>
            </w:pPr>
          </w:p>
        </w:tc>
      </w:tr>
      <w:tr w:rsidR="00A65E28" w14:paraId="4EC6FAB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8FDF88F" w14:textId="77777777" w:rsidR="00A65E28" w:rsidRDefault="00A65E28">
            <w:pPr>
              <w:pStyle w:val="TAL"/>
              <w:tabs>
                <w:tab w:val="center" w:pos="4820"/>
                <w:tab w:val="right" w:pos="9640"/>
              </w:tabs>
              <w:rPr>
                <w:i/>
                <w:lang w:val="sv-SE" w:eastAsia="sv-SE"/>
              </w:rPr>
            </w:pPr>
            <w:r>
              <w:rPr>
                <w:i/>
                <w:lang w:val="sv-SE"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2357286"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7739B8"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E4D24"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58123D50" w14:textId="77777777" w:rsidR="00A65E28" w:rsidRDefault="00A65E28">
            <w:pPr>
              <w:pStyle w:val="TAL"/>
              <w:tabs>
                <w:tab w:val="center" w:pos="4820"/>
                <w:tab w:val="right" w:pos="9640"/>
              </w:tabs>
              <w:rPr>
                <w:lang w:val="sv-SE" w:eastAsia="sv-SE"/>
              </w:rPr>
            </w:pPr>
          </w:p>
        </w:tc>
      </w:tr>
      <w:tr w:rsidR="00A65E28" w14:paraId="33D0151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28DBB83" w14:textId="77777777" w:rsidR="00A65E28" w:rsidRDefault="00A65E28">
            <w:pPr>
              <w:pStyle w:val="TAL"/>
              <w:tabs>
                <w:tab w:val="center" w:pos="4820"/>
                <w:tab w:val="right" w:pos="9640"/>
              </w:tabs>
              <w:rPr>
                <w:i/>
                <w:lang w:val="sv-SE" w:eastAsia="sv-SE"/>
              </w:rPr>
            </w:pPr>
            <w:r>
              <w:rPr>
                <w:i/>
                <w:lang w:val="sv-SE" w:eastAsia="sv-SE"/>
              </w:rPr>
              <w:t>DLDedicatedMessageSegment</w:t>
            </w:r>
          </w:p>
        </w:tc>
        <w:tc>
          <w:tcPr>
            <w:tcW w:w="11144" w:type="dxa"/>
            <w:gridSpan w:val="4"/>
            <w:tcBorders>
              <w:top w:val="single" w:sz="4" w:space="0" w:color="auto"/>
              <w:left w:val="single" w:sz="4" w:space="0" w:color="808080"/>
              <w:bottom w:val="single" w:sz="4" w:space="0" w:color="auto"/>
              <w:right w:val="single" w:sz="4" w:space="0" w:color="auto"/>
            </w:tcBorders>
            <w:hideMark/>
          </w:tcPr>
          <w:p w14:paraId="525F79CA" w14:textId="77777777" w:rsidR="00A65E28" w:rsidRDefault="00A65E28">
            <w:pPr>
              <w:pStyle w:val="TAL"/>
              <w:tabs>
                <w:tab w:val="center" w:pos="4820"/>
                <w:tab w:val="right" w:pos="9640"/>
              </w:tabs>
              <w:rPr>
                <w:lang w:val="sv-SE" w:eastAsia="sv-SE"/>
              </w:rPr>
            </w:pPr>
            <w:r>
              <w:rPr>
                <w:lang w:val="sv-SE" w:eastAsia="sv-SE"/>
              </w:rPr>
              <w:t>NOTE 1</w:t>
            </w:r>
          </w:p>
        </w:tc>
      </w:tr>
      <w:tr w:rsidR="00A65E28" w14:paraId="019BCC0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0C71ED4" w14:textId="77777777" w:rsidR="00A65E28" w:rsidRDefault="00A65E28">
            <w:pPr>
              <w:pStyle w:val="TAL"/>
              <w:tabs>
                <w:tab w:val="center" w:pos="4820"/>
                <w:tab w:val="right" w:pos="9640"/>
              </w:tabs>
              <w:rPr>
                <w:i/>
                <w:lang w:val="sv-SE" w:eastAsia="sv-SE"/>
              </w:rPr>
            </w:pPr>
            <w:r>
              <w:rPr>
                <w:i/>
                <w:lang w:val="sv-SE"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1F67952"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98EB25"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81D8A9"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4061C3A8" w14:textId="77777777" w:rsidR="00A65E28" w:rsidRDefault="00A65E28">
            <w:pPr>
              <w:pStyle w:val="TAL"/>
              <w:tabs>
                <w:tab w:val="center" w:pos="4820"/>
                <w:tab w:val="right" w:pos="9640"/>
              </w:tabs>
              <w:rPr>
                <w:lang w:val="sv-SE" w:eastAsia="sv-SE"/>
              </w:rPr>
            </w:pPr>
          </w:p>
        </w:tc>
      </w:tr>
      <w:tr w:rsidR="00A65E28" w14:paraId="7C7D2D4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0EF6476" w14:textId="77777777" w:rsidR="00A65E28" w:rsidRDefault="00A65E28">
            <w:pPr>
              <w:pStyle w:val="TAL"/>
              <w:tabs>
                <w:tab w:val="center" w:pos="4820"/>
                <w:tab w:val="right" w:pos="9640"/>
              </w:tabs>
              <w:rPr>
                <w:i/>
                <w:lang w:val="sv-SE" w:eastAsia="sv-SE"/>
              </w:rPr>
            </w:pPr>
            <w:r>
              <w:rPr>
                <w:i/>
                <w:lang w:val="sv-SE"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EDF1FE"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694429"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68BD27"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572D35FE" w14:textId="77777777" w:rsidR="00A65E28" w:rsidRDefault="00A65E28">
            <w:pPr>
              <w:pStyle w:val="TAL"/>
              <w:tabs>
                <w:tab w:val="center" w:pos="4820"/>
                <w:tab w:val="right" w:pos="9640"/>
              </w:tabs>
              <w:rPr>
                <w:lang w:val="sv-SE" w:eastAsia="sv-SE"/>
              </w:rPr>
            </w:pPr>
          </w:p>
        </w:tc>
      </w:tr>
      <w:tr w:rsidR="00A65E28" w14:paraId="011F69E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93F2574" w14:textId="77777777" w:rsidR="00A65E28" w:rsidRDefault="00A65E28">
            <w:pPr>
              <w:pStyle w:val="TAL"/>
              <w:tabs>
                <w:tab w:val="center" w:pos="4820"/>
                <w:tab w:val="right" w:pos="9640"/>
              </w:tabs>
              <w:rPr>
                <w:i/>
                <w:lang w:val="sv-SE" w:eastAsia="sv-SE"/>
              </w:rPr>
            </w:pPr>
            <w:r>
              <w:rPr>
                <w:i/>
                <w:lang w:val="sv-SE"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68CCE8C"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DCB0EB"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7BFBF6"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6A7E0F57" w14:textId="77777777" w:rsidR="00A65E28" w:rsidRDefault="00A65E28">
            <w:pPr>
              <w:pStyle w:val="TAL"/>
              <w:tabs>
                <w:tab w:val="center" w:pos="4820"/>
                <w:tab w:val="right" w:pos="9640"/>
              </w:tabs>
              <w:rPr>
                <w:lang w:val="sv-SE" w:eastAsia="sv-SE"/>
              </w:rPr>
            </w:pPr>
          </w:p>
        </w:tc>
      </w:tr>
      <w:tr w:rsidR="00A65E28" w14:paraId="3AAFC89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D2F8376" w14:textId="77777777" w:rsidR="00A65E28" w:rsidRDefault="00A65E28">
            <w:pPr>
              <w:pStyle w:val="TAL"/>
              <w:tabs>
                <w:tab w:val="center" w:pos="4820"/>
                <w:tab w:val="right" w:pos="9640"/>
              </w:tabs>
              <w:rPr>
                <w:i/>
                <w:lang w:val="sv-SE" w:eastAsia="sv-SE"/>
              </w:rPr>
            </w:pPr>
            <w:r>
              <w:rPr>
                <w:i/>
                <w:lang w:val="sv-SE"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12D321F5"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CA7C0C"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B05B7DC"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456B2679" w14:textId="77777777" w:rsidR="00A65E28" w:rsidRDefault="00A65E28">
            <w:pPr>
              <w:pStyle w:val="TAL"/>
              <w:tabs>
                <w:tab w:val="center" w:pos="4820"/>
                <w:tab w:val="right" w:pos="9640"/>
              </w:tabs>
              <w:rPr>
                <w:lang w:val="sv-SE" w:eastAsia="sv-SE"/>
              </w:rPr>
            </w:pPr>
          </w:p>
        </w:tc>
      </w:tr>
      <w:tr w:rsidR="00A65E28" w14:paraId="70A65A9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04AF6ADB" w14:textId="77777777" w:rsidR="00A65E28" w:rsidRDefault="00A65E28">
            <w:pPr>
              <w:pStyle w:val="TAL"/>
              <w:tabs>
                <w:tab w:val="center" w:pos="4820"/>
                <w:tab w:val="right" w:pos="9640"/>
              </w:tabs>
              <w:rPr>
                <w:i/>
                <w:lang w:val="sv-SE" w:eastAsia="sv-SE"/>
              </w:rPr>
            </w:pPr>
            <w:r>
              <w:rPr>
                <w:i/>
                <w:lang w:val="sv-SE"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8A2FBCB"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A28956"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BAC58"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388F6870" w14:textId="77777777" w:rsidR="00A65E28" w:rsidRDefault="00A65E28">
            <w:pPr>
              <w:pStyle w:val="TAL"/>
              <w:tabs>
                <w:tab w:val="center" w:pos="4820"/>
                <w:tab w:val="right" w:pos="9640"/>
              </w:tabs>
              <w:rPr>
                <w:lang w:val="sv-SE" w:eastAsia="sv-SE"/>
              </w:rPr>
            </w:pPr>
          </w:p>
        </w:tc>
      </w:tr>
      <w:tr w:rsidR="00A65E28" w14:paraId="70938E31"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8ED4A43" w14:textId="77777777" w:rsidR="00A65E28" w:rsidRDefault="00A65E28">
            <w:pPr>
              <w:pStyle w:val="TAL"/>
              <w:tabs>
                <w:tab w:val="center" w:pos="4820"/>
                <w:tab w:val="right" w:pos="9640"/>
              </w:tabs>
              <w:rPr>
                <w:i/>
                <w:lang w:val="sv-SE" w:eastAsia="sv-SE"/>
              </w:rPr>
            </w:pPr>
            <w:r>
              <w:rPr>
                <w:i/>
                <w:lang w:val="sv-SE"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246C13D"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F6FECEA"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0D036"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52A0741E" w14:textId="77777777" w:rsidR="00A65E28" w:rsidRDefault="00A65E28">
            <w:pPr>
              <w:pStyle w:val="TAL"/>
              <w:tabs>
                <w:tab w:val="center" w:pos="4820"/>
                <w:tab w:val="right" w:pos="9640"/>
              </w:tabs>
              <w:rPr>
                <w:lang w:val="sv-SE" w:eastAsia="sv-SE"/>
              </w:rPr>
            </w:pPr>
          </w:p>
        </w:tc>
      </w:tr>
      <w:tr w:rsidR="00A65E28" w14:paraId="764B61E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7C2F232" w14:textId="77777777" w:rsidR="00A65E28" w:rsidRDefault="00A65E28">
            <w:pPr>
              <w:pStyle w:val="TAL"/>
              <w:tabs>
                <w:tab w:val="center" w:pos="4820"/>
                <w:tab w:val="right" w:pos="9640"/>
              </w:tabs>
              <w:rPr>
                <w:i/>
                <w:lang w:val="sv-SE" w:eastAsia="sv-SE"/>
              </w:rPr>
            </w:pPr>
            <w:r>
              <w:rPr>
                <w:i/>
                <w:lang w:val="sv-SE"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D266DE"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C13267"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B79EDF"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3567175" w14:textId="77777777" w:rsidR="00A65E28" w:rsidRDefault="00A65E28">
            <w:pPr>
              <w:pStyle w:val="TAL"/>
              <w:tabs>
                <w:tab w:val="center" w:pos="4820"/>
                <w:tab w:val="right" w:pos="9640"/>
              </w:tabs>
              <w:rPr>
                <w:lang w:val="sv-SE" w:eastAsia="sv-SE"/>
              </w:rPr>
            </w:pPr>
            <w:r>
              <w:rPr>
                <w:lang w:val="sv-SE" w:eastAsia="sv-SE"/>
              </w:rPr>
              <w:t xml:space="preserve">Measurement configuration may be sent prior to AS security activation. But: In order to protect privacy of UEs, </w:t>
            </w:r>
            <w:r>
              <w:rPr>
                <w:i/>
                <w:lang w:val="sv-SE" w:eastAsia="sv-SE"/>
              </w:rPr>
              <w:t>MeasurementReport</w:t>
            </w:r>
            <w:r>
              <w:rPr>
                <w:lang w:val="sv-SE" w:eastAsia="sv-SE"/>
              </w:rPr>
              <w:t xml:space="preserve"> is only sent from the UE after successful AS security activation.</w:t>
            </w:r>
          </w:p>
        </w:tc>
      </w:tr>
      <w:tr w:rsidR="00A65E28" w14:paraId="737EE38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4F8CBCA" w14:textId="77777777" w:rsidR="00A65E28" w:rsidRDefault="00A65E28">
            <w:pPr>
              <w:pStyle w:val="TAL"/>
              <w:tabs>
                <w:tab w:val="center" w:pos="4820"/>
                <w:tab w:val="right" w:pos="9640"/>
              </w:tabs>
              <w:rPr>
                <w:i/>
                <w:lang w:val="sv-SE" w:eastAsia="sv-SE"/>
              </w:rPr>
            </w:pPr>
            <w:r>
              <w:rPr>
                <w:i/>
                <w:lang w:val="sv-SE"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7AEE69E"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D1F3E5"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867062"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3092316D" w14:textId="77777777" w:rsidR="00A65E28" w:rsidRDefault="00A65E28">
            <w:pPr>
              <w:pStyle w:val="TAL"/>
              <w:tabs>
                <w:tab w:val="center" w:pos="4820"/>
                <w:tab w:val="right" w:pos="9640"/>
              </w:tabs>
              <w:rPr>
                <w:lang w:val="sv-SE" w:eastAsia="sv-SE"/>
              </w:rPr>
            </w:pPr>
          </w:p>
        </w:tc>
      </w:tr>
      <w:tr w:rsidR="00A65E28" w14:paraId="74DD2AA3"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5ECD14B" w14:textId="77777777" w:rsidR="00A65E28" w:rsidRDefault="00A65E28">
            <w:pPr>
              <w:pStyle w:val="TAL"/>
              <w:tabs>
                <w:tab w:val="center" w:pos="4820"/>
                <w:tab w:val="right" w:pos="9640"/>
              </w:tabs>
              <w:rPr>
                <w:i/>
                <w:lang w:val="sv-SE" w:eastAsia="sv-SE"/>
              </w:rPr>
            </w:pPr>
            <w:r>
              <w:rPr>
                <w:i/>
                <w:lang w:val="sv-SE"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49261D43"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3D6636"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C86FB6A"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3167C429" w14:textId="77777777" w:rsidR="00A65E28" w:rsidRDefault="00A65E28">
            <w:pPr>
              <w:pStyle w:val="TAL"/>
              <w:tabs>
                <w:tab w:val="center" w:pos="4820"/>
                <w:tab w:val="right" w:pos="9640"/>
              </w:tabs>
              <w:rPr>
                <w:lang w:val="sv-SE" w:eastAsia="sv-SE"/>
              </w:rPr>
            </w:pPr>
          </w:p>
        </w:tc>
      </w:tr>
      <w:tr w:rsidR="00A65E28" w14:paraId="1AD25AAA"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3B9B5EF" w14:textId="77777777" w:rsidR="00A65E28" w:rsidRDefault="00A65E28">
            <w:pPr>
              <w:pStyle w:val="TAL"/>
              <w:tabs>
                <w:tab w:val="center" w:pos="4820"/>
                <w:tab w:val="right" w:pos="9640"/>
              </w:tabs>
              <w:rPr>
                <w:i/>
                <w:lang w:val="sv-SE" w:eastAsia="sv-SE"/>
              </w:rPr>
            </w:pPr>
            <w:r>
              <w:rPr>
                <w:i/>
                <w:lang w:val="sv-SE"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6858270"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EA031E"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86561C"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2A26390" w14:textId="77777777" w:rsidR="00A65E28" w:rsidRDefault="00A65E28">
            <w:pPr>
              <w:pStyle w:val="TAL"/>
              <w:tabs>
                <w:tab w:val="center" w:pos="4820"/>
                <w:tab w:val="right" w:pos="9640"/>
              </w:tabs>
              <w:rPr>
                <w:lang w:val="sv-SE" w:eastAsia="sv-SE"/>
              </w:rPr>
            </w:pPr>
            <w:r>
              <w:rPr>
                <w:lang w:val="sv-SE" w:eastAsia="sv-SE"/>
              </w:rPr>
              <w:t>The message shall not be sent unprotected before AS security activation if it is used to perform handover or to establish SRB2 and DRBs.</w:t>
            </w:r>
          </w:p>
        </w:tc>
      </w:tr>
      <w:tr w:rsidR="00A65E28" w14:paraId="0E78839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2ECECF3" w14:textId="77777777" w:rsidR="00A65E28" w:rsidRDefault="00A65E28">
            <w:pPr>
              <w:pStyle w:val="TAL"/>
              <w:tabs>
                <w:tab w:val="center" w:pos="4820"/>
                <w:tab w:val="right" w:pos="9640"/>
              </w:tabs>
              <w:rPr>
                <w:i/>
                <w:lang w:val="sv-SE" w:eastAsia="sv-SE"/>
              </w:rPr>
            </w:pPr>
            <w:r>
              <w:rPr>
                <w:i/>
                <w:lang w:val="sv-SE"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64ADACE"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8D0FA"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35CCE0"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401A735" w14:textId="77777777" w:rsidR="00A65E28" w:rsidRDefault="00A65E28">
            <w:pPr>
              <w:pStyle w:val="TAL"/>
              <w:tabs>
                <w:tab w:val="center" w:pos="4820"/>
                <w:tab w:val="right" w:pos="9640"/>
              </w:tabs>
              <w:rPr>
                <w:lang w:val="sv-SE" w:eastAsia="sv-SE"/>
              </w:rPr>
            </w:pPr>
            <w:r>
              <w:rPr>
                <w:lang w:val="sv-SE" w:eastAsia="sv-SE"/>
              </w:rPr>
              <w:t>Unprotected, if sent as response to</w:t>
            </w:r>
            <w:r>
              <w:rPr>
                <w:i/>
                <w:lang w:val="sv-SE" w:eastAsia="sv-SE"/>
              </w:rPr>
              <w:t xml:space="preserve"> RRCReconfiguration</w:t>
            </w:r>
            <w:r>
              <w:rPr>
                <w:lang w:val="sv-SE" w:eastAsia="sv-SE"/>
              </w:rPr>
              <w:t xml:space="preserve"> which was sent before AS security activation.</w:t>
            </w:r>
          </w:p>
        </w:tc>
      </w:tr>
      <w:tr w:rsidR="00A65E28" w14:paraId="7A99436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05CB11D" w14:textId="77777777" w:rsidR="00A65E28" w:rsidRDefault="00A65E28">
            <w:pPr>
              <w:pStyle w:val="TAL"/>
              <w:tabs>
                <w:tab w:val="center" w:pos="4820"/>
                <w:tab w:val="right" w:pos="9640"/>
              </w:tabs>
              <w:rPr>
                <w:i/>
                <w:lang w:val="sv-SE" w:eastAsia="sv-SE"/>
              </w:rPr>
            </w:pPr>
            <w:r>
              <w:rPr>
                <w:i/>
                <w:lang w:val="sv-SE"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F03720A"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3AAE92"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47CEB7"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DD1F462" w14:textId="77777777" w:rsidR="00A65E28" w:rsidRDefault="00A65E28">
            <w:pPr>
              <w:pStyle w:val="TAL"/>
              <w:tabs>
                <w:tab w:val="center" w:pos="4820"/>
                <w:tab w:val="right" w:pos="9640"/>
              </w:tabs>
              <w:rPr>
                <w:lang w:val="sv-SE" w:eastAsia="sv-SE"/>
              </w:rPr>
            </w:pPr>
            <w:r>
              <w:rPr>
                <w:lang w:val="sv-SE" w:eastAsia="sv-SE"/>
              </w:rPr>
              <w:t>Integrity protection applied, but no ciphering.</w:t>
            </w:r>
          </w:p>
        </w:tc>
      </w:tr>
      <w:tr w:rsidR="00A65E28" w14:paraId="288798D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4BB53D4" w14:textId="77777777" w:rsidR="00A65E28" w:rsidRDefault="00A65E28">
            <w:pPr>
              <w:pStyle w:val="TAL"/>
              <w:tabs>
                <w:tab w:val="center" w:pos="4820"/>
                <w:tab w:val="right" w:pos="9640"/>
              </w:tabs>
              <w:rPr>
                <w:i/>
                <w:lang w:val="sv-SE" w:eastAsia="sv-SE"/>
              </w:rPr>
            </w:pPr>
            <w:r>
              <w:rPr>
                <w:i/>
                <w:lang w:val="sv-SE"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018BD9A4"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291216"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A7C7F5"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4EAEF205" w14:textId="77777777" w:rsidR="00A65E28" w:rsidRDefault="00A65E28">
            <w:pPr>
              <w:pStyle w:val="TAL"/>
              <w:tabs>
                <w:tab w:val="center" w:pos="4820"/>
                <w:tab w:val="right" w:pos="9640"/>
              </w:tabs>
              <w:rPr>
                <w:lang w:val="sv-SE" w:eastAsia="sv-SE"/>
              </w:rPr>
            </w:pPr>
          </w:p>
        </w:tc>
      </w:tr>
      <w:tr w:rsidR="00A65E28" w14:paraId="123FCF5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500111A" w14:textId="77777777" w:rsidR="00A65E28" w:rsidRDefault="00A65E28">
            <w:pPr>
              <w:pStyle w:val="TAL"/>
              <w:tabs>
                <w:tab w:val="center" w:pos="4820"/>
                <w:tab w:val="right" w:pos="9640"/>
              </w:tabs>
              <w:rPr>
                <w:i/>
                <w:lang w:val="sv-SE" w:eastAsia="sv-SE"/>
              </w:rPr>
            </w:pPr>
            <w:r>
              <w:rPr>
                <w:i/>
                <w:lang w:val="sv-SE"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E9D02D7"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82B745"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D7848"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4BC2E10" w14:textId="77777777" w:rsidR="00A65E28" w:rsidRDefault="00A65E28">
            <w:pPr>
              <w:pStyle w:val="TAL"/>
              <w:tabs>
                <w:tab w:val="center" w:pos="4820"/>
                <w:tab w:val="right" w:pos="9640"/>
              </w:tabs>
              <w:rPr>
                <w:lang w:val="sv-SE" w:eastAsia="sv-SE"/>
              </w:rPr>
            </w:pPr>
            <w:r>
              <w:rPr>
                <w:lang w:val="sv-SE" w:eastAsia="sv-SE"/>
              </w:rPr>
              <w:t xml:space="preserve">This message is not protected by PDCP operation. However, a </w:t>
            </w:r>
            <w:r>
              <w:rPr>
                <w:i/>
                <w:lang w:val="sv-SE" w:eastAsia="sv-SE"/>
              </w:rPr>
              <w:t>shortMAC-I</w:t>
            </w:r>
            <w:r>
              <w:rPr>
                <w:lang w:val="sv-SE" w:eastAsia="sv-SE"/>
              </w:rPr>
              <w:t xml:space="preserve"> is included.</w:t>
            </w:r>
          </w:p>
        </w:tc>
      </w:tr>
      <w:tr w:rsidR="00A65E28" w14:paraId="710126A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502FB6D" w14:textId="77777777" w:rsidR="00A65E28" w:rsidRDefault="00A65E28">
            <w:pPr>
              <w:pStyle w:val="TAL"/>
              <w:tabs>
                <w:tab w:val="center" w:pos="4820"/>
                <w:tab w:val="right" w:pos="9640"/>
              </w:tabs>
              <w:rPr>
                <w:i/>
                <w:lang w:val="sv-SE" w:eastAsia="sv-SE"/>
              </w:rPr>
            </w:pPr>
            <w:r>
              <w:rPr>
                <w:i/>
                <w:lang w:val="sv-SE"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E7459DE"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A8683F"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B4277B"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55B776C" w14:textId="77777777" w:rsidR="00A65E28" w:rsidRDefault="00A65E28">
            <w:pPr>
              <w:pStyle w:val="TAL"/>
              <w:tabs>
                <w:tab w:val="center" w:pos="4820"/>
                <w:tab w:val="right" w:pos="9640"/>
              </w:tabs>
              <w:rPr>
                <w:lang w:val="sv-SE" w:eastAsia="sv-SE"/>
              </w:rPr>
            </w:pPr>
            <w:r>
              <w:rPr>
                <w:lang w:val="sv-SE" w:eastAsia="sv-SE"/>
              </w:rPr>
              <w:t>Justification for A-I and A-C: the message can be sent in SRB0 in RRC_INACTIVE state, after the AS security is activated.</w:t>
            </w:r>
          </w:p>
        </w:tc>
      </w:tr>
      <w:tr w:rsidR="00A65E28" w14:paraId="51E9D8B7"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433B166" w14:textId="77777777" w:rsidR="00A65E28" w:rsidRDefault="00A65E28">
            <w:pPr>
              <w:pStyle w:val="TAL"/>
              <w:tabs>
                <w:tab w:val="center" w:pos="4820"/>
                <w:tab w:val="right" w:pos="9640"/>
              </w:tabs>
              <w:rPr>
                <w:i/>
                <w:lang w:val="sv-SE" w:eastAsia="sv-SE"/>
              </w:rPr>
            </w:pPr>
            <w:r>
              <w:rPr>
                <w:i/>
                <w:lang w:val="sv-SE"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5E2977D6"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E72827"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FC5115"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FBF88A4" w14:textId="77777777" w:rsidR="00A65E28" w:rsidRDefault="00A65E28">
            <w:pPr>
              <w:pStyle w:val="TAL"/>
              <w:tabs>
                <w:tab w:val="center" w:pos="4820"/>
                <w:tab w:val="right" w:pos="9640"/>
              </w:tabs>
              <w:rPr>
                <w:lang w:val="sv-SE" w:eastAsia="sv-SE"/>
              </w:rPr>
            </w:pPr>
            <w:r>
              <w:rPr>
                <w:lang w:val="sv-SE" w:eastAsia="sv-SE"/>
              </w:rPr>
              <w:t xml:space="preserve">Justification for P: If the RRC connection only for signalling not requiring DRBs or ciphered messages, or the signalling connection has to be released prematurely, this message is sent as unprotected.  </w:t>
            </w:r>
            <w:r>
              <w:rPr>
                <w:i/>
                <w:lang w:val="sv-SE" w:eastAsia="sv-SE"/>
              </w:rPr>
              <w:t>RRCRelease</w:t>
            </w:r>
            <w:r>
              <w:rPr>
                <w:lang w:val="sv-SE" w:eastAsia="sv-SE"/>
              </w:rPr>
              <w:t xml:space="preserve"> message sent before AS security activation cannot include </w:t>
            </w:r>
            <w:r>
              <w:rPr>
                <w:i/>
                <w:lang w:val="sv-SE" w:eastAsia="sv-SE"/>
              </w:rPr>
              <w:t>deprioritisationReq, suspendConfig, redirectedCarrierInfo, cellReselectionPriorities</w:t>
            </w:r>
            <w:r>
              <w:rPr>
                <w:lang w:val="sv-SE" w:eastAsia="sv-SE"/>
              </w:rPr>
              <w:t xml:space="preserve"> information fields.</w:t>
            </w:r>
          </w:p>
        </w:tc>
      </w:tr>
      <w:tr w:rsidR="00A65E28" w14:paraId="7537D67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32BB5DB" w14:textId="77777777" w:rsidR="00A65E28" w:rsidRDefault="00A65E28">
            <w:pPr>
              <w:pStyle w:val="TAL"/>
              <w:tabs>
                <w:tab w:val="center" w:pos="4820"/>
                <w:tab w:val="right" w:pos="9640"/>
              </w:tabs>
              <w:rPr>
                <w:i/>
                <w:lang w:val="sv-SE" w:eastAsia="sv-SE"/>
              </w:rPr>
            </w:pPr>
            <w:r>
              <w:rPr>
                <w:i/>
                <w:lang w:val="sv-SE"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EEC5014"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C8C79D"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9E9C4B"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16DE9CF3" w14:textId="77777777" w:rsidR="00A65E28" w:rsidRDefault="00A65E28">
            <w:pPr>
              <w:pStyle w:val="TAL"/>
              <w:tabs>
                <w:tab w:val="center" w:pos="4820"/>
                <w:tab w:val="right" w:pos="9640"/>
              </w:tabs>
              <w:rPr>
                <w:lang w:val="sv-SE" w:eastAsia="sv-SE"/>
              </w:rPr>
            </w:pPr>
          </w:p>
        </w:tc>
      </w:tr>
      <w:tr w:rsidR="00A65E28" w14:paraId="4E8B768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A2C6CCC" w14:textId="77777777" w:rsidR="00A65E28" w:rsidRDefault="00A65E28">
            <w:pPr>
              <w:pStyle w:val="TAL"/>
              <w:tabs>
                <w:tab w:val="center" w:pos="4820"/>
                <w:tab w:val="right" w:pos="9640"/>
              </w:tabs>
              <w:rPr>
                <w:i/>
                <w:lang w:val="sv-SE" w:eastAsia="sv-SE"/>
              </w:rPr>
            </w:pPr>
            <w:r>
              <w:rPr>
                <w:i/>
                <w:lang w:val="sv-SE"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1556C3D3"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A336EA"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7E90DD"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7E8850AA" w14:textId="77777777" w:rsidR="00A65E28" w:rsidRDefault="00A65E28">
            <w:pPr>
              <w:pStyle w:val="TAL"/>
              <w:tabs>
                <w:tab w:val="center" w:pos="4820"/>
                <w:tab w:val="right" w:pos="9640"/>
              </w:tabs>
              <w:rPr>
                <w:lang w:val="sv-SE" w:eastAsia="sv-SE"/>
              </w:rPr>
            </w:pPr>
          </w:p>
        </w:tc>
      </w:tr>
      <w:tr w:rsidR="00A65E28" w14:paraId="665AF95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74FF589" w14:textId="77777777" w:rsidR="00A65E28" w:rsidRDefault="00A65E28">
            <w:pPr>
              <w:pStyle w:val="TAL"/>
              <w:tabs>
                <w:tab w:val="center" w:pos="4820"/>
                <w:tab w:val="right" w:pos="9640"/>
              </w:tabs>
              <w:rPr>
                <w:i/>
                <w:lang w:val="sv-SE" w:eastAsia="sv-SE"/>
              </w:rPr>
            </w:pPr>
            <w:r>
              <w:rPr>
                <w:i/>
                <w:lang w:val="sv-SE"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18B5B57"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3BF8E3"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C805F6"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999A4FB" w14:textId="77777777" w:rsidR="00A65E28" w:rsidRDefault="00A65E28">
            <w:pPr>
              <w:pStyle w:val="TAL"/>
              <w:tabs>
                <w:tab w:val="center" w:pos="4820"/>
                <w:tab w:val="right" w:pos="9640"/>
              </w:tabs>
              <w:rPr>
                <w:lang w:val="sv-SE" w:eastAsia="sv-SE"/>
              </w:rPr>
            </w:pPr>
            <w:r>
              <w:rPr>
                <w:lang w:val="sv-SE" w:eastAsia="sv-SE"/>
              </w:rPr>
              <w:t xml:space="preserve">This message is not protected by PDCP operation. However, a </w:t>
            </w:r>
            <w:r>
              <w:rPr>
                <w:i/>
                <w:lang w:val="sv-SE" w:eastAsia="sv-SE"/>
              </w:rPr>
              <w:t>resumeMAC-I</w:t>
            </w:r>
            <w:r>
              <w:rPr>
                <w:lang w:val="sv-SE" w:eastAsia="sv-SE"/>
              </w:rPr>
              <w:t xml:space="preserve"> is included.</w:t>
            </w:r>
          </w:p>
        </w:tc>
      </w:tr>
      <w:tr w:rsidR="00A65E28" w14:paraId="2EA8D762"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B1C555F" w14:textId="77777777" w:rsidR="00A65E28" w:rsidRDefault="00A65E28">
            <w:pPr>
              <w:pStyle w:val="TAL"/>
              <w:tabs>
                <w:tab w:val="center" w:pos="4820"/>
                <w:tab w:val="right" w:pos="9640"/>
              </w:tabs>
              <w:rPr>
                <w:i/>
                <w:lang w:val="sv-SE" w:eastAsia="sv-SE"/>
              </w:rPr>
            </w:pPr>
            <w:r>
              <w:rPr>
                <w:i/>
                <w:lang w:val="sv-SE"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9040464"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2932DD"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912D84"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18BE3A4" w14:textId="77777777" w:rsidR="00A65E28" w:rsidRDefault="00A65E28">
            <w:pPr>
              <w:pStyle w:val="TAL"/>
              <w:tabs>
                <w:tab w:val="center" w:pos="4820"/>
                <w:tab w:val="right" w:pos="9640"/>
              </w:tabs>
              <w:rPr>
                <w:lang w:val="sv-SE" w:eastAsia="sv-SE"/>
              </w:rPr>
            </w:pPr>
            <w:r>
              <w:rPr>
                <w:lang w:val="sv-SE" w:eastAsia="sv-SE"/>
              </w:rPr>
              <w:t xml:space="preserve">This message is not protected by PDCP operation. However, a </w:t>
            </w:r>
            <w:r>
              <w:rPr>
                <w:i/>
                <w:lang w:val="sv-SE" w:eastAsia="sv-SE"/>
              </w:rPr>
              <w:t>resumeMAC-I</w:t>
            </w:r>
            <w:r>
              <w:rPr>
                <w:lang w:val="sv-SE" w:eastAsia="sv-SE"/>
              </w:rPr>
              <w:t xml:space="preserve"> is included.</w:t>
            </w:r>
          </w:p>
        </w:tc>
      </w:tr>
      <w:tr w:rsidR="00A65E28" w14:paraId="3B64ABD2"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E5B850C" w14:textId="77777777" w:rsidR="00A65E28" w:rsidRDefault="00A65E28">
            <w:pPr>
              <w:pStyle w:val="TAL"/>
              <w:tabs>
                <w:tab w:val="center" w:pos="4820"/>
                <w:tab w:val="right" w:pos="9640"/>
              </w:tabs>
              <w:rPr>
                <w:i/>
                <w:lang w:val="sv-SE" w:eastAsia="sv-SE"/>
              </w:rPr>
            </w:pPr>
            <w:r>
              <w:rPr>
                <w:i/>
                <w:lang w:val="sv-SE"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80BEAE9"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3FC669"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AB74D8"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DAE8658" w14:textId="2F6D552F" w:rsidR="00A65E28" w:rsidRDefault="00A65E28">
            <w:pPr>
              <w:pStyle w:val="TAL"/>
              <w:tabs>
                <w:tab w:val="center" w:pos="4820"/>
                <w:tab w:val="right" w:pos="9640"/>
              </w:tabs>
              <w:rPr>
                <w:lang w:val="sv-SE" w:eastAsia="sv-SE"/>
              </w:rPr>
            </w:pPr>
            <w:r>
              <w:rPr>
                <w:lang w:val="sv-SE" w:eastAsia="sv-SE"/>
              </w:rPr>
              <w:t xml:space="preserve">Justification for A-I and A-C: the message can be sent in SRB0 in RRC_INACTIVE </w:t>
            </w:r>
            <w:ins w:id="18814" w:author="CR#1668r2" w:date="2020-07-08T01:20:00Z">
              <w:r w:rsidR="00CA45C0">
                <w:t>or RRC_CONNECTED</w:t>
              </w:r>
              <w:r w:rsidR="00CA45C0">
                <w:rPr>
                  <w:lang w:val="sv-SE"/>
                </w:rPr>
                <w:t xml:space="preserve"> </w:t>
              </w:r>
            </w:ins>
            <w:r>
              <w:rPr>
                <w:lang w:val="sv-SE" w:eastAsia="sv-SE"/>
              </w:rPr>
              <w:t>state</w:t>
            </w:r>
            <w:ins w:id="18815" w:author="CR#1668r2" w:date="2020-07-08T01:20:00Z">
              <w:r w:rsidR="00CA45C0">
                <w:rPr>
                  <w:lang w:val="sv-SE" w:eastAsia="sv-SE"/>
                </w:rPr>
                <w:t>s</w:t>
              </w:r>
            </w:ins>
            <w:r>
              <w:rPr>
                <w:lang w:val="sv-SE" w:eastAsia="sv-SE"/>
              </w:rPr>
              <w:t>, after the AS security is activated.</w:t>
            </w:r>
          </w:p>
        </w:tc>
      </w:tr>
      <w:tr w:rsidR="00A65E28" w14:paraId="539412B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0206691" w14:textId="77777777" w:rsidR="00A65E28" w:rsidRDefault="00A65E28">
            <w:pPr>
              <w:pStyle w:val="TAL"/>
              <w:tabs>
                <w:tab w:val="center" w:pos="4820"/>
                <w:tab w:val="right" w:pos="9640"/>
              </w:tabs>
              <w:rPr>
                <w:i/>
                <w:lang w:val="sv-SE" w:eastAsia="sv-SE"/>
              </w:rPr>
            </w:pPr>
            <w:r>
              <w:rPr>
                <w:i/>
                <w:lang w:val="sv-SE"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60B82E6"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96A33" w14:textId="77777777" w:rsidR="00A65E28" w:rsidRDefault="00A65E28">
            <w:pPr>
              <w:pStyle w:val="TAL"/>
              <w:tabs>
                <w:tab w:val="center" w:pos="4820"/>
                <w:tab w:val="right" w:pos="9640"/>
              </w:tabs>
              <w:rPr>
                <w:lang w:val="sv-SE" w:eastAsia="sv-SE"/>
              </w:rPr>
            </w:pPr>
            <w:r>
              <w:rPr>
                <w:lang w:val="sv-SE"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85C0CA8" w14:textId="77777777" w:rsidR="00A65E28" w:rsidRDefault="00A65E28">
            <w:pPr>
              <w:pStyle w:val="TAL"/>
              <w:tabs>
                <w:tab w:val="center" w:pos="4820"/>
                <w:tab w:val="right" w:pos="9640"/>
              </w:tabs>
              <w:rPr>
                <w:lang w:val="sv-SE" w:eastAsia="sv-SE"/>
              </w:rPr>
            </w:pPr>
            <w:r>
              <w:rPr>
                <w:lang w:val="sv-SE" w:eastAsia="sv-SE"/>
              </w:rPr>
              <w:t>NA</w:t>
            </w:r>
          </w:p>
        </w:tc>
        <w:tc>
          <w:tcPr>
            <w:tcW w:w="8264" w:type="dxa"/>
            <w:tcBorders>
              <w:top w:val="single" w:sz="4" w:space="0" w:color="auto"/>
              <w:left w:val="single" w:sz="4" w:space="0" w:color="808080"/>
              <w:bottom w:val="single" w:sz="4" w:space="0" w:color="auto"/>
              <w:right w:val="single" w:sz="4" w:space="0" w:color="auto"/>
            </w:tcBorders>
          </w:tcPr>
          <w:p w14:paraId="0E5E529D" w14:textId="77777777" w:rsidR="00A65E28" w:rsidRDefault="00A65E28">
            <w:pPr>
              <w:pStyle w:val="TAL"/>
              <w:tabs>
                <w:tab w:val="center" w:pos="4820"/>
                <w:tab w:val="right" w:pos="9640"/>
              </w:tabs>
              <w:rPr>
                <w:lang w:val="sv-SE" w:eastAsia="sv-SE"/>
              </w:rPr>
            </w:pPr>
          </w:p>
        </w:tc>
      </w:tr>
      <w:tr w:rsidR="00A65E28" w14:paraId="336BA2F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2A00EB0" w14:textId="77777777" w:rsidR="00A65E28" w:rsidRDefault="00A65E28">
            <w:pPr>
              <w:pStyle w:val="TAL"/>
              <w:tabs>
                <w:tab w:val="center" w:pos="4820"/>
                <w:tab w:val="right" w:pos="9640"/>
              </w:tabs>
              <w:rPr>
                <w:i/>
                <w:lang w:val="sv-SE" w:eastAsia="sv-SE"/>
              </w:rPr>
            </w:pPr>
            <w:r>
              <w:rPr>
                <w:i/>
                <w:lang w:val="sv-SE"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016065F6"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430C2" w14:textId="77777777" w:rsidR="00A65E28" w:rsidRDefault="00A65E28">
            <w:pPr>
              <w:pStyle w:val="TAL"/>
              <w:tabs>
                <w:tab w:val="center" w:pos="4820"/>
                <w:tab w:val="right" w:pos="9640"/>
              </w:tabs>
              <w:rPr>
                <w:lang w:val="sv-SE" w:eastAsia="sv-SE"/>
              </w:rPr>
            </w:pPr>
            <w:r>
              <w:rPr>
                <w:lang w:val="sv-SE"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F3F6AA0" w14:textId="77777777" w:rsidR="00A65E28" w:rsidRDefault="00A65E28">
            <w:pPr>
              <w:pStyle w:val="TAL"/>
              <w:tabs>
                <w:tab w:val="center" w:pos="4820"/>
                <w:tab w:val="right" w:pos="9640"/>
              </w:tabs>
              <w:rPr>
                <w:lang w:val="sv-SE" w:eastAsia="sv-SE"/>
              </w:rPr>
            </w:pPr>
            <w:r>
              <w:rPr>
                <w:lang w:val="sv-SE" w:eastAsia="sv-SE"/>
              </w:rPr>
              <w:t>NA</w:t>
            </w:r>
          </w:p>
        </w:tc>
        <w:tc>
          <w:tcPr>
            <w:tcW w:w="8264" w:type="dxa"/>
            <w:tcBorders>
              <w:top w:val="single" w:sz="4" w:space="0" w:color="auto"/>
              <w:left w:val="single" w:sz="4" w:space="0" w:color="808080"/>
              <w:bottom w:val="single" w:sz="4" w:space="0" w:color="auto"/>
              <w:right w:val="single" w:sz="4" w:space="0" w:color="auto"/>
            </w:tcBorders>
          </w:tcPr>
          <w:p w14:paraId="6EEA73DC" w14:textId="77777777" w:rsidR="00A65E28" w:rsidRDefault="00A65E28">
            <w:pPr>
              <w:pStyle w:val="TAL"/>
              <w:tabs>
                <w:tab w:val="center" w:pos="4820"/>
                <w:tab w:val="right" w:pos="9640"/>
              </w:tabs>
              <w:rPr>
                <w:lang w:val="sv-SE" w:eastAsia="sv-SE"/>
              </w:rPr>
            </w:pPr>
          </w:p>
        </w:tc>
      </w:tr>
      <w:tr w:rsidR="00A65E28" w14:paraId="0DA1338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3573100" w14:textId="77777777" w:rsidR="00A65E28" w:rsidRDefault="00A65E28">
            <w:pPr>
              <w:pStyle w:val="TAL"/>
              <w:tabs>
                <w:tab w:val="center" w:pos="4820"/>
                <w:tab w:val="right" w:pos="9640"/>
              </w:tabs>
              <w:rPr>
                <w:i/>
                <w:lang w:val="sv-SE" w:eastAsia="sv-SE"/>
              </w:rPr>
            </w:pPr>
            <w:r>
              <w:rPr>
                <w:i/>
                <w:lang w:val="sv-SE"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2FF95FC"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2994E1"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413549"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0A60F2E" w14:textId="77777777" w:rsidR="00A65E28" w:rsidRDefault="00A65E28">
            <w:pPr>
              <w:pStyle w:val="TAL"/>
              <w:tabs>
                <w:tab w:val="center" w:pos="4820"/>
                <w:tab w:val="right" w:pos="9640"/>
              </w:tabs>
              <w:rPr>
                <w:lang w:val="sv-SE" w:eastAsia="sv-SE"/>
              </w:rPr>
            </w:pPr>
            <w:r>
              <w:rPr>
                <w:lang w:val="sv-SE" w:eastAsia="sv-SE"/>
              </w:rPr>
              <w:t>Justification for A-I and A-C: the message can be sent in SRB0 in RRC_INACTIVE state, after the AS security is activated.</w:t>
            </w:r>
          </w:p>
        </w:tc>
      </w:tr>
      <w:tr w:rsidR="00A65E28" w14:paraId="04C2AD47"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C417C87" w14:textId="77777777" w:rsidR="00A65E28" w:rsidRDefault="00A65E28">
            <w:pPr>
              <w:pStyle w:val="TAL"/>
              <w:tabs>
                <w:tab w:val="center" w:pos="4820"/>
                <w:tab w:val="right" w:pos="9640"/>
              </w:tabs>
              <w:rPr>
                <w:i/>
                <w:lang w:val="sv-SE" w:eastAsia="sv-SE"/>
              </w:rPr>
            </w:pPr>
            <w:r>
              <w:rPr>
                <w:i/>
                <w:lang w:val="sv-SE"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7534EBC"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0080B3"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8563D59"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1F7C75DF" w14:textId="77777777" w:rsidR="00A65E28" w:rsidRDefault="00A65E28">
            <w:pPr>
              <w:pStyle w:val="TAL"/>
              <w:tabs>
                <w:tab w:val="center" w:pos="4820"/>
                <w:tab w:val="right" w:pos="9640"/>
              </w:tabs>
              <w:rPr>
                <w:lang w:val="sv-SE" w:eastAsia="sv-SE"/>
              </w:rPr>
            </w:pPr>
          </w:p>
        </w:tc>
      </w:tr>
      <w:tr w:rsidR="00A65E28" w14:paraId="3345480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B7E3849" w14:textId="77777777" w:rsidR="00A65E28" w:rsidRDefault="00A65E28">
            <w:pPr>
              <w:pStyle w:val="TAL"/>
              <w:tabs>
                <w:tab w:val="center" w:pos="4820"/>
                <w:tab w:val="right" w:pos="9640"/>
              </w:tabs>
              <w:rPr>
                <w:i/>
                <w:lang w:val="sv-SE" w:eastAsia="sv-SE"/>
              </w:rPr>
            </w:pPr>
            <w:r>
              <w:rPr>
                <w:i/>
                <w:lang w:val="sv-SE"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4422AE6"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74A65A"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1E9AA4"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601F7E83" w14:textId="77777777" w:rsidR="00A65E28" w:rsidRDefault="00A65E28">
            <w:pPr>
              <w:pStyle w:val="TAL"/>
              <w:tabs>
                <w:tab w:val="center" w:pos="4820"/>
                <w:tab w:val="right" w:pos="9640"/>
              </w:tabs>
              <w:rPr>
                <w:lang w:val="sv-SE" w:eastAsia="sv-SE"/>
              </w:rPr>
            </w:pPr>
          </w:p>
        </w:tc>
      </w:tr>
      <w:tr w:rsidR="00A65E28" w14:paraId="6807D99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03E8DF42" w14:textId="77777777" w:rsidR="00A65E28" w:rsidRDefault="00A65E28">
            <w:pPr>
              <w:pStyle w:val="TAL"/>
              <w:tabs>
                <w:tab w:val="center" w:pos="4820"/>
                <w:tab w:val="right" w:pos="9640"/>
              </w:tabs>
              <w:rPr>
                <w:i/>
                <w:lang w:val="sv-SE" w:eastAsia="sv-SE"/>
              </w:rPr>
            </w:pPr>
            <w:r>
              <w:rPr>
                <w:i/>
                <w:lang w:val="sv-SE"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7C9889F"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8B0498"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3C03F9"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7A714F9B" w14:textId="77777777" w:rsidR="00A65E28" w:rsidRDefault="00A65E28">
            <w:pPr>
              <w:pStyle w:val="TAL"/>
              <w:tabs>
                <w:tab w:val="center" w:pos="4820"/>
                <w:tab w:val="right" w:pos="9640"/>
              </w:tabs>
              <w:rPr>
                <w:lang w:val="sv-SE" w:eastAsia="sv-SE"/>
              </w:rPr>
            </w:pPr>
          </w:p>
        </w:tc>
      </w:tr>
      <w:tr w:rsidR="00A65E28" w14:paraId="737F039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032EEBE" w14:textId="77777777" w:rsidR="00A65E28" w:rsidRDefault="00A65E28">
            <w:pPr>
              <w:pStyle w:val="TAL"/>
              <w:tabs>
                <w:tab w:val="center" w:pos="4820"/>
                <w:tab w:val="right" w:pos="9640"/>
              </w:tabs>
              <w:rPr>
                <w:i/>
                <w:lang w:val="sv-SE" w:eastAsia="sv-SE"/>
              </w:rPr>
            </w:pPr>
            <w:r>
              <w:rPr>
                <w:i/>
                <w:lang w:val="sv-SE"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CFD98B0"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D74B1C" w14:textId="77777777" w:rsidR="00A65E28" w:rsidRDefault="00A65E28">
            <w:pPr>
              <w:pStyle w:val="TAL"/>
              <w:tabs>
                <w:tab w:val="center" w:pos="4820"/>
                <w:tab w:val="right" w:pos="9640"/>
              </w:tabs>
              <w:rPr>
                <w:lang w:val="sv-SE" w:eastAsia="sv-SE"/>
              </w:rPr>
            </w:pPr>
            <w:r>
              <w:rPr>
                <w:lang w:val="sv-SE"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96973B3" w14:textId="77777777" w:rsidR="00A65E28" w:rsidRDefault="00A65E28">
            <w:pPr>
              <w:pStyle w:val="TAL"/>
              <w:tabs>
                <w:tab w:val="center" w:pos="4820"/>
                <w:tab w:val="right" w:pos="9640"/>
              </w:tabs>
              <w:rPr>
                <w:lang w:val="sv-SE" w:eastAsia="sv-SE"/>
              </w:rPr>
            </w:pPr>
            <w:r>
              <w:rPr>
                <w:lang w:val="sv-SE"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7D885DAF" w14:textId="77777777" w:rsidR="00A65E28" w:rsidRDefault="00A65E28">
            <w:pPr>
              <w:pStyle w:val="TAL"/>
              <w:tabs>
                <w:tab w:val="center" w:pos="4820"/>
                <w:tab w:val="right" w:pos="9640"/>
              </w:tabs>
              <w:rPr>
                <w:lang w:val="sv-SE" w:eastAsia="sv-SE"/>
              </w:rPr>
            </w:pPr>
            <w:r>
              <w:rPr>
                <w:lang w:val="sv-SE" w:eastAsia="sv-SE"/>
              </w:rPr>
              <w:t>Integrity protection applied, but no ciphering (integrity verification done after the message received by RRC).</w:t>
            </w:r>
          </w:p>
        </w:tc>
      </w:tr>
      <w:tr w:rsidR="00A65E28" w14:paraId="68C0503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AB9FCB1" w14:textId="77777777" w:rsidR="00A65E28" w:rsidRDefault="00A65E28">
            <w:pPr>
              <w:pStyle w:val="TAL"/>
              <w:tabs>
                <w:tab w:val="center" w:pos="4820"/>
                <w:tab w:val="right" w:pos="9640"/>
              </w:tabs>
              <w:rPr>
                <w:i/>
                <w:lang w:val="sv-SE" w:eastAsia="sv-SE"/>
              </w:rPr>
            </w:pPr>
            <w:r>
              <w:rPr>
                <w:i/>
                <w:lang w:val="sv-SE"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7C1FF2BB"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AFE75E"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4BEFAB"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73649F7" w14:textId="77777777" w:rsidR="00A65E28" w:rsidRDefault="00A65E28">
            <w:pPr>
              <w:pStyle w:val="TAL"/>
              <w:tabs>
                <w:tab w:val="center" w:pos="4820"/>
                <w:tab w:val="right" w:pos="9640"/>
              </w:tabs>
              <w:rPr>
                <w:lang w:val="sv-SE" w:eastAsia="sv-SE"/>
              </w:rPr>
            </w:pPr>
            <w:r>
              <w:rPr>
                <w:lang w:val="sv-SE" w:eastAsia="sv-SE"/>
              </w:rPr>
              <w:t>The message is sent after AS security activation. Integrity protection applied, but no ciphering. Ciphering is applied after completing the procedure.</w:t>
            </w:r>
          </w:p>
        </w:tc>
      </w:tr>
      <w:tr w:rsidR="00A65E28" w14:paraId="67F7CC8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4D20C66" w14:textId="77777777" w:rsidR="00A65E28" w:rsidRDefault="00A65E28">
            <w:pPr>
              <w:pStyle w:val="TAL"/>
              <w:tabs>
                <w:tab w:val="center" w:pos="4820"/>
                <w:tab w:val="right" w:pos="9640"/>
              </w:tabs>
              <w:rPr>
                <w:i/>
                <w:lang w:val="sv-SE" w:eastAsia="sv-SE"/>
              </w:rPr>
            </w:pPr>
            <w:r>
              <w:rPr>
                <w:i/>
                <w:lang w:val="sv-SE"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932644A"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D3E76C7" w14:textId="77777777" w:rsidR="00A65E28" w:rsidRDefault="00A65E28">
            <w:pPr>
              <w:pStyle w:val="TAL"/>
              <w:tabs>
                <w:tab w:val="center" w:pos="4820"/>
                <w:tab w:val="right" w:pos="9640"/>
              </w:tabs>
              <w:rPr>
                <w:lang w:val="sv-SE" w:eastAsia="sv-SE"/>
              </w:rPr>
            </w:pPr>
            <w:r>
              <w:rPr>
                <w:lang w:val="sv-SE"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5F6891" w14:textId="77777777" w:rsidR="00A65E28" w:rsidRDefault="00A65E28">
            <w:pPr>
              <w:pStyle w:val="TAL"/>
              <w:tabs>
                <w:tab w:val="center" w:pos="4820"/>
                <w:tab w:val="right" w:pos="9640"/>
              </w:tabs>
              <w:rPr>
                <w:lang w:val="sv-SE" w:eastAsia="sv-SE"/>
              </w:rPr>
            </w:pPr>
            <w:r>
              <w:rPr>
                <w:lang w:val="sv-SE"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673B45F6" w14:textId="77777777" w:rsidR="00A65E28" w:rsidRDefault="00A65E28">
            <w:pPr>
              <w:pStyle w:val="TAL"/>
              <w:tabs>
                <w:tab w:val="center" w:pos="4820"/>
                <w:tab w:val="right" w:pos="9640"/>
              </w:tabs>
              <w:rPr>
                <w:lang w:val="sv-SE" w:eastAsia="sv-SE"/>
              </w:rPr>
            </w:pPr>
            <w:r>
              <w:rPr>
                <w:lang w:val="sv-SE" w:eastAsia="sv-SE"/>
              </w:rPr>
              <w:t>Neither integrity protection nor ciphering applied.</w:t>
            </w:r>
          </w:p>
        </w:tc>
      </w:tr>
      <w:tr w:rsidR="00A65E28" w14:paraId="149F5C6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86F31D0" w14:textId="77777777" w:rsidR="00A65E28" w:rsidRDefault="00A65E28">
            <w:pPr>
              <w:pStyle w:val="TAL"/>
              <w:tabs>
                <w:tab w:val="center" w:pos="4820"/>
                <w:tab w:val="right" w:pos="9640"/>
              </w:tabs>
              <w:rPr>
                <w:i/>
                <w:lang w:val="sv-SE" w:eastAsia="sv-SE"/>
              </w:rPr>
            </w:pPr>
            <w:r>
              <w:rPr>
                <w:i/>
                <w:lang w:val="sv-SE"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6C451"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62367"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F9074D"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7D99E97D" w14:textId="77777777" w:rsidR="00A65E28" w:rsidRDefault="00A65E28">
            <w:pPr>
              <w:pStyle w:val="TAL"/>
              <w:tabs>
                <w:tab w:val="center" w:pos="4820"/>
                <w:tab w:val="right" w:pos="9640"/>
              </w:tabs>
              <w:rPr>
                <w:lang w:val="sv-SE" w:eastAsia="sv-SE"/>
              </w:rPr>
            </w:pPr>
          </w:p>
        </w:tc>
      </w:tr>
      <w:tr w:rsidR="00A65E28" w14:paraId="575041D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0A94006" w14:textId="77777777" w:rsidR="00A65E28" w:rsidRDefault="00A65E28">
            <w:pPr>
              <w:pStyle w:val="TAL"/>
              <w:tabs>
                <w:tab w:val="center" w:pos="4820"/>
                <w:tab w:val="right" w:pos="9640"/>
              </w:tabs>
              <w:rPr>
                <w:i/>
                <w:lang w:val="sv-SE" w:eastAsia="sv-SE"/>
              </w:rPr>
            </w:pPr>
            <w:r>
              <w:rPr>
                <w:i/>
                <w:lang w:val="sv-SE"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80A0723"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C0A533"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8E8D6A"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37D3E6F6" w14:textId="77777777" w:rsidR="00A65E28" w:rsidRDefault="00A65E28">
            <w:pPr>
              <w:pStyle w:val="TAL"/>
              <w:tabs>
                <w:tab w:val="center" w:pos="4820"/>
                <w:tab w:val="right" w:pos="9640"/>
              </w:tabs>
              <w:rPr>
                <w:lang w:val="sv-SE" w:eastAsia="sv-SE"/>
              </w:rPr>
            </w:pPr>
          </w:p>
        </w:tc>
      </w:tr>
      <w:tr w:rsidR="00A65E28" w14:paraId="670E7D5C"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CFA79BF" w14:textId="77777777" w:rsidR="00A65E28" w:rsidRDefault="00A65E28">
            <w:pPr>
              <w:pStyle w:val="TAL"/>
              <w:tabs>
                <w:tab w:val="center" w:pos="4820"/>
                <w:tab w:val="right" w:pos="9640"/>
              </w:tabs>
              <w:rPr>
                <w:i/>
                <w:lang w:val="sv-SE" w:eastAsia="sv-SE"/>
              </w:rPr>
            </w:pPr>
            <w:r>
              <w:rPr>
                <w:i/>
                <w:lang w:val="sv-SE"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01D6768"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14E483"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8F4670"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6A8E1026" w14:textId="77777777" w:rsidR="00A65E28" w:rsidRDefault="00A65E28">
            <w:pPr>
              <w:pStyle w:val="TAL"/>
              <w:tabs>
                <w:tab w:val="center" w:pos="4820"/>
                <w:tab w:val="right" w:pos="9640"/>
              </w:tabs>
              <w:rPr>
                <w:lang w:val="sv-SE" w:eastAsia="sv-SE"/>
              </w:rPr>
            </w:pPr>
            <w:r>
              <w:rPr>
                <w:lang w:val="sv-SE" w:eastAsia="sv-SE"/>
              </w:rPr>
              <w:t>The network should retrieve UE capabilities only after AS security activation.</w:t>
            </w:r>
          </w:p>
        </w:tc>
      </w:tr>
      <w:tr w:rsidR="00A65E28" w14:paraId="59E2D0D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1EC206B" w14:textId="77777777" w:rsidR="00A65E28" w:rsidRDefault="00A65E28">
            <w:pPr>
              <w:pStyle w:val="TAL"/>
              <w:tabs>
                <w:tab w:val="center" w:pos="4820"/>
                <w:tab w:val="right" w:pos="9640"/>
              </w:tabs>
              <w:rPr>
                <w:i/>
                <w:lang w:val="sv-SE" w:eastAsia="sv-SE"/>
              </w:rPr>
            </w:pPr>
            <w:r>
              <w:rPr>
                <w:i/>
                <w:lang w:val="sv-SE"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AA47539"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31E912"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C71773"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43DB94A8" w14:textId="77777777" w:rsidR="00A65E28" w:rsidRDefault="00A65E28">
            <w:pPr>
              <w:pStyle w:val="TAL"/>
              <w:tabs>
                <w:tab w:val="center" w:pos="4820"/>
                <w:tab w:val="right" w:pos="9640"/>
              </w:tabs>
              <w:rPr>
                <w:lang w:val="sv-SE" w:eastAsia="sv-SE"/>
              </w:rPr>
            </w:pPr>
          </w:p>
        </w:tc>
      </w:tr>
      <w:tr w:rsidR="00A65E28" w14:paraId="4B71649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D739456" w14:textId="77777777" w:rsidR="00A65E28" w:rsidRDefault="00A65E28">
            <w:pPr>
              <w:pStyle w:val="TAL"/>
              <w:rPr>
                <w:i/>
                <w:iCs/>
                <w:lang w:val="sv-SE" w:eastAsia="x-none"/>
              </w:rPr>
            </w:pPr>
            <w:r>
              <w:rPr>
                <w:i/>
                <w:iCs/>
                <w:lang w:val="sv-SE"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60E9038" w14:textId="77777777" w:rsidR="00A65E28" w:rsidRDefault="00A65E28">
            <w:pPr>
              <w:pStyle w:val="TAL"/>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BF7A40" w14:textId="77777777" w:rsidR="00A65E28" w:rsidRDefault="00A65E28">
            <w:pPr>
              <w:pStyle w:val="TAL"/>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1D527" w14:textId="77777777" w:rsidR="00A65E28" w:rsidRDefault="00A65E28">
            <w:pPr>
              <w:pStyle w:val="TAL"/>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321ADBDC" w14:textId="77777777" w:rsidR="00A65E28" w:rsidRDefault="00A65E28">
            <w:pPr>
              <w:pStyle w:val="TAL"/>
              <w:rPr>
                <w:lang w:val="sv-SE" w:eastAsia="sv-SE"/>
              </w:rPr>
            </w:pPr>
          </w:p>
        </w:tc>
      </w:tr>
      <w:tr w:rsidR="00A65E28" w14:paraId="56FAF2E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82C83EA" w14:textId="77777777" w:rsidR="00A65E28" w:rsidRDefault="00A65E28">
            <w:pPr>
              <w:pStyle w:val="TAL"/>
              <w:tabs>
                <w:tab w:val="center" w:pos="4820"/>
                <w:tab w:val="right" w:pos="9640"/>
              </w:tabs>
              <w:rPr>
                <w:i/>
                <w:lang w:val="sv-SE" w:eastAsia="sv-SE"/>
              </w:rPr>
            </w:pPr>
            <w:r>
              <w:rPr>
                <w:i/>
                <w:lang w:val="sv-SE"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ECD9567" w14:textId="77777777" w:rsidR="00A65E28" w:rsidRDefault="00A65E28">
            <w:pPr>
              <w:pStyle w:val="TAL"/>
              <w:tabs>
                <w:tab w:val="center" w:pos="4820"/>
                <w:tab w:val="right" w:pos="9640"/>
              </w:tabs>
              <w:rPr>
                <w:lang w:val="sv-SE" w:eastAsia="sv-SE"/>
              </w:rPr>
            </w:pPr>
            <w:r>
              <w:rPr>
                <w:lang w:val="sv-SE"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FE971BF" w14:textId="77777777" w:rsidR="00A65E28" w:rsidRDefault="00A65E28">
            <w:pPr>
              <w:pStyle w:val="TAL"/>
              <w:tabs>
                <w:tab w:val="center" w:pos="4820"/>
                <w:tab w:val="right" w:pos="9640"/>
              </w:tabs>
              <w:rPr>
                <w:lang w:val="sv-SE" w:eastAsia="sv-SE"/>
              </w:rPr>
            </w:pPr>
            <w:r>
              <w:rPr>
                <w:lang w:val="sv-SE"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9BDAAB7" w14:textId="77777777" w:rsidR="00A65E28" w:rsidRDefault="00A65E28">
            <w:pPr>
              <w:pStyle w:val="TAL"/>
              <w:tabs>
                <w:tab w:val="center" w:pos="4820"/>
                <w:tab w:val="right" w:pos="9640"/>
              </w:tabs>
              <w:rPr>
                <w:lang w:val="sv-SE" w:eastAsia="sv-SE"/>
              </w:rPr>
            </w:pPr>
            <w:r>
              <w:rPr>
                <w:lang w:val="sv-SE" w:eastAsia="en-GB"/>
              </w:rPr>
              <w:t>-</w:t>
            </w:r>
          </w:p>
        </w:tc>
        <w:tc>
          <w:tcPr>
            <w:tcW w:w="8264" w:type="dxa"/>
            <w:tcBorders>
              <w:top w:val="single" w:sz="4" w:space="0" w:color="auto"/>
              <w:left w:val="single" w:sz="4" w:space="0" w:color="808080"/>
              <w:bottom w:val="single" w:sz="4" w:space="0" w:color="auto"/>
              <w:right w:val="single" w:sz="4" w:space="0" w:color="auto"/>
            </w:tcBorders>
          </w:tcPr>
          <w:p w14:paraId="2C4B11E9" w14:textId="77777777" w:rsidR="00A65E28" w:rsidRDefault="00A65E28">
            <w:pPr>
              <w:pStyle w:val="TAL"/>
              <w:tabs>
                <w:tab w:val="center" w:pos="4820"/>
                <w:tab w:val="right" w:pos="9640"/>
              </w:tabs>
              <w:rPr>
                <w:lang w:val="sv-SE" w:eastAsia="sv-SE"/>
              </w:rPr>
            </w:pPr>
          </w:p>
        </w:tc>
      </w:tr>
      <w:tr w:rsidR="00A65E28" w14:paraId="767FA04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4459142" w14:textId="77777777" w:rsidR="00A65E28" w:rsidRDefault="00A65E28">
            <w:pPr>
              <w:pStyle w:val="TAL"/>
              <w:tabs>
                <w:tab w:val="center" w:pos="4820"/>
                <w:tab w:val="right" w:pos="9640"/>
              </w:tabs>
              <w:rPr>
                <w:i/>
                <w:lang w:val="sv-SE" w:eastAsia="sv-SE"/>
              </w:rPr>
            </w:pPr>
            <w:r>
              <w:rPr>
                <w:i/>
                <w:lang w:val="sv-SE"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2BE28F28" w14:textId="77777777" w:rsidR="00A65E28" w:rsidRDefault="00A65E28">
            <w:pPr>
              <w:pStyle w:val="TAL"/>
              <w:tabs>
                <w:tab w:val="center" w:pos="4820"/>
                <w:tab w:val="right" w:pos="9640"/>
              </w:tabs>
              <w:rPr>
                <w:lang w:val="sv-SE" w:eastAsia="sv-SE"/>
              </w:rPr>
            </w:pPr>
            <w:r>
              <w:rPr>
                <w:lang w:val="sv-SE"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D9AC6E0" w14:textId="77777777" w:rsidR="00A65E28" w:rsidRDefault="00A65E28">
            <w:pPr>
              <w:pStyle w:val="TAL"/>
              <w:tabs>
                <w:tab w:val="center" w:pos="4820"/>
                <w:tab w:val="right" w:pos="9640"/>
              </w:tabs>
              <w:rPr>
                <w:lang w:val="sv-SE" w:eastAsia="sv-SE"/>
              </w:rPr>
            </w:pPr>
            <w:r>
              <w:rPr>
                <w:lang w:val="sv-SE"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25CC54F2" w14:textId="77777777" w:rsidR="00A65E28" w:rsidRDefault="00A65E28">
            <w:pPr>
              <w:pStyle w:val="TAL"/>
              <w:tabs>
                <w:tab w:val="center" w:pos="4820"/>
                <w:tab w:val="right" w:pos="9640"/>
              </w:tabs>
              <w:rPr>
                <w:lang w:val="sv-SE" w:eastAsia="sv-SE"/>
              </w:rPr>
            </w:pPr>
            <w:r>
              <w:rPr>
                <w:lang w:val="sv-SE" w:eastAsia="en-GB"/>
              </w:rPr>
              <w:t>-</w:t>
            </w:r>
          </w:p>
        </w:tc>
        <w:tc>
          <w:tcPr>
            <w:tcW w:w="8264" w:type="dxa"/>
            <w:tcBorders>
              <w:top w:val="single" w:sz="4" w:space="0" w:color="auto"/>
              <w:left w:val="single" w:sz="4" w:space="0" w:color="808080"/>
              <w:bottom w:val="single" w:sz="4" w:space="0" w:color="auto"/>
              <w:right w:val="single" w:sz="4" w:space="0" w:color="auto"/>
            </w:tcBorders>
            <w:hideMark/>
          </w:tcPr>
          <w:p w14:paraId="2AE38C07" w14:textId="77777777" w:rsidR="00A65E28" w:rsidRDefault="00A65E28">
            <w:pPr>
              <w:pStyle w:val="TAL"/>
              <w:tabs>
                <w:tab w:val="center" w:pos="4820"/>
                <w:tab w:val="right" w:pos="9640"/>
              </w:tabs>
              <w:rPr>
                <w:lang w:val="sv-SE" w:eastAsia="sv-SE"/>
              </w:rPr>
            </w:pPr>
            <w:r>
              <w:rPr>
                <w:lang w:val="sv-SE" w:eastAsia="en-GB"/>
              </w:rPr>
              <w:t xml:space="preserve">In order to protect privacy of UEs, </w:t>
            </w:r>
            <w:r>
              <w:rPr>
                <w:i/>
                <w:lang w:val="sv-SE" w:eastAsia="en-GB"/>
              </w:rPr>
              <w:t>UEInformationResponse</w:t>
            </w:r>
            <w:r>
              <w:rPr>
                <w:lang w:val="sv-SE" w:eastAsia="en-GB"/>
              </w:rPr>
              <w:t xml:space="preserve"> is only sent from the UE after successful security activation</w:t>
            </w:r>
          </w:p>
        </w:tc>
      </w:tr>
      <w:tr w:rsidR="00A65E28" w14:paraId="65E5F4E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935161F" w14:textId="77777777" w:rsidR="00A65E28" w:rsidRDefault="00A65E28">
            <w:pPr>
              <w:pStyle w:val="TAL"/>
              <w:tabs>
                <w:tab w:val="center" w:pos="4820"/>
                <w:tab w:val="right" w:pos="9640"/>
              </w:tabs>
              <w:rPr>
                <w:i/>
                <w:lang w:val="sv-SE" w:eastAsia="sv-SE"/>
              </w:rPr>
            </w:pPr>
            <w:r>
              <w:rPr>
                <w:i/>
                <w:lang w:val="sv-SE"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249E51A5"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AEEB20"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F0FB5"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3A8A4781" w14:textId="77777777" w:rsidR="00A65E28" w:rsidRDefault="00A65E28">
            <w:pPr>
              <w:pStyle w:val="TAL"/>
              <w:tabs>
                <w:tab w:val="center" w:pos="4820"/>
                <w:tab w:val="right" w:pos="9640"/>
              </w:tabs>
              <w:rPr>
                <w:lang w:val="sv-SE" w:eastAsia="sv-SE"/>
              </w:rPr>
            </w:pPr>
          </w:p>
        </w:tc>
      </w:tr>
      <w:tr w:rsidR="00A65E28" w14:paraId="5F8180C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1F14857" w14:textId="77777777" w:rsidR="00A65E28" w:rsidRDefault="00A65E28">
            <w:pPr>
              <w:pStyle w:val="TAL"/>
              <w:tabs>
                <w:tab w:val="center" w:pos="4820"/>
                <w:tab w:val="right" w:pos="9640"/>
              </w:tabs>
              <w:rPr>
                <w:i/>
                <w:lang w:val="sv-SE" w:eastAsia="sv-SE"/>
              </w:rPr>
            </w:pPr>
            <w:r>
              <w:rPr>
                <w:i/>
                <w:lang w:val="sv-SE"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60710633"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07AF23"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D6BF0A"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696B96B5" w14:textId="77777777" w:rsidR="00A65E28" w:rsidRDefault="00A65E28">
            <w:pPr>
              <w:pStyle w:val="TAL"/>
              <w:tabs>
                <w:tab w:val="center" w:pos="4820"/>
                <w:tab w:val="right" w:pos="9640"/>
              </w:tabs>
              <w:rPr>
                <w:lang w:val="sv-SE" w:eastAsia="sv-SE"/>
              </w:rPr>
            </w:pPr>
          </w:p>
        </w:tc>
      </w:tr>
      <w:tr w:rsidR="00A65E28" w14:paraId="16038BC6" w14:textId="77777777" w:rsidTr="00A65E28">
        <w:trPr>
          <w:cantSplit/>
        </w:trPr>
        <w:tc>
          <w:tcPr>
            <w:tcW w:w="14204" w:type="dxa"/>
            <w:gridSpan w:val="5"/>
            <w:tcBorders>
              <w:top w:val="single" w:sz="4" w:space="0" w:color="auto"/>
              <w:left w:val="single" w:sz="4" w:space="0" w:color="auto"/>
              <w:bottom w:val="single" w:sz="4" w:space="0" w:color="auto"/>
              <w:right w:val="single" w:sz="4" w:space="0" w:color="auto"/>
            </w:tcBorders>
            <w:hideMark/>
          </w:tcPr>
          <w:p w14:paraId="063763FD" w14:textId="77777777" w:rsidR="00A65E28" w:rsidRDefault="00A65E28">
            <w:pPr>
              <w:pStyle w:val="TAN"/>
              <w:rPr>
                <w:lang w:val="sv-SE" w:eastAsia="sv-SE"/>
              </w:rPr>
            </w:pPr>
            <w:r>
              <w:rPr>
                <w:lang w:val="sv-SE" w:eastAsia="sv-SE"/>
              </w:rPr>
              <w:t>NOTE 1:</w:t>
            </w:r>
            <w:r>
              <w:rPr>
                <w:lang w:val="sv-SE" w:eastAsia="sv-SE"/>
              </w:rPr>
              <w:tab/>
              <w:t>This message type carries segments of other RRC messages. The protection of an instance of this message is the same as for the message which this message is carrying.</w:t>
            </w:r>
          </w:p>
        </w:tc>
      </w:tr>
    </w:tbl>
    <w:p w14:paraId="2115DA83" w14:textId="77777777" w:rsidR="00A65E28" w:rsidRDefault="00A65E28" w:rsidP="00A65E28"/>
    <w:p w14:paraId="5E6C942D" w14:textId="77777777" w:rsidR="00A65E28" w:rsidRDefault="00A65E28" w:rsidP="00A65E28">
      <w:pPr>
        <w:pStyle w:val="Heading1"/>
      </w:pPr>
      <w:r>
        <w:t>B.2</w:t>
      </w:r>
      <w:r>
        <w:tab/>
        <w:t>Description of BWP configuration options</w:t>
      </w:r>
    </w:p>
    <w:p w14:paraId="067D7238" w14:textId="77777777" w:rsidR="00A65E28" w:rsidRDefault="00A65E28" w:rsidP="00A65E28">
      <w:r>
        <w:t>There are two possible ways to configure BWP#0 (i.e. the initial BWP) for a UE:</w:t>
      </w:r>
    </w:p>
    <w:p w14:paraId="15938917" w14:textId="77777777" w:rsidR="00A65E28" w:rsidRDefault="00A65E28" w:rsidP="00A65E28">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7FEFA6A" w14:textId="77777777" w:rsidR="00A65E28" w:rsidRDefault="00A65E28" w:rsidP="00A65E28">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BD9A426" w14:textId="77777777" w:rsidR="00A65E28" w:rsidRDefault="00A65E28" w:rsidP="00A65E28">
      <w:r>
        <w:t>The same way of configuration is used for UL BWP#0 and DL BWP#0 if both are configured.</w:t>
      </w:r>
    </w:p>
    <w:p w14:paraId="177B385F" w14:textId="77777777" w:rsidR="00A65E28" w:rsidRDefault="00A65E28" w:rsidP="00A65E28">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D2E6402" w14:textId="77777777" w:rsidR="00A65E28" w:rsidRDefault="00A65E28" w:rsidP="00A65E28">
      <w:pPr>
        <w:pStyle w:val="TH"/>
      </w:pPr>
      <w:r>
        <w:object w:dxaOrig="9360" w:dyaOrig="1725" w14:anchorId="5D4F46AF">
          <v:shape id="_x0000_i1546" type="#_x0000_t75" style="width:468pt;height:86.25pt" o:ole="">
            <v:imagedata r:id="rId134" o:title=""/>
          </v:shape>
          <o:OLEObject Type="Embed" ProgID="Visio.Drawing.15" ShapeID="_x0000_i1546" DrawAspect="Content" ObjectID="_1655846385" r:id="rId135"/>
        </w:object>
      </w:r>
    </w:p>
    <w:p w14:paraId="27BF9637" w14:textId="77777777" w:rsidR="00A65E28" w:rsidRDefault="00A65E28" w:rsidP="00A65E28">
      <w:pPr>
        <w:pStyle w:val="TF"/>
        <w:rPr>
          <w:i/>
        </w:rPr>
      </w:pPr>
      <w:r>
        <w:t>Figure B2-1: BWP#0 configuration without dedicated configuration</w:t>
      </w:r>
    </w:p>
    <w:p w14:paraId="7BF28E9F" w14:textId="77777777" w:rsidR="00A65E28" w:rsidRDefault="00A65E28" w:rsidP="00A65E28">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3567761" w14:textId="77777777" w:rsidR="00A65E28" w:rsidRDefault="00A65E28" w:rsidP="00A65E28">
      <w:pPr>
        <w:pStyle w:val="TH"/>
      </w:pPr>
      <w:r>
        <w:object w:dxaOrig="9360" w:dyaOrig="2325" w14:anchorId="4557A1EF">
          <v:shape id="_x0000_i1547" type="#_x0000_t75" style="width:468pt;height:116.25pt" o:ole="">
            <v:imagedata r:id="rId136" o:title=""/>
          </v:shape>
          <o:OLEObject Type="Embed" ProgID="Visio.Drawing.15" ShapeID="_x0000_i1547" DrawAspect="Content" ObjectID="_1655846386" r:id="rId137"/>
        </w:object>
      </w:r>
    </w:p>
    <w:p w14:paraId="472E8367" w14:textId="77777777" w:rsidR="00A65E28" w:rsidRDefault="00A65E28" w:rsidP="00A65E28">
      <w:pPr>
        <w:pStyle w:val="TF"/>
        <w:rPr>
          <w:i/>
        </w:rPr>
      </w:pPr>
      <w:r>
        <w:t>Figure B2-2: BWP#0 configuration with dedicated configuration</w:t>
      </w:r>
    </w:p>
    <w:p w14:paraId="5E73E4FA" w14:textId="77777777" w:rsidR="00A65E28" w:rsidRDefault="00A65E28" w:rsidP="00A65E28">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F242D81" w14:textId="77777777" w:rsidR="00A65E28" w:rsidRDefault="00A65E28" w:rsidP="00A65E28">
      <w:pPr>
        <w:overflowPunct/>
        <w:autoSpaceDE/>
        <w:autoSpaceDN/>
        <w:adjustRightInd/>
        <w:spacing w:after="0"/>
        <w:rPr>
          <w:rFonts w:ascii="Arial" w:hAnsi="Arial"/>
          <w:sz w:val="36"/>
        </w:rPr>
        <w:sectPr w:rsidR="00A65E28">
          <w:footnotePr>
            <w:numRestart w:val="eachSect"/>
          </w:footnotePr>
          <w:pgSz w:w="16840" w:h="11907" w:orient="landscape"/>
          <w:pgMar w:top="1133" w:right="1416" w:bottom="1133" w:left="1133" w:header="850" w:footer="340" w:gutter="0"/>
          <w:cols w:space="720"/>
          <w:formProt w:val="0"/>
        </w:sectPr>
      </w:pPr>
    </w:p>
    <w:p w14:paraId="49F269CE" w14:textId="77777777" w:rsidR="00A65E28" w:rsidRDefault="00A65E28" w:rsidP="00A65E28">
      <w:pPr>
        <w:pStyle w:val="Heading8"/>
      </w:pPr>
      <w:r>
        <w:lastRenderedPageBreak/>
        <w:t>Annex C (normative): List of CRs Containing Early Implementable Features and Corrections</w:t>
      </w:r>
    </w:p>
    <w:p w14:paraId="73D1E9A9" w14:textId="77777777" w:rsidR="00A65E28" w:rsidRDefault="00A65E28" w:rsidP="00A65E28">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6FDF2D4" w14:textId="77777777" w:rsidR="00A65E28" w:rsidRDefault="00A65E28" w:rsidP="00A65E28">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A65E28" w14:paraId="11EEC300" w14:textId="77777777" w:rsidTr="00A65E28">
        <w:tc>
          <w:tcPr>
            <w:tcW w:w="2689" w:type="dxa"/>
            <w:tcBorders>
              <w:top w:val="single" w:sz="4" w:space="0" w:color="auto"/>
              <w:left w:val="single" w:sz="4" w:space="0" w:color="auto"/>
              <w:bottom w:val="single" w:sz="4" w:space="0" w:color="auto"/>
              <w:right w:val="single" w:sz="4" w:space="0" w:color="auto"/>
            </w:tcBorders>
            <w:shd w:val="clear" w:color="auto" w:fill="E7E6E6"/>
            <w:hideMark/>
          </w:tcPr>
          <w:p w14:paraId="6759815C" w14:textId="77777777" w:rsidR="00A65E28" w:rsidRDefault="00A65E28">
            <w:pPr>
              <w:pStyle w:val="TAH"/>
              <w:rPr>
                <w:lang w:val="sv-SE" w:eastAsia="sv-SE"/>
              </w:rPr>
            </w:pPr>
            <w:r>
              <w:rPr>
                <w:lang w:val="sv-SE"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6FC49829" w14:textId="77777777" w:rsidR="00A65E28" w:rsidRDefault="00A65E28">
            <w:pPr>
              <w:pStyle w:val="TAH"/>
              <w:rPr>
                <w:lang w:val="sv-SE" w:eastAsia="sv-SE"/>
              </w:rPr>
            </w:pPr>
            <w:r>
              <w:rPr>
                <w:lang w:val="sv-SE" w:eastAsia="sv-SE"/>
              </w:rPr>
              <w:t>CR Number(s)</w:t>
            </w:r>
          </w:p>
        </w:tc>
        <w:tc>
          <w:tcPr>
            <w:tcW w:w="1560" w:type="dxa"/>
            <w:tcBorders>
              <w:top w:val="single" w:sz="4" w:space="0" w:color="auto"/>
              <w:left w:val="single" w:sz="4" w:space="0" w:color="auto"/>
              <w:bottom w:val="single" w:sz="4" w:space="0" w:color="auto"/>
              <w:right w:val="single" w:sz="4" w:space="0" w:color="auto"/>
            </w:tcBorders>
            <w:shd w:val="clear" w:color="auto" w:fill="E7E6E6"/>
            <w:hideMark/>
          </w:tcPr>
          <w:p w14:paraId="640E52C1" w14:textId="77777777" w:rsidR="00A65E28" w:rsidRDefault="00A65E28">
            <w:pPr>
              <w:pStyle w:val="TAH"/>
              <w:rPr>
                <w:lang w:val="sv-SE" w:eastAsia="sv-SE"/>
              </w:rPr>
            </w:pPr>
            <w:r>
              <w:rPr>
                <w:lang w:val="sv-SE" w:eastAsia="sv-SE"/>
              </w:rPr>
              <w:t>CR Revision Number(s)</w:t>
            </w:r>
          </w:p>
        </w:tc>
        <w:tc>
          <w:tcPr>
            <w:tcW w:w="1560" w:type="dxa"/>
            <w:tcBorders>
              <w:top w:val="single" w:sz="4" w:space="0" w:color="auto"/>
              <w:left w:val="single" w:sz="4" w:space="0" w:color="auto"/>
              <w:bottom w:val="single" w:sz="4" w:space="0" w:color="auto"/>
              <w:right w:val="single" w:sz="4" w:space="0" w:color="auto"/>
            </w:tcBorders>
            <w:shd w:val="clear" w:color="auto" w:fill="E7E6E6"/>
            <w:hideMark/>
          </w:tcPr>
          <w:p w14:paraId="1489ABAE" w14:textId="77777777" w:rsidR="00A65E28" w:rsidRDefault="00A65E28">
            <w:pPr>
              <w:pStyle w:val="TAH"/>
              <w:rPr>
                <w:lang w:val="sv-SE" w:eastAsia="sv-SE"/>
              </w:rPr>
            </w:pPr>
            <w:r>
              <w:rPr>
                <w:lang w:val="sv-SE" w:eastAsia="sv-SE"/>
              </w:rPr>
              <w:t>Earliest Implementable Release</w:t>
            </w:r>
          </w:p>
        </w:tc>
        <w:tc>
          <w:tcPr>
            <w:tcW w:w="2550" w:type="dxa"/>
            <w:tcBorders>
              <w:top w:val="single" w:sz="4" w:space="0" w:color="auto"/>
              <w:left w:val="single" w:sz="4" w:space="0" w:color="auto"/>
              <w:bottom w:val="single" w:sz="4" w:space="0" w:color="auto"/>
              <w:right w:val="single" w:sz="4" w:space="0" w:color="auto"/>
            </w:tcBorders>
            <w:shd w:val="clear" w:color="auto" w:fill="E7E6E6"/>
            <w:hideMark/>
          </w:tcPr>
          <w:p w14:paraId="008BE577" w14:textId="77777777" w:rsidR="00A65E28" w:rsidRDefault="00A65E28">
            <w:pPr>
              <w:pStyle w:val="TAH"/>
              <w:rPr>
                <w:lang w:val="sv-SE" w:eastAsia="sv-SE"/>
              </w:rPr>
            </w:pPr>
            <w:r>
              <w:rPr>
                <w:lang w:val="sv-SE" w:eastAsia="sv-SE"/>
              </w:rPr>
              <w:t>Additional Information</w:t>
            </w:r>
          </w:p>
        </w:tc>
      </w:tr>
      <w:tr w:rsidR="00A65E28" w14:paraId="318EE127"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0FBB9665" w14:textId="77777777" w:rsidR="00A65E28" w:rsidRDefault="00A65E28">
            <w:pPr>
              <w:pStyle w:val="TAL"/>
              <w:rPr>
                <w:lang w:val="sv-SE" w:eastAsia="sv-SE"/>
              </w:rPr>
            </w:pPr>
            <w:r>
              <w:rPr>
                <w:lang w:val="sv-SE"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2A8552EF" w14:textId="77777777" w:rsidR="00A65E28" w:rsidRDefault="00A65E28">
            <w:pPr>
              <w:pStyle w:val="TAL"/>
              <w:rPr>
                <w:lang w:val="sv-SE" w:eastAsia="sv-SE"/>
              </w:rPr>
            </w:pPr>
            <w:r>
              <w:rPr>
                <w:lang w:val="sv-SE" w:eastAsia="sv-SE"/>
              </w:rPr>
              <w:t>1141</w:t>
            </w:r>
          </w:p>
        </w:tc>
        <w:tc>
          <w:tcPr>
            <w:tcW w:w="1560" w:type="dxa"/>
            <w:tcBorders>
              <w:top w:val="single" w:sz="4" w:space="0" w:color="auto"/>
              <w:left w:val="single" w:sz="4" w:space="0" w:color="auto"/>
              <w:bottom w:val="single" w:sz="4" w:space="0" w:color="auto"/>
              <w:right w:val="single" w:sz="4" w:space="0" w:color="auto"/>
            </w:tcBorders>
            <w:hideMark/>
          </w:tcPr>
          <w:p w14:paraId="57CB596D" w14:textId="77777777" w:rsidR="00A65E28" w:rsidRDefault="00A65E28">
            <w:pPr>
              <w:pStyle w:val="TAL"/>
              <w:rPr>
                <w:lang w:val="sv-SE" w:eastAsia="sv-SE"/>
              </w:rPr>
            </w:pPr>
            <w:r>
              <w:rPr>
                <w:lang w:val="sv-SE" w:eastAsia="sv-SE"/>
              </w:rPr>
              <w:t>2</w:t>
            </w:r>
          </w:p>
        </w:tc>
        <w:tc>
          <w:tcPr>
            <w:tcW w:w="1560" w:type="dxa"/>
            <w:tcBorders>
              <w:top w:val="single" w:sz="4" w:space="0" w:color="auto"/>
              <w:left w:val="single" w:sz="4" w:space="0" w:color="auto"/>
              <w:bottom w:val="single" w:sz="4" w:space="0" w:color="auto"/>
              <w:right w:val="single" w:sz="4" w:space="0" w:color="auto"/>
            </w:tcBorders>
            <w:hideMark/>
          </w:tcPr>
          <w:p w14:paraId="2F328E71" w14:textId="77777777" w:rsidR="00A65E28" w:rsidRDefault="00A65E28">
            <w:pPr>
              <w:pStyle w:val="TAL"/>
              <w:rPr>
                <w:lang w:val="sv-SE" w:eastAsia="sv-SE"/>
              </w:rPr>
            </w:pPr>
            <w:r>
              <w:rPr>
                <w:lang w:val="sv-SE"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418F4D22" w14:textId="77777777" w:rsidR="00A65E28" w:rsidRDefault="00A65E28">
            <w:pPr>
              <w:pStyle w:val="TAL"/>
              <w:rPr>
                <w:lang w:val="sv-SE" w:eastAsia="sv-SE"/>
              </w:rPr>
            </w:pPr>
          </w:p>
        </w:tc>
      </w:tr>
      <w:tr w:rsidR="003E28D2" w14:paraId="1CCABABD" w14:textId="77777777" w:rsidTr="00A65E28">
        <w:trPr>
          <w:ins w:id="18816" w:author="CR#1464r5" w:date="2020-07-02T15:36:00Z"/>
        </w:trPr>
        <w:tc>
          <w:tcPr>
            <w:tcW w:w="2689" w:type="dxa"/>
            <w:tcBorders>
              <w:top w:val="single" w:sz="4" w:space="0" w:color="auto"/>
              <w:left w:val="single" w:sz="4" w:space="0" w:color="auto"/>
              <w:bottom w:val="single" w:sz="4" w:space="0" w:color="auto"/>
              <w:right w:val="single" w:sz="4" w:space="0" w:color="auto"/>
            </w:tcBorders>
          </w:tcPr>
          <w:p w14:paraId="273807C4" w14:textId="4EE8D3AC" w:rsidR="003E28D2" w:rsidRDefault="003E28D2">
            <w:pPr>
              <w:pStyle w:val="TAL"/>
              <w:rPr>
                <w:ins w:id="18817" w:author="CR#1464r5" w:date="2020-07-02T15:36:00Z"/>
                <w:lang w:val="sv-SE" w:eastAsia="sv-SE"/>
              </w:rPr>
            </w:pPr>
            <w:ins w:id="18818" w:author="CR#1464r5" w:date="2020-07-02T15:36:00Z">
              <w:r w:rsidRPr="003E28D2">
                <w:rPr>
                  <w:lang w:val="sv-SE" w:eastAsia="sv-SE"/>
                </w:rPr>
                <w:t>R2-2005440: Introduction of signalling for high-speed train scenarios</w:t>
              </w:r>
            </w:ins>
          </w:p>
        </w:tc>
        <w:tc>
          <w:tcPr>
            <w:tcW w:w="1275" w:type="dxa"/>
            <w:tcBorders>
              <w:top w:val="single" w:sz="4" w:space="0" w:color="auto"/>
              <w:left w:val="single" w:sz="4" w:space="0" w:color="auto"/>
              <w:bottom w:val="single" w:sz="4" w:space="0" w:color="auto"/>
              <w:right w:val="single" w:sz="4" w:space="0" w:color="auto"/>
            </w:tcBorders>
          </w:tcPr>
          <w:p w14:paraId="2B8EA28D" w14:textId="589A97D1" w:rsidR="003E28D2" w:rsidRDefault="003E28D2">
            <w:pPr>
              <w:pStyle w:val="TAL"/>
              <w:rPr>
                <w:ins w:id="18819" w:author="CR#1464r5" w:date="2020-07-02T15:36:00Z"/>
                <w:lang w:val="sv-SE" w:eastAsia="sv-SE"/>
              </w:rPr>
            </w:pPr>
            <w:ins w:id="18820" w:author="CR#1464r5" w:date="2020-07-02T15:36:00Z">
              <w:r>
                <w:rPr>
                  <w:lang w:val="sv-SE" w:eastAsia="sv-SE"/>
                </w:rPr>
                <w:t>1464</w:t>
              </w:r>
            </w:ins>
          </w:p>
        </w:tc>
        <w:tc>
          <w:tcPr>
            <w:tcW w:w="1560" w:type="dxa"/>
            <w:tcBorders>
              <w:top w:val="single" w:sz="4" w:space="0" w:color="auto"/>
              <w:left w:val="single" w:sz="4" w:space="0" w:color="auto"/>
              <w:bottom w:val="single" w:sz="4" w:space="0" w:color="auto"/>
              <w:right w:val="single" w:sz="4" w:space="0" w:color="auto"/>
            </w:tcBorders>
          </w:tcPr>
          <w:p w14:paraId="19FEC57B" w14:textId="3DBF098A" w:rsidR="003E28D2" w:rsidRDefault="003E28D2">
            <w:pPr>
              <w:pStyle w:val="TAL"/>
              <w:rPr>
                <w:ins w:id="18821" w:author="CR#1464r5" w:date="2020-07-02T15:36:00Z"/>
                <w:lang w:val="sv-SE" w:eastAsia="sv-SE"/>
              </w:rPr>
            </w:pPr>
            <w:ins w:id="18822" w:author="CR#1464r5" w:date="2020-07-02T15:36:00Z">
              <w:r>
                <w:rPr>
                  <w:lang w:val="sv-SE" w:eastAsia="sv-SE"/>
                </w:rPr>
                <w:t>5</w:t>
              </w:r>
            </w:ins>
          </w:p>
        </w:tc>
        <w:tc>
          <w:tcPr>
            <w:tcW w:w="1560" w:type="dxa"/>
            <w:tcBorders>
              <w:top w:val="single" w:sz="4" w:space="0" w:color="auto"/>
              <w:left w:val="single" w:sz="4" w:space="0" w:color="auto"/>
              <w:bottom w:val="single" w:sz="4" w:space="0" w:color="auto"/>
              <w:right w:val="single" w:sz="4" w:space="0" w:color="auto"/>
            </w:tcBorders>
          </w:tcPr>
          <w:p w14:paraId="5DEAB362" w14:textId="54D8B1C5" w:rsidR="003E28D2" w:rsidRDefault="003E28D2">
            <w:pPr>
              <w:pStyle w:val="TAL"/>
              <w:rPr>
                <w:ins w:id="18823" w:author="CR#1464r5" w:date="2020-07-02T15:36:00Z"/>
                <w:lang w:val="sv-SE" w:eastAsia="sv-SE"/>
              </w:rPr>
            </w:pPr>
            <w:ins w:id="18824" w:author="CR#1464r5" w:date="2020-07-02T15:36:00Z">
              <w:r>
                <w:rPr>
                  <w:lang w:val="sv-SE" w:eastAsia="sv-SE"/>
                </w:rPr>
                <w:t>Release 15</w:t>
              </w:r>
            </w:ins>
          </w:p>
        </w:tc>
        <w:tc>
          <w:tcPr>
            <w:tcW w:w="2550" w:type="dxa"/>
            <w:tcBorders>
              <w:top w:val="single" w:sz="4" w:space="0" w:color="auto"/>
              <w:left w:val="single" w:sz="4" w:space="0" w:color="auto"/>
              <w:bottom w:val="single" w:sz="4" w:space="0" w:color="auto"/>
              <w:right w:val="single" w:sz="4" w:space="0" w:color="auto"/>
            </w:tcBorders>
          </w:tcPr>
          <w:p w14:paraId="0FF09D2F" w14:textId="77777777" w:rsidR="003E28D2" w:rsidRDefault="003E28D2">
            <w:pPr>
              <w:pStyle w:val="TAL"/>
              <w:rPr>
                <w:ins w:id="18825" w:author="CR#1464r5" w:date="2020-07-02T15:36:00Z"/>
                <w:lang w:val="sv-SE" w:eastAsia="sv-SE"/>
              </w:rPr>
            </w:pPr>
          </w:p>
        </w:tc>
      </w:tr>
    </w:tbl>
    <w:p w14:paraId="516059CD" w14:textId="77777777" w:rsidR="00A65E28" w:rsidRDefault="00A65E28" w:rsidP="00A65E28"/>
    <w:p w14:paraId="7861F5FF" w14:textId="77777777" w:rsidR="00A65E28" w:rsidRDefault="00A65E28" w:rsidP="00A65E28">
      <w:pPr>
        <w:overflowPunct/>
        <w:autoSpaceDE/>
        <w:autoSpaceDN/>
        <w:adjustRightInd/>
        <w:spacing w:after="0"/>
        <w:sectPr w:rsidR="00A65E28">
          <w:footnotePr>
            <w:numRestart w:val="eachSect"/>
          </w:footnotePr>
          <w:pgSz w:w="16840" w:h="11907" w:orient="landscape"/>
          <w:pgMar w:top="1133" w:right="1416" w:bottom="1133" w:left="1133" w:header="850" w:footer="340" w:gutter="0"/>
          <w:cols w:space="720"/>
          <w:formProt w:val="0"/>
        </w:sectPr>
      </w:pPr>
    </w:p>
    <w:p w14:paraId="61272063" w14:textId="77777777" w:rsidR="00A65E28" w:rsidRDefault="00A65E28" w:rsidP="00A65E28">
      <w:pPr>
        <w:pStyle w:val="Heading8"/>
      </w:pPr>
      <w:r>
        <w:lastRenderedPageBreak/>
        <w:t>Annex D (informative):</w:t>
      </w:r>
      <w:r>
        <w:br/>
        <w:t>Change history</w:t>
      </w:r>
    </w:p>
    <w:p w14:paraId="35124D68" w14:textId="77777777" w:rsidR="00A65E28" w:rsidRDefault="00A65E28" w:rsidP="00A65E2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Change w:id="18826">
          <w:tblGrid>
            <w:gridCol w:w="797"/>
            <w:gridCol w:w="6"/>
            <w:gridCol w:w="567"/>
            <w:gridCol w:w="992"/>
            <w:gridCol w:w="567"/>
            <w:gridCol w:w="284"/>
            <w:gridCol w:w="283"/>
            <w:gridCol w:w="5528"/>
            <w:gridCol w:w="756"/>
          </w:tblGrid>
        </w:tblGridChange>
      </w:tblGrid>
      <w:tr w:rsidR="00A65E28" w14:paraId="4E050F1D" w14:textId="77777777" w:rsidTr="00A65E28">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1A3067A6" w14:textId="77777777" w:rsidR="00A65E28" w:rsidRDefault="00A65E28">
            <w:pPr>
              <w:pStyle w:val="TAH"/>
              <w:rPr>
                <w:sz w:val="16"/>
                <w:lang w:val="sv-SE" w:eastAsia="sv-SE"/>
              </w:rPr>
            </w:pPr>
            <w:r>
              <w:rPr>
                <w:lang w:val="sv-SE" w:eastAsia="sv-SE"/>
              </w:rPr>
              <w:t>Change history</w:t>
            </w:r>
          </w:p>
        </w:tc>
      </w:tr>
      <w:tr w:rsidR="00A65E28" w14:paraId="6186C38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882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pct10" w:color="auto" w:fill="FFFFFF"/>
            <w:hideMark/>
            <w:tcPrChange w:id="18828" w:author="CR#1290r4" w:date="2020-07-02T15:22:00Z">
              <w:tcPr>
                <w:tcW w:w="797"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3321B423" w14:textId="77777777" w:rsidR="00A65E28" w:rsidRDefault="00A65E28">
            <w:pPr>
              <w:pStyle w:val="TAH"/>
              <w:rPr>
                <w:lang w:val="sv-SE" w:eastAsia="sv-SE"/>
              </w:rPr>
            </w:pPr>
            <w:r>
              <w:rPr>
                <w:lang w:val="sv-SE"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Change w:id="18829" w:author="CR#1290r4" w:date="2020-07-02T15:22:00Z">
              <w:tcPr>
                <w:tcW w:w="573"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2F086C12" w14:textId="77777777" w:rsidR="00A65E28" w:rsidRDefault="00A65E28">
            <w:pPr>
              <w:pStyle w:val="TAH"/>
              <w:rPr>
                <w:lang w:val="sv-SE" w:eastAsia="sv-SE"/>
              </w:rPr>
            </w:pPr>
            <w:r>
              <w:rPr>
                <w:lang w:val="sv-SE"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Change w:id="18830" w:author="CR#1290r4" w:date="2020-07-02T15:22:00Z">
              <w:tcPr>
                <w:tcW w:w="992"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7126C1B5" w14:textId="77777777" w:rsidR="00A65E28" w:rsidRDefault="00A65E28">
            <w:pPr>
              <w:pStyle w:val="TAH"/>
              <w:rPr>
                <w:lang w:val="sv-SE" w:eastAsia="sv-SE"/>
              </w:rPr>
            </w:pPr>
            <w:r>
              <w:rPr>
                <w:lang w:val="sv-SE"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Change w:id="18831" w:author="CR#1290r4" w:date="2020-07-02T15:22:00Z">
              <w:tcPr>
                <w:tcW w:w="567"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76E22E6B" w14:textId="77777777" w:rsidR="00A65E28" w:rsidRDefault="00A65E28">
            <w:pPr>
              <w:pStyle w:val="TAH"/>
              <w:rPr>
                <w:lang w:val="sv-SE" w:eastAsia="sv-SE"/>
              </w:rPr>
            </w:pPr>
            <w:r>
              <w:rPr>
                <w:lang w:val="sv-SE"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Change w:id="18832" w:author="CR#1290r4" w:date="2020-07-02T15:22:00Z">
              <w:tcPr>
                <w:tcW w:w="284"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5E1BADD7" w14:textId="77777777" w:rsidR="00A65E28" w:rsidRDefault="00A65E28">
            <w:pPr>
              <w:pStyle w:val="TAH"/>
              <w:rPr>
                <w:lang w:val="sv-SE" w:eastAsia="sv-SE"/>
              </w:rPr>
            </w:pPr>
            <w:r>
              <w:rPr>
                <w:lang w:val="sv-SE"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Change w:id="18833" w:author="CR#1290r4" w:date="2020-07-02T15:22:00Z">
              <w:tcPr>
                <w:tcW w:w="283"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66E8EB64" w14:textId="77777777" w:rsidR="00A65E28" w:rsidRDefault="00A65E28">
            <w:pPr>
              <w:pStyle w:val="TAH"/>
              <w:rPr>
                <w:lang w:val="sv-SE" w:eastAsia="sv-SE"/>
              </w:rPr>
            </w:pPr>
            <w:r>
              <w:rPr>
                <w:lang w:val="sv-SE"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Change w:id="18834" w:author="CR#1290r4" w:date="2020-07-02T15:22:00Z">
              <w:tcPr>
                <w:tcW w:w="5528"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109B56D0" w14:textId="77777777" w:rsidR="00A65E28" w:rsidRDefault="00A65E28">
            <w:pPr>
              <w:pStyle w:val="TAH"/>
              <w:rPr>
                <w:lang w:val="sv-SE" w:eastAsia="sv-SE"/>
              </w:rPr>
            </w:pPr>
            <w:r>
              <w:rPr>
                <w:lang w:val="sv-SE"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Change w:id="18835" w:author="CR#1290r4" w:date="2020-07-02T15:22:00Z">
              <w:tcPr>
                <w:tcW w:w="708"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325E2A3A" w14:textId="77777777" w:rsidR="00A65E28" w:rsidRDefault="00A65E28">
            <w:pPr>
              <w:pStyle w:val="TAH"/>
              <w:jc w:val="left"/>
              <w:rPr>
                <w:lang w:val="sv-SE" w:eastAsia="sv-SE"/>
              </w:rPr>
            </w:pPr>
            <w:r>
              <w:rPr>
                <w:lang w:val="sv-SE" w:eastAsia="sv-SE"/>
              </w:rPr>
              <w:t>New version</w:t>
            </w:r>
          </w:p>
        </w:tc>
      </w:tr>
      <w:tr w:rsidR="00A65E28" w14:paraId="320AE30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883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883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8887C" w14:textId="77777777" w:rsidR="00A65E28" w:rsidRDefault="00A65E28">
            <w:pPr>
              <w:pStyle w:val="TAL"/>
              <w:rPr>
                <w:sz w:val="16"/>
                <w:szCs w:val="16"/>
                <w:lang w:val="sv-SE" w:eastAsia="sv-SE"/>
              </w:rPr>
            </w:pPr>
            <w:r>
              <w:rPr>
                <w:sz w:val="16"/>
                <w:szCs w:val="16"/>
                <w:lang w:val="sv-SE"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883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68C07C" w14:textId="77777777" w:rsidR="00A65E28" w:rsidRDefault="00A65E28">
            <w:pPr>
              <w:pStyle w:val="TAL"/>
              <w:rPr>
                <w:sz w:val="16"/>
                <w:szCs w:val="16"/>
                <w:lang w:val="sv-SE" w:eastAsia="sv-SE"/>
              </w:rPr>
            </w:pPr>
            <w:r>
              <w:rPr>
                <w:sz w:val="16"/>
                <w:szCs w:val="16"/>
                <w:lang w:val="sv-SE"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883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D1ACE" w14:textId="77777777" w:rsidR="00A65E28" w:rsidRDefault="00A65E28">
            <w:pPr>
              <w:pStyle w:val="TAL"/>
              <w:rPr>
                <w:sz w:val="16"/>
                <w:szCs w:val="16"/>
                <w:lang w:val="sv-SE" w:eastAsia="sv-SE"/>
              </w:rPr>
            </w:pPr>
            <w:r>
              <w:rPr>
                <w:sz w:val="16"/>
                <w:szCs w:val="16"/>
                <w:lang w:val="sv-SE"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84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EA2ECC"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884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121968"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884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6587B1"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884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2137422"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884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5B063C" w14:textId="77777777" w:rsidR="00A65E28" w:rsidRDefault="00A65E28">
            <w:pPr>
              <w:pStyle w:val="TAC"/>
              <w:jc w:val="left"/>
              <w:rPr>
                <w:sz w:val="16"/>
                <w:szCs w:val="16"/>
                <w:lang w:val="sv-SE" w:eastAsia="sv-SE"/>
              </w:rPr>
            </w:pPr>
            <w:r>
              <w:rPr>
                <w:sz w:val="16"/>
                <w:szCs w:val="16"/>
                <w:lang w:val="sv-SE" w:eastAsia="sv-SE"/>
              </w:rPr>
              <w:t>0.0.1</w:t>
            </w:r>
          </w:p>
        </w:tc>
      </w:tr>
      <w:tr w:rsidR="00A65E28" w14:paraId="356ED9A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884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884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40BA2" w14:textId="77777777" w:rsidR="00A65E28" w:rsidRDefault="00A65E28">
            <w:pPr>
              <w:pStyle w:val="TAL"/>
              <w:rPr>
                <w:sz w:val="16"/>
                <w:szCs w:val="16"/>
                <w:lang w:val="sv-SE" w:eastAsia="sv-SE"/>
              </w:rPr>
            </w:pPr>
            <w:r>
              <w:rPr>
                <w:sz w:val="16"/>
                <w:szCs w:val="16"/>
                <w:lang w:val="sv-SE"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884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2F375F" w14:textId="77777777" w:rsidR="00A65E28" w:rsidRDefault="00A65E28">
            <w:pPr>
              <w:pStyle w:val="TAL"/>
              <w:rPr>
                <w:sz w:val="16"/>
                <w:szCs w:val="16"/>
                <w:lang w:val="sv-SE" w:eastAsia="sv-SE"/>
              </w:rPr>
            </w:pPr>
            <w:r>
              <w:rPr>
                <w:sz w:val="16"/>
                <w:szCs w:val="16"/>
                <w:lang w:val="sv-SE"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884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6BF21B" w14:textId="77777777" w:rsidR="00A65E28" w:rsidRDefault="00A65E28">
            <w:pPr>
              <w:pStyle w:val="TAL"/>
              <w:rPr>
                <w:sz w:val="16"/>
                <w:szCs w:val="16"/>
                <w:lang w:val="sv-SE" w:eastAsia="sv-SE"/>
              </w:rPr>
            </w:pPr>
            <w:r>
              <w:rPr>
                <w:sz w:val="16"/>
                <w:szCs w:val="16"/>
                <w:lang w:val="sv-SE"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84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33D14C"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885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F12221"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885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B73DCE"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885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CADE4D"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885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BF2156" w14:textId="77777777" w:rsidR="00A65E28" w:rsidRDefault="00A65E28">
            <w:pPr>
              <w:pStyle w:val="TAC"/>
              <w:jc w:val="left"/>
              <w:rPr>
                <w:sz w:val="16"/>
                <w:szCs w:val="16"/>
                <w:lang w:val="sv-SE" w:eastAsia="sv-SE"/>
              </w:rPr>
            </w:pPr>
            <w:r>
              <w:rPr>
                <w:sz w:val="16"/>
                <w:szCs w:val="16"/>
                <w:lang w:val="sv-SE" w:eastAsia="sv-SE"/>
              </w:rPr>
              <w:t>0.0.2</w:t>
            </w:r>
          </w:p>
        </w:tc>
      </w:tr>
      <w:tr w:rsidR="00A65E28" w14:paraId="313FBD9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885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885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FB2DA" w14:textId="77777777" w:rsidR="00A65E28" w:rsidRDefault="00A65E28">
            <w:pPr>
              <w:pStyle w:val="TAL"/>
              <w:rPr>
                <w:sz w:val="16"/>
                <w:szCs w:val="16"/>
                <w:lang w:val="sv-SE" w:eastAsia="sv-SE"/>
              </w:rPr>
            </w:pPr>
            <w:r>
              <w:rPr>
                <w:sz w:val="16"/>
                <w:szCs w:val="16"/>
                <w:lang w:val="sv-SE"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885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9D4C55" w14:textId="77777777" w:rsidR="00A65E28" w:rsidRDefault="00A65E28">
            <w:pPr>
              <w:pStyle w:val="TAL"/>
              <w:rPr>
                <w:sz w:val="16"/>
                <w:szCs w:val="16"/>
                <w:lang w:val="sv-SE" w:eastAsia="sv-SE"/>
              </w:rPr>
            </w:pPr>
            <w:r>
              <w:rPr>
                <w:sz w:val="16"/>
                <w:szCs w:val="16"/>
                <w:lang w:val="sv-SE"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885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862B87" w14:textId="77777777" w:rsidR="00A65E28" w:rsidRDefault="00A65E28">
            <w:pPr>
              <w:pStyle w:val="TAL"/>
              <w:rPr>
                <w:sz w:val="16"/>
                <w:szCs w:val="16"/>
                <w:lang w:val="sv-SE" w:eastAsia="sv-SE"/>
              </w:rPr>
            </w:pPr>
            <w:r>
              <w:rPr>
                <w:sz w:val="16"/>
                <w:szCs w:val="16"/>
                <w:lang w:val="sv-SE"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85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409AEE"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885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18481D6"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886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75E5CE"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886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CFDDB5D"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886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D55C39" w14:textId="77777777" w:rsidR="00A65E28" w:rsidRDefault="00A65E28">
            <w:pPr>
              <w:pStyle w:val="TAC"/>
              <w:jc w:val="left"/>
              <w:rPr>
                <w:sz w:val="16"/>
                <w:szCs w:val="16"/>
                <w:lang w:val="sv-SE" w:eastAsia="sv-SE"/>
              </w:rPr>
            </w:pPr>
            <w:r>
              <w:rPr>
                <w:sz w:val="16"/>
                <w:szCs w:val="16"/>
                <w:lang w:val="sv-SE" w:eastAsia="sv-SE"/>
              </w:rPr>
              <w:t>0.0.3</w:t>
            </w:r>
          </w:p>
        </w:tc>
      </w:tr>
      <w:tr w:rsidR="00A65E28" w14:paraId="07E4181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886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886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91D3F" w14:textId="77777777" w:rsidR="00A65E28" w:rsidRDefault="00A65E28">
            <w:pPr>
              <w:pStyle w:val="TAL"/>
              <w:rPr>
                <w:sz w:val="16"/>
                <w:szCs w:val="16"/>
                <w:lang w:val="sv-SE" w:eastAsia="sv-SE"/>
              </w:rPr>
            </w:pPr>
            <w:r>
              <w:rPr>
                <w:sz w:val="16"/>
                <w:szCs w:val="16"/>
                <w:lang w:val="sv-SE"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886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C40074" w14:textId="77777777" w:rsidR="00A65E28" w:rsidRDefault="00A65E28">
            <w:pPr>
              <w:pStyle w:val="TAL"/>
              <w:rPr>
                <w:sz w:val="16"/>
                <w:szCs w:val="16"/>
                <w:lang w:val="sv-SE" w:eastAsia="sv-SE"/>
              </w:rPr>
            </w:pPr>
            <w:r>
              <w:rPr>
                <w:sz w:val="16"/>
                <w:szCs w:val="16"/>
                <w:lang w:val="sv-SE"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886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526B09" w14:textId="77777777" w:rsidR="00A65E28" w:rsidRDefault="00A65E28">
            <w:pPr>
              <w:pStyle w:val="TAL"/>
              <w:rPr>
                <w:sz w:val="16"/>
                <w:szCs w:val="16"/>
                <w:lang w:val="sv-SE" w:eastAsia="sv-SE"/>
              </w:rPr>
            </w:pPr>
            <w:r>
              <w:rPr>
                <w:sz w:val="16"/>
                <w:szCs w:val="16"/>
                <w:lang w:val="sv-SE"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86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E10CB6"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886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B19729"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886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800A8E2"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887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C5BA74B"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887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D9CC6" w14:textId="77777777" w:rsidR="00A65E28" w:rsidRDefault="00A65E28">
            <w:pPr>
              <w:pStyle w:val="TAC"/>
              <w:jc w:val="left"/>
              <w:rPr>
                <w:sz w:val="16"/>
                <w:szCs w:val="16"/>
                <w:lang w:val="sv-SE" w:eastAsia="sv-SE"/>
              </w:rPr>
            </w:pPr>
            <w:r>
              <w:rPr>
                <w:sz w:val="16"/>
                <w:szCs w:val="16"/>
                <w:lang w:val="sv-SE" w:eastAsia="sv-SE"/>
              </w:rPr>
              <w:t>0.0.4</w:t>
            </w:r>
          </w:p>
        </w:tc>
      </w:tr>
      <w:tr w:rsidR="00A65E28" w14:paraId="6B12448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887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887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7C3099" w14:textId="77777777" w:rsidR="00A65E28" w:rsidRDefault="00A65E28">
            <w:pPr>
              <w:pStyle w:val="TAL"/>
              <w:rPr>
                <w:sz w:val="16"/>
                <w:szCs w:val="16"/>
                <w:lang w:val="sv-SE" w:eastAsia="sv-SE"/>
              </w:rPr>
            </w:pPr>
            <w:r>
              <w:rPr>
                <w:sz w:val="16"/>
                <w:szCs w:val="16"/>
                <w:lang w:val="sv-SE"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887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61480C" w14:textId="77777777" w:rsidR="00A65E28" w:rsidRDefault="00A65E28">
            <w:pPr>
              <w:pStyle w:val="TAL"/>
              <w:rPr>
                <w:sz w:val="16"/>
                <w:szCs w:val="16"/>
                <w:lang w:val="sv-SE" w:eastAsia="sv-SE"/>
              </w:rPr>
            </w:pPr>
            <w:r>
              <w:rPr>
                <w:sz w:val="16"/>
                <w:szCs w:val="16"/>
                <w:lang w:val="sv-SE"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887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15C330" w14:textId="77777777" w:rsidR="00A65E28" w:rsidRDefault="00A65E28">
            <w:pPr>
              <w:pStyle w:val="TAL"/>
              <w:rPr>
                <w:sz w:val="16"/>
                <w:szCs w:val="16"/>
                <w:lang w:val="sv-SE" w:eastAsia="sv-SE"/>
              </w:rPr>
            </w:pPr>
            <w:r>
              <w:rPr>
                <w:sz w:val="16"/>
                <w:szCs w:val="16"/>
                <w:lang w:val="sv-SE"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87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EDBF36"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887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CD4BFE"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887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E90CCA"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887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F9C8017"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888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EAE2F9" w14:textId="77777777" w:rsidR="00A65E28" w:rsidRDefault="00A65E28">
            <w:pPr>
              <w:pStyle w:val="TAC"/>
              <w:jc w:val="left"/>
              <w:rPr>
                <w:sz w:val="16"/>
                <w:szCs w:val="16"/>
                <w:lang w:val="sv-SE" w:eastAsia="sv-SE"/>
              </w:rPr>
            </w:pPr>
            <w:r>
              <w:rPr>
                <w:sz w:val="16"/>
                <w:szCs w:val="16"/>
                <w:lang w:val="sv-SE" w:eastAsia="sv-SE"/>
              </w:rPr>
              <w:t>0.0.5</w:t>
            </w:r>
          </w:p>
        </w:tc>
      </w:tr>
      <w:tr w:rsidR="00A65E28" w14:paraId="07C729E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888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888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DB88E5" w14:textId="77777777" w:rsidR="00A65E28" w:rsidRDefault="00A65E28">
            <w:pPr>
              <w:pStyle w:val="TAL"/>
              <w:rPr>
                <w:sz w:val="16"/>
                <w:szCs w:val="16"/>
                <w:lang w:val="sv-SE" w:eastAsia="sv-SE"/>
              </w:rPr>
            </w:pPr>
            <w:r>
              <w:rPr>
                <w:sz w:val="16"/>
                <w:szCs w:val="16"/>
                <w:lang w:val="sv-SE"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888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1F864C" w14:textId="77777777" w:rsidR="00A65E28" w:rsidRDefault="00A65E28">
            <w:pPr>
              <w:pStyle w:val="TAL"/>
              <w:rPr>
                <w:sz w:val="16"/>
                <w:szCs w:val="16"/>
                <w:lang w:val="sv-SE" w:eastAsia="sv-SE"/>
              </w:rPr>
            </w:pPr>
            <w:r>
              <w:rPr>
                <w:sz w:val="16"/>
                <w:szCs w:val="16"/>
                <w:lang w:val="sv-SE"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888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6FC191" w14:textId="77777777" w:rsidR="00A65E28" w:rsidRDefault="00A65E28">
            <w:pPr>
              <w:pStyle w:val="TAL"/>
              <w:rPr>
                <w:sz w:val="16"/>
                <w:szCs w:val="16"/>
                <w:lang w:val="sv-SE" w:eastAsia="sv-SE"/>
              </w:rPr>
            </w:pPr>
            <w:r>
              <w:rPr>
                <w:sz w:val="16"/>
                <w:szCs w:val="16"/>
                <w:lang w:val="sv-SE"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88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6194BE"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888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941848"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888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748B7F"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888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1188564"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888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C229B6" w14:textId="77777777" w:rsidR="00A65E28" w:rsidRDefault="00A65E28">
            <w:pPr>
              <w:pStyle w:val="TAC"/>
              <w:jc w:val="left"/>
              <w:rPr>
                <w:sz w:val="16"/>
                <w:szCs w:val="16"/>
                <w:lang w:val="sv-SE" w:eastAsia="sv-SE"/>
              </w:rPr>
            </w:pPr>
            <w:r>
              <w:rPr>
                <w:sz w:val="16"/>
                <w:szCs w:val="16"/>
                <w:lang w:val="sv-SE" w:eastAsia="sv-SE"/>
              </w:rPr>
              <w:t>0.1.0</w:t>
            </w:r>
          </w:p>
        </w:tc>
      </w:tr>
      <w:tr w:rsidR="00A65E28" w14:paraId="24F95ED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889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889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9F1CEA" w14:textId="77777777" w:rsidR="00A65E28" w:rsidRDefault="00A65E28">
            <w:pPr>
              <w:pStyle w:val="TAL"/>
              <w:rPr>
                <w:sz w:val="16"/>
                <w:szCs w:val="16"/>
                <w:lang w:val="sv-SE" w:eastAsia="sv-SE"/>
              </w:rPr>
            </w:pPr>
            <w:r>
              <w:rPr>
                <w:sz w:val="16"/>
                <w:szCs w:val="16"/>
                <w:lang w:val="sv-SE"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889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253E56" w14:textId="77777777" w:rsidR="00A65E28" w:rsidRDefault="00A65E28">
            <w:pPr>
              <w:pStyle w:val="TAL"/>
              <w:rPr>
                <w:sz w:val="16"/>
                <w:szCs w:val="16"/>
                <w:lang w:val="sv-SE" w:eastAsia="sv-SE"/>
              </w:rPr>
            </w:pPr>
            <w:r>
              <w:rPr>
                <w:sz w:val="16"/>
                <w:szCs w:val="16"/>
                <w:lang w:val="sv-SE"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889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5307F" w14:textId="77777777" w:rsidR="00A65E28" w:rsidRDefault="00A65E28">
            <w:pPr>
              <w:pStyle w:val="TAL"/>
              <w:rPr>
                <w:sz w:val="16"/>
                <w:szCs w:val="16"/>
                <w:lang w:val="sv-SE" w:eastAsia="sv-SE"/>
              </w:rPr>
            </w:pPr>
            <w:r>
              <w:rPr>
                <w:sz w:val="16"/>
                <w:szCs w:val="16"/>
                <w:lang w:val="sv-SE"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89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B26E5F"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889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541247B"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889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2140B8"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889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9BCE255"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889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3AABA" w14:textId="77777777" w:rsidR="00A65E28" w:rsidRDefault="00A65E28">
            <w:pPr>
              <w:pStyle w:val="TAC"/>
              <w:jc w:val="left"/>
              <w:rPr>
                <w:sz w:val="16"/>
                <w:szCs w:val="16"/>
                <w:lang w:val="sv-SE" w:eastAsia="sv-SE"/>
              </w:rPr>
            </w:pPr>
            <w:r>
              <w:rPr>
                <w:sz w:val="16"/>
                <w:szCs w:val="16"/>
                <w:lang w:val="sv-SE" w:eastAsia="sv-SE"/>
              </w:rPr>
              <w:t>0.2.0</w:t>
            </w:r>
          </w:p>
        </w:tc>
      </w:tr>
      <w:tr w:rsidR="00A65E28" w14:paraId="3C599DD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889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890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B90E18" w14:textId="77777777" w:rsidR="00A65E28" w:rsidRDefault="00A65E28">
            <w:pPr>
              <w:pStyle w:val="TAL"/>
              <w:rPr>
                <w:sz w:val="16"/>
                <w:szCs w:val="16"/>
                <w:lang w:val="sv-SE" w:eastAsia="sv-SE"/>
              </w:rPr>
            </w:pPr>
            <w:r>
              <w:rPr>
                <w:sz w:val="16"/>
                <w:szCs w:val="16"/>
                <w:lang w:val="sv-SE"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890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5E5EFA" w14:textId="77777777" w:rsidR="00A65E28" w:rsidRDefault="00A65E28">
            <w:pPr>
              <w:pStyle w:val="TAL"/>
              <w:rPr>
                <w:sz w:val="16"/>
                <w:szCs w:val="16"/>
                <w:lang w:val="sv-SE" w:eastAsia="sv-SE"/>
              </w:rPr>
            </w:pPr>
            <w:r>
              <w:rPr>
                <w:sz w:val="16"/>
                <w:szCs w:val="16"/>
                <w:lang w:val="sv-SE"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890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6E4F66" w14:textId="77777777" w:rsidR="00A65E28" w:rsidRDefault="00A65E28">
            <w:pPr>
              <w:pStyle w:val="TAL"/>
              <w:rPr>
                <w:sz w:val="16"/>
                <w:szCs w:val="16"/>
                <w:lang w:val="sv-SE" w:eastAsia="sv-SE"/>
              </w:rPr>
            </w:pPr>
            <w:r>
              <w:rPr>
                <w:sz w:val="16"/>
                <w:szCs w:val="16"/>
                <w:lang w:val="sv-SE"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90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E8C6D5"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890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920BDDC"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890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8206AA7"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890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EA85851"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890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50F87E" w14:textId="77777777" w:rsidR="00A65E28" w:rsidRDefault="00A65E28">
            <w:pPr>
              <w:pStyle w:val="TAC"/>
              <w:jc w:val="left"/>
              <w:rPr>
                <w:sz w:val="16"/>
                <w:szCs w:val="16"/>
                <w:lang w:val="sv-SE" w:eastAsia="sv-SE"/>
              </w:rPr>
            </w:pPr>
            <w:r>
              <w:rPr>
                <w:sz w:val="16"/>
                <w:szCs w:val="16"/>
                <w:lang w:val="sv-SE" w:eastAsia="sv-SE"/>
              </w:rPr>
              <w:t>0.3.0</w:t>
            </w:r>
          </w:p>
        </w:tc>
      </w:tr>
      <w:tr w:rsidR="00A65E28" w14:paraId="2BA7631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890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890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081C90" w14:textId="77777777" w:rsidR="00A65E28" w:rsidRDefault="00A65E28">
            <w:pPr>
              <w:pStyle w:val="TAL"/>
              <w:rPr>
                <w:sz w:val="16"/>
                <w:szCs w:val="16"/>
                <w:lang w:val="sv-SE" w:eastAsia="sv-SE"/>
              </w:rPr>
            </w:pPr>
            <w:r>
              <w:rPr>
                <w:sz w:val="16"/>
                <w:szCs w:val="16"/>
                <w:lang w:val="sv-SE"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891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3C9EA6" w14:textId="77777777" w:rsidR="00A65E28" w:rsidRDefault="00A65E28">
            <w:pPr>
              <w:pStyle w:val="TAL"/>
              <w:rPr>
                <w:sz w:val="16"/>
                <w:szCs w:val="16"/>
                <w:lang w:val="sv-SE" w:eastAsia="sv-SE"/>
              </w:rPr>
            </w:pPr>
            <w:r>
              <w:rPr>
                <w:sz w:val="16"/>
                <w:szCs w:val="16"/>
                <w:lang w:val="sv-SE"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891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9F1415" w14:textId="77777777" w:rsidR="00A65E28" w:rsidRDefault="00A65E28">
            <w:pPr>
              <w:pStyle w:val="TAL"/>
              <w:rPr>
                <w:sz w:val="16"/>
                <w:szCs w:val="16"/>
                <w:lang w:val="sv-SE" w:eastAsia="sv-SE"/>
              </w:rPr>
            </w:pPr>
            <w:r>
              <w:rPr>
                <w:sz w:val="16"/>
                <w:szCs w:val="16"/>
                <w:lang w:val="sv-SE"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91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D231EF"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891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D28287"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891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4E653AD"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891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324FD7E"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891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1DCF52" w14:textId="77777777" w:rsidR="00A65E28" w:rsidRDefault="00A65E28">
            <w:pPr>
              <w:pStyle w:val="TAC"/>
              <w:jc w:val="left"/>
              <w:rPr>
                <w:sz w:val="16"/>
                <w:szCs w:val="16"/>
                <w:lang w:val="sv-SE" w:eastAsia="sv-SE"/>
              </w:rPr>
            </w:pPr>
            <w:r>
              <w:rPr>
                <w:sz w:val="16"/>
                <w:szCs w:val="16"/>
                <w:lang w:val="sv-SE" w:eastAsia="sv-SE"/>
              </w:rPr>
              <w:t>0.4.0</w:t>
            </w:r>
          </w:p>
        </w:tc>
      </w:tr>
      <w:tr w:rsidR="00A65E28" w14:paraId="0CD8D04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891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891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905AC4" w14:textId="77777777" w:rsidR="00A65E28" w:rsidRDefault="00A65E28">
            <w:pPr>
              <w:pStyle w:val="TAL"/>
              <w:rPr>
                <w:sz w:val="16"/>
                <w:szCs w:val="16"/>
                <w:lang w:val="sv-SE" w:eastAsia="sv-SE"/>
              </w:rPr>
            </w:pPr>
            <w:r>
              <w:rPr>
                <w:sz w:val="16"/>
                <w:szCs w:val="16"/>
                <w:lang w:val="sv-SE"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891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F6F801" w14:textId="77777777" w:rsidR="00A65E28" w:rsidRDefault="00A65E28">
            <w:pPr>
              <w:pStyle w:val="TAL"/>
              <w:rPr>
                <w:sz w:val="16"/>
                <w:szCs w:val="16"/>
                <w:lang w:val="sv-SE" w:eastAsia="sv-SE"/>
              </w:rPr>
            </w:pPr>
            <w:r>
              <w:rPr>
                <w:sz w:val="16"/>
                <w:szCs w:val="16"/>
                <w:lang w:val="sv-SE"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892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95204B" w14:textId="77777777" w:rsidR="00A65E28" w:rsidRDefault="00A65E28">
            <w:pPr>
              <w:pStyle w:val="TAL"/>
              <w:rPr>
                <w:sz w:val="16"/>
                <w:szCs w:val="16"/>
                <w:lang w:val="sv-SE" w:eastAsia="sv-SE"/>
              </w:rPr>
            </w:pPr>
            <w:r>
              <w:rPr>
                <w:sz w:val="16"/>
                <w:szCs w:val="16"/>
                <w:lang w:val="sv-SE"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92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04C6AC"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892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467DD6"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892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9567447"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892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B79319" w14:textId="77777777" w:rsidR="00A65E28" w:rsidRDefault="00A65E28">
            <w:pPr>
              <w:pStyle w:val="TAL"/>
              <w:rPr>
                <w:sz w:val="16"/>
                <w:szCs w:val="16"/>
                <w:lang w:val="sv-SE" w:eastAsia="sv-SE"/>
              </w:rPr>
            </w:pPr>
            <w:r>
              <w:rPr>
                <w:sz w:val="16"/>
                <w:szCs w:val="16"/>
                <w:lang w:val="sv-SE"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892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92EE9D" w14:textId="77777777" w:rsidR="00A65E28" w:rsidRDefault="00A65E28">
            <w:pPr>
              <w:pStyle w:val="TAC"/>
              <w:jc w:val="left"/>
              <w:rPr>
                <w:sz w:val="16"/>
                <w:szCs w:val="16"/>
                <w:lang w:val="sv-SE" w:eastAsia="sv-SE"/>
              </w:rPr>
            </w:pPr>
            <w:r>
              <w:rPr>
                <w:sz w:val="16"/>
                <w:szCs w:val="16"/>
                <w:lang w:val="sv-SE" w:eastAsia="sv-SE"/>
              </w:rPr>
              <w:t>1.0.0</w:t>
            </w:r>
          </w:p>
        </w:tc>
      </w:tr>
      <w:tr w:rsidR="00A65E28" w14:paraId="7B4A6A0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892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892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BB2C6D" w14:textId="77777777" w:rsidR="00A65E28" w:rsidRDefault="00A65E28">
            <w:pPr>
              <w:pStyle w:val="TAL"/>
              <w:rPr>
                <w:sz w:val="16"/>
                <w:szCs w:val="16"/>
                <w:lang w:val="sv-SE" w:eastAsia="sv-SE"/>
              </w:rPr>
            </w:pPr>
            <w:r>
              <w:rPr>
                <w:sz w:val="16"/>
                <w:szCs w:val="16"/>
                <w:lang w:val="sv-SE"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892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A43C5F" w14:textId="77777777" w:rsidR="00A65E28" w:rsidRDefault="00A65E28">
            <w:pPr>
              <w:pStyle w:val="TAL"/>
              <w:rPr>
                <w:sz w:val="16"/>
                <w:szCs w:val="16"/>
                <w:lang w:val="sv-SE" w:eastAsia="sv-SE"/>
              </w:rPr>
            </w:pPr>
            <w:r>
              <w:rPr>
                <w:sz w:val="16"/>
                <w:szCs w:val="16"/>
                <w:lang w:val="sv-SE"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892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ACDC3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93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88B2F8"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893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46CC80"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893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2046BA"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893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465411" w14:textId="77777777" w:rsidR="00A65E28" w:rsidRDefault="00A65E28">
            <w:pPr>
              <w:pStyle w:val="TAL"/>
              <w:rPr>
                <w:sz w:val="16"/>
                <w:szCs w:val="16"/>
                <w:lang w:val="sv-SE" w:eastAsia="sv-SE"/>
              </w:rPr>
            </w:pPr>
            <w:r>
              <w:rPr>
                <w:sz w:val="16"/>
                <w:szCs w:val="16"/>
                <w:lang w:val="sv-SE"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893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13EBD0" w14:textId="77777777" w:rsidR="00A65E28" w:rsidRDefault="00A65E28">
            <w:pPr>
              <w:pStyle w:val="TAC"/>
              <w:jc w:val="left"/>
              <w:rPr>
                <w:sz w:val="16"/>
                <w:szCs w:val="16"/>
                <w:lang w:val="sv-SE" w:eastAsia="sv-SE"/>
              </w:rPr>
            </w:pPr>
            <w:r>
              <w:rPr>
                <w:sz w:val="16"/>
                <w:szCs w:val="16"/>
                <w:lang w:val="sv-SE" w:eastAsia="sv-SE"/>
              </w:rPr>
              <w:t>15.0.0</w:t>
            </w:r>
          </w:p>
        </w:tc>
      </w:tr>
      <w:tr w:rsidR="00A65E28" w14:paraId="6496E7B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893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893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D22B63" w14:textId="77777777" w:rsidR="00A65E28" w:rsidRDefault="00A65E28">
            <w:pPr>
              <w:pStyle w:val="TAL"/>
              <w:rPr>
                <w:sz w:val="16"/>
                <w:szCs w:val="16"/>
                <w:lang w:val="sv-SE" w:eastAsia="sv-SE"/>
              </w:rPr>
            </w:pPr>
            <w:r>
              <w:rPr>
                <w:sz w:val="16"/>
                <w:szCs w:val="16"/>
                <w:lang w:val="sv-SE"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893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D7729F" w14:textId="77777777" w:rsidR="00A65E28" w:rsidRDefault="00A65E28">
            <w:pPr>
              <w:pStyle w:val="TAL"/>
              <w:rPr>
                <w:sz w:val="16"/>
                <w:szCs w:val="16"/>
                <w:lang w:val="sv-SE" w:eastAsia="sv-SE"/>
              </w:rPr>
            </w:pPr>
            <w:r>
              <w:rPr>
                <w:sz w:val="16"/>
                <w:szCs w:val="16"/>
                <w:lang w:val="sv-SE"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893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508C3" w14:textId="77777777" w:rsidR="00A65E28" w:rsidRDefault="00A65E28">
            <w:pPr>
              <w:pStyle w:val="TAL"/>
              <w:rPr>
                <w:sz w:val="16"/>
                <w:szCs w:val="16"/>
                <w:lang w:val="sv-SE" w:eastAsia="sv-SE"/>
              </w:rPr>
            </w:pPr>
            <w:r>
              <w:rPr>
                <w:sz w:val="16"/>
                <w:szCs w:val="16"/>
                <w:lang w:val="sv-SE"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893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E1A38" w14:textId="77777777" w:rsidR="00A65E28" w:rsidRDefault="00A65E28">
            <w:pPr>
              <w:pStyle w:val="TAL"/>
              <w:rPr>
                <w:sz w:val="16"/>
                <w:szCs w:val="16"/>
                <w:lang w:val="sv-SE" w:eastAsia="sv-SE"/>
              </w:rPr>
            </w:pPr>
            <w:r>
              <w:rPr>
                <w:sz w:val="16"/>
                <w:szCs w:val="16"/>
                <w:lang w:val="sv-SE"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894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80E07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894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2EF98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894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27D63B" w14:textId="77777777" w:rsidR="00A65E28" w:rsidRDefault="00A65E28">
            <w:pPr>
              <w:pStyle w:val="TAL"/>
              <w:rPr>
                <w:sz w:val="16"/>
                <w:szCs w:val="16"/>
                <w:lang w:val="sv-SE" w:eastAsia="sv-SE"/>
              </w:rPr>
            </w:pPr>
            <w:r>
              <w:rPr>
                <w:sz w:val="16"/>
                <w:szCs w:val="16"/>
                <w:lang w:val="sv-SE"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894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529123" w14:textId="77777777" w:rsidR="00A65E28" w:rsidRDefault="00A65E28">
            <w:pPr>
              <w:pStyle w:val="TAC"/>
              <w:jc w:val="left"/>
              <w:rPr>
                <w:sz w:val="16"/>
                <w:szCs w:val="16"/>
                <w:lang w:val="sv-SE" w:eastAsia="sv-SE"/>
              </w:rPr>
            </w:pPr>
            <w:r>
              <w:rPr>
                <w:sz w:val="16"/>
                <w:szCs w:val="16"/>
                <w:lang w:val="sv-SE" w:eastAsia="sv-SE"/>
              </w:rPr>
              <w:t>15.1.0</w:t>
            </w:r>
          </w:p>
        </w:tc>
      </w:tr>
      <w:tr w:rsidR="00A65E28" w14:paraId="0E84399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894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894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446F5D" w14:textId="77777777" w:rsidR="00A65E28" w:rsidRDefault="00A65E28">
            <w:pPr>
              <w:pStyle w:val="TAL"/>
              <w:rPr>
                <w:sz w:val="16"/>
                <w:szCs w:val="16"/>
                <w:lang w:val="sv-SE" w:eastAsia="sv-SE"/>
              </w:rPr>
            </w:pPr>
            <w:r>
              <w:rPr>
                <w:sz w:val="16"/>
                <w:szCs w:val="16"/>
                <w:lang w:val="sv-SE"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894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70FD61" w14:textId="77777777" w:rsidR="00A65E28" w:rsidRDefault="00A65E28">
            <w:pPr>
              <w:pStyle w:val="TAL"/>
              <w:rPr>
                <w:sz w:val="16"/>
                <w:szCs w:val="16"/>
                <w:lang w:val="sv-SE" w:eastAsia="sv-SE"/>
              </w:rPr>
            </w:pPr>
            <w:r>
              <w:rPr>
                <w:sz w:val="16"/>
                <w:szCs w:val="16"/>
                <w:lang w:val="sv-SE"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894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B54DB9" w14:textId="77777777" w:rsidR="00A65E28" w:rsidRDefault="00A65E28">
            <w:pPr>
              <w:pStyle w:val="TAL"/>
              <w:rPr>
                <w:sz w:val="16"/>
                <w:szCs w:val="16"/>
                <w:lang w:val="sv-SE" w:eastAsia="sv-SE"/>
              </w:rPr>
            </w:pPr>
            <w:r>
              <w:rPr>
                <w:sz w:val="16"/>
                <w:szCs w:val="16"/>
                <w:lang w:val="sv-SE"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894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3AA19" w14:textId="77777777" w:rsidR="00A65E28" w:rsidRDefault="00A65E28">
            <w:pPr>
              <w:pStyle w:val="TAL"/>
              <w:rPr>
                <w:sz w:val="16"/>
                <w:szCs w:val="16"/>
                <w:lang w:val="sv-SE" w:eastAsia="sv-SE"/>
              </w:rPr>
            </w:pPr>
            <w:r>
              <w:rPr>
                <w:sz w:val="16"/>
                <w:szCs w:val="16"/>
                <w:lang w:val="sv-SE"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894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51262D" w14:textId="77777777" w:rsidR="00A65E28" w:rsidRDefault="00A65E28">
            <w:pPr>
              <w:pStyle w:val="TAL"/>
              <w:rPr>
                <w:sz w:val="16"/>
                <w:szCs w:val="16"/>
                <w:lang w:val="sv-SE" w:eastAsia="sv-SE"/>
              </w:rPr>
            </w:pPr>
            <w:r>
              <w:rPr>
                <w:sz w:val="16"/>
                <w:szCs w:val="16"/>
                <w:lang w:val="sv-SE"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895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23C7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895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45F925" w14:textId="77777777" w:rsidR="00A65E28" w:rsidRDefault="00A65E28">
            <w:pPr>
              <w:pStyle w:val="TAL"/>
              <w:rPr>
                <w:sz w:val="16"/>
                <w:szCs w:val="16"/>
                <w:lang w:val="sv-SE" w:eastAsia="sv-SE"/>
              </w:rPr>
            </w:pPr>
            <w:r>
              <w:rPr>
                <w:sz w:val="16"/>
                <w:szCs w:val="16"/>
                <w:lang w:val="sv-SE"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895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73D375" w14:textId="77777777" w:rsidR="00A65E28" w:rsidRDefault="00A65E28">
            <w:pPr>
              <w:pStyle w:val="TAC"/>
              <w:jc w:val="left"/>
              <w:rPr>
                <w:sz w:val="16"/>
                <w:szCs w:val="16"/>
                <w:lang w:val="sv-SE" w:eastAsia="sv-SE"/>
              </w:rPr>
            </w:pPr>
            <w:r>
              <w:rPr>
                <w:sz w:val="16"/>
                <w:szCs w:val="16"/>
                <w:lang w:val="sv-SE" w:eastAsia="sv-SE"/>
              </w:rPr>
              <w:t>15.2.0</w:t>
            </w:r>
          </w:p>
        </w:tc>
      </w:tr>
      <w:tr w:rsidR="00A65E28" w14:paraId="3D54694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895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895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2736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895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331C6D" w14:textId="77777777" w:rsidR="00A65E28" w:rsidRDefault="00A65E28">
            <w:pPr>
              <w:pStyle w:val="TAL"/>
              <w:rPr>
                <w:sz w:val="16"/>
                <w:szCs w:val="16"/>
                <w:lang w:val="sv-SE" w:eastAsia="sv-SE"/>
              </w:rPr>
            </w:pPr>
            <w:r>
              <w:rPr>
                <w:sz w:val="16"/>
                <w:szCs w:val="16"/>
                <w:lang w:val="sv-SE"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895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D656CB" w14:textId="77777777" w:rsidR="00A65E28" w:rsidRDefault="00A65E28">
            <w:pPr>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895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CC7CD7" w14:textId="77777777" w:rsidR="00A65E28" w:rsidRDefault="00A65E2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895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DE2ECE" w14:textId="77777777" w:rsidR="00A65E28" w:rsidRDefault="00A65E2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895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B6617D" w14:textId="77777777" w:rsidR="00A65E28" w:rsidRDefault="00A65E28">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896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C6CB48" w14:textId="77777777" w:rsidR="00A65E28" w:rsidRDefault="00A65E28">
            <w:pPr>
              <w:pStyle w:val="TAL"/>
              <w:rPr>
                <w:sz w:val="16"/>
                <w:szCs w:val="16"/>
                <w:lang w:val="sv-SE" w:eastAsia="sv-SE"/>
              </w:rPr>
            </w:pPr>
            <w:r>
              <w:rPr>
                <w:sz w:val="16"/>
                <w:szCs w:val="16"/>
                <w:lang w:val="sv-SE"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896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715EF2" w14:textId="77777777" w:rsidR="00A65E28" w:rsidRDefault="00A65E28">
            <w:pPr>
              <w:pStyle w:val="TAC"/>
              <w:jc w:val="left"/>
              <w:rPr>
                <w:sz w:val="16"/>
                <w:szCs w:val="16"/>
                <w:lang w:val="sv-SE" w:eastAsia="sv-SE"/>
              </w:rPr>
            </w:pPr>
            <w:r>
              <w:rPr>
                <w:sz w:val="16"/>
                <w:szCs w:val="16"/>
                <w:lang w:val="sv-SE" w:eastAsia="sv-SE"/>
              </w:rPr>
              <w:t>15.2.1</w:t>
            </w:r>
          </w:p>
        </w:tc>
      </w:tr>
      <w:tr w:rsidR="00A65E28" w14:paraId="4721288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896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896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833FE" w14:textId="77777777" w:rsidR="00A65E28" w:rsidRDefault="00A65E28">
            <w:pPr>
              <w:pStyle w:val="TAL"/>
              <w:rPr>
                <w:sz w:val="16"/>
                <w:szCs w:val="16"/>
                <w:lang w:val="sv-SE" w:eastAsia="sv-SE"/>
              </w:rPr>
            </w:pPr>
            <w:r>
              <w:rPr>
                <w:sz w:val="16"/>
                <w:szCs w:val="16"/>
                <w:lang w:val="sv-SE"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896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CF77A1" w14:textId="77777777" w:rsidR="00A65E28" w:rsidRDefault="00A65E28">
            <w:pPr>
              <w:pStyle w:val="TAL"/>
              <w:rPr>
                <w:sz w:val="16"/>
                <w:szCs w:val="16"/>
                <w:lang w:val="sv-SE" w:eastAsia="sv-SE"/>
              </w:rPr>
            </w:pPr>
            <w:r>
              <w:rPr>
                <w:sz w:val="16"/>
                <w:szCs w:val="16"/>
                <w:lang w:val="sv-SE"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896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2D4BF5" w14:textId="77777777" w:rsidR="00A65E28" w:rsidRDefault="00A65E28">
            <w:pPr>
              <w:pStyle w:val="TAL"/>
              <w:rPr>
                <w:sz w:val="16"/>
                <w:szCs w:val="16"/>
                <w:lang w:val="sv-SE" w:eastAsia="sv-SE"/>
              </w:rPr>
            </w:pPr>
            <w:r>
              <w:rPr>
                <w:sz w:val="16"/>
                <w:szCs w:val="16"/>
                <w:lang w:val="sv-SE"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896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7C223" w14:textId="77777777" w:rsidR="00A65E28" w:rsidRDefault="00A65E28">
            <w:pPr>
              <w:pStyle w:val="TAL"/>
              <w:rPr>
                <w:sz w:val="16"/>
                <w:szCs w:val="16"/>
                <w:lang w:val="sv-SE" w:eastAsia="sv-SE"/>
              </w:rPr>
            </w:pPr>
            <w:r>
              <w:rPr>
                <w:sz w:val="16"/>
                <w:szCs w:val="16"/>
                <w:lang w:val="sv-SE"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896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6F5ACF"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896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B837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896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EFCCB8" w14:textId="77777777" w:rsidR="00A65E28" w:rsidRDefault="00A65E28">
            <w:pPr>
              <w:pStyle w:val="TAL"/>
              <w:rPr>
                <w:sz w:val="16"/>
                <w:szCs w:val="16"/>
                <w:lang w:val="sv-SE" w:eastAsia="sv-SE"/>
              </w:rPr>
            </w:pPr>
            <w:r>
              <w:rPr>
                <w:sz w:val="16"/>
                <w:szCs w:val="16"/>
                <w:lang w:val="sv-SE"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897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8D69D0" w14:textId="77777777" w:rsidR="00A65E28" w:rsidRDefault="00A65E28">
            <w:pPr>
              <w:pStyle w:val="TAC"/>
              <w:jc w:val="left"/>
              <w:rPr>
                <w:sz w:val="16"/>
                <w:szCs w:val="16"/>
                <w:lang w:val="sv-SE" w:eastAsia="sv-SE"/>
              </w:rPr>
            </w:pPr>
            <w:r>
              <w:rPr>
                <w:sz w:val="16"/>
                <w:szCs w:val="16"/>
                <w:lang w:val="sv-SE" w:eastAsia="sv-SE"/>
              </w:rPr>
              <w:t>15.3.0</w:t>
            </w:r>
          </w:p>
        </w:tc>
      </w:tr>
      <w:tr w:rsidR="00A65E28" w14:paraId="28B3391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897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897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CA652" w14:textId="77777777" w:rsidR="00A65E28" w:rsidRDefault="00A65E28">
            <w:pPr>
              <w:pStyle w:val="TAL"/>
              <w:rPr>
                <w:sz w:val="16"/>
                <w:szCs w:val="16"/>
                <w:lang w:val="sv-SE" w:eastAsia="sv-SE"/>
              </w:rPr>
            </w:pPr>
            <w:r>
              <w:rPr>
                <w:sz w:val="16"/>
                <w:szCs w:val="16"/>
                <w:lang w:val="sv-SE"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897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258B7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897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64B28C" w14:textId="77777777" w:rsidR="00A65E28" w:rsidRDefault="00A65E28">
            <w:pPr>
              <w:pStyle w:val="TAL"/>
              <w:rPr>
                <w:sz w:val="16"/>
                <w:szCs w:val="16"/>
                <w:lang w:val="sv-SE" w:eastAsia="sv-SE"/>
              </w:rPr>
            </w:pPr>
            <w:r>
              <w:rPr>
                <w:sz w:val="16"/>
                <w:szCs w:val="16"/>
                <w:lang w:val="sv-SE"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897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225591" w14:textId="77777777" w:rsidR="00A65E28" w:rsidRDefault="00A65E28">
            <w:pPr>
              <w:pStyle w:val="TAL"/>
              <w:rPr>
                <w:sz w:val="16"/>
                <w:szCs w:val="16"/>
                <w:lang w:val="sv-SE" w:eastAsia="sv-SE"/>
              </w:rPr>
            </w:pPr>
            <w:r>
              <w:rPr>
                <w:sz w:val="16"/>
                <w:szCs w:val="16"/>
                <w:lang w:val="sv-SE"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897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3951B2"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897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00187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897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B68DC7" w14:textId="77777777" w:rsidR="00A65E28" w:rsidRDefault="00A65E28">
            <w:pPr>
              <w:pStyle w:val="TAL"/>
              <w:rPr>
                <w:sz w:val="16"/>
                <w:szCs w:val="16"/>
                <w:lang w:val="sv-SE" w:eastAsia="sv-SE"/>
              </w:rPr>
            </w:pPr>
            <w:r>
              <w:rPr>
                <w:noProof/>
                <w:sz w:val="16"/>
                <w:szCs w:val="16"/>
                <w:lang w:val="sv-SE"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897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69E641" w14:textId="77777777" w:rsidR="00A65E28" w:rsidRDefault="00A65E28">
            <w:pPr>
              <w:pStyle w:val="TAC"/>
              <w:jc w:val="left"/>
              <w:rPr>
                <w:sz w:val="16"/>
                <w:szCs w:val="16"/>
                <w:lang w:val="sv-SE" w:eastAsia="sv-SE"/>
              </w:rPr>
            </w:pPr>
            <w:r>
              <w:rPr>
                <w:sz w:val="16"/>
                <w:szCs w:val="16"/>
                <w:lang w:val="sv-SE" w:eastAsia="sv-SE"/>
              </w:rPr>
              <w:t>15.4.0</w:t>
            </w:r>
          </w:p>
        </w:tc>
      </w:tr>
      <w:tr w:rsidR="00A65E28" w14:paraId="7C91A51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898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898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A1C30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898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C2D82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898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EC15E2"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898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104949" w14:textId="77777777" w:rsidR="00A65E28" w:rsidRDefault="00A65E28">
            <w:pPr>
              <w:pStyle w:val="TAL"/>
              <w:rPr>
                <w:sz w:val="16"/>
                <w:szCs w:val="16"/>
                <w:lang w:val="sv-SE" w:eastAsia="sv-SE"/>
              </w:rPr>
            </w:pPr>
            <w:r>
              <w:rPr>
                <w:sz w:val="16"/>
                <w:szCs w:val="16"/>
                <w:lang w:val="sv-SE"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898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8224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898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A6DBF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898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50DCEF" w14:textId="77777777" w:rsidR="00A65E28" w:rsidRDefault="00A65E28">
            <w:pPr>
              <w:pStyle w:val="TAL"/>
              <w:rPr>
                <w:noProof/>
                <w:sz w:val="16"/>
                <w:szCs w:val="16"/>
                <w:lang w:val="sv-SE" w:eastAsia="sv-SE"/>
              </w:rPr>
            </w:pPr>
            <w:r>
              <w:rPr>
                <w:noProof/>
                <w:sz w:val="16"/>
                <w:szCs w:val="16"/>
                <w:lang w:val="sv-SE"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898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3886A0" w14:textId="77777777" w:rsidR="00A65E28" w:rsidRDefault="00A65E28">
            <w:pPr>
              <w:pStyle w:val="TAC"/>
              <w:jc w:val="left"/>
              <w:rPr>
                <w:sz w:val="16"/>
                <w:szCs w:val="16"/>
                <w:lang w:val="sv-SE" w:eastAsia="sv-SE"/>
              </w:rPr>
            </w:pPr>
            <w:r>
              <w:rPr>
                <w:sz w:val="16"/>
                <w:szCs w:val="16"/>
                <w:lang w:val="sv-SE" w:eastAsia="sv-SE"/>
              </w:rPr>
              <w:t>15.4.0</w:t>
            </w:r>
          </w:p>
        </w:tc>
      </w:tr>
      <w:tr w:rsidR="00A65E28" w14:paraId="6C075A3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898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899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77D5B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899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4FF19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899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F48C78" w14:textId="77777777" w:rsidR="00A65E28" w:rsidRDefault="00A65E28">
            <w:pPr>
              <w:pStyle w:val="TAL"/>
              <w:rPr>
                <w:sz w:val="16"/>
                <w:szCs w:val="16"/>
                <w:lang w:val="sv-SE" w:eastAsia="sv-SE"/>
              </w:rPr>
            </w:pPr>
            <w:r>
              <w:rPr>
                <w:sz w:val="16"/>
                <w:szCs w:val="16"/>
                <w:lang w:val="sv-SE"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899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BDA42B" w14:textId="77777777" w:rsidR="00A65E28" w:rsidRDefault="00A65E28">
            <w:pPr>
              <w:pStyle w:val="TAL"/>
              <w:rPr>
                <w:sz w:val="16"/>
                <w:szCs w:val="16"/>
                <w:lang w:val="sv-SE" w:eastAsia="sv-SE"/>
              </w:rPr>
            </w:pPr>
            <w:r>
              <w:rPr>
                <w:sz w:val="16"/>
                <w:szCs w:val="16"/>
                <w:lang w:val="sv-SE"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899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4FF7E3"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899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E5996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899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39F6E1" w14:textId="77777777" w:rsidR="00A65E28" w:rsidRDefault="00A65E28">
            <w:pPr>
              <w:pStyle w:val="TAL"/>
              <w:rPr>
                <w:noProof/>
                <w:sz w:val="16"/>
                <w:szCs w:val="16"/>
                <w:lang w:val="sv-SE" w:eastAsia="ko-KR"/>
              </w:rPr>
            </w:pPr>
            <w:r>
              <w:rPr>
                <w:noProof/>
                <w:sz w:val="16"/>
                <w:szCs w:val="16"/>
                <w:lang w:val="sv-SE"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899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C0EB16" w14:textId="77777777" w:rsidR="00A65E28" w:rsidRDefault="00A65E28">
            <w:pPr>
              <w:pStyle w:val="TAC"/>
              <w:jc w:val="left"/>
              <w:rPr>
                <w:sz w:val="16"/>
                <w:szCs w:val="16"/>
                <w:lang w:val="sv-SE" w:eastAsia="sv-SE"/>
              </w:rPr>
            </w:pPr>
            <w:r>
              <w:rPr>
                <w:sz w:val="16"/>
                <w:szCs w:val="16"/>
                <w:lang w:val="sv-SE" w:eastAsia="sv-SE"/>
              </w:rPr>
              <w:t>15.4.0</w:t>
            </w:r>
          </w:p>
        </w:tc>
      </w:tr>
      <w:tr w:rsidR="00A65E28" w14:paraId="392A9B4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899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899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C1AA2"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00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36BD6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00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0CD854" w14:textId="77777777" w:rsidR="00A65E28" w:rsidRDefault="00A65E28">
            <w:pPr>
              <w:pStyle w:val="TAL"/>
              <w:rPr>
                <w:sz w:val="16"/>
                <w:szCs w:val="16"/>
                <w:lang w:val="sv-SE" w:eastAsia="sv-SE"/>
              </w:rPr>
            </w:pPr>
            <w:r>
              <w:rPr>
                <w:sz w:val="16"/>
                <w:szCs w:val="16"/>
                <w:lang w:val="sv-SE"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00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D40C66" w14:textId="77777777" w:rsidR="00A65E28" w:rsidRDefault="00A65E28">
            <w:pPr>
              <w:pStyle w:val="TAL"/>
              <w:rPr>
                <w:sz w:val="16"/>
                <w:szCs w:val="16"/>
                <w:lang w:val="sv-SE" w:eastAsia="sv-SE"/>
              </w:rPr>
            </w:pPr>
            <w:r>
              <w:rPr>
                <w:sz w:val="16"/>
                <w:szCs w:val="16"/>
                <w:lang w:val="sv-SE"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00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EC5E86"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00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F320B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00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B8EE9" w14:textId="77777777" w:rsidR="00A65E28" w:rsidRDefault="00A65E28">
            <w:pPr>
              <w:pStyle w:val="TAL"/>
              <w:rPr>
                <w:sz w:val="16"/>
                <w:lang w:val="sv-SE" w:eastAsia="sv-SE"/>
              </w:rPr>
            </w:pPr>
            <w:r>
              <w:rPr>
                <w:sz w:val="16"/>
                <w:lang w:val="sv-SE"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00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6467A" w14:textId="77777777" w:rsidR="00A65E28" w:rsidRDefault="00A65E28">
            <w:pPr>
              <w:pStyle w:val="TAC"/>
              <w:jc w:val="left"/>
              <w:rPr>
                <w:sz w:val="16"/>
                <w:szCs w:val="16"/>
                <w:lang w:val="sv-SE" w:eastAsia="sv-SE"/>
              </w:rPr>
            </w:pPr>
            <w:r>
              <w:rPr>
                <w:sz w:val="16"/>
                <w:szCs w:val="16"/>
                <w:lang w:val="sv-SE" w:eastAsia="sv-SE"/>
              </w:rPr>
              <w:t>15.4.0</w:t>
            </w:r>
          </w:p>
        </w:tc>
      </w:tr>
      <w:tr w:rsidR="00A65E28" w14:paraId="0A14470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00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00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2B36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00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FA39E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01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8B7269" w14:textId="77777777" w:rsidR="00A65E28" w:rsidRDefault="00A65E28">
            <w:pPr>
              <w:pStyle w:val="TAL"/>
              <w:rPr>
                <w:sz w:val="16"/>
                <w:szCs w:val="16"/>
                <w:lang w:val="sv-SE" w:eastAsia="sv-SE"/>
              </w:rPr>
            </w:pPr>
            <w:r>
              <w:rPr>
                <w:sz w:val="16"/>
                <w:szCs w:val="16"/>
                <w:lang w:val="sv-SE"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01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B101C8" w14:textId="77777777" w:rsidR="00A65E28" w:rsidRDefault="00A65E28">
            <w:pPr>
              <w:pStyle w:val="TAL"/>
              <w:rPr>
                <w:sz w:val="16"/>
                <w:szCs w:val="16"/>
                <w:lang w:val="sv-SE" w:eastAsia="sv-SE"/>
              </w:rPr>
            </w:pPr>
            <w:r>
              <w:rPr>
                <w:sz w:val="16"/>
                <w:szCs w:val="16"/>
                <w:lang w:val="sv-SE"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01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9E351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01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68831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01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7AA064" w14:textId="77777777" w:rsidR="00A65E28" w:rsidRDefault="00A65E28">
            <w:pPr>
              <w:pStyle w:val="TAL"/>
              <w:rPr>
                <w:sz w:val="16"/>
                <w:lang w:val="sv-SE" w:eastAsia="sv-SE"/>
              </w:rPr>
            </w:pPr>
            <w:r>
              <w:rPr>
                <w:sz w:val="16"/>
                <w:lang w:val="sv-SE"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01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67E049" w14:textId="77777777" w:rsidR="00A65E28" w:rsidRDefault="00A65E28">
            <w:pPr>
              <w:pStyle w:val="TAC"/>
              <w:jc w:val="left"/>
              <w:rPr>
                <w:sz w:val="16"/>
                <w:szCs w:val="16"/>
                <w:lang w:val="sv-SE" w:eastAsia="sv-SE"/>
              </w:rPr>
            </w:pPr>
            <w:r>
              <w:rPr>
                <w:sz w:val="16"/>
                <w:szCs w:val="16"/>
                <w:lang w:val="sv-SE" w:eastAsia="sv-SE"/>
              </w:rPr>
              <w:t>15.4.0</w:t>
            </w:r>
          </w:p>
        </w:tc>
      </w:tr>
      <w:tr w:rsidR="00A65E28" w14:paraId="2D4AE47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01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01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F6CBB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01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F1E6F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01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6C0D6"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02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0BE8B" w14:textId="77777777" w:rsidR="00A65E28" w:rsidRDefault="00A65E28">
            <w:pPr>
              <w:pStyle w:val="TAL"/>
              <w:rPr>
                <w:sz w:val="16"/>
                <w:szCs w:val="16"/>
                <w:lang w:val="sv-SE" w:eastAsia="sv-SE"/>
              </w:rPr>
            </w:pPr>
            <w:r>
              <w:rPr>
                <w:sz w:val="16"/>
                <w:szCs w:val="16"/>
                <w:lang w:val="sv-SE"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02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EA8416"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02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9EC3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02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4757CF" w14:textId="77777777" w:rsidR="00A65E28" w:rsidRDefault="00A65E28">
            <w:pPr>
              <w:pStyle w:val="TAL"/>
              <w:rPr>
                <w:sz w:val="16"/>
                <w:lang w:val="sv-SE" w:eastAsia="sv-SE"/>
              </w:rPr>
            </w:pPr>
            <w:r>
              <w:rPr>
                <w:sz w:val="16"/>
                <w:lang w:val="sv-SE"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02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004B06" w14:textId="77777777" w:rsidR="00A65E28" w:rsidRDefault="00A65E28">
            <w:pPr>
              <w:pStyle w:val="TAC"/>
              <w:jc w:val="left"/>
              <w:rPr>
                <w:sz w:val="16"/>
                <w:szCs w:val="16"/>
                <w:lang w:val="sv-SE" w:eastAsia="sv-SE"/>
              </w:rPr>
            </w:pPr>
            <w:r>
              <w:rPr>
                <w:sz w:val="16"/>
                <w:szCs w:val="16"/>
                <w:lang w:val="sv-SE" w:eastAsia="sv-SE"/>
              </w:rPr>
              <w:t>15.4.0</w:t>
            </w:r>
          </w:p>
        </w:tc>
      </w:tr>
      <w:tr w:rsidR="00A65E28" w14:paraId="6F60749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02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02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2B325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02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36D68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02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D20ED1" w14:textId="77777777" w:rsidR="00A65E28" w:rsidRDefault="00A65E28">
            <w:pPr>
              <w:pStyle w:val="TAL"/>
              <w:rPr>
                <w:sz w:val="16"/>
                <w:szCs w:val="16"/>
                <w:lang w:val="sv-SE" w:eastAsia="sv-SE"/>
              </w:rPr>
            </w:pPr>
            <w:r>
              <w:rPr>
                <w:sz w:val="16"/>
                <w:szCs w:val="16"/>
                <w:lang w:val="sv-SE"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02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8F4881" w14:textId="77777777" w:rsidR="00A65E28" w:rsidRDefault="00A65E28">
            <w:pPr>
              <w:pStyle w:val="TAL"/>
              <w:rPr>
                <w:sz w:val="16"/>
                <w:szCs w:val="16"/>
                <w:lang w:val="sv-SE" w:eastAsia="sv-SE"/>
              </w:rPr>
            </w:pPr>
            <w:r>
              <w:rPr>
                <w:sz w:val="16"/>
                <w:szCs w:val="16"/>
                <w:lang w:val="sv-SE"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03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DD825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03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DCFDD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03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042071" w14:textId="77777777" w:rsidR="00A65E28" w:rsidRDefault="00A65E28">
            <w:pPr>
              <w:pStyle w:val="TAL"/>
              <w:rPr>
                <w:sz w:val="16"/>
                <w:szCs w:val="16"/>
                <w:lang w:val="sv-SE" w:eastAsia="sv-SE"/>
              </w:rPr>
            </w:pPr>
            <w:r>
              <w:rPr>
                <w:noProof/>
                <w:sz w:val="16"/>
                <w:szCs w:val="16"/>
                <w:lang w:val="sv-SE" w:eastAsia="sv-SE"/>
              </w:rPr>
              <w:t>Corrections on</w:t>
            </w:r>
            <w:r>
              <w:rPr>
                <w:noProof/>
                <w:sz w:val="16"/>
                <w:szCs w:val="16"/>
                <w:lang w:val="sv-SE"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03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5D4D05" w14:textId="77777777" w:rsidR="00A65E28" w:rsidRDefault="00A65E28">
            <w:pPr>
              <w:pStyle w:val="TAC"/>
              <w:jc w:val="left"/>
              <w:rPr>
                <w:sz w:val="16"/>
                <w:szCs w:val="16"/>
                <w:lang w:val="sv-SE" w:eastAsia="sv-SE"/>
              </w:rPr>
            </w:pPr>
            <w:r>
              <w:rPr>
                <w:sz w:val="16"/>
                <w:szCs w:val="16"/>
                <w:lang w:val="sv-SE" w:eastAsia="sv-SE"/>
              </w:rPr>
              <w:t>15.4.0</w:t>
            </w:r>
          </w:p>
        </w:tc>
      </w:tr>
      <w:tr w:rsidR="00A65E28" w14:paraId="3A5612F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03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03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665C9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03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F9DCB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03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49772" w14:textId="77777777" w:rsidR="00A65E28" w:rsidRDefault="00A65E28">
            <w:pPr>
              <w:pStyle w:val="TAL"/>
              <w:rPr>
                <w:sz w:val="16"/>
                <w:szCs w:val="16"/>
                <w:lang w:val="sv-SE" w:eastAsia="sv-SE"/>
              </w:rPr>
            </w:pPr>
            <w:r>
              <w:rPr>
                <w:sz w:val="16"/>
                <w:szCs w:val="16"/>
                <w:lang w:val="sv-SE"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03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82B0C7" w14:textId="77777777" w:rsidR="00A65E28" w:rsidRDefault="00A65E28">
            <w:pPr>
              <w:pStyle w:val="TAL"/>
              <w:rPr>
                <w:sz w:val="16"/>
                <w:szCs w:val="16"/>
                <w:lang w:val="sv-SE" w:eastAsia="sv-SE"/>
              </w:rPr>
            </w:pPr>
            <w:r>
              <w:rPr>
                <w:sz w:val="16"/>
                <w:szCs w:val="16"/>
                <w:lang w:val="sv-SE"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03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49D4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04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1B41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04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F671EE" w14:textId="77777777" w:rsidR="00A65E28" w:rsidRDefault="00A65E28">
            <w:pPr>
              <w:pStyle w:val="TAL"/>
              <w:rPr>
                <w:noProof/>
                <w:sz w:val="16"/>
                <w:szCs w:val="16"/>
                <w:lang w:val="sv-SE" w:eastAsia="sv-SE"/>
              </w:rPr>
            </w:pPr>
            <w:r>
              <w:rPr>
                <w:noProof/>
                <w:sz w:val="16"/>
                <w:szCs w:val="16"/>
                <w:lang w:val="sv-SE"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04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7D8B4F" w14:textId="77777777" w:rsidR="00A65E28" w:rsidRDefault="00A65E28">
            <w:pPr>
              <w:pStyle w:val="TAC"/>
              <w:jc w:val="left"/>
              <w:rPr>
                <w:sz w:val="16"/>
                <w:szCs w:val="16"/>
                <w:lang w:val="sv-SE" w:eastAsia="sv-SE"/>
              </w:rPr>
            </w:pPr>
            <w:r>
              <w:rPr>
                <w:sz w:val="16"/>
                <w:szCs w:val="16"/>
                <w:lang w:val="sv-SE" w:eastAsia="sv-SE"/>
              </w:rPr>
              <w:t>15.4.0</w:t>
            </w:r>
          </w:p>
        </w:tc>
      </w:tr>
      <w:tr w:rsidR="00A65E28" w14:paraId="64BC29E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04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04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23641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04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C329E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04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2A9C0B" w14:textId="77777777" w:rsidR="00A65E28" w:rsidRDefault="00A65E28">
            <w:pPr>
              <w:pStyle w:val="TAL"/>
              <w:rPr>
                <w:sz w:val="16"/>
                <w:szCs w:val="16"/>
                <w:lang w:val="sv-SE" w:eastAsia="sv-SE"/>
              </w:rPr>
            </w:pPr>
            <w:r>
              <w:rPr>
                <w:sz w:val="16"/>
                <w:szCs w:val="16"/>
                <w:lang w:val="sv-SE"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04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11CC7" w14:textId="77777777" w:rsidR="00A65E28" w:rsidRDefault="00A65E28">
            <w:pPr>
              <w:pStyle w:val="TAL"/>
              <w:rPr>
                <w:sz w:val="16"/>
                <w:szCs w:val="16"/>
                <w:lang w:val="sv-SE" w:eastAsia="sv-SE"/>
              </w:rPr>
            </w:pPr>
            <w:r>
              <w:rPr>
                <w:sz w:val="16"/>
                <w:szCs w:val="16"/>
                <w:lang w:val="sv-SE"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04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A9BC6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04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ADD1D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05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594E06" w14:textId="77777777" w:rsidR="00A65E28" w:rsidRDefault="00A65E28">
            <w:pPr>
              <w:pStyle w:val="TAL"/>
              <w:rPr>
                <w:noProof/>
                <w:sz w:val="16"/>
                <w:szCs w:val="16"/>
                <w:lang w:val="sv-SE" w:eastAsia="zh-CN"/>
              </w:rPr>
            </w:pPr>
            <w:r>
              <w:rPr>
                <w:noProof/>
                <w:sz w:val="16"/>
                <w:szCs w:val="16"/>
                <w:lang w:val="sv-SE"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05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13193D" w14:textId="77777777" w:rsidR="00A65E28" w:rsidRDefault="00A65E28">
            <w:pPr>
              <w:pStyle w:val="TAC"/>
              <w:jc w:val="left"/>
              <w:rPr>
                <w:sz w:val="16"/>
                <w:szCs w:val="16"/>
                <w:lang w:val="sv-SE" w:eastAsia="sv-SE"/>
              </w:rPr>
            </w:pPr>
            <w:r>
              <w:rPr>
                <w:sz w:val="16"/>
                <w:szCs w:val="16"/>
                <w:lang w:val="sv-SE" w:eastAsia="sv-SE"/>
              </w:rPr>
              <w:t>15.4.0</w:t>
            </w:r>
          </w:p>
        </w:tc>
      </w:tr>
      <w:tr w:rsidR="00A65E28" w14:paraId="76F6052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05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05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A1511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05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B10A6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05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E978A5" w14:textId="77777777" w:rsidR="00A65E28" w:rsidRDefault="00A65E28">
            <w:pPr>
              <w:pStyle w:val="TAL"/>
              <w:rPr>
                <w:sz w:val="16"/>
                <w:szCs w:val="16"/>
                <w:lang w:val="sv-SE" w:eastAsia="sv-SE"/>
              </w:rPr>
            </w:pPr>
            <w:r>
              <w:rPr>
                <w:sz w:val="16"/>
                <w:szCs w:val="16"/>
                <w:lang w:val="sv-SE"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05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6409C" w14:textId="77777777" w:rsidR="00A65E28" w:rsidRDefault="00A65E28">
            <w:pPr>
              <w:pStyle w:val="TAL"/>
              <w:rPr>
                <w:sz w:val="16"/>
                <w:szCs w:val="16"/>
                <w:lang w:val="sv-SE" w:eastAsia="sv-SE"/>
              </w:rPr>
            </w:pPr>
            <w:r>
              <w:rPr>
                <w:sz w:val="16"/>
                <w:szCs w:val="16"/>
                <w:lang w:val="sv-SE"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05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A9856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05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E928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05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F76EE0" w14:textId="77777777" w:rsidR="00A65E28" w:rsidRDefault="00A65E28">
            <w:pPr>
              <w:pStyle w:val="TAL"/>
              <w:rPr>
                <w:noProof/>
                <w:sz w:val="16"/>
                <w:szCs w:val="16"/>
                <w:lang w:val="sv-SE" w:eastAsia="zh-CN"/>
              </w:rPr>
            </w:pPr>
            <w:r>
              <w:rPr>
                <w:noProof/>
                <w:sz w:val="16"/>
                <w:szCs w:val="16"/>
                <w:lang w:val="sv-SE"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06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656590" w14:textId="77777777" w:rsidR="00A65E28" w:rsidRDefault="00A65E28">
            <w:pPr>
              <w:pStyle w:val="TAC"/>
              <w:jc w:val="left"/>
              <w:rPr>
                <w:sz w:val="16"/>
                <w:szCs w:val="16"/>
                <w:lang w:val="sv-SE" w:eastAsia="sv-SE"/>
              </w:rPr>
            </w:pPr>
            <w:r>
              <w:rPr>
                <w:sz w:val="16"/>
                <w:szCs w:val="16"/>
                <w:lang w:val="sv-SE" w:eastAsia="sv-SE"/>
              </w:rPr>
              <w:t>15.4.0</w:t>
            </w:r>
          </w:p>
        </w:tc>
      </w:tr>
      <w:tr w:rsidR="00A65E28" w14:paraId="114693D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06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06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3079B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06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BA458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06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0978DF"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06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6EEB89" w14:textId="77777777" w:rsidR="00A65E28" w:rsidRDefault="00A65E28">
            <w:pPr>
              <w:pStyle w:val="TAL"/>
              <w:rPr>
                <w:sz w:val="16"/>
                <w:szCs w:val="16"/>
                <w:lang w:val="sv-SE" w:eastAsia="sv-SE"/>
              </w:rPr>
            </w:pPr>
            <w:r>
              <w:rPr>
                <w:sz w:val="16"/>
                <w:szCs w:val="16"/>
                <w:lang w:val="sv-SE"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06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4ECF9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06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7ED87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06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43AD7D" w14:textId="77777777" w:rsidR="00A65E28" w:rsidRDefault="00A65E28">
            <w:pPr>
              <w:pStyle w:val="TAL"/>
              <w:rPr>
                <w:noProof/>
                <w:sz w:val="16"/>
                <w:szCs w:val="16"/>
                <w:lang w:val="sv-SE" w:eastAsia="zh-CN"/>
              </w:rPr>
            </w:pPr>
            <w:r>
              <w:rPr>
                <w:sz w:val="16"/>
                <w:szCs w:val="16"/>
                <w:lang w:val="sv-SE"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06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38732" w14:textId="77777777" w:rsidR="00A65E28" w:rsidRDefault="00A65E28">
            <w:pPr>
              <w:pStyle w:val="TAC"/>
              <w:jc w:val="left"/>
              <w:rPr>
                <w:sz w:val="16"/>
                <w:szCs w:val="16"/>
                <w:lang w:val="sv-SE" w:eastAsia="sv-SE"/>
              </w:rPr>
            </w:pPr>
            <w:r>
              <w:rPr>
                <w:sz w:val="16"/>
                <w:szCs w:val="16"/>
                <w:lang w:val="sv-SE" w:eastAsia="sv-SE"/>
              </w:rPr>
              <w:t>15.4.0</w:t>
            </w:r>
          </w:p>
        </w:tc>
      </w:tr>
      <w:tr w:rsidR="00A65E28" w14:paraId="12AC0C3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07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07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A31AC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07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47963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07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5BA0B7"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07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315E4D" w14:textId="77777777" w:rsidR="00A65E28" w:rsidRDefault="00A65E28">
            <w:pPr>
              <w:pStyle w:val="TAL"/>
              <w:rPr>
                <w:sz w:val="16"/>
                <w:szCs w:val="16"/>
                <w:lang w:val="sv-SE" w:eastAsia="sv-SE"/>
              </w:rPr>
            </w:pPr>
            <w:r>
              <w:rPr>
                <w:sz w:val="16"/>
                <w:szCs w:val="16"/>
                <w:lang w:val="sv-SE"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07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FB974E"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07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E82AF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07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C4C582" w14:textId="77777777" w:rsidR="00A65E28" w:rsidRDefault="00A65E28">
            <w:pPr>
              <w:pStyle w:val="TAL"/>
              <w:rPr>
                <w:sz w:val="16"/>
                <w:szCs w:val="16"/>
                <w:lang w:val="sv-SE" w:eastAsia="zh-CN" w:bidi="ar"/>
              </w:rPr>
            </w:pPr>
            <w:r>
              <w:rPr>
                <w:sz w:val="16"/>
                <w:szCs w:val="16"/>
                <w:lang w:val="sv-SE"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07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9E828" w14:textId="77777777" w:rsidR="00A65E28" w:rsidRDefault="00A65E28">
            <w:pPr>
              <w:pStyle w:val="TAC"/>
              <w:jc w:val="left"/>
              <w:rPr>
                <w:sz w:val="16"/>
                <w:szCs w:val="16"/>
                <w:lang w:val="sv-SE" w:eastAsia="sv-SE"/>
              </w:rPr>
            </w:pPr>
            <w:r>
              <w:rPr>
                <w:sz w:val="16"/>
                <w:szCs w:val="16"/>
                <w:lang w:val="sv-SE" w:eastAsia="sv-SE"/>
              </w:rPr>
              <w:t>15.4.0</w:t>
            </w:r>
          </w:p>
        </w:tc>
      </w:tr>
      <w:tr w:rsidR="00A65E28" w14:paraId="23C1AF2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07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08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D70F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08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C3D5E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08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F0CEE9"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08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3EA6FF" w14:textId="77777777" w:rsidR="00A65E28" w:rsidRDefault="00A65E28">
            <w:pPr>
              <w:pStyle w:val="TAL"/>
              <w:rPr>
                <w:sz w:val="16"/>
                <w:szCs w:val="16"/>
                <w:lang w:val="sv-SE" w:eastAsia="sv-SE"/>
              </w:rPr>
            </w:pPr>
            <w:r>
              <w:rPr>
                <w:sz w:val="16"/>
                <w:szCs w:val="16"/>
                <w:lang w:val="sv-SE"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08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99632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08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C77F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08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1371E3" w14:textId="77777777" w:rsidR="00A65E28" w:rsidRDefault="00A65E28">
            <w:pPr>
              <w:pStyle w:val="TAL"/>
              <w:rPr>
                <w:sz w:val="16"/>
                <w:szCs w:val="16"/>
                <w:lang w:val="sv-SE" w:eastAsia="zh-CN" w:bidi="ar"/>
              </w:rPr>
            </w:pPr>
            <w:r>
              <w:rPr>
                <w:sz w:val="16"/>
                <w:szCs w:val="16"/>
                <w:lang w:val="sv-SE"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08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4D08F" w14:textId="77777777" w:rsidR="00A65E28" w:rsidRDefault="00A65E28">
            <w:pPr>
              <w:pStyle w:val="TAC"/>
              <w:jc w:val="left"/>
              <w:rPr>
                <w:sz w:val="16"/>
                <w:szCs w:val="16"/>
                <w:lang w:val="sv-SE" w:eastAsia="sv-SE"/>
              </w:rPr>
            </w:pPr>
            <w:r>
              <w:rPr>
                <w:sz w:val="16"/>
                <w:szCs w:val="16"/>
                <w:lang w:val="sv-SE" w:eastAsia="sv-SE"/>
              </w:rPr>
              <w:t>15.4.0</w:t>
            </w:r>
          </w:p>
        </w:tc>
      </w:tr>
      <w:tr w:rsidR="00A65E28" w14:paraId="66CAA85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08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08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6A382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09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F8EBB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09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7874A5"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09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1FC6C5" w14:textId="77777777" w:rsidR="00A65E28" w:rsidRDefault="00A65E28">
            <w:pPr>
              <w:pStyle w:val="TAL"/>
              <w:rPr>
                <w:sz w:val="16"/>
                <w:szCs w:val="16"/>
                <w:lang w:val="sv-SE" w:eastAsia="sv-SE"/>
              </w:rPr>
            </w:pPr>
            <w:r>
              <w:rPr>
                <w:sz w:val="16"/>
                <w:szCs w:val="16"/>
                <w:lang w:val="sv-SE"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09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92B76"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09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53B0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09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6BB22" w14:textId="77777777" w:rsidR="00A65E28" w:rsidRDefault="00A65E28">
            <w:pPr>
              <w:pStyle w:val="TAL"/>
              <w:rPr>
                <w:sz w:val="16"/>
                <w:szCs w:val="16"/>
                <w:lang w:val="sv-SE" w:eastAsia="zh-CN" w:bidi="ar"/>
              </w:rPr>
            </w:pPr>
            <w:r>
              <w:rPr>
                <w:sz w:val="16"/>
                <w:szCs w:val="16"/>
                <w:lang w:val="sv-SE"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09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5F2A5" w14:textId="77777777" w:rsidR="00A65E28" w:rsidRDefault="00A65E28">
            <w:pPr>
              <w:pStyle w:val="TAC"/>
              <w:jc w:val="left"/>
              <w:rPr>
                <w:sz w:val="16"/>
                <w:szCs w:val="16"/>
                <w:lang w:val="sv-SE" w:eastAsia="sv-SE"/>
              </w:rPr>
            </w:pPr>
            <w:r>
              <w:rPr>
                <w:sz w:val="16"/>
                <w:szCs w:val="16"/>
                <w:lang w:val="sv-SE" w:eastAsia="sv-SE"/>
              </w:rPr>
              <w:t>15.4.0</w:t>
            </w:r>
          </w:p>
        </w:tc>
      </w:tr>
      <w:tr w:rsidR="00A65E28" w14:paraId="4FB5561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09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09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A8E9F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09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23C8A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10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D64D91"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10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6AA0D9" w14:textId="77777777" w:rsidR="00A65E28" w:rsidRDefault="00A65E28">
            <w:pPr>
              <w:pStyle w:val="TAL"/>
              <w:rPr>
                <w:sz w:val="16"/>
                <w:szCs w:val="16"/>
                <w:lang w:val="sv-SE" w:eastAsia="sv-SE"/>
              </w:rPr>
            </w:pPr>
            <w:r>
              <w:rPr>
                <w:sz w:val="16"/>
                <w:szCs w:val="16"/>
                <w:lang w:val="sv-SE"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10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A9714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10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6AD54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10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85F37E" w14:textId="77777777" w:rsidR="00A65E28" w:rsidRDefault="00A65E28">
            <w:pPr>
              <w:pStyle w:val="TAL"/>
              <w:rPr>
                <w:sz w:val="16"/>
                <w:szCs w:val="16"/>
                <w:lang w:val="sv-SE" w:eastAsia="zh-CN" w:bidi="ar"/>
              </w:rPr>
            </w:pPr>
            <w:r>
              <w:rPr>
                <w:noProof/>
                <w:sz w:val="16"/>
                <w:szCs w:val="16"/>
                <w:lang w:val="sv-SE"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10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DB00AA" w14:textId="77777777" w:rsidR="00A65E28" w:rsidRDefault="00A65E28">
            <w:pPr>
              <w:pStyle w:val="TAC"/>
              <w:jc w:val="left"/>
              <w:rPr>
                <w:sz w:val="16"/>
                <w:szCs w:val="16"/>
                <w:lang w:val="sv-SE" w:eastAsia="sv-SE"/>
              </w:rPr>
            </w:pPr>
            <w:r>
              <w:rPr>
                <w:sz w:val="16"/>
                <w:szCs w:val="16"/>
                <w:lang w:val="sv-SE" w:eastAsia="sv-SE"/>
              </w:rPr>
              <w:t>15.4.0</w:t>
            </w:r>
          </w:p>
        </w:tc>
      </w:tr>
      <w:tr w:rsidR="00A65E28" w14:paraId="341CDA6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10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10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B3C1F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10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25CB6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10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F8BC6F"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11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61A087" w14:textId="77777777" w:rsidR="00A65E28" w:rsidRDefault="00A65E28">
            <w:pPr>
              <w:pStyle w:val="TAL"/>
              <w:rPr>
                <w:sz w:val="16"/>
                <w:szCs w:val="16"/>
                <w:lang w:val="sv-SE" w:eastAsia="sv-SE"/>
              </w:rPr>
            </w:pPr>
            <w:r>
              <w:rPr>
                <w:sz w:val="16"/>
                <w:szCs w:val="16"/>
                <w:lang w:val="sv-SE"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11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58295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11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36E7B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11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633928" w14:textId="77777777" w:rsidR="00A65E28" w:rsidRDefault="00A65E28">
            <w:pPr>
              <w:pStyle w:val="TAL"/>
              <w:rPr>
                <w:noProof/>
                <w:sz w:val="16"/>
                <w:szCs w:val="16"/>
                <w:lang w:val="sv-SE" w:eastAsia="sv-SE"/>
              </w:rPr>
            </w:pPr>
            <w:r>
              <w:rPr>
                <w:noProof/>
                <w:sz w:val="16"/>
                <w:szCs w:val="16"/>
                <w:lang w:val="sv-SE"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11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9494C9" w14:textId="77777777" w:rsidR="00A65E28" w:rsidRDefault="00A65E28">
            <w:pPr>
              <w:pStyle w:val="TAC"/>
              <w:jc w:val="left"/>
              <w:rPr>
                <w:sz w:val="16"/>
                <w:szCs w:val="16"/>
                <w:lang w:val="sv-SE" w:eastAsia="sv-SE"/>
              </w:rPr>
            </w:pPr>
            <w:r>
              <w:rPr>
                <w:sz w:val="16"/>
                <w:szCs w:val="16"/>
                <w:lang w:val="sv-SE" w:eastAsia="sv-SE"/>
              </w:rPr>
              <w:t>15.4.0</w:t>
            </w:r>
          </w:p>
        </w:tc>
      </w:tr>
      <w:tr w:rsidR="00A65E28" w14:paraId="1F0B9F2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11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11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2A2A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11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563A8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11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103BC9"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11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D279B2" w14:textId="77777777" w:rsidR="00A65E28" w:rsidRDefault="00A65E28">
            <w:pPr>
              <w:pStyle w:val="TAL"/>
              <w:rPr>
                <w:sz w:val="16"/>
                <w:szCs w:val="16"/>
                <w:lang w:val="sv-SE" w:eastAsia="sv-SE"/>
              </w:rPr>
            </w:pPr>
            <w:r>
              <w:rPr>
                <w:sz w:val="16"/>
                <w:szCs w:val="16"/>
                <w:lang w:val="sv-SE"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12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9355D0" w14:textId="77777777" w:rsidR="00A65E28" w:rsidRDefault="00A65E28">
            <w:pPr>
              <w:pStyle w:val="TAL"/>
              <w:rPr>
                <w:sz w:val="16"/>
                <w:szCs w:val="16"/>
                <w:lang w:val="sv-SE" w:eastAsia="sv-SE"/>
              </w:rPr>
            </w:pPr>
            <w:r>
              <w:rPr>
                <w:sz w:val="16"/>
                <w:szCs w:val="16"/>
                <w:lang w:val="sv-SE"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12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FF69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12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B3B328" w14:textId="77777777" w:rsidR="00A65E28" w:rsidRDefault="00A65E28">
            <w:pPr>
              <w:pStyle w:val="TAL"/>
              <w:rPr>
                <w:noProof/>
                <w:sz w:val="16"/>
                <w:szCs w:val="16"/>
                <w:lang w:val="sv-SE" w:eastAsia="sv-SE"/>
              </w:rPr>
            </w:pPr>
            <w:r>
              <w:rPr>
                <w:noProof/>
                <w:sz w:val="16"/>
                <w:szCs w:val="16"/>
                <w:lang w:val="sv-SE"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12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ECD747" w14:textId="77777777" w:rsidR="00A65E28" w:rsidRDefault="00A65E28">
            <w:pPr>
              <w:pStyle w:val="TAC"/>
              <w:jc w:val="left"/>
              <w:rPr>
                <w:sz w:val="16"/>
                <w:szCs w:val="16"/>
                <w:lang w:val="sv-SE" w:eastAsia="sv-SE"/>
              </w:rPr>
            </w:pPr>
            <w:r>
              <w:rPr>
                <w:sz w:val="16"/>
                <w:szCs w:val="16"/>
                <w:lang w:val="sv-SE" w:eastAsia="sv-SE"/>
              </w:rPr>
              <w:t>15.4.0</w:t>
            </w:r>
          </w:p>
        </w:tc>
      </w:tr>
      <w:tr w:rsidR="00A65E28" w14:paraId="06DCD95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12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12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E5654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12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6AFA8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12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1B0869"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12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1E4A0E" w14:textId="77777777" w:rsidR="00A65E28" w:rsidRDefault="00A65E28">
            <w:pPr>
              <w:pStyle w:val="TAL"/>
              <w:rPr>
                <w:sz w:val="16"/>
                <w:szCs w:val="16"/>
                <w:lang w:val="sv-SE" w:eastAsia="sv-SE"/>
              </w:rPr>
            </w:pPr>
            <w:r>
              <w:rPr>
                <w:sz w:val="16"/>
                <w:szCs w:val="16"/>
                <w:lang w:val="sv-SE"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12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BF7D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13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FDD9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13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5454E0" w14:textId="77777777" w:rsidR="00A65E28" w:rsidRDefault="00A65E28">
            <w:pPr>
              <w:pStyle w:val="TAL"/>
              <w:rPr>
                <w:noProof/>
                <w:sz w:val="16"/>
                <w:szCs w:val="16"/>
                <w:lang w:val="sv-SE" w:eastAsia="sv-SE"/>
              </w:rPr>
            </w:pPr>
            <w:r>
              <w:rPr>
                <w:sz w:val="16"/>
                <w:szCs w:val="16"/>
                <w:lang w:val="sv-SE" w:eastAsia="sv-SE"/>
              </w:rPr>
              <w:fldChar w:fldCharType="begin"/>
            </w:r>
            <w:r>
              <w:rPr>
                <w:sz w:val="16"/>
                <w:szCs w:val="16"/>
                <w:lang w:val="sv-SE" w:eastAsia="sv-SE"/>
              </w:rPr>
              <w:instrText xml:space="preserve"> DOCPROPERTY  CrTitle  \* MERGEFORMAT </w:instrText>
            </w:r>
            <w:r>
              <w:rPr>
                <w:sz w:val="16"/>
                <w:szCs w:val="16"/>
                <w:lang w:val="sv-SE" w:eastAsia="sv-SE"/>
              </w:rPr>
              <w:fldChar w:fldCharType="separate"/>
            </w:r>
            <w:r>
              <w:rPr>
                <w:sz w:val="16"/>
                <w:szCs w:val="16"/>
                <w:lang w:val="sv-SE" w:eastAsia="sv-SE"/>
              </w:rPr>
              <w:t>Security for RRC connection release</w:t>
            </w:r>
            <w:r>
              <w:rPr>
                <w:sz w:val="16"/>
                <w:szCs w:val="16"/>
                <w:lang w:val="sv-SE"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13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8F49C" w14:textId="77777777" w:rsidR="00A65E28" w:rsidRDefault="00A65E28">
            <w:pPr>
              <w:pStyle w:val="TAC"/>
              <w:jc w:val="left"/>
              <w:rPr>
                <w:sz w:val="16"/>
                <w:szCs w:val="16"/>
                <w:lang w:val="sv-SE" w:eastAsia="sv-SE"/>
              </w:rPr>
            </w:pPr>
            <w:r>
              <w:rPr>
                <w:sz w:val="16"/>
                <w:szCs w:val="16"/>
                <w:lang w:val="sv-SE" w:eastAsia="sv-SE"/>
              </w:rPr>
              <w:t>15.4.0</w:t>
            </w:r>
          </w:p>
        </w:tc>
      </w:tr>
      <w:tr w:rsidR="00A65E28" w14:paraId="1EB7A5D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13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13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8AC22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13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486E4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13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BB4E2B"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13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B2A030" w14:textId="77777777" w:rsidR="00A65E28" w:rsidRDefault="00A65E28">
            <w:pPr>
              <w:pStyle w:val="TAL"/>
              <w:rPr>
                <w:sz w:val="16"/>
                <w:szCs w:val="16"/>
                <w:lang w:val="sv-SE" w:eastAsia="sv-SE"/>
              </w:rPr>
            </w:pPr>
            <w:r>
              <w:rPr>
                <w:sz w:val="16"/>
                <w:szCs w:val="16"/>
                <w:lang w:val="sv-SE"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13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B81FBC"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13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6686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14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FF3F76" w14:textId="77777777" w:rsidR="00A65E28" w:rsidRDefault="00A65E28">
            <w:pPr>
              <w:pStyle w:val="TAL"/>
              <w:rPr>
                <w:sz w:val="16"/>
                <w:szCs w:val="16"/>
                <w:lang w:val="sv-SE" w:eastAsia="sv-SE"/>
              </w:rPr>
            </w:pPr>
            <w:r>
              <w:rPr>
                <w:sz w:val="16"/>
                <w:szCs w:val="16"/>
                <w:lang w:val="sv-SE"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14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324CC3" w14:textId="77777777" w:rsidR="00A65E28" w:rsidRDefault="00A65E28">
            <w:pPr>
              <w:pStyle w:val="TAC"/>
              <w:jc w:val="left"/>
              <w:rPr>
                <w:sz w:val="16"/>
                <w:szCs w:val="16"/>
                <w:lang w:val="sv-SE" w:eastAsia="sv-SE"/>
              </w:rPr>
            </w:pPr>
            <w:r>
              <w:rPr>
                <w:sz w:val="16"/>
                <w:szCs w:val="16"/>
                <w:lang w:val="sv-SE" w:eastAsia="sv-SE"/>
              </w:rPr>
              <w:t>15.4.0</w:t>
            </w:r>
          </w:p>
        </w:tc>
      </w:tr>
      <w:tr w:rsidR="00A65E28" w14:paraId="08FC355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14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14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61EA2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14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605A6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14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789D13"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14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2EA75D" w14:textId="77777777" w:rsidR="00A65E28" w:rsidRDefault="00A65E28">
            <w:pPr>
              <w:pStyle w:val="TAL"/>
              <w:rPr>
                <w:sz w:val="16"/>
                <w:szCs w:val="16"/>
                <w:lang w:val="sv-SE" w:eastAsia="sv-SE"/>
              </w:rPr>
            </w:pPr>
            <w:r>
              <w:rPr>
                <w:sz w:val="16"/>
                <w:szCs w:val="16"/>
                <w:lang w:val="sv-SE"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14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D75CD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14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2B8C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14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481F29" w14:textId="77777777" w:rsidR="00A65E28" w:rsidRDefault="00A65E28">
            <w:pPr>
              <w:pStyle w:val="TAL"/>
              <w:rPr>
                <w:sz w:val="16"/>
                <w:szCs w:val="16"/>
                <w:lang w:val="sv-SE" w:eastAsia="sv-SE"/>
              </w:rPr>
            </w:pPr>
            <w:r>
              <w:rPr>
                <w:sz w:val="16"/>
                <w:szCs w:val="16"/>
                <w:lang w:val="sv-SE"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15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E03272" w14:textId="77777777" w:rsidR="00A65E28" w:rsidRDefault="00A65E28">
            <w:pPr>
              <w:pStyle w:val="TAC"/>
              <w:jc w:val="left"/>
              <w:rPr>
                <w:sz w:val="16"/>
                <w:szCs w:val="16"/>
                <w:lang w:val="sv-SE" w:eastAsia="sv-SE"/>
              </w:rPr>
            </w:pPr>
            <w:r>
              <w:rPr>
                <w:sz w:val="16"/>
                <w:szCs w:val="16"/>
                <w:lang w:val="sv-SE" w:eastAsia="sv-SE"/>
              </w:rPr>
              <w:t>15.4.0</w:t>
            </w:r>
          </w:p>
        </w:tc>
      </w:tr>
      <w:tr w:rsidR="00A65E28" w14:paraId="4A0517E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15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15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9793C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15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0D7AE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15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30FDE9"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15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898F22" w14:textId="77777777" w:rsidR="00A65E28" w:rsidRDefault="00A65E28">
            <w:pPr>
              <w:pStyle w:val="TAL"/>
              <w:rPr>
                <w:sz w:val="16"/>
                <w:szCs w:val="16"/>
                <w:lang w:val="sv-SE" w:eastAsia="sv-SE"/>
              </w:rPr>
            </w:pPr>
            <w:r>
              <w:rPr>
                <w:sz w:val="16"/>
                <w:szCs w:val="16"/>
                <w:lang w:val="sv-SE"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15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451419"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15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20C99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15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E27CC5" w14:textId="77777777" w:rsidR="00A65E28" w:rsidRDefault="00A65E28">
            <w:pPr>
              <w:pStyle w:val="TAL"/>
              <w:rPr>
                <w:sz w:val="16"/>
                <w:szCs w:val="16"/>
                <w:lang w:val="sv-SE" w:eastAsia="sv-SE"/>
              </w:rPr>
            </w:pPr>
            <w:r>
              <w:rPr>
                <w:sz w:val="16"/>
                <w:szCs w:val="16"/>
                <w:lang w:val="sv-SE"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15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D98662" w14:textId="77777777" w:rsidR="00A65E28" w:rsidRDefault="00A65E28">
            <w:pPr>
              <w:pStyle w:val="TAC"/>
              <w:jc w:val="left"/>
              <w:rPr>
                <w:sz w:val="16"/>
                <w:szCs w:val="16"/>
                <w:lang w:val="sv-SE" w:eastAsia="sv-SE"/>
              </w:rPr>
            </w:pPr>
            <w:r>
              <w:rPr>
                <w:sz w:val="16"/>
                <w:szCs w:val="16"/>
                <w:lang w:val="sv-SE" w:eastAsia="sv-SE"/>
              </w:rPr>
              <w:t>15.4.0</w:t>
            </w:r>
          </w:p>
        </w:tc>
      </w:tr>
      <w:tr w:rsidR="00A65E28" w14:paraId="2782AB8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16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16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2922B"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16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5E5DA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16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3AB371"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16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2DA9C" w14:textId="77777777" w:rsidR="00A65E28" w:rsidRDefault="00A65E28">
            <w:pPr>
              <w:pStyle w:val="TAL"/>
              <w:rPr>
                <w:sz w:val="16"/>
                <w:szCs w:val="16"/>
                <w:lang w:val="sv-SE" w:eastAsia="sv-SE"/>
              </w:rPr>
            </w:pPr>
            <w:r>
              <w:rPr>
                <w:sz w:val="16"/>
                <w:szCs w:val="16"/>
                <w:lang w:val="sv-SE"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16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893D29"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16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FC010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16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BF19AA" w14:textId="77777777" w:rsidR="00A65E28" w:rsidRDefault="00A65E28">
            <w:pPr>
              <w:pStyle w:val="TAL"/>
              <w:rPr>
                <w:sz w:val="16"/>
                <w:szCs w:val="16"/>
                <w:lang w:val="sv-SE" w:eastAsia="sv-SE"/>
              </w:rPr>
            </w:pPr>
            <w:r>
              <w:rPr>
                <w:sz w:val="16"/>
                <w:szCs w:val="16"/>
                <w:lang w:val="sv-SE"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16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486620" w14:textId="77777777" w:rsidR="00A65E28" w:rsidRDefault="00A65E28">
            <w:pPr>
              <w:pStyle w:val="TAC"/>
              <w:jc w:val="left"/>
              <w:rPr>
                <w:sz w:val="16"/>
                <w:szCs w:val="16"/>
                <w:lang w:val="sv-SE" w:eastAsia="sv-SE"/>
              </w:rPr>
            </w:pPr>
            <w:r>
              <w:rPr>
                <w:sz w:val="16"/>
                <w:szCs w:val="16"/>
                <w:lang w:val="sv-SE" w:eastAsia="sv-SE"/>
              </w:rPr>
              <w:t>15.4.0</w:t>
            </w:r>
          </w:p>
        </w:tc>
      </w:tr>
      <w:tr w:rsidR="00A65E28" w14:paraId="08D8F36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16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17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AFB9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17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9377E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17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6B7F6E"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17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486BD" w14:textId="77777777" w:rsidR="00A65E28" w:rsidRDefault="00A65E28">
            <w:pPr>
              <w:pStyle w:val="TAL"/>
              <w:rPr>
                <w:sz w:val="16"/>
                <w:szCs w:val="16"/>
                <w:lang w:val="sv-SE" w:eastAsia="sv-SE"/>
              </w:rPr>
            </w:pPr>
            <w:r>
              <w:rPr>
                <w:sz w:val="16"/>
                <w:szCs w:val="16"/>
                <w:lang w:val="sv-SE"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17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B1CA1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17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A2AE7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17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0D0552" w14:textId="77777777" w:rsidR="00A65E28" w:rsidRDefault="00A65E28">
            <w:pPr>
              <w:pStyle w:val="TAL"/>
              <w:rPr>
                <w:sz w:val="16"/>
                <w:szCs w:val="16"/>
                <w:lang w:val="sv-SE" w:eastAsia="sv-SE"/>
              </w:rPr>
            </w:pPr>
            <w:r>
              <w:rPr>
                <w:sz w:val="16"/>
                <w:szCs w:val="16"/>
                <w:lang w:val="sv-SE"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17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91E3B2" w14:textId="77777777" w:rsidR="00A65E28" w:rsidRDefault="00A65E28">
            <w:pPr>
              <w:pStyle w:val="TAC"/>
              <w:jc w:val="left"/>
              <w:rPr>
                <w:sz w:val="16"/>
                <w:szCs w:val="16"/>
                <w:lang w:val="sv-SE" w:eastAsia="sv-SE"/>
              </w:rPr>
            </w:pPr>
            <w:r>
              <w:rPr>
                <w:sz w:val="16"/>
                <w:szCs w:val="16"/>
                <w:lang w:val="sv-SE" w:eastAsia="sv-SE"/>
              </w:rPr>
              <w:t>15.4.0</w:t>
            </w:r>
          </w:p>
        </w:tc>
      </w:tr>
      <w:tr w:rsidR="00A65E28" w14:paraId="745F236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17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17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FE00F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18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78FCE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18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8BABBF"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18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89947" w14:textId="77777777" w:rsidR="00A65E28" w:rsidRDefault="00A65E28">
            <w:pPr>
              <w:pStyle w:val="TAL"/>
              <w:rPr>
                <w:sz w:val="16"/>
                <w:szCs w:val="16"/>
                <w:lang w:val="sv-SE" w:eastAsia="sv-SE"/>
              </w:rPr>
            </w:pPr>
            <w:r>
              <w:rPr>
                <w:sz w:val="16"/>
                <w:szCs w:val="16"/>
                <w:lang w:val="sv-SE"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18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2CF8E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18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56AEE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18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7FE792" w14:textId="77777777" w:rsidR="00A65E28" w:rsidRDefault="00A65E28">
            <w:pPr>
              <w:pStyle w:val="TAL"/>
              <w:rPr>
                <w:sz w:val="16"/>
                <w:szCs w:val="16"/>
                <w:lang w:val="sv-SE" w:eastAsia="sv-SE"/>
              </w:rPr>
            </w:pPr>
            <w:r>
              <w:rPr>
                <w:sz w:val="16"/>
                <w:szCs w:val="16"/>
                <w:lang w:val="sv-SE"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18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E3B338" w14:textId="77777777" w:rsidR="00A65E28" w:rsidRDefault="00A65E28">
            <w:pPr>
              <w:pStyle w:val="TAC"/>
              <w:jc w:val="left"/>
              <w:rPr>
                <w:sz w:val="16"/>
                <w:szCs w:val="16"/>
                <w:lang w:val="sv-SE" w:eastAsia="sv-SE"/>
              </w:rPr>
            </w:pPr>
            <w:r>
              <w:rPr>
                <w:sz w:val="16"/>
                <w:szCs w:val="16"/>
                <w:lang w:val="sv-SE" w:eastAsia="sv-SE"/>
              </w:rPr>
              <w:t>15.4.0</w:t>
            </w:r>
          </w:p>
        </w:tc>
      </w:tr>
      <w:tr w:rsidR="00A65E28" w14:paraId="5E39FA3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18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18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DD881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18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BA1C1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19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47A5E"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19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74F8D" w14:textId="77777777" w:rsidR="00A65E28" w:rsidRDefault="00A65E28">
            <w:pPr>
              <w:pStyle w:val="TAL"/>
              <w:rPr>
                <w:sz w:val="16"/>
                <w:szCs w:val="16"/>
                <w:lang w:val="sv-SE" w:eastAsia="sv-SE"/>
              </w:rPr>
            </w:pPr>
            <w:r>
              <w:rPr>
                <w:sz w:val="16"/>
                <w:szCs w:val="16"/>
                <w:lang w:val="sv-SE"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19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63A12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19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2B03B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19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3AE264" w14:textId="77777777" w:rsidR="00A65E28" w:rsidRDefault="00A65E28">
            <w:pPr>
              <w:pStyle w:val="TAL"/>
              <w:rPr>
                <w:sz w:val="16"/>
                <w:szCs w:val="16"/>
                <w:lang w:val="sv-SE" w:eastAsia="sv-SE"/>
              </w:rPr>
            </w:pPr>
            <w:r>
              <w:rPr>
                <w:sz w:val="16"/>
                <w:szCs w:val="16"/>
                <w:lang w:val="sv-SE"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19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0BFEC7" w14:textId="77777777" w:rsidR="00A65E28" w:rsidRDefault="00A65E28">
            <w:pPr>
              <w:pStyle w:val="TAC"/>
              <w:jc w:val="left"/>
              <w:rPr>
                <w:sz w:val="16"/>
                <w:szCs w:val="16"/>
                <w:lang w:val="sv-SE" w:eastAsia="sv-SE"/>
              </w:rPr>
            </w:pPr>
            <w:r>
              <w:rPr>
                <w:sz w:val="16"/>
                <w:szCs w:val="16"/>
                <w:lang w:val="sv-SE" w:eastAsia="sv-SE"/>
              </w:rPr>
              <w:t>15.4.0</w:t>
            </w:r>
          </w:p>
        </w:tc>
      </w:tr>
      <w:tr w:rsidR="00A65E28" w14:paraId="00BE51C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19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19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1460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19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296FC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19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B15C3E"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20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2C6641" w14:textId="77777777" w:rsidR="00A65E28" w:rsidRDefault="00A65E28">
            <w:pPr>
              <w:pStyle w:val="TAL"/>
              <w:rPr>
                <w:sz w:val="16"/>
                <w:szCs w:val="16"/>
                <w:lang w:val="sv-SE" w:eastAsia="sv-SE"/>
              </w:rPr>
            </w:pPr>
            <w:r>
              <w:rPr>
                <w:sz w:val="16"/>
                <w:szCs w:val="16"/>
                <w:lang w:val="sv-SE"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20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5B9A23"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20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3523D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20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ACDFA6" w14:textId="77777777" w:rsidR="00A65E28" w:rsidRDefault="00A65E28">
            <w:pPr>
              <w:pStyle w:val="TAL"/>
              <w:rPr>
                <w:sz w:val="16"/>
                <w:szCs w:val="16"/>
                <w:lang w:val="sv-SE" w:eastAsia="sv-SE"/>
              </w:rPr>
            </w:pPr>
            <w:r>
              <w:rPr>
                <w:sz w:val="16"/>
                <w:szCs w:val="16"/>
                <w:lang w:val="sv-SE"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20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CB667" w14:textId="77777777" w:rsidR="00A65E28" w:rsidRDefault="00A65E28">
            <w:pPr>
              <w:pStyle w:val="TAC"/>
              <w:jc w:val="left"/>
              <w:rPr>
                <w:sz w:val="16"/>
                <w:szCs w:val="16"/>
                <w:lang w:val="sv-SE" w:eastAsia="sv-SE"/>
              </w:rPr>
            </w:pPr>
            <w:r>
              <w:rPr>
                <w:sz w:val="16"/>
                <w:szCs w:val="16"/>
                <w:lang w:val="sv-SE" w:eastAsia="sv-SE"/>
              </w:rPr>
              <w:t>15.4.0</w:t>
            </w:r>
          </w:p>
        </w:tc>
      </w:tr>
      <w:tr w:rsidR="00A65E28" w14:paraId="0E2575F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20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20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325C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20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DCA31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20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8F133"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20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F9F2D4" w14:textId="77777777" w:rsidR="00A65E28" w:rsidRDefault="00A65E28">
            <w:pPr>
              <w:pStyle w:val="TAL"/>
              <w:rPr>
                <w:sz w:val="16"/>
                <w:szCs w:val="16"/>
                <w:lang w:val="sv-SE" w:eastAsia="sv-SE"/>
              </w:rPr>
            </w:pPr>
            <w:r>
              <w:rPr>
                <w:sz w:val="16"/>
                <w:szCs w:val="16"/>
                <w:lang w:val="sv-SE"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21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E5812D"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21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9687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21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A49FE" w14:textId="77777777" w:rsidR="00A65E28" w:rsidRDefault="00A65E28">
            <w:pPr>
              <w:pStyle w:val="TAL"/>
              <w:rPr>
                <w:sz w:val="16"/>
                <w:szCs w:val="16"/>
                <w:lang w:val="sv-SE" w:eastAsia="sv-SE"/>
              </w:rPr>
            </w:pPr>
            <w:r>
              <w:rPr>
                <w:sz w:val="16"/>
                <w:szCs w:val="16"/>
                <w:lang w:val="sv-SE"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21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57350" w14:textId="77777777" w:rsidR="00A65E28" w:rsidRDefault="00A65E28">
            <w:pPr>
              <w:pStyle w:val="TAC"/>
              <w:jc w:val="left"/>
              <w:rPr>
                <w:sz w:val="16"/>
                <w:szCs w:val="16"/>
                <w:lang w:val="sv-SE" w:eastAsia="sv-SE"/>
              </w:rPr>
            </w:pPr>
            <w:r>
              <w:rPr>
                <w:sz w:val="16"/>
                <w:szCs w:val="16"/>
                <w:lang w:val="sv-SE" w:eastAsia="sv-SE"/>
              </w:rPr>
              <w:t>15.4.0</w:t>
            </w:r>
          </w:p>
        </w:tc>
      </w:tr>
      <w:tr w:rsidR="00A65E28" w14:paraId="31301FF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21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21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2B5D8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21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AF9A8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21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C7CD0A" w14:textId="77777777" w:rsidR="00A65E28" w:rsidRDefault="00A65E28">
            <w:pPr>
              <w:pStyle w:val="TAL"/>
              <w:rPr>
                <w:sz w:val="16"/>
                <w:szCs w:val="16"/>
                <w:lang w:val="sv-SE" w:eastAsia="sv-SE"/>
              </w:rPr>
            </w:pPr>
            <w:r>
              <w:rPr>
                <w:sz w:val="16"/>
                <w:szCs w:val="16"/>
                <w:lang w:val="sv-SE"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21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11C1B0" w14:textId="77777777" w:rsidR="00A65E28" w:rsidRDefault="00A65E28">
            <w:pPr>
              <w:pStyle w:val="TAL"/>
              <w:rPr>
                <w:sz w:val="16"/>
                <w:szCs w:val="16"/>
                <w:lang w:val="sv-SE" w:eastAsia="sv-SE"/>
              </w:rPr>
            </w:pPr>
            <w:r>
              <w:rPr>
                <w:sz w:val="16"/>
                <w:szCs w:val="16"/>
                <w:lang w:val="sv-SE"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21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405A99"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22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07B5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22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9B28B" w14:textId="77777777" w:rsidR="00A65E28" w:rsidRDefault="00A65E28">
            <w:pPr>
              <w:pStyle w:val="TAL"/>
              <w:rPr>
                <w:sz w:val="16"/>
                <w:szCs w:val="16"/>
                <w:lang w:val="sv-SE" w:eastAsia="sv-SE"/>
              </w:rPr>
            </w:pPr>
            <w:r>
              <w:rPr>
                <w:sz w:val="16"/>
                <w:szCs w:val="16"/>
                <w:lang w:val="sv-SE"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22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35FD4" w14:textId="77777777" w:rsidR="00A65E28" w:rsidRDefault="00A65E28">
            <w:pPr>
              <w:pStyle w:val="TAC"/>
              <w:jc w:val="left"/>
              <w:rPr>
                <w:sz w:val="16"/>
                <w:szCs w:val="16"/>
                <w:lang w:val="sv-SE" w:eastAsia="sv-SE"/>
              </w:rPr>
            </w:pPr>
            <w:r>
              <w:rPr>
                <w:sz w:val="16"/>
                <w:szCs w:val="16"/>
                <w:lang w:val="sv-SE" w:eastAsia="sv-SE"/>
              </w:rPr>
              <w:t>15.4.0</w:t>
            </w:r>
          </w:p>
        </w:tc>
      </w:tr>
      <w:tr w:rsidR="00A65E28" w14:paraId="61EAECB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22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22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7C37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22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22798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22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9E27CF"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22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6A0744" w14:textId="77777777" w:rsidR="00A65E28" w:rsidRDefault="00A65E28">
            <w:pPr>
              <w:pStyle w:val="TAL"/>
              <w:rPr>
                <w:sz w:val="16"/>
                <w:szCs w:val="16"/>
                <w:lang w:val="sv-SE" w:eastAsia="sv-SE"/>
              </w:rPr>
            </w:pPr>
            <w:r>
              <w:rPr>
                <w:sz w:val="16"/>
                <w:szCs w:val="16"/>
                <w:lang w:val="sv-SE"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22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A59817"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22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C882C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23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4DA64A" w14:textId="77777777" w:rsidR="00A65E28" w:rsidRDefault="00A65E28">
            <w:pPr>
              <w:pStyle w:val="TAL"/>
              <w:rPr>
                <w:sz w:val="16"/>
                <w:szCs w:val="16"/>
                <w:lang w:val="sv-SE" w:eastAsia="sv-SE"/>
              </w:rPr>
            </w:pPr>
            <w:r>
              <w:rPr>
                <w:sz w:val="16"/>
                <w:szCs w:val="16"/>
                <w:lang w:val="sv-SE"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23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16635" w14:textId="77777777" w:rsidR="00A65E28" w:rsidRDefault="00A65E28">
            <w:pPr>
              <w:pStyle w:val="TAC"/>
              <w:jc w:val="left"/>
              <w:rPr>
                <w:sz w:val="16"/>
                <w:szCs w:val="16"/>
                <w:lang w:val="sv-SE" w:eastAsia="sv-SE"/>
              </w:rPr>
            </w:pPr>
            <w:r>
              <w:rPr>
                <w:sz w:val="16"/>
                <w:szCs w:val="16"/>
                <w:lang w:val="sv-SE" w:eastAsia="sv-SE"/>
              </w:rPr>
              <w:t>15.4.0</w:t>
            </w:r>
          </w:p>
        </w:tc>
      </w:tr>
      <w:tr w:rsidR="00A65E28" w14:paraId="1FB199B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23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23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885D8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23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78181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23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404E32"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23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049DF8" w14:textId="77777777" w:rsidR="00A65E28" w:rsidRDefault="00A65E28">
            <w:pPr>
              <w:pStyle w:val="TAL"/>
              <w:rPr>
                <w:sz w:val="16"/>
                <w:szCs w:val="16"/>
                <w:lang w:val="sv-SE" w:eastAsia="sv-SE"/>
              </w:rPr>
            </w:pPr>
            <w:r>
              <w:rPr>
                <w:sz w:val="16"/>
                <w:szCs w:val="16"/>
                <w:lang w:val="sv-SE"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23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D09B6"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23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A640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23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3D5E3B" w14:textId="77777777" w:rsidR="00A65E28" w:rsidRDefault="00A65E28">
            <w:pPr>
              <w:pStyle w:val="TAL"/>
              <w:rPr>
                <w:sz w:val="16"/>
                <w:szCs w:val="16"/>
                <w:lang w:val="sv-SE" w:eastAsia="sv-SE"/>
              </w:rPr>
            </w:pPr>
            <w:r>
              <w:rPr>
                <w:sz w:val="16"/>
                <w:szCs w:val="16"/>
                <w:lang w:val="sv-SE"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24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4BBB2" w14:textId="77777777" w:rsidR="00A65E28" w:rsidRDefault="00A65E28">
            <w:pPr>
              <w:pStyle w:val="TAC"/>
              <w:jc w:val="left"/>
              <w:rPr>
                <w:sz w:val="16"/>
                <w:szCs w:val="16"/>
                <w:lang w:val="sv-SE" w:eastAsia="sv-SE"/>
              </w:rPr>
            </w:pPr>
            <w:r>
              <w:rPr>
                <w:sz w:val="16"/>
                <w:szCs w:val="16"/>
                <w:lang w:val="sv-SE" w:eastAsia="sv-SE"/>
              </w:rPr>
              <w:t>15.4.0</w:t>
            </w:r>
          </w:p>
        </w:tc>
      </w:tr>
      <w:tr w:rsidR="00A65E28" w14:paraId="0969458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24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24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62093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24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08951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24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4C74FD"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24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30DB75" w14:textId="77777777" w:rsidR="00A65E28" w:rsidRDefault="00A65E28">
            <w:pPr>
              <w:pStyle w:val="TAL"/>
              <w:rPr>
                <w:sz w:val="16"/>
                <w:szCs w:val="16"/>
                <w:lang w:val="sv-SE" w:eastAsia="sv-SE"/>
              </w:rPr>
            </w:pPr>
            <w:r>
              <w:rPr>
                <w:sz w:val="16"/>
                <w:szCs w:val="16"/>
                <w:lang w:val="sv-SE"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24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6017A2"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24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76CB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24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9220D6" w14:textId="77777777" w:rsidR="00A65E28" w:rsidRDefault="00A65E28">
            <w:pPr>
              <w:pStyle w:val="TAL"/>
              <w:rPr>
                <w:sz w:val="16"/>
                <w:szCs w:val="16"/>
                <w:lang w:val="sv-SE" w:eastAsia="sv-SE"/>
              </w:rPr>
            </w:pPr>
            <w:r>
              <w:rPr>
                <w:sz w:val="16"/>
                <w:szCs w:val="16"/>
                <w:lang w:val="sv-SE"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24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29DB8" w14:textId="77777777" w:rsidR="00A65E28" w:rsidRDefault="00A65E28">
            <w:pPr>
              <w:pStyle w:val="TAC"/>
              <w:jc w:val="left"/>
              <w:rPr>
                <w:sz w:val="16"/>
                <w:szCs w:val="16"/>
                <w:lang w:val="sv-SE" w:eastAsia="sv-SE"/>
              </w:rPr>
            </w:pPr>
            <w:r>
              <w:rPr>
                <w:sz w:val="16"/>
                <w:szCs w:val="16"/>
                <w:lang w:val="sv-SE" w:eastAsia="sv-SE"/>
              </w:rPr>
              <w:t>15.4.0</w:t>
            </w:r>
          </w:p>
        </w:tc>
      </w:tr>
      <w:tr w:rsidR="00A65E28" w14:paraId="1C2F1D7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25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25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9C3F6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25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392E9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25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BCCDA3"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25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29D94F" w14:textId="77777777" w:rsidR="00A65E28" w:rsidRDefault="00A65E28">
            <w:pPr>
              <w:pStyle w:val="TAL"/>
              <w:rPr>
                <w:sz w:val="16"/>
                <w:szCs w:val="16"/>
                <w:lang w:val="sv-SE" w:eastAsia="sv-SE"/>
              </w:rPr>
            </w:pPr>
            <w:r>
              <w:rPr>
                <w:sz w:val="16"/>
                <w:szCs w:val="16"/>
                <w:lang w:val="sv-SE"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25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25F2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25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8A130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25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088036" w14:textId="77777777" w:rsidR="00A65E28" w:rsidRDefault="00A65E28">
            <w:pPr>
              <w:pStyle w:val="TAL"/>
              <w:rPr>
                <w:sz w:val="16"/>
                <w:szCs w:val="16"/>
                <w:lang w:val="sv-SE" w:eastAsia="sv-SE"/>
              </w:rPr>
            </w:pPr>
            <w:r>
              <w:rPr>
                <w:sz w:val="16"/>
                <w:szCs w:val="16"/>
                <w:lang w:val="sv-SE"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25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B3F7B" w14:textId="77777777" w:rsidR="00A65E28" w:rsidRDefault="00A65E28">
            <w:pPr>
              <w:pStyle w:val="TAC"/>
              <w:jc w:val="left"/>
              <w:rPr>
                <w:sz w:val="16"/>
                <w:szCs w:val="16"/>
                <w:lang w:val="sv-SE" w:eastAsia="sv-SE"/>
              </w:rPr>
            </w:pPr>
            <w:r>
              <w:rPr>
                <w:sz w:val="16"/>
                <w:szCs w:val="16"/>
                <w:lang w:val="sv-SE" w:eastAsia="sv-SE"/>
              </w:rPr>
              <w:t>15.4.0</w:t>
            </w:r>
          </w:p>
        </w:tc>
      </w:tr>
      <w:tr w:rsidR="00A65E28" w14:paraId="77EE0CE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25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26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9292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26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FBAFD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26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96285E"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26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9786BF" w14:textId="77777777" w:rsidR="00A65E28" w:rsidRDefault="00A65E28">
            <w:pPr>
              <w:pStyle w:val="TAL"/>
              <w:rPr>
                <w:sz w:val="16"/>
                <w:szCs w:val="16"/>
                <w:lang w:val="sv-SE" w:eastAsia="sv-SE"/>
              </w:rPr>
            </w:pPr>
            <w:r>
              <w:rPr>
                <w:sz w:val="16"/>
                <w:szCs w:val="16"/>
                <w:lang w:val="sv-SE"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26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93D1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26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A080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26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23D36E" w14:textId="77777777" w:rsidR="00A65E28" w:rsidRDefault="00A65E28">
            <w:pPr>
              <w:pStyle w:val="TAL"/>
              <w:rPr>
                <w:sz w:val="16"/>
                <w:szCs w:val="16"/>
                <w:lang w:val="sv-SE" w:eastAsia="sv-SE"/>
              </w:rPr>
            </w:pPr>
            <w:r>
              <w:rPr>
                <w:sz w:val="16"/>
                <w:szCs w:val="16"/>
                <w:lang w:val="sv-SE"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26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314B4" w14:textId="77777777" w:rsidR="00A65E28" w:rsidRDefault="00A65E28">
            <w:pPr>
              <w:pStyle w:val="TAC"/>
              <w:jc w:val="left"/>
              <w:rPr>
                <w:sz w:val="16"/>
                <w:szCs w:val="16"/>
                <w:lang w:val="sv-SE" w:eastAsia="sv-SE"/>
              </w:rPr>
            </w:pPr>
            <w:r>
              <w:rPr>
                <w:sz w:val="16"/>
                <w:szCs w:val="16"/>
                <w:lang w:val="sv-SE" w:eastAsia="sv-SE"/>
              </w:rPr>
              <w:t>15.4.0</w:t>
            </w:r>
          </w:p>
        </w:tc>
      </w:tr>
      <w:tr w:rsidR="00A65E28" w14:paraId="04A68AF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26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26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7155F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27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FB444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27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78BC6"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27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A00F2" w14:textId="77777777" w:rsidR="00A65E28" w:rsidRDefault="00A65E28">
            <w:pPr>
              <w:pStyle w:val="TAL"/>
              <w:rPr>
                <w:sz w:val="16"/>
                <w:szCs w:val="16"/>
                <w:lang w:val="sv-SE" w:eastAsia="sv-SE"/>
              </w:rPr>
            </w:pPr>
            <w:r>
              <w:rPr>
                <w:sz w:val="16"/>
                <w:szCs w:val="16"/>
                <w:lang w:val="sv-SE"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27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4331D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27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BA42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27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344142" w14:textId="77777777" w:rsidR="00A65E28" w:rsidRDefault="00A65E28">
            <w:pPr>
              <w:pStyle w:val="TAL"/>
              <w:rPr>
                <w:sz w:val="16"/>
                <w:szCs w:val="16"/>
                <w:lang w:val="sv-SE" w:eastAsia="sv-SE"/>
              </w:rPr>
            </w:pPr>
            <w:r>
              <w:rPr>
                <w:sz w:val="16"/>
                <w:szCs w:val="16"/>
                <w:lang w:val="sv-SE"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27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B84E74" w14:textId="77777777" w:rsidR="00A65E28" w:rsidRDefault="00A65E28">
            <w:pPr>
              <w:pStyle w:val="TAC"/>
              <w:jc w:val="left"/>
              <w:rPr>
                <w:sz w:val="16"/>
                <w:szCs w:val="16"/>
                <w:lang w:val="sv-SE" w:eastAsia="sv-SE"/>
              </w:rPr>
            </w:pPr>
            <w:r>
              <w:rPr>
                <w:sz w:val="16"/>
                <w:szCs w:val="16"/>
                <w:lang w:val="sv-SE" w:eastAsia="sv-SE"/>
              </w:rPr>
              <w:t>15.4.0</w:t>
            </w:r>
          </w:p>
        </w:tc>
      </w:tr>
      <w:tr w:rsidR="00A65E28" w14:paraId="5B1566E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27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27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2CE80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27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CD983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28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5BA71"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28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DE64EE" w14:textId="77777777" w:rsidR="00A65E28" w:rsidRDefault="00A65E28">
            <w:pPr>
              <w:pStyle w:val="TAL"/>
              <w:rPr>
                <w:sz w:val="16"/>
                <w:szCs w:val="16"/>
                <w:lang w:val="sv-SE" w:eastAsia="sv-SE"/>
              </w:rPr>
            </w:pPr>
            <w:r>
              <w:rPr>
                <w:sz w:val="16"/>
                <w:szCs w:val="16"/>
                <w:lang w:val="sv-SE"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28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D2DD3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28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7E8B1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28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AB871E" w14:textId="77777777" w:rsidR="00A65E28" w:rsidRDefault="00A65E28">
            <w:pPr>
              <w:pStyle w:val="TAL"/>
              <w:rPr>
                <w:sz w:val="16"/>
                <w:szCs w:val="16"/>
                <w:lang w:val="sv-SE" w:eastAsia="sv-SE"/>
              </w:rPr>
            </w:pPr>
            <w:r>
              <w:rPr>
                <w:sz w:val="16"/>
                <w:szCs w:val="16"/>
                <w:lang w:val="sv-SE"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28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6B4A7D" w14:textId="77777777" w:rsidR="00A65E28" w:rsidRDefault="00A65E28">
            <w:pPr>
              <w:pStyle w:val="TAC"/>
              <w:jc w:val="left"/>
              <w:rPr>
                <w:sz w:val="16"/>
                <w:szCs w:val="16"/>
                <w:lang w:val="sv-SE" w:eastAsia="sv-SE"/>
              </w:rPr>
            </w:pPr>
            <w:r>
              <w:rPr>
                <w:sz w:val="16"/>
                <w:szCs w:val="16"/>
                <w:lang w:val="sv-SE" w:eastAsia="sv-SE"/>
              </w:rPr>
              <w:t>15.4.0</w:t>
            </w:r>
          </w:p>
        </w:tc>
      </w:tr>
      <w:tr w:rsidR="00A65E28" w14:paraId="6B6C6BB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28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28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1A001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28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8341F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28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8643A5"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29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DE0383" w14:textId="77777777" w:rsidR="00A65E28" w:rsidRDefault="00A65E28">
            <w:pPr>
              <w:pStyle w:val="TAL"/>
              <w:rPr>
                <w:sz w:val="16"/>
                <w:szCs w:val="16"/>
                <w:lang w:val="sv-SE" w:eastAsia="sv-SE"/>
              </w:rPr>
            </w:pPr>
            <w:r>
              <w:rPr>
                <w:sz w:val="16"/>
                <w:szCs w:val="16"/>
                <w:lang w:val="sv-SE"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29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3961A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29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640BD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29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268B6C" w14:textId="77777777" w:rsidR="00A65E28" w:rsidRDefault="00A65E28">
            <w:pPr>
              <w:pStyle w:val="TAL"/>
              <w:rPr>
                <w:sz w:val="16"/>
                <w:szCs w:val="16"/>
                <w:lang w:val="sv-SE" w:eastAsia="sv-SE"/>
              </w:rPr>
            </w:pPr>
            <w:r>
              <w:rPr>
                <w:sz w:val="16"/>
                <w:szCs w:val="16"/>
                <w:lang w:val="sv-SE"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29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F8C0B" w14:textId="77777777" w:rsidR="00A65E28" w:rsidRDefault="00A65E28">
            <w:pPr>
              <w:pStyle w:val="TAC"/>
              <w:jc w:val="left"/>
              <w:rPr>
                <w:sz w:val="16"/>
                <w:szCs w:val="16"/>
                <w:lang w:val="sv-SE" w:eastAsia="sv-SE"/>
              </w:rPr>
            </w:pPr>
            <w:r>
              <w:rPr>
                <w:sz w:val="16"/>
                <w:szCs w:val="16"/>
                <w:lang w:val="sv-SE" w:eastAsia="sv-SE"/>
              </w:rPr>
              <w:t>15.4.0</w:t>
            </w:r>
          </w:p>
        </w:tc>
      </w:tr>
      <w:tr w:rsidR="00A65E28" w14:paraId="396AAA8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29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29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6D56F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29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AF56D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29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A46183"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29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D906B" w14:textId="77777777" w:rsidR="00A65E28" w:rsidRDefault="00A65E28">
            <w:pPr>
              <w:pStyle w:val="TAL"/>
              <w:rPr>
                <w:sz w:val="16"/>
                <w:szCs w:val="16"/>
                <w:lang w:val="sv-SE" w:eastAsia="sv-SE"/>
              </w:rPr>
            </w:pPr>
            <w:r>
              <w:rPr>
                <w:sz w:val="16"/>
                <w:szCs w:val="16"/>
                <w:lang w:val="sv-SE"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30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A2AB2"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30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A4AFA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30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2797A" w14:textId="77777777" w:rsidR="00A65E28" w:rsidRDefault="00A65E28">
            <w:pPr>
              <w:pStyle w:val="TAL"/>
              <w:rPr>
                <w:sz w:val="16"/>
                <w:szCs w:val="16"/>
                <w:lang w:val="sv-SE" w:eastAsia="sv-SE"/>
              </w:rPr>
            </w:pPr>
            <w:r>
              <w:rPr>
                <w:sz w:val="16"/>
                <w:szCs w:val="16"/>
                <w:lang w:val="sv-SE"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30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2AE39B" w14:textId="77777777" w:rsidR="00A65E28" w:rsidRDefault="00A65E28">
            <w:pPr>
              <w:pStyle w:val="TAC"/>
              <w:jc w:val="left"/>
              <w:rPr>
                <w:sz w:val="16"/>
                <w:szCs w:val="16"/>
                <w:lang w:val="sv-SE" w:eastAsia="sv-SE"/>
              </w:rPr>
            </w:pPr>
            <w:r>
              <w:rPr>
                <w:sz w:val="16"/>
                <w:szCs w:val="16"/>
                <w:lang w:val="sv-SE" w:eastAsia="sv-SE"/>
              </w:rPr>
              <w:t>15.4.0</w:t>
            </w:r>
          </w:p>
        </w:tc>
      </w:tr>
      <w:tr w:rsidR="00A65E28" w14:paraId="77A4819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30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30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1D6C4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30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D02BE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30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30E84E"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30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4CB255" w14:textId="77777777" w:rsidR="00A65E28" w:rsidRDefault="00A65E28">
            <w:pPr>
              <w:pStyle w:val="TAL"/>
              <w:rPr>
                <w:sz w:val="16"/>
                <w:szCs w:val="16"/>
                <w:lang w:val="sv-SE" w:eastAsia="sv-SE"/>
              </w:rPr>
            </w:pPr>
            <w:r>
              <w:rPr>
                <w:sz w:val="16"/>
                <w:szCs w:val="16"/>
                <w:lang w:val="sv-SE"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30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230FB"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31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FDFFA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31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46584D" w14:textId="77777777" w:rsidR="00A65E28" w:rsidRDefault="00A65E28">
            <w:pPr>
              <w:pStyle w:val="TAL"/>
              <w:rPr>
                <w:sz w:val="16"/>
                <w:szCs w:val="16"/>
                <w:lang w:val="sv-SE" w:eastAsia="sv-SE"/>
              </w:rPr>
            </w:pPr>
            <w:r>
              <w:rPr>
                <w:sz w:val="16"/>
                <w:szCs w:val="16"/>
                <w:lang w:val="sv-SE"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31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B6749D" w14:textId="77777777" w:rsidR="00A65E28" w:rsidRDefault="00A65E28">
            <w:pPr>
              <w:pStyle w:val="TAC"/>
              <w:jc w:val="left"/>
              <w:rPr>
                <w:sz w:val="16"/>
                <w:szCs w:val="16"/>
                <w:lang w:val="sv-SE" w:eastAsia="sv-SE"/>
              </w:rPr>
            </w:pPr>
            <w:r>
              <w:rPr>
                <w:sz w:val="16"/>
                <w:szCs w:val="16"/>
                <w:lang w:val="sv-SE" w:eastAsia="sv-SE"/>
              </w:rPr>
              <w:t>15.4.0</w:t>
            </w:r>
          </w:p>
        </w:tc>
      </w:tr>
      <w:tr w:rsidR="00A65E28" w14:paraId="6D680B1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31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31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0BDCB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31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200DB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31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BACADF" w14:textId="77777777" w:rsidR="00A65E28" w:rsidRDefault="00A65E28">
            <w:pPr>
              <w:pStyle w:val="TAL"/>
              <w:rPr>
                <w:sz w:val="16"/>
                <w:szCs w:val="16"/>
                <w:lang w:val="sv-SE" w:eastAsia="sv-SE"/>
              </w:rPr>
            </w:pPr>
            <w:r>
              <w:rPr>
                <w:sz w:val="16"/>
                <w:szCs w:val="16"/>
                <w:lang w:val="sv-SE"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31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0598FD" w14:textId="77777777" w:rsidR="00A65E28" w:rsidRDefault="00A65E28">
            <w:pPr>
              <w:pStyle w:val="TAL"/>
              <w:rPr>
                <w:sz w:val="16"/>
                <w:szCs w:val="16"/>
                <w:lang w:val="sv-SE" w:eastAsia="sv-SE"/>
              </w:rPr>
            </w:pPr>
            <w:r>
              <w:rPr>
                <w:sz w:val="16"/>
                <w:szCs w:val="16"/>
                <w:lang w:val="sv-SE"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31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CB02CB" w14:textId="77777777" w:rsidR="00A65E28" w:rsidRDefault="00A65E28">
            <w:pPr>
              <w:pStyle w:val="TAL"/>
              <w:rPr>
                <w:sz w:val="16"/>
                <w:szCs w:val="16"/>
                <w:lang w:val="sv-SE" w:eastAsia="sv-SE"/>
              </w:rPr>
            </w:pPr>
            <w:r>
              <w:rPr>
                <w:sz w:val="16"/>
                <w:szCs w:val="16"/>
                <w:lang w:val="sv-SE"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31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36FA4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32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2BD858" w14:textId="77777777" w:rsidR="00A65E28" w:rsidRDefault="00A65E28">
            <w:pPr>
              <w:pStyle w:val="TAL"/>
              <w:rPr>
                <w:sz w:val="16"/>
                <w:szCs w:val="16"/>
                <w:lang w:val="sv-SE" w:eastAsia="sv-SE"/>
              </w:rPr>
            </w:pPr>
            <w:r>
              <w:rPr>
                <w:sz w:val="16"/>
                <w:szCs w:val="16"/>
                <w:lang w:val="sv-SE"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32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17997C" w14:textId="77777777" w:rsidR="00A65E28" w:rsidRDefault="00A65E28">
            <w:pPr>
              <w:pStyle w:val="TAC"/>
              <w:jc w:val="left"/>
              <w:rPr>
                <w:sz w:val="16"/>
                <w:szCs w:val="16"/>
                <w:lang w:val="sv-SE" w:eastAsia="sv-SE"/>
              </w:rPr>
            </w:pPr>
            <w:r>
              <w:rPr>
                <w:sz w:val="16"/>
                <w:szCs w:val="16"/>
                <w:lang w:val="sv-SE" w:eastAsia="sv-SE"/>
              </w:rPr>
              <w:t>15.4.0</w:t>
            </w:r>
          </w:p>
        </w:tc>
      </w:tr>
      <w:tr w:rsidR="00A65E28" w14:paraId="730D53D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32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32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DE0B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32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22E6C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32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FB7A3D"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32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8D673A" w14:textId="77777777" w:rsidR="00A65E28" w:rsidRDefault="00A65E28">
            <w:pPr>
              <w:pStyle w:val="TAL"/>
              <w:rPr>
                <w:sz w:val="16"/>
                <w:szCs w:val="16"/>
                <w:lang w:val="sv-SE" w:eastAsia="sv-SE"/>
              </w:rPr>
            </w:pPr>
            <w:r>
              <w:rPr>
                <w:sz w:val="16"/>
                <w:szCs w:val="16"/>
                <w:lang w:val="sv-SE"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32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BDF99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32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1C96F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32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D8EA88" w14:textId="77777777" w:rsidR="00A65E28" w:rsidRDefault="00A65E28">
            <w:pPr>
              <w:pStyle w:val="TAL"/>
              <w:rPr>
                <w:sz w:val="16"/>
                <w:szCs w:val="16"/>
                <w:lang w:val="sv-SE" w:eastAsia="sv-SE"/>
              </w:rPr>
            </w:pPr>
            <w:r>
              <w:rPr>
                <w:sz w:val="16"/>
                <w:szCs w:val="16"/>
                <w:lang w:val="sv-SE"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33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AA4B08" w14:textId="77777777" w:rsidR="00A65E28" w:rsidRDefault="00A65E28">
            <w:pPr>
              <w:pStyle w:val="TAC"/>
              <w:jc w:val="left"/>
              <w:rPr>
                <w:sz w:val="16"/>
                <w:szCs w:val="16"/>
                <w:lang w:val="sv-SE" w:eastAsia="sv-SE"/>
              </w:rPr>
            </w:pPr>
            <w:r>
              <w:rPr>
                <w:sz w:val="16"/>
                <w:szCs w:val="16"/>
                <w:lang w:val="sv-SE" w:eastAsia="sv-SE"/>
              </w:rPr>
              <w:t>15.4.0</w:t>
            </w:r>
          </w:p>
        </w:tc>
      </w:tr>
      <w:tr w:rsidR="00A65E28" w14:paraId="5C374EB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33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33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6222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33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6994F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33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850DFE"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33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769493" w14:textId="77777777" w:rsidR="00A65E28" w:rsidRDefault="00A65E28">
            <w:pPr>
              <w:pStyle w:val="TAL"/>
              <w:rPr>
                <w:sz w:val="16"/>
                <w:szCs w:val="16"/>
                <w:lang w:val="sv-SE" w:eastAsia="sv-SE"/>
              </w:rPr>
            </w:pPr>
            <w:r>
              <w:rPr>
                <w:sz w:val="16"/>
                <w:szCs w:val="16"/>
                <w:lang w:val="sv-SE"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33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2EBA4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33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DC8D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33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FF4BD4" w14:textId="77777777" w:rsidR="00A65E28" w:rsidRDefault="00A65E28">
            <w:pPr>
              <w:pStyle w:val="TAL"/>
              <w:rPr>
                <w:sz w:val="16"/>
                <w:szCs w:val="16"/>
                <w:lang w:val="sv-SE" w:eastAsia="sv-SE"/>
              </w:rPr>
            </w:pPr>
            <w:r>
              <w:rPr>
                <w:sz w:val="16"/>
                <w:szCs w:val="16"/>
                <w:lang w:val="sv-SE"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33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0CEEF1" w14:textId="77777777" w:rsidR="00A65E28" w:rsidRDefault="00A65E28">
            <w:pPr>
              <w:pStyle w:val="TAC"/>
              <w:jc w:val="left"/>
              <w:rPr>
                <w:sz w:val="16"/>
                <w:szCs w:val="16"/>
                <w:lang w:val="sv-SE" w:eastAsia="sv-SE"/>
              </w:rPr>
            </w:pPr>
            <w:r>
              <w:rPr>
                <w:sz w:val="16"/>
                <w:szCs w:val="16"/>
                <w:lang w:val="sv-SE" w:eastAsia="sv-SE"/>
              </w:rPr>
              <w:t>15.4.0</w:t>
            </w:r>
          </w:p>
        </w:tc>
      </w:tr>
      <w:tr w:rsidR="00A65E28" w14:paraId="5644700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34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34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D4BBE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34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39171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34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385BA0"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34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FC36B" w14:textId="77777777" w:rsidR="00A65E28" w:rsidRDefault="00A65E28">
            <w:pPr>
              <w:pStyle w:val="TAL"/>
              <w:rPr>
                <w:sz w:val="16"/>
                <w:szCs w:val="16"/>
                <w:lang w:val="sv-SE" w:eastAsia="sv-SE"/>
              </w:rPr>
            </w:pPr>
            <w:r>
              <w:rPr>
                <w:sz w:val="16"/>
                <w:szCs w:val="16"/>
                <w:lang w:val="sv-SE"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34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8C5D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34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EAF7D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34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2BD0F" w14:textId="77777777" w:rsidR="00A65E28" w:rsidRDefault="00A65E28">
            <w:pPr>
              <w:pStyle w:val="TAL"/>
              <w:rPr>
                <w:sz w:val="16"/>
                <w:szCs w:val="16"/>
                <w:lang w:val="sv-SE" w:eastAsia="sv-SE"/>
              </w:rPr>
            </w:pPr>
            <w:r>
              <w:rPr>
                <w:sz w:val="16"/>
                <w:szCs w:val="16"/>
                <w:lang w:val="sv-SE"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34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8BCD00" w14:textId="77777777" w:rsidR="00A65E28" w:rsidRDefault="00A65E28">
            <w:pPr>
              <w:pStyle w:val="TAC"/>
              <w:jc w:val="left"/>
              <w:rPr>
                <w:sz w:val="16"/>
                <w:szCs w:val="16"/>
                <w:lang w:val="sv-SE" w:eastAsia="sv-SE"/>
              </w:rPr>
            </w:pPr>
            <w:r>
              <w:rPr>
                <w:sz w:val="16"/>
                <w:szCs w:val="16"/>
                <w:lang w:val="sv-SE" w:eastAsia="sv-SE"/>
              </w:rPr>
              <w:t>15.4.0</w:t>
            </w:r>
          </w:p>
        </w:tc>
      </w:tr>
      <w:tr w:rsidR="00A65E28" w14:paraId="01E6174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34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35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8BE15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35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50A40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35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B200E1"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35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88B24" w14:textId="77777777" w:rsidR="00A65E28" w:rsidRDefault="00A65E28">
            <w:pPr>
              <w:pStyle w:val="TAL"/>
              <w:rPr>
                <w:sz w:val="16"/>
                <w:szCs w:val="16"/>
                <w:lang w:val="sv-SE" w:eastAsia="sv-SE"/>
              </w:rPr>
            </w:pPr>
            <w:r>
              <w:rPr>
                <w:sz w:val="16"/>
                <w:szCs w:val="16"/>
                <w:lang w:val="sv-SE"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35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5E8E9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35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9003C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35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EDBE7C" w14:textId="77777777" w:rsidR="00A65E28" w:rsidRDefault="00A65E28">
            <w:pPr>
              <w:pStyle w:val="TAL"/>
              <w:rPr>
                <w:sz w:val="16"/>
                <w:szCs w:val="16"/>
                <w:lang w:val="sv-SE" w:eastAsia="sv-SE"/>
              </w:rPr>
            </w:pPr>
            <w:r>
              <w:rPr>
                <w:sz w:val="16"/>
                <w:szCs w:val="16"/>
                <w:lang w:val="sv-SE"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35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B1891E" w14:textId="77777777" w:rsidR="00A65E28" w:rsidRDefault="00A65E28">
            <w:pPr>
              <w:pStyle w:val="TAC"/>
              <w:jc w:val="left"/>
              <w:rPr>
                <w:sz w:val="16"/>
                <w:szCs w:val="16"/>
                <w:lang w:val="sv-SE" w:eastAsia="sv-SE"/>
              </w:rPr>
            </w:pPr>
            <w:r>
              <w:rPr>
                <w:sz w:val="16"/>
                <w:szCs w:val="16"/>
                <w:lang w:val="sv-SE" w:eastAsia="sv-SE"/>
              </w:rPr>
              <w:t>15.4.0</w:t>
            </w:r>
          </w:p>
        </w:tc>
      </w:tr>
      <w:tr w:rsidR="00A65E28" w14:paraId="7510B05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35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35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8787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36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D1DCA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36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0B9DDB"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36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3BF90" w14:textId="77777777" w:rsidR="00A65E28" w:rsidRDefault="00A65E28">
            <w:pPr>
              <w:pStyle w:val="TAL"/>
              <w:rPr>
                <w:sz w:val="16"/>
                <w:szCs w:val="16"/>
                <w:lang w:val="sv-SE" w:eastAsia="sv-SE"/>
              </w:rPr>
            </w:pPr>
            <w:r>
              <w:rPr>
                <w:sz w:val="16"/>
                <w:szCs w:val="16"/>
                <w:lang w:val="sv-SE"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36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8CB75"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36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220A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36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1C1FCD" w14:textId="77777777" w:rsidR="00A65E28" w:rsidRDefault="00A65E28">
            <w:pPr>
              <w:pStyle w:val="TAL"/>
              <w:rPr>
                <w:sz w:val="16"/>
                <w:szCs w:val="16"/>
                <w:lang w:val="sv-SE" w:eastAsia="sv-SE"/>
              </w:rPr>
            </w:pPr>
            <w:r>
              <w:rPr>
                <w:sz w:val="16"/>
                <w:szCs w:val="16"/>
                <w:lang w:val="sv-SE"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36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CFA07" w14:textId="77777777" w:rsidR="00A65E28" w:rsidRDefault="00A65E28">
            <w:pPr>
              <w:pStyle w:val="TAC"/>
              <w:jc w:val="left"/>
              <w:rPr>
                <w:sz w:val="16"/>
                <w:szCs w:val="16"/>
                <w:lang w:val="sv-SE" w:eastAsia="sv-SE"/>
              </w:rPr>
            </w:pPr>
            <w:r>
              <w:rPr>
                <w:sz w:val="16"/>
                <w:szCs w:val="16"/>
                <w:lang w:val="sv-SE" w:eastAsia="sv-SE"/>
              </w:rPr>
              <w:t>15.4.0</w:t>
            </w:r>
          </w:p>
        </w:tc>
      </w:tr>
      <w:tr w:rsidR="00A65E28" w14:paraId="19BCB24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36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36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AC71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36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C5699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37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70BFB0"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37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6AA45" w14:textId="77777777" w:rsidR="00A65E28" w:rsidRDefault="00A65E28">
            <w:pPr>
              <w:pStyle w:val="TAL"/>
              <w:rPr>
                <w:sz w:val="16"/>
                <w:szCs w:val="16"/>
                <w:lang w:val="sv-SE" w:eastAsia="sv-SE"/>
              </w:rPr>
            </w:pPr>
            <w:r>
              <w:rPr>
                <w:sz w:val="16"/>
                <w:szCs w:val="16"/>
                <w:lang w:val="sv-SE"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37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6EB8AF"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37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0047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37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A7280F" w14:textId="77777777" w:rsidR="00A65E28" w:rsidRDefault="00A65E28">
            <w:pPr>
              <w:pStyle w:val="TAL"/>
              <w:rPr>
                <w:sz w:val="16"/>
                <w:szCs w:val="16"/>
                <w:lang w:val="sv-SE" w:eastAsia="sv-SE"/>
              </w:rPr>
            </w:pPr>
            <w:r>
              <w:rPr>
                <w:sz w:val="16"/>
                <w:szCs w:val="16"/>
                <w:lang w:val="sv-SE"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37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B8AC73" w14:textId="77777777" w:rsidR="00A65E28" w:rsidRDefault="00A65E28">
            <w:pPr>
              <w:pStyle w:val="TAC"/>
              <w:jc w:val="left"/>
              <w:rPr>
                <w:sz w:val="16"/>
                <w:szCs w:val="16"/>
                <w:lang w:val="sv-SE" w:eastAsia="sv-SE"/>
              </w:rPr>
            </w:pPr>
            <w:r>
              <w:rPr>
                <w:sz w:val="16"/>
                <w:szCs w:val="16"/>
                <w:lang w:val="sv-SE" w:eastAsia="sv-SE"/>
              </w:rPr>
              <w:t>15.4.0</w:t>
            </w:r>
          </w:p>
        </w:tc>
      </w:tr>
      <w:tr w:rsidR="00A65E28" w14:paraId="7CCFE43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37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37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1073C2"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37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35C021"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37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188623"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38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E9F85" w14:textId="77777777" w:rsidR="00A65E28" w:rsidRDefault="00A65E28">
            <w:pPr>
              <w:pStyle w:val="TAL"/>
              <w:rPr>
                <w:sz w:val="16"/>
                <w:szCs w:val="16"/>
                <w:lang w:val="sv-SE" w:eastAsia="sv-SE"/>
              </w:rPr>
            </w:pPr>
            <w:r>
              <w:rPr>
                <w:sz w:val="16"/>
                <w:szCs w:val="16"/>
                <w:lang w:val="sv-SE"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38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9A6AA2"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38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9C75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38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0D2BC" w14:textId="77777777" w:rsidR="00A65E28" w:rsidRDefault="00A65E28">
            <w:pPr>
              <w:pStyle w:val="TAL"/>
              <w:rPr>
                <w:sz w:val="16"/>
                <w:szCs w:val="16"/>
                <w:lang w:val="sv-SE" w:eastAsia="sv-SE"/>
              </w:rPr>
            </w:pPr>
            <w:r>
              <w:rPr>
                <w:sz w:val="16"/>
                <w:szCs w:val="16"/>
                <w:lang w:val="sv-SE"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38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813B61" w14:textId="77777777" w:rsidR="00A65E28" w:rsidRDefault="00A65E28">
            <w:pPr>
              <w:pStyle w:val="TAC"/>
              <w:jc w:val="left"/>
              <w:rPr>
                <w:sz w:val="16"/>
                <w:szCs w:val="16"/>
                <w:lang w:val="sv-SE" w:eastAsia="sv-SE"/>
              </w:rPr>
            </w:pPr>
            <w:r>
              <w:rPr>
                <w:sz w:val="16"/>
                <w:szCs w:val="16"/>
                <w:lang w:val="sv-SE" w:eastAsia="sv-SE"/>
              </w:rPr>
              <w:t>15.4.0</w:t>
            </w:r>
          </w:p>
        </w:tc>
      </w:tr>
      <w:tr w:rsidR="00A65E28" w14:paraId="73F7139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38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38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2BBA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38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955C1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38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FBC70F"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38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107453" w14:textId="77777777" w:rsidR="00A65E28" w:rsidRDefault="00A65E28">
            <w:pPr>
              <w:pStyle w:val="TAL"/>
              <w:rPr>
                <w:sz w:val="16"/>
                <w:szCs w:val="16"/>
                <w:lang w:val="sv-SE" w:eastAsia="sv-SE"/>
              </w:rPr>
            </w:pPr>
            <w:r>
              <w:rPr>
                <w:sz w:val="16"/>
                <w:szCs w:val="16"/>
                <w:lang w:val="sv-SE"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39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4B60E1" w14:textId="77777777" w:rsidR="00A65E28" w:rsidRDefault="00A65E28">
            <w:pPr>
              <w:pStyle w:val="TAL"/>
              <w:rPr>
                <w:sz w:val="16"/>
                <w:szCs w:val="16"/>
                <w:lang w:val="sv-SE" w:eastAsia="sv-SE"/>
              </w:rPr>
            </w:pPr>
            <w:r>
              <w:rPr>
                <w:sz w:val="16"/>
                <w:szCs w:val="16"/>
                <w:lang w:val="sv-SE"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39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D0719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39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A20C6F" w14:textId="77777777" w:rsidR="00A65E28" w:rsidRDefault="00A65E28">
            <w:pPr>
              <w:pStyle w:val="TAL"/>
              <w:rPr>
                <w:sz w:val="16"/>
                <w:szCs w:val="16"/>
                <w:lang w:val="sv-SE" w:eastAsia="sv-SE"/>
              </w:rPr>
            </w:pPr>
            <w:r>
              <w:rPr>
                <w:sz w:val="16"/>
                <w:szCs w:val="16"/>
                <w:lang w:val="sv-SE"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39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C3FE14" w14:textId="77777777" w:rsidR="00A65E28" w:rsidRDefault="00A65E28">
            <w:pPr>
              <w:pStyle w:val="TAC"/>
              <w:jc w:val="left"/>
              <w:rPr>
                <w:sz w:val="16"/>
                <w:szCs w:val="16"/>
                <w:lang w:val="sv-SE" w:eastAsia="sv-SE"/>
              </w:rPr>
            </w:pPr>
            <w:r>
              <w:rPr>
                <w:sz w:val="16"/>
                <w:szCs w:val="16"/>
                <w:lang w:val="sv-SE" w:eastAsia="sv-SE"/>
              </w:rPr>
              <w:t>15.4.0</w:t>
            </w:r>
          </w:p>
        </w:tc>
      </w:tr>
      <w:tr w:rsidR="00A65E28" w14:paraId="23764B6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39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39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6746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39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9C34E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39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A6AFE8"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39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701EB" w14:textId="77777777" w:rsidR="00A65E28" w:rsidRDefault="00A65E28">
            <w:pPr>
              <w:pStyle w:val="TAL"/>
              <w:rPr>
                <w:sz w:val="16"/>
                <w:szCs w:val="16"/>
                <w:lang w:val="sv-SE" w:eastAsia="sv-SE"/>
              </w:rPr>
            </w:pPr>
            <w:r>
              <w:rPr>
                <w:sz w:val="16"/>
                <w:szCs w:val="16"/>
                <w:lang w:val="sv-SE"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39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D15569"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40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C66A1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40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10976" w14:textId="77777777" w:rsidR="00A65E28" w:rsidRDefault="00A65E28">
            <w:pPr>
              <w:pStyle w:val="TAL"/>
              <w:rPr>
                <w:sz w:val="16"/>
                <w:szCs w:val="16"/>
                <w:lang w:val="sv-SE" w:eastAsia="sv-SE"/>
              </w:rPr>
            </w:pPr>
            <w:r>
              <w:rPr>
                <w:sz w:val="16"/>
                <w:szCs w:val="16"/>
                <w:lang w:val="sv-SE"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40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34DFB0" w14:textId="77777777" w:rsidR="00A65E28" w:rsidRDefault="00A65E28">
            <w:pPr>
              <w:pStyle w:val="TAC"/>
              <w:jc w:val="left"/>
              <w:rPr>
                <w:sz w:val="16"/>
                <w:szCs w:val="16"/>
                <w:lang w:val="sv-SE" w:eastAsia="sv-SE"/>
              </w:rPr>
            </w:pPr>
            <w:r>
              <w:rPr>
                <w:sz w:val="16"/>
                <w:szCs w:val="16"/>
                <w:lang w:val="sv-SE" w:eastAsia="sv-SE"/>
              </w:rPr>
              <w:t>15.4.0</w:t>
            </w:r>
          </w:p>
        </w:tc>
      </w:tr>
      <w:tr w:rsidR="00A65E28" w14:paraId="079C62D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40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40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36F6C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40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A4D8C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40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1DFB06"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40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340B1E" w14:textId="77777777" w:rsidR="00A65E28" w:rsidRDefault="00A65E28">
            <w:pPr>
              <w:pStyle w:val="TAL"/>
              <w:rPr>
                <w:sz w:val="16"/>
                <w:szCs w:val="16"/>
                <w:lang w:val="sv-SE" w:eastAsia="sv-SE"/>
              </w:rPr>
            </w:pPr>
            <w:r>
              <w:rPr>
                <w:sz w:val="16"/>
                <w:szCs w:val="16"/>
                <w:lang w:val="sv-SE"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40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B53F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40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F205C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41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D54ABD" w14:textId="77777777" w:rsidR="00A65E28" w:rsidRDefault="00A65E28">
            <w:pPr>
              <w:pStyle w:val="TAL"/>
              <w:rPr>
                <w:sz w:val="16"/>
                <w:szCs w:val="16"/>
                <w:lang w:val="sv-SE" w:eastAsia="sv-SE"/>
              </w:rPr>
            </w:pPr>
            <w:r>
              <w:rPr>
                <w:sz w:val="16"/>
                <w:szCs w:val="16"/>
                <w:lang w:val="sv-SE"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41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A10728" w14:textId="77777777" w:rsidR="00A65E28" w:rsidRDefault="00A65E28">
            <w:pPr>
              <w:pStyle w:val="TAC"/>
              <w:jc w:val="left"/>
              <w:rPr>
                <w:sz w:val="16"/>
                <w:szCs w:val="16"/>
                <w:lang w:val="sv-SE" w:eastAsia="sv-SE"/>
              </w:rPr>
            </w:pPr>
            <w:r>
              <w:rPr>
                <w:sz w:val="16"/>
                <w:szCs w:val="16"/>
                <w:lang w:val="sv-SE" w:eastAsia="sv-SE"/>
              </w:rPr>
              <w:t>15.4.0</w:t>
            </w:r>
          </w:p>
        </w:tc>
      </w:tr>
      <w:tr w:rsidR="00A65E28" w14:paraId="155D5E6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41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41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8E61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41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EFD03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41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143309"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41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F6C4AD" w14:textId="77777777" w:rsidR="00A65E28" w:rsidRDefault="00A65E28">
            <w:pPr>
              <w:pStyle w:val="TAL"/>
              <w:rPr>
                <w:sz w:val="16"/>
                <w:szCs w:val="16"/>
                <w:lang w:val="sv-SE" w:eastAsia="sv-SE"/>
              </w:rPr>
            </w:pPr>
            <w:r>
              <w:rPr>
                <w:sz w:val="16"/>
                <w:szCs w:val="16"/>
                <w:lang w:val="sv-SE"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41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E3E39B"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41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9FAB7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41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0EAE4" w14:textId="77777777" w:rsidR="00A65E28" w:rsidRDefault="00A65E28">
            <w:pPr>
              <w:pStyle w:val="TAL"/>
              <w:rPr>
                <w:sz w:val="16"/>
                <w:szCs w:val="16"/>
                <w:lang w:val="sv-SE" w:eastAsia="sv-SE"/>
              </w:rPr>
            </w:pPr>
            <w:r>
              <w:rPr>
                <w:sz w:val="16"/>
                <w:szCs w:val="16"/>
                <w:lang w:val="sv-SE"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42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BFE268" w14:textId="77777777" w:rsidR="00A65E28" w:rsidRDefault="00A65E28">
            <w:pPr>
              <w:pStyle w:val="TAC"/>
              <w:jc w:val="left"/>
              <w:rPr>
                <w:sz w:val="16"/>
                <w:szCs w:val="16"/>
                <w:lang w:val="sv-SE" w:eastAsia="sv-SE"/>
              </w:rPr>
            </w:pPr>
            <w:r>
              <w:rPr>
                <w:sz w:val="16"/>
                <w:szCs w:val="16"/>
                <w:lang w:val="sv-SE" w:eastAsia="sv-SE"/>
              </w:rPr>
              <w:t>15.4.0</w:t>
            </w:r>
          </w:p>
        </w:tc>
      </w:tr>
      <w:tr w:rsidR="00A65E28" w14:paraId="5C2E110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42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42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FAD50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42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CC52C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42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915EB6"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42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B3699" w14:textId="77777777" w:rsidR="00A65E28" w:rsidRDefault="00A65E28">
            <w:pPr>
              <w:pStyle w:val="TAL"/>
              <w:rPr>
                <w:sz w:val="16"/>
                <w:szCs w:val="16"/>
                <w:lang w:val="sv-SE" w:eastAsia="sv-SE"/>
              </w:rPr>
            </w:pPr>
            <w:r>
              <w:rPr>
                <w:sz w:val="16"/>
                <w:szCs w:val="16"/>
                <w:lang w:val="sv-SE"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42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9A543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42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C8FA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42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3FC7D2" w14:textId="77777777" w:rsidR="00A65E28" w:rsidRDefault="00A65E28">
            <w:pPr>
              <w:pStyle w:val="TAL"/>
              <w:rPr>
                <w:sz w:val="16"/>
                <w:szCs w:val="16"/>
                <w:lang w:val="sv-SE" w:eastAsia="sv-SE"/>
              </w:rPr>
            </w:pPr>
            <w:r>
              <w:rPr>
                <w:sz w:val="16"/>
                <w:szCs w:val="16"/>
                <w:lang w:val="sv-SE"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42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E18812" w14:textId="77777777" w:rsidR="00A65E28" w:rsidRDefault="00A65E28">
            <w:pPr>
              <w:pStyle w:val="TAC"/>
              <w:jc w:val="left"/>
              <w:rPr>
                <w:sz w:val="16"/>
                <w:szCs w:val="16"/>
                <w:lang w:val="sv-SE" w:eastAsia="sv-SE"/>
              </w:rPr>
            </w:pPr>
            <w:r>
              <w:rPr>
                <w:sz w:val="16"/>
                <w:szCs w:val="16"/>
                <w:lang w:val="sv-SE" w:eastAsia="sv-SE"/>
              </w:rPr>
              <w:t>15.4.0</w:t>
            </w:r>
          </w:p>
        </w:tc>
      </w:tr>
      <w:tr w:rsidR="00A65E28" w14:paraId="75EB437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43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43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4F0D9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43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C8EC2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43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17E0D7"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43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19880D" w14:textId="77777777" w:rsidR="00A65E28" w:rsidRDefault="00A65E28">
            <w:pPr>
              <w:pStyle w:val="TAL"/>
              <w:rPr>
                <w:sz w:val="16"/>
                <w:szCs w:val="16"/>
                <w:lang w:val="sv-SE" w:eastAsia="sv-SE"/>
              </w:rPr>
            </w:pPr>
            <w:r>
              <w:rPr>
                <w:sz w:val="16"/>
                <w:szCs w:val="16"/>
                <w:lang w:val="sv-SE"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43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51C6F"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43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A0B3A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43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17F124" w14:textId="77777777" w:rsidR="00A65E28" w:rsidRDefault="00A65E28">
            <w:pPr>
              <w:pStyle w:val="TAL"/>
              <w:rPr>
                <w:sz w:val="16"/>
                <w:szCs w:val="16"/>
                <w:lang w:val="sv-SE" w:eastAsia="sv-SE"/>
              </w:rPr>
            </w:pPr>
            <w:r>
              <w:rPr>
                <w:sz w:val="16"/>
                <w:szCs w:val="16"/>
                <w:lang w:val="sv-SE"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43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AE120" w14:textId="77777777" w:rsidR="00A65E28" w:rsidRDefault="00A65E28">
            <w:pPr>
              <w:pStyle w:val="TAC"/>
              <w:jc w:val="left"/>
              <w:rPr>
                <w:sz w:val="16"/>
                <w:szCs w:val="16"/>
                <w:lang w:val="sv-SE" w:eastAsia="sv-SE"/>
              </w:rPr>
            </w:pPr>
            <w:r>
              <w:rPr>
                <w:sz w:val="16"/>
                <w:szCs w:val="16"/>
                <w:lang w:val="sv-SE" w:eastAsia="sv-SE"/>
              </w:rPr>
              <w:t>15.4.0</w:t>
            </w:r>
          </w:p>
        </w:tc>
      </w:tr>
      <w:tr w:rsidR="00A65E28" w14:paraId="210D3B7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43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44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87367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44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40789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44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E6BFA"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44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614817" w14:textId="77777777" w:rsidR="00A65E28" w:rsidRDefault="00A65E28">
            <w:pPr>
              <w:pStyle w:val="TAL"/>
              <w:rPr>
                <w:sz w:val="16"/>
                <w:szCs w:val="16"/>
                <w:lang w:val="sv-SE" w:eastAsia="sv-SE"/>
              </w:rPr>
            </w:pPr>
            <w:r>
              <w:rPr>
                <w:sz w:val="16"/>
                <w:szCs w:val="16"/>
                <w:lang w:val="sv-SE"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44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74DFA"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44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775C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44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0EBDE4" w14:textId="77777777" w:rsidR="00A65E28" w:rsidRDefault="00A65E28">
            <w:pPr>
              <w:pStyle w:val="TAL"/>
              <w:rPr>
                <w:sz w:val="16"/>
                <w:szCs w:val="16"/>
                <w:lang w:val="sv-SE" w:eastAsia="sv-SE"/>
              </w:rPr>
            </w:pPr>
            <w:r>
              <w:rPr>
                <w:sz w:val="16"/>
                <w:szCs w:val="16"/>
                <w:lang w:val="sv-SE"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44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97C92A" w14:textId="77777777" w:rsidR="00A65E28" w:rsidRDefault="00A65E28">
            <w:pPr>
              <w:pStyle w:val="TAC"/>
              <w:jc w:val="left"/>
              <w:rPr>
                <w:sz w:val="16"/>
                <w:szCs w:val="16"/>
                <w:lang w:val="sv-SE" w:eastAsia="sv-SE"/>
              </w:rPr>
            </w:pPr>
            <w:r>
              <w:rPr>
                <w:sz w:val="16"/>
                <w:szCs w:val="16"/>
                <w:lang w:val="sv-SE" w:eastAsia="sv-SE"/>
              </w:rPr>
              <w:t>15.4.0</w:t>
            </w:r>
          </w:p>
        </w:tc>
      </w:tr>
      <w:tr w:rsidR="00A65E28" w14:paraId="2CEBEEF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44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44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AFB4D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45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B8E60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45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5CAF06"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45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B339EC" w14:textId="77777777" w:rsidR="00A65E28" w:rsidRDefault="00A65E28">
            <w:pPr>
              <w:pStyle w:val="TAL"/>
              <w:rPr>
                <w:sz w:val="16"/>
                <w:szCs w:val="16"/>
                <w:lang w:val="sv-SE" w:eastAsia="sv-SE"/>
              </w:rPr>
            </w:pPr>
            <w:r>
              <w:rPr>
                <w:sz w:val="16"/>
                <w:szCs w:val="16"/>
                <w:lang w:val="sv-SE"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45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C1C3D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45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1DB6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45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CBCEC6" w14:textId="77777777" w:rsidR="00A65E28" w:rsidRDefault="00A65E28">
            <w:pPr>
              <w:pStyle w:val="TAL"/>
              <w:rPr>
                <w:sz w:val="16"/>
                <w:szCs w:val="16"/>
                <w:lang w:val="sv-SE" w:eastAsia="sv-SE"/>
              </w:rPr>
            </w:pPr>
            <w:r>
              <w:rPr>
                <w:sz w:val="16"/>
                <w:szCs w:val="16"/>
                <w:lang w:val="sv-SE"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45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C8442A" w14:textId="77777777" w:rsidR="00A65E28" w:rsidRDefault="00A65E28">
            <w:pPr>
              <w:pStyle w:val="TAC"/>
              <w:jc w:val="left"/>
              <w:rPr>
                <w:sz w:val="16"/>
                <w:szCs w:val="16"/>
                <w:lang w:val="sv-SE" w:eastAsia="sv-SE"/>
              </w:rPr>
            </w:pPr>
            <w:r>
              <w:rPr>
                <w:sz w:val="16"/>
                <w:szCs w:val="16"/>
                <w:lang w:val="sv-SE" w:eastAsia="sv-SE"/>
              </w:rPr>
              <w:t>15.4.0</w:t>
            </w:r>
          </w:p>
        </w:tc>
      </w:tr>
      <w:tr w:rsidR="00A65E28" w14:paraId="08316BC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45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45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3BBFF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45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413E9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46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A7C5F"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46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5222CD" w14:textId="77777777" w:rsidR="00A65E28" w:rsidRDefault="00A65E28">
            <w:pPr>
              <w:pStyle w:val="TAL"/>
              <w:rPr>
                <w:sz w:val="16"/>
                <w:szCs w:val="16"/>
                <w:lang w:val="sv-SE" w:eastAsia="sv-SE"/>
              </w:rPr>
            </w:pPr>
            <w:r>
              <w:rPr>
                <w:sz w:val="16"/>
                <w:szCs w:val="16"/>
                <w:lang w:val="sv-SE"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46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DE79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46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7A72E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46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61894" w14:textId="77777777" w:rsidR="00A65E28" w:rsidRDefault="00A65E28">
            <w:pPr>
              <w:pStyle w:val="TAL"/>
              <w:rPr>
                <w:sz w:val="16"/>
                <w:szCs w:val="16"/>
                <w:lang w:val="sv-SE" w:eastAsia="sv-SE"/>
              </w:rPr>
            </w:pPr>
            <w:r>
              <w:rPr>
                <w:sz w:val="16"/>
                <w:szCs w:val="16"/>
                <w:lang w:val="sv-SE"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46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399C63" w14:textId="77777777" w:rsidR="00A65E28" w:rsidRDefault="00A65E28">
            <w:pPr>
              <w:pStyle w:val="TAC"/>
              <w:jc w:val="left"/>
              <w:rPr>
                <w:sz w:val="16"/>
                <w:szCs w:val="16"/>
                <w:lang w:val="sv-SE" w:eastAsia="sv-SE"/>
              </w:rPr>
            </w:pPr>
            <w:r>
              <w:rPr>
                <w:sz w:val="16"/>
                <w:szCs w:val="16"/>
                <w:lang w:val="sv-SE" w:eastAsia="sv-SE"/>
              </w:rPr>
              <w:t>15.4.0</w:t>
            </w:r>
          </w:p>
        </w:tc>
      </w:tr>
      <w:tr w:rsidR="00A65E28" w14:paraId="3DAD43E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46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46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003F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46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A4D25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46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25B1F7"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47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29154A" w14:textId="77777777" w:rsidR="00A65E28" w:rsidRDefault="00A65E28">
            <w:pPr>
              <w:pStyle w:val="TAL"/>
              <w:rPr>
                <w:sz w:val="16"/>
                <w:szCs w:val="16"/>
                <w:lang w:val="sv-SE" w:eastAsia="sv-SE"/>
              </w:rPr>
            </w:pPr>
            <w:r>
              <w:rPr>
                <w:sz w:val="16"/>
                <w:szCs w:val="16"/>
                <w:lang w:val="sv-SE"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47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29972"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47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654A8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47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EA26DE" w14:textId="77777777" w:rsidR="00A65E28" w:rsidRDefault="00A65E28">
            <w:pPr>
              <w:pStyle w:val="TAL"/>
              <w:rPr>
                <w:sz w:val="16"/>
                <w:szCs w:val="16"/>
                <w:lang w:val="sv-SE" w:eastAsia="sv-SE"/>
              </w:rPr>
            </w:pPr>
            <w:r>
              <w:rPr>
                <w:sz w:val="16"/>
                <w:szCs w:val="16"/>
                <w:lang w:val="sv-SE"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47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E1EF7B" w14:textId="77777777" w:rsidR="00A65E28" w:rsidRDefault="00A65E28">
            <w:pPr>
              <w:pStyle w:val="TAC"/>
              <w:jc w:val="left"/>
              <w:rPr>
                <w:sz w:val="16"/>
                <w:szCs w:val="16"/>
                <w:lang w:val="sv-SE" w:eastAsia="sv-SE"/>
              </w:rPr>
            </w:pPr>
            <w:r>
              <w:rPr>
                <w:sz w:val="16"/>
                <w:szCs w:val="16"/>
                <w:lang w:val="sv-SE" w:eastAsia="sv-SE"/>
              </w:rPr>
              <w:t>15.4.0</w:t>
            </w:r>
          </w:p>
        </w:tc>
      </w:tr>
      <w:tr w:rsidR="00A65E28" w14:paraId="6DBFA4F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47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47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30FC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47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51C9E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47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BB264B"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47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B8C564" w14:textId="77777777" w:rsidR="00A65E28" w:rsidRDefault="00A65E28">
            <w:pPr>
              <w:pStyle w:val="TAL"/>
              <w:rPr>
                <w:sz w:val="16"/>
                <w:szCs w:val="16"/>
                <w:lang w:val="sv-SE" w:eastAsia="sv-SE"/>
              </w:rPr>
            </w:pPr>
            <w:r>
              <w:rPr>
                <w:sz w:val="16"/>
                <w:szCs w:val="16"/>
                <w:lang w:val="sv-SE"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48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9655E"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48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32B16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48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CC5F43" w14:textId="77777777" w:rsidR="00A65E28" w:rsidRDefault="00A65E28">
            <w:pPr>
              <w:pStyle w:val="TAL"/>
              <w:rPr>
                <w:sz w:val="16"/>
                <w:szCs w:val="16"/>
                <w:lang w:val="sv-SE" w:eastAsia="sv-SE"/>
              </w:rPr>
            </w:pPr>
            <w:r>
              <w:rPr>
                <w:sz w:val="16"/>
                <w:szCs w:val="16"/>
                <w:lang w:val="sv-SE"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48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F5292" w14:textId="77777777" w:rsidR="00A65E28" w:rsidRDefault="00A65E28">
            <w:pPr>
              <w:pStyle w:val="TAC"/>
              <w:jc w:val="left"/>
              <w:rPr>
                <w:sz w:val="16"/>
                <w:szCs w:val="16"/>
                <w:lang w:val="sv-SE" w:eastAsia="sv-SE"/>
              </w:rPr>
            </w:pPr>
            <w:r>
              <w:rPr>
                <w:sz w:val="16"/>
                <w:szCs w:val="16"/>
                <w:lang w:val="sv-SE" w:eastAsia="sv-SE"/>
              </w:rPr>
              <w:t>15.4.0</w:t>
            </w:r>
          </w:p>
        </w:tc>
      </w:tr>
      <w:tr w:rsidR="00A65E28" w14:paraId="483A4D1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48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48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7C622"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48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E8E7A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48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CFC9E"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48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43FD48" w14:textId="77777777" w:rsidR="00A65E28" w:rsidRDefault="00A65E28">
            <w:pPr>
              <w:pStyle w:val="TAL"/>
              <w:rPr>
                <w:sz w:val="16"/>
                <w:szCs w:val="16"/>
                <w:lang w:val="sv-SE" w:eastAsia="sv-SE"/>
              </w:rPr>
            </w:pPr>
            <w:r>
              <w:rPr>
                <w:sz w:val="16"/>
                <w:szCs w:val="16"/>
                <w:lang w:val="sv-SE"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48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58A2BA"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49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677EE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49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B5841" w14:textId="77777777" w:rsidR="00A65E28" w:rsidRDefault="00A65E28">
            <w:pPr>
              <w:pStyle w:val="TAL"/>
              <w:rPr>
                <w:sz w:val="16"/>
                <w:szCs w:val="16"/>
                <w:lang w:val="sv-SE" w:eastAsia="sv-SE"/>
              </w:rPr>
            </w:pPr>
            <w:r>
              <w:rPr>
                <w:sz w:val="16"/>
                <w:szCs w:val="16"/>
                <w:lang w:val="sv-SE"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49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F57946" w14:textId="77777777" w:rsidR="00A65E28" w:rsidRDefault="00A65E28">
            <w:pPr>
              <w:pStyle w:val="TAC"/>
              <w:jc w:val="left"/>
              <w:rPr>
                <w:sz w:val="16"/>
                <w:szCs w:val="16"/>
                <w:lang w:val="sv-SE" w:eastAsia="sv-SE"/>
              </w:rPr>
            </w:pPr>
            <w:r>
              <w:rPr>
                <w:sz w:val="16"/>
                <w:szCs w:val="16"/>
                <w:lang w:val="sv-SE" w:eastAsia="sv-SE"/>
              </w:rPr>
              <w:t>15.4.0</w:t>
            </w:r>
          </w:p>
        </w:tc>
      </w:tr>
      <w:tr w:rsidR="00A65E28" w14:paraId="7553A3C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49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49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C635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49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6AECD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49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0D132F"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49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A59716" w14:textId="77777777" w:rsidR="00A65E28" w:rsidRDefault="00A65E28">
            <w:pPr>
              <w:pStyle w:val="TAL"/>
              <w:rPr>
                <w:sz w:val="16"/>
                <w:szCs w:val="16"/>
                <w:lang w:val="sv-SE" w:eastAsia="sv-SE"/>
              </w:rPr>
            </w:pPr>
            <w:r>
              <w:rPr>
                <w:sz w:val="16"/>
                <w:szCs w:val="16"/>
                <w:lang w:val="sv-SE"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49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21CD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49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39CCC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50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710818" w14:textId="77777777" w:rsidR="00A65E28" w:rsidRDefault="00A65E28">
            <w:pPr>
              <w:pStyle w:val="TAL"/>
              <w:rPr>
                <w:sz w:val="16"/>
                <w:szCs w:val="16"/>
                <w:lang w:val="sv-SE" w:eastAsia="sv-SE"/>
              </w:rPr>
            </w:pPr>
            <w:r>
              <w:rPr>
                <w:sz w:val="16"/>
                <w:szCs w:val="16"/>
                <w:lang w:val="sv-SE"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50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503D7C" w14:textId="77777777" w:rsidR="00A65E28" w:rsidRDefault="00A65E28">
            <w:pPr>
              <w:pStyle w:val="TAC"/>
              <w:jc w:val="left"/>
              <w:rPr>
                <w:sz w:val="16"/>
                <w:szCs w:val="16"/>
                <w:lang w:val="sv-SE" w:eastAsia="sv-SE"/>
              </w:rPr>
            </w:pPr>
            <w:r>
              <w:rPr>
                <w:sz w:val="16"/>
                <w:szCs w:val="16"/>
                <w:lang w:val="sv-SE" w:eastAsia="sv-SE"/>
              </w:rPr>
              <w:t>15.4.0</w:t>
            </w:r>
          </w:p>
        </w:tc>
      </w:tr>
      <w:tr w:rsidR="00A65E28" w14:paraId="26B2F31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50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50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BFBC9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50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B229C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50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FA3B25" w14:textId="77777777" w:rsidR="00A65E28" w:rsidRDefault="00A65E28">
            <w:pPr>
              <w:pStyle w:val="TAL"/>
              <w:rPr>
                <w:sz w:val="16"/>
                <w:szCs w:val="16"/>
                <w:lang w:val="sv-SE" w:eastAsia="sv-SE"/>
              </w:rPr>
            </w:pPr>
            <w:r>
              <w:rPr>
                <w:sz w:val="16"/>
                <w:szCs w:val="16"/>
                <w:lang w:val="sv-SE"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50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BBD195" w14:textId="77777777" w:rsidR="00A65E28" w:rsidRDefault="00A65E28">
            <w:pPr>
              <w:pStyle w:val="TAL"/>
              <w:rPr>
                <w:sz w:val="16"/>
                <w:szCs w:val="16"/>
                <w:lang w:val="sv-SE" w:eastAsia="sv-SE"/>
              </w:rPr>
            </w:pPr>
            <w:r>
              <w:rPr>
                <w:sz w:val="16"/>
                <w:szCs w:val="16"/>
                <w:lang w:val="sv-SE"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50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64247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50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87D5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50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4D59B4" w14:textId="77777777" w:rsidR="00A65E28" w:rsidRDefault="00A65E28">
            <w:pPr>
              <w:pStyle w:val="TAL"/>
              <w:rPr>
                <w:sz w:val="16"/>
                <w:szCs w:val="16"/>
                <w:lang w:val="sv-SE" w:eastAsia="sv-SE"/>
              </w:rPr>
            </w:pPr>
            <w:r>
              <w:rPr>
                <w:sz w:val="16"/>
                <w:szCs w:val="16"/>
                <w:lang w:val="sv-SE"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51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774C32" w14:textId="77777777" w:rsidR="00A65E28" w:rsidRDefault="00A65E28">
            <w:pPr>
              <w:pStyle w:val="TAC"/>
              <w:jc w:val="left"/>
              <w:rPr>
                <w:sz w:val="16"/>
                <w:szCs w:val="16"/>
                <w:lang w:val="sv-SE" w:eastAsia="sv-SE"/>
              </w:rPr>
            </w:pPr>
            <w:r>
              <w:rPr>
                <w:sz w:val="16"/>
                <w:szCs w:val="16"/>
                <w:lang w:val="sv-SE" w:eastAsia="sv-SE"/>
              </w:rPr>
              <w:t>15.4.0</w:t>
            </w:r>
          </w:p>
        </w:tc>
      </w:tr>
      <w:tr w:rsidR="00A65E28" w14:paraId="1A4E77E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51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51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51D9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51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ECE7F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51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8C052F"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51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FD217" w14:textId="77777777" w:rsidR="00A65E28" w:rsidRDefault="00A65E28">
            <w:pPr>
              <w:pStyle w:val="TAL"/>
              <w:rPr>
                <w:sz w:val="16"/>
                <w:szCs w:val="16"/>
                <w:lang w:val="sv-SE" w:eastAsia="sv-SE"/>
              </w:rPr>
            </w:pPr>
            <w:r>
              <w:rPr>
                <w:sz w:val="16"/>
                <w:szCs w:val="16"/>
                <w:lang w:val="sv-SE"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51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1B730D"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51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19AA7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51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E7C69" w14:textId="77777777" w:rsidR="00A65E28" w:rsidRDefault="00A65E28">
            <w:pPr>
              <w:pStyle w:val="TAL"/>
              <w:rPr>
                <w:sz w:val="16"/>
                <w:szCs w:val="16"/>
                <w:lang w:val="sv-SE" w:eastAsia="sv-SE"/>
              </w:rPr>
            </w:pPr>
            <w:r>
              <w:rPr>
                <w:sz w:val="16"/>
                <w:szCs w:val="16"/>
                <w:lang w:val="sv-SE"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51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E7C3C7" w14:textId="77777777" w:rsidR="00A65E28" w:rsidRDefault="00A65E28">
            <w:pPr>
              <w:pStyle w:val="TAC"/>
              <w:jc w:val="left"/>
              <w:rPr>
                <w:sz w:val="16"/>
                <w:szCs w:val="16"/>
                <w:lang w:val="sv-SE" w:eastAsia="sv-SE"/>
              </w:rPr>
            </w:pPr>
            <w:r>
              <w:rPr>
                <w:sz w:val="16"/>
                <w:szCs w:val="16"/>
                <w:lang w:val="sv-SE" w:eastAsia="sv-SE"/>
              </w:rPr>
              <w:t>15.4.0</w:t>
            </w:r>
          </w:p>
        </w:tc>
      </w:tr>
      <w:tr w:rsidR="00A65E28" w14:paraId="3969E48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52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52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5A546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52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6590F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52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775CD9" w14:textId="77777777" w:rsidR="00A65E28" w:rsidRDefault="00A65E28">
            <w:pPr>
              <w:pStyle w:val="TAL"/>
              <w:rPr>
                <w:sz w:val="16"/>
                <w:szCs w:val="16"/>
                <w:lang w:val="sv-SE" w:eastAsia="sv-SE"/>
              </w:rPr>
            </w:pPr>
            <w:r>
              <w:rPr>
                <w:sz w:val="16"/>
                <w:szCs w:val="16"/>
                <w:lang w:val="sv-SE"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52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31DA1A" w14:textId="77777777" w:rsidR="00A65E28" w:rsidRDefault="00A65E28">
            <w:pPr>
              <w:pStyle w:val="TAL"/>
              <w:rPr>
                <w:sz w:val="16"/>
                <w:szCs w:val="16"/>
                <w:lang w:val="sv-SE" w:eastAsia="sv-SE"/>
              </w:rPr>
            </w:pPr>
            <w:r>
              <w:rPr>
                <w:sz w:val="16"/>
                <w:szCs w:val="16"/>
                <w:lang w:val="sv-SE"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52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891F97"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52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8DBF5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52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F2647E" w14:textId="77777777" w:rsidR="00A65E28" w:rsidRDefault="00A65E28">
            <w:pPr>
              <w:pStyle w:val="TAL"/>
              <w:rPr>
                <w:sz w:val="16"/>
                <w:szCs w:val="16"/>
                <w:lang w:val="sv-SE" w:eastAsia="sv-SE"/>
              </w:rPr>
            </w:pPr>
            <w:r>
              <w:rPr>
                <w:sz w:val="16"/>
                <w:szCs w:val="16"/>
                <w:lang w:val="sv-SE"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52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6013B" w14:textId="77777777" w:rsidR="00A65E28" w:rsidRDefault="00A65E28">
            <w:pPr>
              <w:pStyle w:val="TAC"/>
              <w:jc w:val="left"/>
              <w:rPr>
                <w:sz w:val="16"/>
                <w:szCs w:val="16"/>
                <w:lang w:val="sv-SE" w:eastAsia="sv-SE"/>
              </w:rPr>
            </w:pPr>
            <w:r>
              <w:rPr>
                <w:sz w:val="16"/>
                <w:szCs w:val="16"/>
                <w:lang w:val="sv-SE" w:eastAsia="sv-SE"/>
              </w:rPr>
              <w:t>15.4.0</w:t>
            </w:r>
          </w:p>
        </w:tc>
      </w:tr>
      <w:tr w:rsidR="00A65E28" w14:paraId="11A6F80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52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53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714D2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53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A90AB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53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0DB207" w14:textId="77777777" w:rsidR="00A65E28" w:rsidRDefault="00A65E28">
            <w:pPr>
              <w:pStyle w:val="TAL"/>
              <w:rPr>
                <w:sz w:val="16"/>
                <w:szCs w:val="16"/>
                <w:lang w:val="sv-SE" w:eastAsia="sv-SE"/>
              </w:rPr>
            </w:pPr>
            <w:r>
              <w:rPr>
                <w:sz w:val="16"/>
                <w:szCs w:val="16"/>
                <w:lang w:val="sv-SE"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53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38751" w14:textId="77777777" w:rsidR="00A65E28" w:rsidRDefault="00A65E28">
            <w:pPr>
              <w:pStyle w:val="TAL"/>
              <w:rPr>
                <w:sz w:val="16"/>
                <w:szCs w:val="16"/>
                <w:lang w:val="sv-SE" w:eastAsia="sv-SE"/>
              </w:rPr>
            </w:pPr>
            <w:r>
              <w:rPr>
                <w:sz w:val="16"/>
                <w:szCs w:val="16"/>
                <w:lang w:val="sv-SE"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53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B00E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53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FF370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53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EFB4FB" w14:textId="77777777" w:rsidR="00A65E28" w:rsidRDefault="00A65E28">
            <w:pPr>
              <w:pStyle w:val="TAL"/>
              <w:rPr>
                <w:sz w:val="16"/>
                <w:szCs w:val="16"/>
                <w:lang w:val="sv-SE" w:eastAsia="sv-SE"/>
              </w:rPr>
            </w:pPr>
            <w:r>
              <w:rPr>
                <w:sz w:val="16"/>
                <w:szCs w:val="16"/>
                <w:lang w:val="sv-SE"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53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FED10E" w14:textId="77777777" w:rsidR="00A65E28" w:rsidRDefault="00A65E28">
            <w:pPr>
              <w:pStyle w:val="TAC"/>
              <w:jc w:val="left"/>
              <w:rPr>
                <w:sz w:val="16"/>
                <w:szCs w:val="16"/>
                <w:lang w:val="sv-SE" w:eastAsia="sv-SE"/>
              </w:rPr>
            </w:pPr>
            <w:r>
              <w:rPr>
                <w:sz w:val="16"/>
                <w:szCs w:val="16"/>
                <w:lang w:val="sv-SE" w:eastAsia="sv-SE"/>
              </w:rPr>
              <w:t>15.4.0</w:t>
            </w:r>
          </w:p>
        </w:tc>
      </w:tr>
      <w:tr w:rsidR="00A65E28" w14:paraId="6A517A4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53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53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86EF3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54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93679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54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FB0E69"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54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64AF35" w14:textId="77777777" w:rsidR="00A65E28" w:rsidRDefault="00A65E28">
            <w:pPr>
              <w:pStyle w:val="TAL"/>
              <w:rPr>
                <w:sz w:val="16"/>
                <w:szCs w:val="16"/>
                <w:lang w:val="sv-SE" w:eastAsia="sv-SE"/>
              </w:rPr>
            </w:pPr>
            <w:r>
              <w:rPr>
                <w:sz w:val="16"/>
                <w:szCs w:val="16"/>
                <w:lang w:val="sv-SE"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54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A24EA9"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54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B06B0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54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06F03E" w14:textId="77777777" w:rsidR="00A65E28" w:rsidRDefault="00A65E28">
            <w:pPr>
              <w:pStyle w:val="TAL"/>
              <w:rPr>
                <w:sz w:val="16"/>
                <w:szCs w:val="16"/>
                <w:lang w:val="sv-SE" w:eastAsia="sv-SE"/>
              </w:rPr>
            </w:pPr>
            <w:r>
              <w:rPr>
                <w:sz w:val="16"/>
                <w:szCs w:val="16"/>
                <w:lang w:val="sv-SE"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54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B484C" w14:textId="77777777" w:rsidR="00A65E28" w:rsidRDefault="00A65E28">
            <w:pPr>
              <w:pStyle w:val="TAC"/>
              <w:jc w:val="left"/>
              <w:rPr>
                <w:sz w:val="16"/>
                <w:szCs w:val="16"/>
                <w:lang w:val="sv-SE" w:eastAsia="sv-SE"/>
              </w:rPr>
            </w:pPr>
            <w:r>
              <w:rPr>
                <w:sz w:val="16"/>
                <w:szCs w:val="16"/>
                <w:lang w:val="sv-SE" w:eastAsia="sv-SE"/>
              </w:rPr>
              <w:t>15.4.0</w:t>
            </w:r>
          </w:p>
        </w:tc>
      </w:tr>
      <w:tr w:rsidR="00A65E28" w14:paraId="69FA31F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54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54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CCDA7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54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E718C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55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AE2738"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55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23472B" w14:textId="77777777" w:rsidR="00A65E28" w:rsidRDefault="00A65E28">
            <w:pPr>
              <w:pStyle w:val="TAL"/>
              <w:rPr>
                <w:sz w:val="16"/>
                <w:szCs w:val="16"/>
                <w:lang w:val="sv-SE" w:eastAsia="sv-SE"/>
              </w:rPr>
            </w:pPr>
            <w:r>
              <w:rPr>
                <w:sz w:val="16"/>
                <w:szCs w:val="16"/>
                <w:lang w:val="sv-SE"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55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DFC7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55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B0B6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55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71C576" w14:textId="77777777" w:rsidR="00A65E28" w:rsidRDefault="00A65E28">
            <w:pPr>
              <w:pStyle w:val="TAL"/>
              <w:rPr>
                <w:sz w:val="16"/>
                <w:szCs w:val="16"/>
                <w:lang w:val="sv-SE" w:eastAsia="sv-SE"/>
              </w:rPr>
            </w:pPr>
            <w:r>
              <w:rPr>
                <w:sz w:val="16"/>
                <w:szCs w:val="16"/>
                <w:lang w:val="sv-SE"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55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B1258C" w14:textId="77777777" w:rsidR="00A65E28" w:rsidRDefault="00A65E28">
            <w:pPr>
              <w:pStyle w:val="TAC"/>
              <w:jc w:val="left"/>
              <w:rPr>
                <w:sz w:val="16"/>
                <w:szCs w:val="16"/>
                <w:lang w:val="sv-SE" w:eastAsia="sv-SE"/>
              </w:rPr>
            </w:pPr>
            <w:r>
              <w:rPr>
                <w:sz w:val="16"/>
                <w:szCs w:val="16"/>
                <w:lang w:val="sv-SE" w:eastAsia="sv-SE"/>
              </w:rPr>
              <w:t>15.4.0</w:t>
            </w:r>
          </w:p>
        </w:tc>
      </w:tr>
      <w:tr w:rsidR="00A65E28" w14:paraId="4FD6940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55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55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5CB7B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55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00A42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55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A70AC4"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56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4F8C9" w14:textId="77777777" w:rsidR="00A65E28" w:rsidRDefault="00A65E28">
            <w:pPr>
              <w:pStyle w:val="TAL"/>
              <w:rPr>
                <w:sz w:val="16"/>
                <w:szCs w:val="16"/>
                <w:lang w:val="sv-SE" w:eastAsia="sv-SE"/>
              </w:rPr>
            </w:pPr>
            <w:r>
              <w:rPr>
                <w:sz w:val="16"/>
                <w:szCs w:val="16"/>
                <w:lang w:val="sv-SE"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56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D93354"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56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92DE1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56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5F7B51" w14:textId="77777777" w:rsidR="00A65E28" w:rsidRDefault="00A65E28">
            <w:pPr>
              <w:pStyle w:val="TAL"/>
              <w:rPr>
                <w:sz w:val="16"/>
                <w:szCs w:val="16"/>
                <w:lang w:val="sv-SE" w:eastAsia="sv-SE"/>
              </w:rPr>
            </w:pPr>
            <w:r>
              <w:rPr>
                <w:sz w:val="16"/>
                <w:szCs w:val="16"/>
                <w:lang w:val="sv-SE"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56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0A8D2C" w14:textId="77777777" w:rsidR="00A65E28" w:rsidRDefault="00A65E28">
            <w:pPr>
              <w:pStyle w:val="TAC"/>
              <w:jc w:val="left"/>
              <w:rPr>
                <w:sz w:val="16"/>
                <w:szCs w:val="16"/>
                <w:lang w:val="sv-SE" w:eastAsia="sv-SE"/>
              </w:rPr>
            </w:pPr>
            <w:r>
              <w:rPr>
                <w:sz w:val="16"/>
                <w:szCs w:val="16"/>
                <w:lang w:val="sv-SE" w:eastAsia="sv-SE"/>
              </w:rPr>
              <w:t>15.4.0</w:t>
            </w:r>
          </w:p>
        </w:tc>
      </w:tr>
      <w:tr w:rsidR="00A65E28" w14:paraId="75BFF55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56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56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FA59A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56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4DB4C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56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D2C27" w14:textId="77777777" w:rsidR="00A65E28" w:rsidRDefault="00A65E28">
            <w:pPr>
              <w:pStyle w:val="TAL"/>
              <w:rPr>
                <w:sz w:val="16"/>
                <w:szCs w:val="16"/>
                <w:lang w:val="sv-SE" w:eastAsia="sv-SE"/>
              </w:rPr>
            </w:pPr>
            <w:r>
              <w:rPr>
                <w:sz w:val="16"/>
                <w:szCs w:val="16"/>
                <w:lang w:val="sv-SE"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56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3C9A7" w14:textId="77777777" w:rsidR="00A65E28" w:rsidRDefault="00A65E28">
            <w:pPr>
              <w:pStyle w:val="TAL"/>
              <w:rPr>
                <w:sz w:val="16"/>
                <w:szCs w:val="16"/>
                <w:lang w:val="sv-SE" w:eastAsia="sv-SE"/>
              </w:rPr>
            </w:pPr>
            <w:r>
              <w:rPr>
                <w:sz w:val="16"/>
                <w:szCs w:val="16"/>
                <w:lang w:val="sv-SE"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57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CC04AE"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57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C481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57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6CC76" w14:textId="77777777" w:rsidR="00A65E28" w:rsidRDefault="00A65E28">
            <w:pPr>
              <w:pStyle w:val="TAL"/>
              <w:rPr>
                <w:sz w:val="16"/>
                <w:szCs w:val="16"/>
                <w:lang w:val="sv-SE" w:eastAsia="sv-SE"/>
              </w:rPr>
            </w:pPr>
            <w:r>
              <w:rPr>
                <w:sz w:val="16"/>
                <w:szCs w:val="16"/>
                <w:lang w:val="sv-SE"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57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9E9B7E" w14:textId="77777777" w:rsidR="00A65E28" w:rsidRDefault="00A65E28">
            <w:pPr>
              <w:pStyle w:val="TAC"/>
              <w:jc w:val="left"/>
              <w:rPr>
                <w:sz w:val="16"/>
                <w:szCs w:val="16"/>
                <w:lang w:val="sv-SE" w:eastAsia="sv-SE"/>
              </w:rPr>
            </w:pPr>
            <w:r>
              <w:rPr>
                <w:sz w:val="16"/>
                <w:szCs w:val="16"/>
                <w:lang w:val="sv-SE" w:eastAsia="sv-SE"/>
              </w:rPr>
              <w:t>15.4.0</w:t>
            </w:r>
          </w:p>
        </w:tc>
      </w:tr>
      <w:tr w:rsidR="00A65E28" w14:paraId="60F83E2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57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57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339F6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57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78525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57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FBDED3"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57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A00ADC" w14:textId="77777777" w:rsidR="00A65E28" w:rsidRDefault="00A65E28">
            <w:pPr>
              <w:pStyle w:val="TAL"/>
              <w:rPr>
                <w:sz w:val="16"/>
                <w:szCs w:val="16"/>
                <w:lang w:val="sv-SE" w:eastAsia="sv-SE"/>
              </w:rPr>
            </w:pPr>
            <w:r>
              <w:rPr>
                <w:sz w:val="16"/>
                <w:szCs w:val="16"/>
                <w:lang w:val="sv-SE"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57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CD7B5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58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01247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58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E02EF1" w14:textId="77777777" w:rsidR="00A65E28" w:rsidRDefault="00A65E28">
            <w:pPr>
              <w:pStyle w:val="TAL"/>
              <w:rPr>
                <w:sz w:val="16"/>
                <w:szCs w:val="16"/>
                <w:lang w:val="sv-SE" w:eastAsia="sv-SE"/>
              </w:rPr>
            </w:pPr>
            <w:r>
              <w:rPr>
                <w:sz w:val="16"/>
                <w:szCs w:val="16"/>
                <w:lang w:val="sv-SE"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58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757AE4" w14:textId="77777777" w:rsidR="00A65E28" w:rsidRDefault="00A65E28">
            <w:pPr>
              <w:pStyle w:val="TAC"/>
              <w:jc w:val="left"/>
              <w:rPr>
                <w:sz w:val="16"/>
                <w:szCs w:val="16"/>
                <w:lang w:val="sv-SE" w:eastAsia="sv-SE"/>
              </w:rPr>
            </w:pPr>
            <w:r>
              <w:rPr>
                <w:sz w:val="16"/>
                <w:szCs w:val="16"/>
                <w:lang w:val="sv-SE" w:eastAsia="sv-SE"/>
              </w:rPr>
              <w:t>15.4.0</w:t>
            </w:r>
          </w:p>
        </w:tc>
      </w:tr>
      <w:tr w:rsidR="00A65E28" w14:paraId="4C00693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58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58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75BA1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58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7095E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58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312A2" w14:textId="77777777" w:rsidR="00A65E28" w:rsidRDefault="00A65E28">
            <w:pPr>
              <w:pStyle w:val="TAL"/>
              <w:rPr>
                <w:sz w:val="16"/>
                <w:szCs w:val="16"/>
                <w:lang w:val="sv-SE" w:eastAsia="sv-SE"/>
              </w:rPr>
            </w:pPr>
            <w:r>
              <w:rPr>
                <w:sz w:val="16"/>
                <w:szCs w:val="16"/>
                <w:lang w:val="sv-SE"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58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5EC3B7" w14:textId="77777777" w:rsidR="00A65E28" w:rsidRDefault="00A65E28">
            <w:pPr>
              <w:pStyle w:val="TAL"/>
              <w:rPr>
                <w:sz w:val="16"/>
                <w:szCs w:val="16"/>
                <w:lang w:val="sv-SE" w:eastAsia="sv-SE"/>
              </w:rPr>
            </w:pPr>
            <w:r>
              <w:rPr>
                <w:sz w:val="16"/>
                <w:szCs w:val="16"/>
                <w:lang w:val="sv-SE"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58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872EDA"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58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1D464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59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1DC68B" w14:textId="77777777" w:rsidR="00A65E28" w:rsidRDefault="00A65E28">
            <w:pPr>
              <w:pStyle w:val="TAL"/>
              <w:rPr>
                <w:sz w:val="16"/>
                <w:szCs w:val="16"/>
                <w:lang w:val="sv-SE" w:eastAsia="sv-SE"/>
              </w:rPr>
            </w:pPr>
            <w:r>
              <w:rPr>
                <w:sz w:val="16"/>
                <w:szCs w:val="16"/>
                <w:lang w:val="sv-SE"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59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6978B" w14:textId="77777777" w:rsidR="00A65E28" w:rsidRDefault="00A65E28">
            <w:pPr>
              <w:pStyle w:val="TAC"/>
              <w:jc w:val="left"/>
              <w:rPr>
                <w:sz w:val="16"/>
                <w:szCs w:val="16"/>
                <w:lang w:val="sv-SE" w:eastAsia="sv-SE"/>
              </w:rPr>
            </w:pPr>
            <w:r>
              <w:rPr>
                <w:sz w:val="16"/>
                <w:szCs w:val="16"/>
                <w:lang w:val="sv-SE" w:eastAsia="sv-SE"/>
              </w:rPr>
              <w:t>15.4.0</w:t>
            </w:r>
          </w:p>
        </w:tc>
      </w:tr>
      <w:tr w:rsidR="00A65E28" w14:paraId="7B974E3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59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59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D0516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59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CF6C4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59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7AB34A" w14:textId="77777777" w:rsidR="00A65E28" w:rsidRDefault="00A65E28">
            <w:pPr>
              <w:pStyle w:val="TAL"/>
              <w:rPr>
                <w:sz w:val="16"/>
                <w:szCs w:val="16"/>
                <w:lang w:val="sv-SE" w:eastAsia="sv-SE"/>
              </w:rPr>
            </w:pPr>
            <w:r>
              <w:rPr>
                <w:sz w:val="16"/>
                <w:szCs w:val="16"/>
                <w:lang w:val="sv-SE"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59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3D1E9C" w14:textId="77777777" w:rsidR="00A65E28" w:rsidRDefault="00A65E28">
            <w:pPr>
              <w:pStyle w:val="TAL"/>
              <w:rPr>
                <w:sz w:val="16"/>
                <w:szCs w:val="16"/>
                <w:lang w:val="sv-SE" w:eastAsia="sv-SE"/>
              </w:rPr>
            </w:pPr>
            <w:r>
              <w:rPr>
                <w:sz w:val="16"/>
                <w:szCs w:val="16"/>
                <w:lang w:val="sv-SE"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59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CC22E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59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640F2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59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50761" w14:textId="77777777" w:rsidR="00A65E28" w:rsidRDefault="00A65E28">
            <w:pPr>
              <w:pStyle w:val="TAL"/>
              <w:rPr>
                <w:sz w:val="16"/>
                <w:szCs w:val="16"/>
                <w:lang w:val="sv-SE" w:eastAsia="sv-SE"/>
              </w:rPr>
            </w:pPr>
            <w:r>
              <w:rPr>
                <w:sz w:val="16"/>
                <w:szCs w:val="16"/>
                <w:lang w:val="sv-SE"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60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18FC64" w14:textId="77777777" w:rsidR="00A65E28" w:rsidRDefault="00A65E28">
            <w:pPr>
              <w:pStyle w:val="TAC"/>
              <w:jc w:val="left"/>
              <w:rPr>
                <w:sz w:val="16"/>
                <w:szCs w:val="16"/>
                <w:lang w:val="sv-SE" w:eastAsia="sv-SE"/>
              </w:rPr>
            </w:pPr>
            <w:r>
              <w:rPr>
                <w:sz w:val="16"/>
                <w:szCs w:val="16"/>
                <w:lang w:val="sv-SE" w:eastAsia="sv-SE"/>
              </w:rPr>
              <w:t>15.4.0</w:t>
            </w:r>
          </w:p>
        </w:tc>
      </w:tr>
      <w:tr w:rsidR="00A65E28" w14:paraId="106A659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60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60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13FB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60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1558B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60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96895" w14:textId="77777777" w:rsidR="00A65E28" w:rsidRDefault="00A65E28">
            <w:pPr>
              <w:pStyle w:val="TAL"/>
              <w:rPr>
                <w:sz w:val="16"/>
                <w:szCs w:val="16"/>
                <w:lang w:val="sv-SE" w:eastAsia="sv-SE"/>
              </w:rPr>
            </w:pPr>
            <w:r>
              <w:rPr>
                <w:sz w:val="16"/>
                <w:szCs w:val="16"/>
                <w:lang w:val="sv-SE"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60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2DD885" w14:textId="77777777" w:rsidR="00A65E28" w:rsidRDefault="00A65E28">
            <w:pPr>
              <w:pStyle w:val="TAL"/>
              <w:rPr>
                <w:sz w:val="16"/>
                <w:szCs w:val="16"/>
                <w:lang w:val="sv-SE" w:eastAsia="sv-SE"/>
              </w:rPr>
            </w:pPr>
            <w:r>
              <w:rPr>
                <w:sz w:val="16"/>
                <w:szCs w:val="16"/>
                <w:lang w:val="sv-SE"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60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D84F9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60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235A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60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089A1" w14:textId="77777777" w:rsidR="00A65E28" w:rsidRDefault="00A65E28">
            <w:pPr>
              <w:pStyle w:val="TAL"/>
              <w:rPr>
                <w:sz w:val="16"/>
                <w:szCs w:val="16"/>
                <w:lang w:val="sv-SE" w:eastAsia="sv-SE"/>
              </w:rPr>
            </w:pPr>
            <w:r>
              <w:rPr>
                <w:sz w:val="16"/>
                <w:szCs w:val="16"/>
                <w:lang w:val="sv-SE"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60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CB00B" w14:textId="77777777" w:rsidR="00A65E28" w:rsidRDefault="00A65E28">
            <w:pPr>
              <w:pStyle w:val="TAC"/>
              <w:jc w:val="left"/>
              <w:rPr>
                <w:sz w:val="16"/>
                <w:szCs w:val="16"/>
                <w:lang w:val="sv-SE" w:eastAsia="sv-SE"/>
              </w:rPr>
            </w:pPr>
            <w:r>
              <w:rPr>
                <w:sz w:val="16"/>
                <w:szCs w:val="16"/>
                <w:lang w:val="sv-SE" w:eastAsia="sv-SE"/>
              </w:rPr>
              <w:t>15.4.0</w:t>
            </w:r>
          </w:p>
        </w:tc>
      </w:tr>
      <w:tr w:rsidR="00A65E28" w14:paraId="088F930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61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61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C7682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61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F2AEE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61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2BAF00" w14:textId="77777777" w:rsidR="00A65E28" w:rsidRDefault="00A65E28">
            <w:pPr>
              <w:pStyle w:val="TAL"/>
              <w:rPr>
                <w:sz w:val="16"/>
                <w:szCs w:val="16"/>
                <w:lang w:val="sv-SE" w:eastAsia="sv-SE"/>
              </w:rPr>
            </w:pPr>
            <w:r>
              <w:rPr>
                <w:sz w:val="16"/>
                <w:szCs w:val="16"/>
                <w:lang w:val="sv-SE"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61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574DB" w14:textId="77777777" w:rsidR="00A65E28" w:rsidRDefault="00A65E28">
            <w:pPr>
              <w:pStyle w:val="TAL"/>
              <w:rPr>
                <w:sz w:val="16"/>
                <w:szCs w:val="16"/>
                <w:lang w:val="sv-SE" w:eastAsia="sv-SE"/>
              </w:rPr>
            </w:pPr>
            <w:r>
              <w:rPr>
                <w:sz w:val="16"/>
                <w:szCs w:val="16"/>
                <w:lang w:val="sv-SE"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61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C0D7F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61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28FEF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61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CAD980" w14:textId="77777777" w:rsidR="00A65E28" w:rsidRDefault="00A65E28">
            <w:pPr>
              <w:pStyle w:val="TAL"/>
              <w:rPr>
                <w:sz w:val="16"/>
                <w:szCs w:val="16"/>
                <w:lang w:val="sv-SE" w:eastAsia="sv-SE"/>
              </w:rPr>
            </w:pPr>
            <w:r>
              <w:rPr>
                <w:sz w:val="16"/>
                <w:szCs w:val="16"/>
                <w:lang w:val="sv-SE"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61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06AFB5" w14:textId="77777777" w:rsidR="00A65E28" w:rsidRDefault="00A65E28">
            <w:pPr>
              <w:pStyle w:val="TAC"/>
              <w:jc w:val="left"/>
              <w:rPr>
                <w:sz w:val="16"/>
                <w:szCs w:val="16"/>
                <w:lang w:val="sv-SE" w:eastAsia="sv-SE"/>
              </w:rPr>
            </w:pPr>
            <w:r>
              <w:rPr>
                <w:sz w:val="16"/>
                <w:szCs w:val="16"/>
                <w:lang w:val="sv-SE" w:eastAsia="sv-SE"/>
              </w:rPr>
              <w:t>15.4.0</w:t>
            </w:r>
          </w:p>
        </w:tc>
      </w:tr>
      <w:tr w:rsidR="00A65E28" w14:paraId="08DB719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61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62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08A9C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62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65BAD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62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BCAC02"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62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1F98AD" w14:textId="77777777" w:rsidR="00A65E28" w:rsidRDefault="00A65E28">
            <w:pPr>
              <w:pStyle w:val="TAL"/>
              <w:rPr>
                <w:sz w:val="16"/>
                <w:szCs w:val="16"/>
                <w:lang w:val="sv-SE" w:eastAsia="sv-SE"/>
              </w:rPr>
            </w:pPr>
            <w:r>
              <w:rPr>
                <w:sz w:val="16"/>
                <w:szCs w:val="16"/>
                <w:lang w:val="sv-SE"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62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0F76C"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62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0A42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62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F655AB" w14:textId="77777777" w:rsidR="00A65E28" w:rsidRDefault="00A65E28">
            <w:pPr>
              <w:pStyle w:val="TAL"/>
              <w:rPr>
                <w:sz w:val="16"/>
                <w:szCs w:val="16"/>
                <w:lang w:val="sv-SE" w:eastAsia="sv-SE"/>
              </w:rPr>
            </w:pPr>
            <w:r>
              <w:rPr>
                <w:sz w:val="16"/>
                <w:szCs w:val="16"/>
                <w:lang w:val="sv-SE"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62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41515E" w14:textId="77777777" w:rsidR="00A65E28" w:rsidRDefault="00A65E28">
            <w:pPr>
              <w:pStyle w:val="TAC"/>
              <w:jc w:val="left"/>
              <w:rPr>
                <w:sz w:val="16"/>
                <w:szCs w:val="16"/>
                <w:lang w:val="sv-SE" w:eastAsia="sv-SE"/>
              </w:rPr>
            </w:pPr>
            <w:r>
              <w:rPr>
                <w:sz w:val="16"/>
                <w:szCs w:val="16"/>
                <w:lang w:val="sv-SE" w:eastAsia="sv-SE"/>
              </w:rPr>
              <w:t>15.4.0</w:t>
            </w:r>
          </w:p>
        </w:tc>
      </w:tr>
      <w:tr w:rsidR="00A65E28" w14:paraId="64761A3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62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62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A1A42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63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23D83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63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29B015"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63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4FF21" w14:textId="77777777" w:rsidR="00A65E28" w:rsidRDefault="00A65E28">
            <w:pPr>
              <w:pStyle w:val="TAL"/>
              <w:rPr>
                <w:sz w:val="16"/>
                <w:szCs w:val="16"/>
                <w:lang w:val="sv-SE" w:eastAsia="sv-SE"/>
              </w:rPr>
            </w:pPr>
            <w:r>
              <w:rPr>
                <w:sz w:val="16"/>
                <w:szCs w:val="16"/>
                <w:lang w:val="sv-SE"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63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C653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63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549D3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63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212378" w14:textId="77777777" w:rsidR="00A65E28" w:rsidRDefault="00A65E28">
            <w:pPr>
              <w:pStyle w:val="TAL"/>
              <w:rPr>
                <w:sz w:val="16"/>
                <w:szCs w:val="16"/>
                <w:lang w:val="sv-SE" w:eastAsia="sv-SE"/>
              </w:rPr>
            </w:pPr>
            <w:r>
              <w:rPr>
                <w:sz w:val="16"/>
                <w:szCs w:val="16"/>
                <w:lang w:val="sv-SE"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63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5AAB9A" w14:textId="77777777" w:rsidR="00A65E28" w:rsidRDefault="00A65E28">
            <w:pPr>
              <w:pStyle w:val="TAC"/>
              <w:jc w:val="left"/>
              <w:rPr>
                <w:sz w:val="16"/>
                <w:szCs w:val="16"/>
                <w:lang w:val="sv-SE" w:eastAsia="sv-SE"/>
              </w:rPr>
            </w:pPr>
            <w:r>
              <w:rPr>
                <w:sz w:val="16"/>
                <w:szCs w:val="16"/>
                <w:lang w:val="sv-SE" w:eastAsia="sv-SE"/>
              </w:rPr>
              <w:t>15.4.0</w:t>
            </w:r>
          </w:p>
        </w:tc>
      </w:tr>
      <w:tr w:rsidR="00A65E28" w14:paraId="12D326D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63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63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7D58B"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63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28061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64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7F97D2"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64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F034EC" w14:textId="77777777" w:rsidR="00A65E28" w:rsidRDefault="00A65E28">
            <w:pPr>
              <w:pStyle w:val="TAL"/>
              <w:rPr>
                <w:sz w:val="16"/>
                <w:szCs w:val="16"/>
                <w:lang w:val="sv-SE" w:eastAsia="sv-SE"/>
              </w:rPr>
            </w:pPr>
            <w:r>
              <w:rPr>
                <w:sz w:val="16"/>
                <w:szCs w:val="16"/>
                <w:lang w:val="sv-SE"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64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2B0F3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64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F35D6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64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537A56" w14:textId="77777777" w:rsidR="00A65E28" w:rsidRDefault="00A65E28">
            <w:pPr>
              <w:pStyle w:val="TAL"/>
              <w:rPr>
                <w:sz w:val="16"/>
                <w:szCs w:val="16"/>
                <w:lang w:val="sv-SE" w:eastAsia="sv-SE"/>
              </w:rPr>
            </w:pPr>
            <w:r>
              <w:rPr>
                <w:sz w:val="16"/>
                <w:szCs w:val="16"/>
                <w:lang w:val="sv-SE"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64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8EC05" w14:textId="77777777" w:rsidR="00A65E28" w:rsidRDefault="00A65E28">
            <w:pPr>
              <w:pStyle w:val="TAC"/>
              <w:jc w:val="left"/>
              <w:rPr>
                <w:sz w:val="16"/>
                <w:szCs w:val="16"/>
                <w:lang w:val="sv-SE" w:eastAsia="sv-SE"/>
              </w:rPr>
            </w:pPr>
            <w:r>
              <w:rPr>
                <w:sz w:val="16"/>
                <w:szCs w:val="16"/>
                <w:lang w:val="sv-SE" w:eastAsia="sv-SE"/>
              </w:rPr>
              <w:t>15.4.0</w:t>
            </w:r>
          </w:p>
        </w:tc>
      </w:tr>
      <w:tr w:rsidR="00A65E28" w14:paraId="22C4B29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64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64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85508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64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6F501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64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615927"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65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A6073C" w14:textId="77777777" w:rsidR="00A65E28" w:rsidRDefault="00A65E28">
            <w:pPr>
              <w:pStyle w:val="TAL"/>
              <w:rPr>
                <w:sz w:val="16"/>
                <w:szCs w:val="16"/>
                <w:lang w:val="sv-SE" w:eastAsia="sv-SE"/>
              </w:rPr>
            </w:pPr>
            <w:r>
              <w:rPr>
                <w:sz w:val="16"/>
                <w:szCs w:val="16"/>
                <w:lang w:val="sv-SE"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65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704903"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65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ADC51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65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6FDF40" w14:textId="77777777" w:rsidR="00A65E28" w:rsidRDefault="00A65E28">
            <w:pPr>
              <w:pStyle w:val="TAL"/>
              <w:rPr>
                <w:sz w:val="16"/>
                <w:szCs w:val="16"/>
                <w:lang w:val="sv-SE" w:eastAsia="sv-SE"/>
              </w:rPr>
            </w:pPr>
            <w:r>
              <w:rPr>
                <w:sz w:val="16"/>
                <w:szCs w:val="16"/>
                <w:lang w:val="sv-SE"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65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45B70" w14:textId="77777777" w:rsidR="00A65E28" w:rsidRDefault="00A65E28">
            <w:pPr>
              <w:pStyle w:val="TAC"/>
              <w:jc w:val="left"/>
              <w:rPr>
                <w:sz w:val="16"/>
                <w:szCs w:val="16"/>
                <w:lang w:val="sv-SE" w:eastAsia="sv-SE"/>
              </w:rPr>
            </w:pPr>
            <w:r>
              <w:rPr>
                <w:sz w:val="16"/>
                <w:szCs w:val="16"/>
                <w:lang w:val="sv-SE" w:eastAsia="sv-SE"/>
              </w:rPr>
              <w:t>15.4.0</w:t>
            </w:r>
          </w:p>
        </w:tc>
      </w:tr>
      <w:tr w:rsidR="00A65E28" w14:paraId="74A28BB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65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65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0397E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65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E7655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65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78E28"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65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853607" w14:textId="77777777" w:rsidR="00A65E28" w:rsidRDefault="00A65E28">
            <w:pPr>
              <w:pStyle w:val="TAL"/>
              <w:rPr>
                <w:sz w:val="16"/>
                <w:szCs w:val="16"/>
                <w:lang w:val="sv-SE" w:eastAsia="sv-SE"/>
              </w:rPr>
            </w:pPr>
            <w:r>
              <w:rPr>
                <w:sz w:val="16"/>
                <w:szCs w:val="16"/>
                <w:lang w:val="sv-SE"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66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76657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66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1E61B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66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967B45" w14:textId="77777777" w:rsidR="00A65E28" w:rsidRDefault="00A65E28">
            <w:pPr>
              <w:pStyle w:val="TAL"/>
              <w:rPr>
                <w:sz w:val="16"/>
                <w:szCs w:val="16"/>
                <w:lang w:val="sv-SE" w:eastAsia="sv-SE"/>
              </w:rPr>
            </w:pPr>
            <w:r>
              <w:rPr>
                <w:sz w:val="16"/>
                <w:szCs w:val="16"/>
                <w:lang w:val="sv-SE"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66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03FA35" w14:textId="77777777" w:rsidR="00A65E28" w:rsidRDefault="00A65E28">
            <w:pPr>
              <w:pStyle w:val="TAC"/>
              <w:jc w:val="left"/>
              <w:rPr>
                <w:sz w:val="16"/>
                <w:szCs w:val="16"/>
                <w:lang w:val="sv-SE" w:eastAsia="sv-SE"/>
              </w:rPr>
            </w:pPr>
            <w:r>
              <w:rPr>
                <w:sz w:val="16"/>
                <w:szCs w:val="16"/>
                <w:lang w:val="sv-SE" w:eastAsia="sv-SE"/>
              </w:rPr>
              <w:t>15.4.0</w:t>
            </w:r>
          </w:p>
        </w:tc>
      </w:tr>
      <w:tr w:rsidR="00A65E28" w14:paraId="2FC714B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66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66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D6916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66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94A63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66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BA1DC5"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66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4DD78" w14:textId="77777777" w:rsidR="00A65E28" w:rsidRDefault="00A65E28">
            <w:pPr>
              <w:pStyle w:val="TAL"/>
              <w:rPr>
                <w:sz w:val="16"/>
                <w:szCs w:val="16"/>
                <w:lang w:val="sv-SE" w:eastAsia="sv-SE"/>
              </w:rPr>
            </w:pPr>
            <w:r>
              <w:rPr>
                <w:sz w:val="16"/>
                <w:szCs w:val="16"/>
                <w:lang w:val="sv-SE"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66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81025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67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436A7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67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594808" w14:textId="77777777" w:rsidR="00A65E28" w:rsidRDefault="00A65E28">
            <w:pPr>
              <w:pStyle w:val="TAL"/>
              <w:rPr>
                <w:sz w:val="16"/>
                <w:szCs w:val="16"/>
                <w:lang w:val="sv-SE" w:eastAsia="sv-SE"/>
              </w:rPr>
            </w:pPr>
            <w:r>
              <w:rPr>
                <w:sz w:val="16"/>
                <w:szCs w:val="16"/>
                <w:lang w:val="sv-SE"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67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2D0FE1" w14:textId="77777777" w:rsidR="00A65E28" w:rsidRDefault="00A65E28">
            <w:pPr>
              <w:pStyle w:val="TAC"/>
              <w:jc w:val="left"/>
              <w:rPr>
                <w:sz w:val="16"/>
                <w:szCs w:val="16"/>
                <w:lang w:val="sv-SE" w:eastAsia="sv-SE"/>
              </w:rPr>
            </w:pPr>
            <w:r>
              <w:rPr>
                <w:sz w:val="16"/>
                <w:szCs w:val="16"/>
                <w:lang w:val="sv-SE" w:eastAsia="sv-SE"/>
              </w:rPr>
              <w:t>15.4.0</w:t>
            </w:r>
          </w:p>
        </w:tc>
      </w:tr>
      <w:tr w:rsidR="00A65E28" w14:paraId="1E69279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67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67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177A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67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07579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67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B74E16"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67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3B77DD" w14:textId="77777777" w:rsidR="00A65E28" w:rsidRDefault="00A65E28">
            <w:pPr>
              <w:pStyle w:val="TAL"/>
              <w:rPr>
                <w:sz w:val="16"/>
                <w:szCs w:val="16"/>
                <w:lang w:val="sv-SE" w:eastAsia="sv-SE"/>
              </w:rPr>
            </w:pPr>
            <w:r>
              <w:rPr>
                <w:sz w:val="16"/>
                <w:szCs w:val="16"/>
                <w:lang w:val="sv-SE"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67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7212E8"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67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C1BE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68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D78B04" w14:textId="77777777" w:rsidR="00A65E28" w:rsidRDefault="00A65E28">
            <w:pPr>
              <w:pStyle w:val="TAL"/>
              <w:rPr>
                <w:sz w:val="16"/>
                <w:szCs w:val="16"/>
                <w:lang w:val="sv-SE" w:eastAsia="sv-SE"/>
              </w:rPr>
            </w:pPr>
            <w:r>
              <w:rPr>
                <w:sz w:val="16"/>
                <w:szCs w:val="16"/>
                <w:lang w:val="sv-SE"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68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CFC55" w14:textId="77777777" w:rsidR="00A65E28" w:rsidRDefault="00A65E28">
            <w:pPr>
              <w:pStyle w:val="TAC"/>
              <w:jc w:val="left"/>
              <w:rPr>
                <w:sz w:val="16"/>
                <w:szCs w:val="16"/>
                <w:lang w:val="sv-SE" w:eastAsia="sv-SE"/>
              </w:rPr>
            </w:pPr>
            <w:r>
              <w:rPr>
                <w:sz w:val="16"/>
                <w:szCs w:val="16"/>
                <w:lang w:val="sv-SE" w:eastAsia="sv-SE"/>
              </w:rPr>
              <w:t>15.4.0</w:t>
            </w:r>
          </w:p>
        </w:tc>
      </w:tr>
      <w:tr w:rsidR="00A65E28" w14:paraId="6B58271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68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68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20961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68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2B8A3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68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630660"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68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85DE6" w14:textId="77777777" w:rsidR="00A65E28" w:rsidRDefault="00A65E28">
            <w:pPr>
              <w:pStyle w:val="TAL"/>
              <w:rPr>
                <w:sz w:val="16"/>
                <w:szCs w:val="16"/>
                <w:lang w:val="sv-SE" w:eastAsia="sv-SE"/>
              </w:rPr>
            </w:pPr>
            <w:r>
              <w:rPr>
                <w:sz w:val="16"/>
                <w:szCs w:val="16"/>
                <w:lang w:val="sv-SE"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68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37364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68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29B64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68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41B6A7" w14:textId="77777777" w:rsidR="00A65E28" w:rsidRDefault="00A65E28">
            <w:pPr>
              <w:pStyle w:val="TAL"/>
              <w:rPr>
                <w:sz w:val="16"/>
                <w:szCs w:val="16"/>
                <w:lang w:val="sv-SE" w:eastAsia="sv-SE"/>
              </w:rPr>
            </w:pPr>
            <w:r>
              <w:rPr>
                <w:sz w:val="16"/>
                <w:szCs w:val="16"/>
                <w:lang w:val="sv-SE"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69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08F2D1" w14:textId="77777777" w:rsidR="00A65E28" w:rsidRDefault="00A65E28">
            <w:pPr>
              <w:pStyle w:val="TAC"/>
              <w:jc w:val="left"/>
              <w:rPr>
                <w:sz w:val="16"/>
                <w:szCs w:val="16"/>
                <w:lang w:val="sv-SE" w:eastAsia="sv-SE"/>
              </w:rPr>
            </w:pPr>
            <w:r>
              <w:rPr>
                <w:sz w:val="16"/>
                <w:szCs w:val="16"/>
                <w:lang w:val="sv-SE" w:eastAsia="sv-SE"/>
              </w:rPr>
              <w:t>15.4.0</w:t>
            </w:r>
          </w:p>
        </w:tc>
      </w:tr>
      <w:tr w:rsidR="00A65E28" w14:paraId="71DE841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69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69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DFD40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69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D4E49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69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520723" w14:textId="77777777" w:rsidR="00A65E28" w:rsidRDefault="00A65E28">
            <w:pPr>
              <w:pStyle w:val="TAL"/>
              <w:rPr>
                <w:sz w:val="16"/>
                <w:szCs w:val="16"/>
                <w:lang w:val="sv-SE" w:eastAsia="sv-SE"/>
              </w:rPr>
            </w:pPr>
            <w:r>
              <w:rPr>
                <w:sz w:val="16"/>
                <w:szCs w:val="16"/>
                <w:lang w:val="sv-SE"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69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E8AFD8" w14:textId="77777777" w:rsidR="00A65E28" w:rsidRDefault="00A65E28">
            <w:pPr>
              <w:pStyle w:val="TAL"/>
              <w:rPr>
                <w:sz w:val="16"/>
                <w:szCs w:val="16"/>
                <w:lang w:val="sv-SE" w:eastAsia="sv-SE"/>
              </w:rPr>
            </w:pPr>
            <w:r>
              <w:rPr>
                <w:sz w:val="16"/>
                <w:szCs w:val="16"/>
                <w:lang w:val="sv-SE"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69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AEBB0C" w14:textId="77777777" w:rsidR="00A65E28" w:rsidRDefault="00A65E28">
            <w:pPr>
              <w:pStyle w:val="TAL"/>
              <w:rPr>
                <w:sz w:val="16"/>
                <w:szCs w:val="16"/>
                <w:lang w:val="sv-SE" w:eastAsia="sv-SE"/>
              </w:rPr>
            </w:pPr>
            <w:r>
              <w:rPr>
                <w:sz w:val="16"/>
                <w:szCs w:val="16"/>
                <w:lang w:val="sv-SE"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69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AA36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69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6CBEA1" w14:textId="77777777" w:rsidR="00A65E28" w:rsidRDefault="00A65E28">
            <w:pPr>
              <w:pStyle w:val="TAL"/>
              <w:rPr>
                <w:sz w:val="16"/>
                <w:szCs w:val="16"/>
                <w:lang w:val="sv-SE" w:eastAsia="sv-SE"/>
              </w:rPr>
            </w:pPr>
            <w:r>
              <w:rPr>
                <w:sz w:val="16"/>
                <w:szCs w:val="16"/>
                <w:lang w:val="sv-SE"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69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D9F026" w14:textId="77777777" w:rsidR="00A65E28" w:rsidRDefault="00A65E28">
            <w:pPr>
              <w:pStyle w:val="TAC"/>
              <w:jc w:val="left"/>
              <w:rPr>
                <w:sz w:val="16"/>
                <w:szCs w:val="16"/>
                <w:lang w:val="sv-SE" w:eastAsia="sv-SE"/>
              </w:rPr>
            </w:pPr>
            <w:r>
              <w:rPr>
                <w:sz w:val="16"/>
                <w:szCs w:val="16"/>
                <w:lang w:val="sv-SE" w:eastAsia="sv-SE"/>
              </w:rPr>
              <w:t>15.4.0</w:t>
            </w:r>
          </w:p>
        </w:tc>
      </w:tr>
      <w:tr w:rsidR="00A65E28" w14:paraId="5517B99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70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70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7F7A7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70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89318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70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3D8771"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70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81F456" w14:textId="77777777" w:rsidR="00A65E28" w:rsidRDefault="00A65E28">
            <w:pPr>
              <w:pStyle w:val="TAL"/>
              <w:rPr>
                <w:sz w:val="16"/>
                <w:szCs w:val="16"/>
                <w:lang w:val="sv-SE" w:eastAsia="sv-SE"/>
              </w:rPr>
            </w:pPr>
            <w:r>
              <w:rPr>
                <w:sz w:val="16"/>
                <w:szCs w:val="16"/>
                <w:lang w:val="sv-SE"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70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74B8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70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68598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70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4026DA" w14:textId="77777777" w:rsidR="00A65E28" w:rsidRDefault="00A65E28">
            <w:pPr>
              <w:pStyle w:val="TAL"/>
              <w:rPr>
                <w:sz w:val="16"/>
                <w:szCs w:val="16"/>
                <w:lang w:val="sv-SE" w:eastAsia="sv-SE"/>
              </w:rPr>
            </w:pPr>
            <w:r>
              <w:rPr>
                <w:sz w:val="16"/>
                <w:szCs w:val="16"/>
                <w:lang w:val="sv-SE"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70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1F4E9E" w14:textId="77777777" w:rsidR="00A65E28" w:rsidRDefault="00A65E28">
            <w:pPr>
              <w:pStyle w:val="TAC"/>
              <w:jc w:val="left"/>
              <w:rPr>
                <w:sz w:val="16"/>
                <w:szCs w:val="16"/>
                <w:lang w:val="sv-SE" w:eastAsia="sv-SE"/>
              </w:rPr>
            </w:pPr>
            <w:r>
              <w:rPr>
                <w:sz w:val="16"/>
                <w:szCs w:val="16"/>
                <w:lang w:val="sv-SE" w:eastAsia="sv-SE"/>
              </w:rPr>
              <w:t>15.4.0</w:t>
            </w:r>
          </w:p>
        </w:tc>
      </w:tr>
      <w:tr w:rsidR="00A65E28" w14:paraId="3DD0612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70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71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6FC6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71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7D66C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71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DE1547" w14:textId="77777777" w:rsidR="00A65E28" w:rsidRDefault="00A65E28">
            <w:pPr>
              <w:pStyle w:val="TAL"/>
              <w:rPr>
                <w:sz w:val="16"/>
                <w:szCs w:val="16"/>
                <w:lang w:val="sv-SE" w:eastAsia="sv-SE"/>
              </w:rPr>
            </w:pPr>
            <w:r>
              <w:rPr>
                <w:sz w:val="16"/>
                <w:szCs w:val="16"/>
                <w:lang w:val="sv-SE"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71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304DB" w14:textId="77777777" w:rsidR="00A65E28" w:rsidRDefault="00A65E28">
            <w:pPr>
              <w:pStyle w:val="TAL"/>
              <w:rPr>
                <w:sz w:val="16"/>
                <w:szCs w:val="16"/>
                <w:lang w:val="sv-SE" w:eastAsia="sv-SE"/>
              </w:rPr>
            </w:pPr>
            <w:r>
              <w:rPr>
                <w:sz w:val="16"/>
                <w:szCs w:val="16"/>
                <w:lang w:val="sv-SE"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71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3E2B02"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71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04E9A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71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859F04" w14:textId="77777777" w:rsidR="00A65E28" w:rsidRDefault="00A65E28">
            <w:pPr>
              <w:pStyle w:val="TAL"/>
              <w:rPr>
                <w:sz w:val="16"/>
                <w:szCs w:val="16"/>
                <w:lang w:val="sv-SE" w:eastAsia="sv-SE"/>
              </w:rPr>
            </w:pPr>
            <w:r>
              <w:rPr>
                <w:sz w:val="16"/>
                <w:szCs w:val="16"/>
                <w:lang w:val="sv-SE"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71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321806" w14:textId="77777777" w:rsidR="00A65E28" w:rsidRDefault="00A65E28">
            <w:pPr>
              <w:pStyle w:val="TAC"/>
              <w:jc w:val="left"/>
              <w:rPr>
                <w:sz w:val="16"/>
                <w:szCs w:val="16"/>
                <w:lang w:val="sv-SE" w:eastAsia="sv-SE"/>
              </w:rPr>
            </w:pPr>
            <w:r>
              <w:rPr>
                <w:sz w:val="16"/>
                <w:szCs w:val="16"/>
                <w:lang w:val="sv-SE" w:eastAsia="sv-SE"/>
              </w:rPr>
              <w:t>15.4.0</w:t>
            </w:r>
          </w:p>
        </w:tc>
      </w:tr>
      <w:tr w:rsidR="00A65E28" w14:paraId="34444A1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71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71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2C70E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72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F5512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72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36EDDB" w14:textId="77777777" w:rsidR="00A65E28" w:rsidRDefault="00A65E28">
            <w:pPr>
              <w:pStyle w:val="TAL"/>
              <w:rPr>
                <w:sz w:val="16"/>
                <w:szCs w:val="16"/>
                <w:lang w:val="sv-SE" w:eastAsia="sv-SE"/>
              </w:rPr>
            </w:pPr>
            <w:r>
              <w:rPr>
                <w:sz w:val="16"/>
                <w:szCs w:val="16"/>
                <w:lang w:val="sv-SE"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72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4FB63D" w14:textId="77777777" w:rsidR="00A65E28" w:rsidRDefault="00A65E28">
            <w:pPr>
              <w:pStyle w:val="TAL"/>
              <w:rPr>
                <w:sz w:val="16"/>
                <w:szCs w:val="16"/>
                <w:lang w:val="sv-SE" w:eastAsia="sv-SE"/>
              </w:rPr>
            </w:pPr>
            <w:r>
              <w:rPr>
                <w:sz w:val="16"/>
                <w:szCs w:val="16"/>
                <w:lang w:val="sv-SE"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72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0F072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72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92E1A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72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E68B46" w14:textId="77777777" w:rsidR="00A65E28" w:rsidRDefault="00A65E28">
            <w:pPr>
              <w:pStyle w:val="TAL"/>
              <w:rPr>
                <w:sz w:val="16"/>
                <w:szCs w:val="16"/>
                <w:lang w:val="sv-SE" w:eastAsia="sv-SE"/>
              </w:rPr>
            </w:pPr>
            <w:r>
              <w:rPr>
                <w:sz w:val="16"/>
                <w:szCs w:val="16"/>
                <w:lang w:val="sv-SE"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72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79AF3C" w14:textId="77777777" w:rsidR="00A65E28" w:rsidRDefault="00A65E28">
            <w:pPr>
              <w:pStyle w:val="TAC"/>
              <w:jc w:val="left"/>
              <w:rPr>
                <w:sz w:val="16"/>
                <w:szCs w:val="16"/>
                <w:lang w:val="sv-SE" w:eastAsia="sv-SE"/>
              </w:rPr>
            </w:pPr>
            <w:r>
              <w:rPr>
                <w:sz w:val="16"/>
                <w:szCs w:val="16"/>
                <w:lang w:val="sv-SE" w:eastAsia="sv-SE"/>
              </w:rPr>
              <w:t>15.4.0</w:t>
            </w:r>
          </w:p>
        </w:tc>
      </w:tr>
      <w:tr w:rsidR="00A65E28" w14:paraId="61E817B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72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72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DC390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72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8424C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73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84ECF8"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73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3C2C8" w14:textId="77777777" w:rsidR="00A65E28" w:rsidRDefault="00A65E28">
            <w:pPr>
              <w:pStyle w:val="TAL"/>
              <w:rPr>
                <w:sz w:val="16"/>
                <w:szCs w:val="16"/>
                <w:lang w:val="sv-SE" w:eastAsia="sv-SE"/>
              </w:rPr>
            </w:pPr>
            <w:r>
              <w:rPr>
                <w:sz w:val="16"/>
                <w:szCs w:val="16"/>
                <w:lang w:val="sv-SE"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73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44096"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73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BE6A5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73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39AF9" w14:textId="77777777" w:rsidR="00A65E28" w:rsidRDefault="00A65E28">
            <w:pPr>
              <w:pStyle w:val="TAL"/>
              <w:rPr>
                <w:sz w:val="16"/>
                <w:szCs w:val="16"/>
                <w:lang w:val="sv-SE" w:eastAsia="sv-SE"/>
              </w:rPr>
            </w:pPr>
            <w:r>
              <w:rPr>
                <w:sz w:val="16"/>
                <w:szCs w:val="16"/>
                <w:lang w:val="sv-SE"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73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D21D6" w14:textId="77777777" w:rsidR="00A65E28" w:rsidRDefault="00A65E28">
            <w:pPr>
              <w:pStyle w:val="TAC"/>
              <w:jc w:val="left"/>
              <w:rPr>
                <w:sz w:val="16"/>
                <w:szCs w:val="16"/>
                <w:lang w:val="sv-SE" w:eastAsia="sv-SE"/>
              </w:rPr>
            </w:pPr>
            <w:r>
              <w:rPr>
                <w:sz w:val="16"/>
                <w:szCs w:val="16"/>
                <w:lang w:val="sv-SE" w:eastAsia="sv-SE"/>
              </w:rPr>
              <w:t>15.4.0</w:t>
            </w:r>
          </w:p>
        </w:tc>
      </w:tr>
      <w:tr w:rsidR="00A65E28" w14:paraId="67F414A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73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73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E27C7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73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CD581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73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93E0D" w14:textId="77777777" w:rsidR="00A65E28" w:rsidRDefault="00A65E28">
            <w:pPr>
              <w:pStyle w:val="TAL"/>
              <w:rPr>
                <w:sz w:val="16"/>
                <w:szCs w:val="16"/>
                <w:lang w:val="sv-SE" w:eastAsia="sv-SE"/>
              </w:rPr>
            </w:pPr>
            <w:r>
              <w:rPr>
                <w:sz w:val="16"/>
                <w:szCs w:val="16"/>
                <w:lang w:val="sv-SE"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74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E4E70" w14:textId="77777777" w:rsidR="00A65E28" w:rsidRDefault="00A65E28">
            <w:pPr>
              <w:pStyle w:val="TAL"/>
              <w:rPr>
                <w:sz w:val="16"/>
                <w:szCs w:val="16"/>
                <w:lang w:val="sv-SE" w:eastAsia="sv-SE"/>
              </w:rPr>
            </w:pPr>
            <w:r>
              <w:rPr>
                <w:sz w:val="16"/>
                <w:szCs w:val="16"/>
                <w:lang w:val="sv-SE"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74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64171A"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74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6F00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74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C2FD23" w14:textId="77777777" w:rsidR="00A65E28" w:rsidRDefault="00A65E28">
            <w:pPr>
              <w:pStyle w:val="TAL"/>
              <w:rPr>
                <w:sz w:val="16"/>
                <w:szCs w:val="16"/>
                <w:lang w:val="sv-SE" w:eastAsia="sv-SE"/>
              </w:rPr>
            </w:pPr>
            <w:r>
              <w:rPr>
                <w:sz w:val="16"/>
                <w:szCs w:val="16"/>
                <w:lang w:val="sv-SE"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74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75CADB" w14:textId="77777777" w:rsidR="00A65E28" w:rsidRDefault="00A65E28">
            <w:pPr>
              <w:pStyle w:val="TAC"/>
              <w:jc w:val="left"/>
              <w:rPr>
                <w:sz w:val="16"/>
                <w:szCs w:val="16"/>
                <w:lang w:val="sv-SE" w:eastAsia="sv-SE"/>
              </w:rPr>
            </w:pPr>
            <w:r>
              <w:rPr>
                <w:sz w:val="16"/>
                <w:szCs w:val="16"/>
                <w:lang w:val="sv-SE" w:eastAsia="sv-SE"/>
              </w:rPr>
              <w:t>15.4.0</w:t>
            </w:r>
          </w:p>
        </w:tc>
      </w:tr>
      <w:tr w:rsidR="00A65E28" w14:paraId="446AC97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74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74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C9A72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74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1F7F5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74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59243"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74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A8E3C4" w14:textId="77777777" w:rsidR="00A65E28" w:rsidRDefault="00A65E28">
            <w:pPr>
              <w:pStyle w:val="TAL"/>
              <w:rPr>
                <w:sz w:val="16"/>
                <w:szCs w:val="16"/>
                <w:lang w:val="sv-SE" w:eastAsia="sv-SE"/>
              </w:rPr>
            </w:pPr>
            <w:r>
              <w:rPr>
                <w:sz w:val="16"/>
                <w:szCs w:val="16"/>
                <w:lang w:val="sv-SE"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75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369E5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75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6062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75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084651" w14:textId="77777777" w:rsidR="00A65E28" w:rsidRDefault="00A65E28">
            <w:pPr>
              <w:pStyle w:val="TAL"/>
              <w:rPr>
                <w:sz w:val="16"/>
                <w:szCs w:val="16"/>
                <w:lang w:val="sv-SE" w:eastAsia="sv-SE"/>
              </w:rPr>
            </w:pPr>
            <w:r>
              <w:rPr>
                <w:sz w:val="16"/>
                <w:szCs w:val="16"/>
                <w:lang w:val="sv-SE"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75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7E5409" w14:textId="77777777" w:rsidR="00A65E28" w:rsidRDefault="00A65E28">
            <w:pPr>
              <w:pStyle w:val="TAC"/>
              <w:jc w:val="left"/>
              <w:rPr>
                <w:sz w:val="16"/>
                <w:szCs w:val="16"/>
                <w:lang w:val="sv-SE" w:eastAsia="sv-SE"/>
              </w:rPr>
            </w:pPr>
            <w:r>
              <w:rPr>
                <w:sz w:val="16"/>
                <w:szCs w:val="16"/>
                <w:lang w:val="sv-SE" w:eastAsia="sv-SE"/>
              </w:rPr>
              <w:t>15.4.0</w:t>
            </w:r>
          </w:p>
        </w:tc>
      </w:tr>
      <w:tr w:rsidR="00A65E28" w14:paraId="100DE19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75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75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BFBF2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75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15551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75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6D70D2"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75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8E2DF6" w14:textId="77777777" w:rsidR="00A65E28" w:rsidRDefault="00A65E28">
            <w:pPr>
              <w:pStyle w:val="TAL"/>
              <w:rPr>
                <w:sz w:val="16"/>
                <w:szCs w:val="16"/>
                <w:lang w:val="sv-SE" w:eastAsia="sv-SE"/>
              </w:rPr>
            </w:pPr>
            <w:r>
              <w:rPr>
                <w:sz w:val="16"/>
                <w:szCs w:val="16"/>
                <w:lang w:val="sv-SE"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75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86120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76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6D8FD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76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335503" w14:textId="77777777" w:rsidR="00A65E28" w:rsidRDefault="00A65E28">
            <w:pPr>
              <w:pStyle w:val="TAL"/>
              <w:rPr>
                <w:sz w:val="16"/>
                <w:szCs w:val="16"/>
                <w:lang w:val="sv-SE" w:eastAsia="sv-SE"/>
              </w:rPr>
            </w:pPr>
            <w:r>
              <w:rPr>
                <w:sz w:val="16"/>
                <w:szCs w:val="16"/>
                <w:lang w:val="sv-SE"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76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51393E" w14:textId="77777777" w:rsidR="00A65E28" w:rsidRDefault="00A65E28">
            <w:pPr>
              <w:pStyle w:val="TAC"/>
              <w:jc w:val="left"/>
              <w:rPr>
                <w:sz w:val="16"/>
                <w:szCs w:val="16"/>
                <w:lang w:val="sv-SE" w:eastAsia="sv-SE"/>
              </w:rPr>
            </w:pPr>
            <w:r>
              <w:rPr>
                <w:sz w:val="16"/>
                <w:szCs w:val="16"/>
                <w:lang w:val="sv-SE" w:eastAsia="sv-SE"/>
              </w:rPr>
              <w:t>15.4.0</w:t>
            </w:r>
          </w:p>
        </w:tc>
      </w:tr>
      <w:tr w:rsidR="00A65E28" w14:paraId="33392B6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76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76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94C83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76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D25FD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76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498CB"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76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569916" w14:textId="77777777" w:rsidR="00A65E28" w:rsidRDefault="00A65E28">
            <w:pPr>
              <w:pStyle w:val="TAL"/>
              <w:rPr>
                <w:sz w:val="16"/>
                <w:szCs w:val="16"/>
                <w:lang w:val="sv-SE" w:eastAsia="sv-SE"/>
              </w:rPr>
            </w:pPr>
            <w:r>
              <w:rPr>
                <w:sz w:val="16"/>
                <w:szCs w:val="16"/>
                <w:lang w:val="sv-SE"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76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3BA5B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76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0B38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77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03D9F2" w14:textId="77777777" w:rsidR="00A65E28" w:rsidRDefault="00A65E28">
            <w:pPr>
              <w:pStyle w:val="TAL"/>
              <w:rPr>
                <w:sz w:val="16"/>
                <w:szCs w:val="16"/>
                <w:lang w:val="sv-SE" w:eastAsia="sv-SE"/>
              </w:rPr>
            </w:pPr>
            <w:r>
              <w:rPr>
                <w:sz w:val="16"/>
                <w:szCs w:val="16"/>
                <w:lang w:val="sv-SE"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77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CCF0A8" w14:textId="77777777" w:rsidR="00A65E28" w:rsidRDefault="00A65E28">
            <w:pPr>
              <w:pStyle w:val="TAC"/>
              <w:jc w:val="left"/>
              <w:rPr>
                <w:sz w:val="16"/>
                <w:szCs w:val="16"/>
                <w:lang w:val="sv-SE" w:eastAsia="sv-SE"/>
              </w:rPr>
            </w:pPr>
            <w:r>
              <w:rPr>
                <w:sz w:val="16"/>
                <w:szCs w:val="16"/>
                <w:lang w:val="sv-SE" w:eastAsia="sv-SE"/>
              </w:rPr>
              <w:t>15.4.0</w:t>
            </w:r>
          </w:p>
        </w:tc>
      </w:tr>
      <w:tr w:rsidR="00A65E28" w14:paraId="651A52F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77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77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430E7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77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8EFBB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77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5A96EF"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77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5D1C4D" w14:textId="77777777" w:rsidR="00A65E28" w:rsidRDefault="00A65E28">
            <w:pPr>
              <w:pStyle w:val="TAL"/>
              <w:rPr>
                <w:sz w:val="16"/>
                <w:szCs w:val="16"/>
                <w:lang w:val="sv-SE" w:eastAsia="sv-SE"/>
              </w:rPr>
            </w:pPr>
            <w:r>
              <w:rPr>
                <w:sz w:val="16"/>
                <w:szCs w:val="16"/>
                <w:lang w:val="sv-SE"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77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388C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77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2BC6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77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B22576" w14:textId="77777777" w:rsidR="00A65E28" w:rsidRDefault="00A65E28">
            <w:pPr>
              <w:pStyle w:val="TAL"/>
              <w:rPr>
                <w:sz w:val="16"/>
                <w:szCs w:val="16"/>
                <w:lang w:val="sv-SE" w:eastAsia="sv-SE"/>
              </w:rPr>
            </w:pPr>
            <w:r>
              <w:rPr>
                <w:sz w:val="16"/>
                <w:szCs w:val="16"/>
                <w:lang w:val="sv-SE"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78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54179A" w14:textId="77777777" w:rsidR="00A65E28" w:rsidRDefault="00A65E28">
            <w:pPr>
              <w:pStyle w:val="TAC"/>
              <w:jc w:val="left"/>
              <w:rPr>
                <w:sz w:val="16"/>
                <w:szCs w:val="16"/>
                <w:lang w:val="sv-SE" w:eastAsia="sv-SE"/>
              </w:rPr>
            </w:pPr>
            <w:r>
              <w:rPr>
                <w:sz w:val="16"/>
                <w:szCs w:val="16"/>
                <w:lang w:val="sv-SE" w:eastAsia="sv-SE"/>
              </w:rPr>
              <w:t>15.4.0</w:t>
            </w:r>
          </w:p>
        </w:tc>
      </w:tr>
      <w:tr w:rsidR="00A65E28" w14:paraId="13B9B76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78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78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EE072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78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9638B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78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9B4FD"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78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715442" w14:textId="77777777" w:rsidR="00A65E28" w:rsidRDefault="00A65E28">
            <w:pPr>
              <w:pStyle w:val="TAL"/>
              <w:rPr>
                <w:sz w:val="16"/>
                <w:szCs w:val="16"/>
                <w:lang w:val="sv-SE" w:eastAsia="sv-SE"/>
              </w:rPr>
            </w:pPr>
            <w:r>
              <w:rPr>
                <w:sz w:val="16"/>
                <w:szCs w:val="16"/>
                <w:lang w:val="sv-SE"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78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BA35AD"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78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AA158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78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0984B0" w14:textId="77777777" w:rsidR="00A65E28" w:rsidRDefault="00A65E28">
            <w:pPr>
              <w:pStyle w:val="TAL"/>
              <w:rPr>
                <w:sz w:val="16"/>
                <w:szCs w:val="16"/>
                <w:lang w:val="sv-SE" w:eastAsia="sv-SE"/>
              </w:rPr>
            </w:pPr>
            <w:r>
              <w:rPr>
                <w:sz w:val="16"/>
                <w:szCs w:val="16"/>
                <w:lang w:val="sv-SE"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78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340BE9" w14:textId="77777777" w:rsidR="00A65E28" w:rsidRDefault="00A65E28">
            <w:pPr>
              <w:pStyle w:val="TAC"/>
              <w:jc w:val="left"/>
              <w:rPr>
                <w:sz w:val="16"/>
                <w:szCs w:val="16"/>
                <w:lang w:val="sv-SE" w:eastAsia="sv-SE"/>
              </w:rPr>
            </w:pPr>
            <w:r>
              <w:rPr>
                <w:sz w:val="16"/>
                <w:szCs w:val="16"/>
                <w:lang w:val="sv-SE" w:eastAsia="sv-SE"/>
              </w:rPr>
              <w:t>15.4.0</w:t>
            </w:r>
          </w:p>
        </w:tc>
      </w:tr>
      <w:tr w:rsidR="00A65E28" w14:paraId="2DFFAF8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79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79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BE728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79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3CFCD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79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BC7C61"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79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FC5887" w14:textId="77777777" w:rsidR="00A65E28" w:rsidRDefault="00A65E28">
            <w:pPr>
              <w:pStyle w:val="TAL"/>
              <w:rPr>
                <w:sz w:val="16"/>
                <w:szCs w:val="16"/>
                <w:lang w:val="sv-SE" w:eastAsia="sv-SE"/>
              </w:rPr>
            </w:pPr>
            <w:r>
              <w:rPr>
                <w:sz w:val="16"/>
                <w:szCs w:val="16"/>
                <w:lang w:val="sv-SE"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79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DCEADD"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79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2B067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79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4B9F6" w14:textId="77777777" w:rsidR="00A65E28" w:rsidRDefault="00A65E28">
            <w:pPr>
              <w:pStyle w:val="TAL"/>
              <w:rPr>
                <w:sz w:val="16"/>
                <w:szCs w:val="16"/>
                <w:lang w:val="sv-SE" w:eastAsia="sv-SE"/>
              </w:rPr>
            </w:pPr>
            <w:r>
              <w:rPr>
                <w:sz w:val="16"/>
                <w:szCs w:val="16"/>
                <w:lang w:val="sv-SE"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79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7ED009" w14:textId="77777777" w:rsidR="00A65E28" w:rsidRDefault="00A65E28">
            <w:pPr>
              <w:pStyle w:val="TAC"/>
              <w:jc w:val="left"/>
              <w:rPr>
                <w:sz w:val="16"/>
                <w:szCs w:val="16"/>
                <w:lang w:val="sv-SE" w:eastAsia="sv-SE"/>
              </w:rPr>
            </w:pPr>
            <w:r>
              <w:rPr>
                <w:sz w:val="16"/>
                <w:szCs w:val="16"/>
                <w:lang w:val="sv-SE" w:eastAsia="sv-SE"/>
              </w:rPr>
              <w:t>15.4.0</w:t>
            </w:r>
          </w:p>
        </w:tc>
      </w:tr>
      <w:tr w:rsidR="00A65E28" w14:paraId="2C5C042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79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80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FE9C9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80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CA746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80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E02639" w14:textId="77777777" w:rsidR="00A65E28" w:rsidRDefault="00A65E28">
            <w:pPr>
              <w:pStyle w:val="TAL"/>
              <w:rPr>
                <w:sz w:val="16"/>
                <w:szCs w:val="16"/>
                <w:lang w:val="sv-SE" w:eastAsia="sv-SE"/>
              </w:rPr>
            </w:pPr>
            <w:r>
              <w:rPr>
                <w:sz w:val="16"/>
                <w:szCs w:val="16"/>
                <w:lang w:val="sv-SE"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80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274953" w14:textId="77777777" w:rsidR="00A65E28" w:rsidRDefault="00A65E28">
            <w:pPr>
              <w:pStyle w:val="TAL"/>
              <w:rPr>
                <w:sz w:val="16"/>
                <w:szCs w:val="16"/>
                <w:lang w:val="sv-SE" w:eastAsia="sv-SE"/>
              </w:rPr>
            </w:pPr>
            <w:r>
              <w:rPr>
                <w:sz w:val="16"/>
                <w:szCs w:val="16"/>
                <w:lang w:val="sv-SE"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80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4CF3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80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FE578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80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1D5FB" w14:textId="77777777" w:rsidR="00A65E28" w:rsidRDefault="00A65E28">
            <w:pPr>
              <w:pStyle w:val="TAL"/>
              <w:rPr>
                <w:sz w:val="16"/>
                <w:szCs w:val="16"/>
                <w:lang w:val="sv-SE" w:eastAsia="sv-SE"/>
              </w:rPr>
            </w:pPr>
            <w:r>
              <w:rPr>
                <w:sz w:val="16"/>
                <w:szCs w:val="16"/>
                <w:lang w:val="sv-SE"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80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2AA72C" w14:textId="77777777" w:rsidR="00A65E28" w:rsidRDefault="00A65E28">
            <w:pPr>
              <w:pStyle w:val="TAC"/>
              <w:jc w:val="left"/>
              <w:rPr>
                <w:sz w:val="16"/>
                <w:szCs w:val="16"/>
                <w:lang w:val="sv-SE" w:eastAsia="sv-SE"/>
              </w:rPr>
            </w:pPr>
            <w:r>
              <w:rPr>
                <w:sz w:val="16"/>
                <w:szCs w:val="16"/>
                <w:lang w:val="sv-SE" w:eastAsia="sv-SE"/>
              </w:rPr>
              <w:t>15.4.0</w:t>
            </w:r>
          </w:p>
        </w:tc>
      </w:tr>
      <w:tr w:rsidR="00A65E28" w14:paraId="490CE74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80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80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18E6D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81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5DDF8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81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49104"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81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4BF390" w14:textId="77777777" w:rsidR="00A65E28" w:rsidRDefault="00A65E28">
            <w:pPr>
              <w:pStyle w:val="TAL"/>
              <w:rPr>
                <w:sz w:val="16"/>
                <w:szCs w:val="16"/>
                <w:lang w:val="sv-SE" w:eastAsia="sv-SE"/>
              </w:rPr>
            </w:pPr>
            <w:r>
              <w:rPr>
                <w:sz w:val="16"/>
                <w:szCs w:val="16"/>
                <w:lang w:val="sv-SE"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81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CB9C2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81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1560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81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BE6C04" w14:textId="77777777" w:rsidR="00A65E28" w:rsidRDefault="00A65E28">
            <w:pPr>
              <w:pStyle w:val="TAL"/>
              <w:rPr>
                <w:sz w:val="16"/>
                <w:szCs w:val="16"/>
                <w:lang w:val="sv-SE" w:eastAsia="sv-SE"/>
              </w:rPr>
            </w:pPr>
            <w:r>
              <w:rPr>
                <w:sz w:val="16"/>
                <w:szCs w:val="16"/>
                <w:lang w:val="sv-SE"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81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4299A3" w14:textId="77777777" w:rsidR="00A65E28" w:rsidRDefault="00A65E28">
            <w:pPr>
              <w:pStyle w:val="TAC"/>
              <w:jc w:val="left"/>
              <w:rPr>
                <w:sz w:val="16"/>
                <w:szCs w:val="16"/>
                <w:lang w:val="sv-SE" w:eastAsia="sv-SE"/>
              </w:rPr>
            </w:pPr>
            <w:r>
              <w:rPr>
                <w:sz w:val="16"/>
                <w:szCs w:val="16"/>
                <w:lang w:val="sv-SE" w:eastAsia="sv-SE"/>
              </w:rPr>
              <w:t>15.4.0</w:t>
            </w:r>
          </w:p>
        </w:tc>
      </w:tr>
      <w:tr w:rsidR="00A65E28" w14:paraId="0A3850B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81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81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12035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81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17B57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82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99764A" w14:textId="77777777" w:rsidR="00A65E28" w:rsidRDefault="00A65E28">
            <w:pPr>
              <w:pStyle w:val="TAL"/>
              <w:rPr>
                <w:sz w:val="16"/>
                <w:szCs w:val="16"/>
                <w:lang w:val="sv-SE" w:eastAsia="sv-SE"/>
              </w:rPr>
            </w:pPr>
            <w:r>
              <w:rPr>
                <w:sz w:val="16"/>
                <w:szCs w:val="16"/>
                <w:lang w:val="sv-SE"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82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5BC97A" w14:textId="77777777" w:rsidR="00A65E28" w:rsidRDefault="00A65E28">
            <w:pPr>
              <w:pStyle w:val="TAL"/>
              <w:rPr>
                <w:sz w:val="16"/>
                <w:szCs w:val="16"/>
                <w:lang w:val="sv-SE" w:eastAsia="sv-SE"/>
              </w:rPr>
            </w:pPr>
            <w:r>
              <w:rPr>
                <w:sz w:val="16"/>
                <w:szCs w:val="16"/>
                <w:lang w:val="sv-SE"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82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D29EE"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82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4E7CC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82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5DF19" w14:textId="77777777" w:rsidR="00A65E28" w:rsidRDefault="00A65E28">
            <w:pPr>
              <w:pStyle w:val="TAL"/>
              <w:rPr>
                <w:sz w:val="16"/>
                <w:szCs w:val="16"/>
                <w:lang w:val="sv-SE" w:eastAsia="sv-SE"/>
              </w:rPr>
            </w:pPr>
            <w:r>
              <w:rPr>
                <w:sz w:val="16"/>
                <w:szCs w:val="16"/>
                <w:lang w:val="sv-SE"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82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1C7EC6" w14:textId="77777777" w:rsidR="00A65E28" w:rsidRDefault="00A65E28">
            <w:pPr>
              <w:pStyle w:val="TAC"/>
              <w:jc w:val="left"/>
              <w:rPr>
                <w:sz w:val="16"/>
                <w:szCs w:val="16"/>
                <w:lang w:val="sv-SE" w:eastAsia="sv-SE"/>
              </w:rPr>
            </w:pPr>
            <w:r>
              <w:rPr>
                <w:sz w:val="16"/>
                <w:szCs w:val="16"/>
                <w:lang w:val="sv-SE" w:eastAsia="sv-SE"/>
              </w:rPr>
              <w:t>15.4.0</w:t>
            </w:r>
          </w:p>
        </w:tc>
      </w:tr>
      <w:tr w:rsidR="00A65E28" w14:paraId="497FC2F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82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82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7D4DB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82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1AC85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82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844BD5"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83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5DF3E3" w14:textId="77777777" w:rsidR="00A65E28" w:rsidRDefault="00A65E28">
            <w:pPr>
              <w:pStyle w:val="TAL"/>
              <w:rPr>
                <w:sz w:val="16"/>
                <w:szCs w:val="16"/>
                <w:lang w:val="sv-SE" w:eastAsia="sv-SE"/>
              </w:rPr>
            </w:pPr>
            <w:r>
              <w:rPr>
                <w:sz w:val="16"/>
                <w:szCs w:val="16"/>
                <w:lang w:val="sv-SE"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83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620635"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83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9508A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83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AC47D" w14:textId="77777777" w:rsidR="00A65E28" w:rsidRDefault="00A65E28">
            <w:pPr>
              <w:pStyle w:val="TAL"/>
              <w:rPr>
                <w:sz w:val="16"/>
                <w:szCs w:val="16"/>
                <w:lang w:val="sv-SE" w:eastAsia="sv-SE"/>
              </w:rPr>
            </w:pPr>
            <w:r>
              <w:rPr>
                <w:noProof/>
                <w:sz w:val="16"/>
                <w:szCs w:val="16"/>
                <w:lang w:val="sv-SE"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83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D0E220" w14:textId="77777777" w:rsidR="00A65E28" w:rsidRDefault="00A65E28">
            <w:pPr>
              <w:pStyle w:val="TAC"/>
              <w:jc w:val="left"/>
              <w:rPr>
                <w:sz w:val="16"/>
                <w:szCs w:val="16"/>
                <w:lang w:val="sv-SE" w:eastAsia="sv-SE"/>
              </w:rPr>
            </w:pPr>
            <w:r>
              <w:rPr>
                <w:sz w:val="16"/>
                <w:szCs w:val="16"/>
                <w:lang w:val="sv-SE" w:eastAsia="sv-SE"/>
              </w:rPr>
              <w:t>15.4.0</w:t>
            </w:r>
          </w:p>
        </w:tc>
      </w:tr>
      <w:tr w:rsidR="00A65E28" w14:paraId="52E5042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83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83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6823D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83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332D2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83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58AA75" w14:textId="77777777" w:rsidR="00A65E28" w:rsidRDefault="00A65E28">
            <w:pPr>
              <w:pStyle w:val="TAL"/>
              <w:rPr>
                <w:sz w:val="16"/>
                <w:szCs w:val="16"/>
                <w:lang w:val="sv-SE" w:eastAsia="sv-SE"/>
              </w:rPr>
            </w:pPr>
            <w:r>
              <w:rPr>
                <w:sz w:val="16"/>
                <w:szCs w:val="16"/>
                <w:lang w:val="sv-SE"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83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00A32" w14:textId="77777777" w:rsidR="00A65E28" w:rsidRDefault="00A65E28">
            <w:pPr>
              <w:pStyle w:val="TAL"/>
              <w:rPr>
                <w:sz w:val="16"/>
                <w:szCs w:val="16"/>
                <w:lang w:val="sv-SE" w:eastAsia="sv-SE"/>
              </w:rPr>
            </w:pPr>
            <w:r>
              <w:rPr>
                <w:sz w:val="16"/>
                <w:szCs w:val="16"/>
                <w:lang w:val="sv-SE"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84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3E2C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84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7FB22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84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E15A8D" w14:textId="77777777" w:rsidR="00A65E28" w:rsidRDefault="00A65E28">
            <w:pPr>
              <w:pStyle w:val="TAL"/>
              <w:rPr>
                <w:noProof/>
                <w:sz w:val="16"/>
                <w:szCs w:val="16"/>
                <w:lang w:val="sv-SE" w:eastAsia="sv-SE"/>
              </w:rPr>
            </w:pPr>
            <w:r>
              <w:rPr>
                <w:noProof/>
                <w:sz w:val="16"/>
                <w:szCs w:val="16"/>
                <w:lang w:val="sv-SE"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84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5BC6C3" w14:textId="77777777" w:rsidR="00A65E28" w:rsidRDefault="00A65E28">
            <w:pPr>
              <w:pStyle w:val="TAC"/>
              <w:jc w:val="left"/>
              <w:rPr>
                <w:sz w:val="16"/>
                <w:szCs w:val="16"/>
                <w:lang w:val="sv-SE" w:eastAsia="sv-SE"/>
              </w:rPr>
            </w:pPr>
            <w:r>
              <w:rPr>
                <w:sz w:val="16"/>
                <w:szCs w:val="16"/>
                <w:lang w:val="sv-SE" w:eastAsia="sv-SE"/>
              </w:rPr>
              <w:t>15.4.0</w:t>
            </w:r>
          </w:p>
        </w:tc>
      </w:tr>
      <w:tr w:rsidR="00A65E28" w14:paraId="4819014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84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84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DC1EE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84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9B927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84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4E9854" w14:textId="77777777" w:rsidR="00A65E28" w:rsidRDefault="00A65E28">
            <w:pPr>
              <w:pStyle w:val="TAL"/>
              <w:rPr>
                <w:sz w:val="16"/>
                <w:szCs w:val="16"/>
                <w:lang w:val="sv-SE" w:eastAsia="sv-SE"/>
              </w:rPr>
            </w:pPr>
            <w:r>
              <w:rPr>
                <w:sz w:val="16"/>
                <w:szCs w:val="16"/>
                <w:lang w:val="sv-SE"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84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3691BA" w14:textId="77777777" w:rsidR="00A65E28" w:rsidRDefault="00A65E28">
            <w:pPr>
              <w:pStyle w:val="TAL"/>
              <w:rPr>
                <w:sz w:val="16"/>
                <w:szCs w:val="16"/>
                <w:lang w:val="sv-SE" w:eastAsia="sv-SE"/>
              </w:rPr>
            </w:pPr>
            <w:r>
              <w:rPr>
                <w:sz w:val="16"/>
                <w:szCs w:val="16"/>
                <w:lang w:val="sv-SE"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84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8163C9"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85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E005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85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00039" w14:textId="77777777" w:rsidR="00A65E28" w:rsidRDefault="00A65E28">
            <w:pPr>
              <w:pStyle w:val="TAL"/>
              <w:rPr>
                <w:noProof/>
                <w:sz w:val="16"/>
                <w:szCs w:val="16"/>
                <w:lang w:val="sv-SE" w:eastAsia="sv-SE"/>
              </w:rPr>
            </w:pPr>
            <w:r>
              <w:rPr>
                <w:noProof/>
                <w:sz w:val="16"/>
                <w:szCs w:val="16"/>
                <w:lang w:val="sv-SE"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85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52C7F" w14:textId="77777777" w:rsidR="00A65E28" w:rsidRDefault="00A65E28">
            <w:pPr>
              <w:pStyle w:val="TAC"/>
              <w:jc w:val="left"/>
              <w:rPr>
                <w:sz w:val="16"/>
                <w:szCs w:val="16"/>
                <w:lang w:val="sv-SE" w:eastAsia="sv-SE"/>
              </w:rPr>
            </w:pPr>
            <w:r>
              <w:rPr>
                <w:sz w:val="16"/>
                <w:szCs w:val="16"/>
                <w:lang w:val="sv-SE" w:eastAsia="sv-SE"/>
              </w:rPr>
              <w:t>15.4.0</w:t>
            </w:r>
          </w:p>
        </w:tc>
      </w:tr>
      <w:tr w:rsidR="00A65E28" w14:paraId="4054CD6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85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85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5274B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85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54FA6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85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1744C5" w14:textId="77777777" w:rsidR="00A65E28" w:rsidRDefault="00A65E28">
            <w:pPr>
              <w:pStyle w:val="TAL"/>
              <w:rPr>
                <w:sz w:val="16"/>
                <w:szCs w:val="16"/>
                <w:lang w:val="sv-SE" w:eastAsia="sv-SE"/>
              </w:rPr>
            </w:pPr>
            <w:r>
              <w:rPr>
                <w:sz w:val="16"/>
                <w:szCs w:val="16"/>
                <w:lang w:val="sv-SE"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85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B61401" w14:textId="77777777" w:rsidR="00A65E28" w:rsidRDefault="00A65E28">
            <w:pPr>
              <w:pStyle w:val="TAL"/>
              <w:rPr>
                <w:sz w:val="16"/>
                <w:szCs w:val="16"/>
                <w:lang w:val="sv-SE" w:eastAsia="sv-SE"/>
              </w:rPr>
            </w:pPr>
            <w:r>
              <w:rPr>
                <w:sz w:val="16"/>
                <w:szCs w:val="16"/>
                <w:lang w:val="sv-SE"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85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2A4D6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85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8E0A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86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F5E53" w14:textId="77777777" w:rsidR="00A65E28" w:rsidRDefault="00A65E28">
            <w:pPr>
              <w:pStyle w:val="TAL"/>
              <w:rPr>
                <w:noProof/>
                <w:sz w:val="16"/>
                <w:szCs w:val="16"/>
                <w:lang w:val="sv-SE" w:eastAsia="sv-SE"/>
              </w:rPr>
            </w:pPr>
            <w:r>
              <w:rPr>
                <w:noProof/>
                <w:sz w:val="16"/>
                <w:szCs w:val="16"/>
                <w:lang w:val="sv-SE"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86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D2996E" w14:textId="77777777" w:rsidR="00A65E28" w:rsidRDefault="00A65E28">
            <w:pPr>
              <w:pStyle w:val="TAC"/>
              <w:jc w:val="left"/>
              <w:rPr>
                <w:sz w:val="16"/>
                <w:szCs w:val="16"/>
                <w:lang w:val="sv-SE" w:eastAsia="sv-SE"/>
              </w:rPr>
            </w:pPr>
            <w:r>
              <w:rPr>
                <w:sz w:val="16"/>
                <w:szCs w:val="16"/>
                <w:lang w:val="sv-SE" w:eastAsia="sv-SE"/>
              </w:rPr>
              <w:t>15.4.0</w:t>
            </w:r>
          </w:p>
        </w:tc>
      </w:tr>
      <w:tr w:rsidR="00A65E28" w14:paraId="6FFC986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86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86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59BED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86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FB1BB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86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622A20"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86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F6B26B" w14:textId="77777777" w:rsidR="00A65E28" w:rsidRDefault="00A65E28">
            <w:pPr>
              <w:pStyle w:val="TAL"/>
              <w:rPr>
                <w:sz w:val="16"/>
                <w:szCs w:val="16"/>
                <w:lang w:val="sv-SE" w:eastAsia="sv-SE"/>
              </w:rPr>
            </w:pPr>
            <w:r>
              <w:rPr>
                <w:sz w:val="16"/>
                <w:szCs w:val="16"/>
                <w:lang w:val="sv-SE"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86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276D78"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86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9F49B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86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BE95E" w14:textId="77777777" w:rsidR="00A65E28" w:rsidRDefault="00A65E28">
            <w:pPr>
              <w:pStyle w:val="TAL"/>
              <w:rPr>
                <w:noProof/>
                <w:sz w:val="16"/>
                <w:szCs w:val="16"/>
                <w:lang w:val="sv-SE" w:eastAsia="sv-SE"/>
              </w:rPr>
            </w:pPr>
            <w:r>
              <w:rPr>
                <w:noProof/>
                <w:sz w:val="16"/>
                <w:szCs w:val="16"/>
                <w:lang w:val="sv-SE"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87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4869A" w14:textId="77777777" w:rsidR="00A65E28" w:rsidRDefault="00A65E28">
            <w:pPr>
              <w:pStyle w:val="TAC"/>
              <w:jc w:val="left"/>
              <w:rPr>
                <w:sz w:val="16"/>
                <w:szCs w:val="16"/>
                <w:lang w:val="sv-SE" w:eastAsia="sv-SE"/>
              </w:rPr>
            </w:pPr>
            <w:r>
              <w:rPr>
                <w:sz w:val="16"/>
                <w:szCs w:val="16"/>
                <w:lang w:val="sv-SE" w:eastAsia="sv-SE"/>
              </w:rPr>
              <w:t>15.4.0</w:t>
            </w:r>
          </w:p>
        </w:tc>
      </w:tr>
      <w:tr w:rsidR="00A65E28" w14:paraId="1FC5795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87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87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6FE58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87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C4A5B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87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151546"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87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DDEB15" w14:textId="77777777" w:rsidR="00A65E28" w:rsidRDefault="00A65E28">
            <w:pPr>
              <w:pStyle w:val="TAL"/>
              <w:rPr>
                <w:sz w:val="16"/>
                <w:szCs w:val="16"/>
                <w:lang w:val="sv-SE" w:eastAsia="sv-SE"/>
              </w:rPr>
            </w:pPr>
            <w:r>
              <w:rPr>
                <w:sz w:val="16"/>
                <w:szCs w:val="16"/>
                <w:lang w:val="sv-SE"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87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90578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87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99F4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87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E0D943" w14:textId="77777777" w:rsidR="00A65E28" w:rsidRDefault="00A65E28">
            <w:pPr>
              <w:pStyle w:val="TAL"/>
              <w:rPr>
                <w:noProof/>
                <w:sz w:val="16"/>
                <w:szCs w:val="16"/>
                <w:lang w:val="sv-SE" w:eastAsia="sv-SE"/>
              </w:rPr>
            </w:pPr>
            <w:r>
              <w:rPr>
                <w:noProof/>
                <w:sz w:val="16"/>
                <w:szCs w:val="16"/>
                <w:lang w:val="sv-SE"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87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FBB116" w14:textId="77777777" w:rsidR="00A65E28" w:rsidRDefault="00A65E28">
            <w:pPr>
              <w:pStyle w:val="TAC"/>
              <w:jc w:val="left"/>
              <w:rPr>
                <w:sz w:val="16"/>
                <w:szCs w:val="16"/>
                <w:lang w:val="sv-SE" w:eastAsia="sv-SE"/>
              </w:rPr>
            </w:pPr>
            <w:r>
              <w:rPr>
                <w:sz w:val="16"/>
                <w:szCs w:val="16"/>
                <w:lang w:val="sv-SE" w:eastAsia="sv-SE"/>
              </w:rPr>
              <w:t>15.4.0</w:t>
            </w:r>
          </w:p>
        </w:tc>
      </w:tr>
      <w:tr w:rsidR="00A65E28" w14:paraId="29E31AB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88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88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D3BC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88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7BF39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88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3D2366"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88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83F2B1" w14:textId="77777777" w:rsidR="00A65E28" w:rsidRDefault="00A65E28">
            <w:pPr>
              <w:pStyle w:val="TAL"/>
              <w:rPr>
                <w:sz w:val="16"/>
                <w:szCs w:val="16"/>
                <w:lang w:val="sv-SE" w:eastAsia="sv-SE"/>
              </w:rPr>
            </w:pPr>
            <w:r>
              <w:rPr>
                <w:sz w:val="16"/>
                <w:szCs w:val="16"/>
                <w:lang w:val="sv-SE"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88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026D36"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88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45C4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88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F5CBD7" w14:textId="77777777" w:rsidR="00A65E28" w:rsidRDefault="00A65E28">
            <w:pPr>
              <w:pStyle w:val="TAL"/>
              <w:rPr>
                <w:noProof/>
                <w:sz w:val="16"/>
                <w:szCs w:val="16"/>
                <w:lang w:val="sv-SE" w:eastAsia="sv-SE"/>
              </w:rPr>
            </w:pPr>
            <w:r>
              <w:rPr>
                <w:noProof/>
                <w:sz w:val="16"/>
                <w:szCs w:val="16"/>
                <w:lang w:val="sv-SE"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88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99D73C" w14:textId="77777777" w:rsidR="00A65E28" w:rsidRDefault="00A65E28">
            <w:pPr>
              <w:pStyle w:val="TAC"/>
              <w:jc w:val="left"/>
              <w:rPr>
                <w:sz w:val="16"/>
                <w:szCs w:val="16"/>
                <w:lang w:val="sv-SE" w:eastAsia="sv-SE"/>
              </w:rPr>
            </w:pPr>
            <w:r>
              <w:rPr>
                <w:sz w:val="16"/>
                <w:szCs w:val="16"/>
                <w:lang w:val="sv-SE" w:eastAsia="sv-SE"/>
              </w:rPr>
              <w:t>15.4.0</w:t>
            </w:r>
          </w:p>
        </w:tc>
      </w:tr>
      <w:tr w:rsidR="00A65E28" w14:paraId="6BFF610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88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89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8503D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89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F1711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89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CC10B"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89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D6B1AA" w14:textId="77777777" w:rsidR="00A65E28" w:rsidRDefault="00A65E28">
            <w:pPr>
              <w:pStyle w:val="TAL"/>
              <w:rPr>
                <w:sz w:val="16"/>
                <w:szCs w:val="16"/>
                <w:lang w:val="sv-SE" w:eastAsia="sv-SE"/>
              </w:rPr>
            </w:pPr>
            <w:r>
              <w:rPr>
                <w:sz w:val="16"/>
                <w:szCs w:val="16"/>
                <w:lang w:val="sv-SE"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89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AAB7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89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40AC8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89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26943A" w14:textId="77777777" w:rsidR="00A65E28" w:rsidRDefault="00A65E28">
            <w:pPr>
              <w:pStyle w:val="TAL"/>
              <w:rPr>
                <w:noProof/>
                <w:sz w:val="16"/>
                <w:szCs w:val="16"/>
                <w:lang w:val="sv-SE" w:eastAsia="sv-SE"/>
              </w:rPr>
            </w:pPr>
            <w:r>
              <w:rPr>
                <w:noProof/>
                <w:sz w:val="16"/>
                <w:szCs w:val="16"/>
                <w:lang w:val="sv-SE"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89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1133DC" w14:textId="77777777" w:rsidR="00A65E28" w:rsidRDefault="00A65E28">
            <w:pPr>
              <w:pStyle w:val="TAC"/>
              <w:jc w:val="left"/>
              <w:rPr>
                <w:sz w:val="16"/>
                <w:szCs w:val="16"/>
                <w:lang w:val="sv-SE" w:eastAsia="sv-SE"/>
              </w:rPr>
            </w:pPr>
            <w:r>
              <w:rPr>
                <w:sz w:val="16"/>
                <w:szCs w:val="16"/>
                <w:lang w:val="sv-SE" w:eastAsia="sv-SE"/>
              </w:rPr>
              <w:t>15.4.0</w:t>
            </w:r>
          </w:p>
        </w:tc>
      </w:tr>
      <w:tr w:rsidR="00A65E28" w14:paraId="3C93503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89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89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39344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90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97B4F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90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05C5B7"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90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7EC57D" w14:textId="77777777" w:rsidR="00A65E28" w:rsidRDefault="00A65E28">
            <w:pPr>
              <w:pStyle w:val="TAL"/>
              <w:rPr>
                <w:sz w:val="16"/>
                <w:szCs w:val="16"/>
                <w:lang w:val="sv-SE" w:eastAsia="sv-SE"/>
              </w:rPr>
            </w:pPr>
            <w:r>
              <w:rPr>
                <w:sz w:val="16"/>
                <w:szCs w:val="16"/>
                <w:lang w:val="sv-SE"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90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B153D"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90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1AB44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90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82EFF1" w14:textId="77777777" w:rsidR="00A65E28" w:rsidRDefault="00A65E28">
            <w:pPr>
              <w:pStyle w:val="TAL"/>
              <w:rPr>
                <w:noProof/>
                <w:sz w:val="16"/>
                <w:szCs w:val="16"/>
                <w:lang w:val="sv-SE" w:eastAsia="sv-SE"/>
              </w:rPr>
            </w:pPr>
            <w:r>
              <w:rPr>
                <w:noProof/>
                <w:sz w:val="16"/>
                <w:szCs w:val="16"/>
                <w:lang w:val="sv-SE"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90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BDCD3" w14:textId="77777777" w:rsidR="00A65E28" w:rsidRDefault="00A65E28">
            <w:pPr>
              <w:pStyle w:val="TAC"/>
              <w:jc w:val="left"/>
              <w:rPr>
                <w:sz w:val="16"/>
                <w:szCs w:val="16"/>
                <w:lang w:val="sv-SE" w:eastAsia="sv-SE"/>
              </w:rPr>
            </w:pPr>
            <w:r>
              <w:rPr>
                <w:sz w:val="16"/>
                <w:szCs w:val="16"/>
                <w:lang w:val="sv-SE" w:eastAsia="sv-SE"/>
              </w:rPr>
              <w:t>15.4.0</w:t>
            </w:r>
          </w:p>
        </w:tc>
      </w:tr>
      <w:tr w:rsidR="00A65E28" w14:paraId="077391E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90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90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780A7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90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37616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91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1BB42"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91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99CE4E" w14:textId="77777777" w:rsidR="00A65E28" w:rsidRDefault="00A65E28">
            <w:pPr>
              <w:pStyle w:val="TAL"/>
              <w:rPr>
                <w:sz w:val="16"/>
                <w:szCs w:val="16"/>
                <w:lang w:val="sv-SE" w:eastAsia="sv-SE"/>
              </w:rPr>
            </w:pPr>
            <w:r>
              <w:rPr>
                <w:sz w:val="16"/>
                <w:szCs w:val="16"/>
                <w:lang w:val="sv-SE"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91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8C85CA"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91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F56F2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91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6CE30" w14:textId="77777777" w:rsidR="00A65E28" w:rsidRDefault="00A65E28">
            <w:pPr>
              <w:pStyle w:val="TAL"/>
              <w:rPr>
                <w:noProof/>
                <w:sz w:val="16"/>
                <w:szCs w:val="16"/>
                <w:lang w:val="sv-SE" w:eastAsia="sv-SE"/>
              </w:rPr>
            </w:pPr>
            <w:r>
              <w:rPr>
                <w:noProof/>
                <w:sz w:val="16"/>
                <w:szCs w:val="16"/>
                <w:lang w:val="sv-SE"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91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10F428" w14:textId="77777777" w:rsidR="00A65E28" w:rsidRDefault="00A65E28">
            <w:pPr>
              <w:pStyle w:val="TAC"/>
              <w:jc w:val="left"/>
              <w:rPr>
                <w:sz w:val="16"/>
                <w:szCs w:val="16"/>
                <w:lang w:val="sv-SE" w:eastAsia="sv-SE"/>
              </w:rPr>
            </w:pPr>
            <w:r>
              <w:rPr>
                <w:sz w:val="16"/>
                <w:szCs w:val="16"/>
                <w:lang w:val="sv-SE" w:eastAsia="sv-SE"/>
              </w:rPr>
              <w:t>15.4.0</w:t>
            </w:r>
          </w:p>
        </w:tc>
      </w:tr>
      <w:tr w:rsidR="00A65E28" w14:paraId="5D19B38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91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91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B0151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91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250D1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91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73CBA6"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92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588429" w14:textId="77777777" w:rsidR="00A65E28" w:rsidRDefault="00A65E28">
            <w:pPr>
              <w:pStyle w:val="TAL"/>
              <w:rPr>
                <w:sz w:val="16"/>
                <w:szCs w:val="16"/>
                <w:lang w:val="sv-SE" w:eastAsia="sv-SE"/>
              </w:rPr>
            </w:pPr>
            <w:r>
              <w:rPr>
                <w:sz w:val="16"/>
                <w:szCs w:val="16"/>
                <w:lang w:val="sv-SE"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92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2DF1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92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C5C9D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92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DD8F22" w14:textId="77777777" w:rsidR="00A65E28" w:rsidRDefault="00A65E28">
            <w:pPr>
              <w:pStyle w:val="TAL"/>
              <w:rPr>
                <w:noProof/>
                <w:sz w:val="16"/>
                <w:szCs w:val="16"/>
                <w:lang w:val="sv-SE" w:eastAsia="sv-SE"/>
              </w:rPr>
            </w:pPr>
            <w:r>
              <w:rPr>
                <w:noProof/>
                <w:sz w:val="16"/>
                <w:szCs w:val="16"/>
                <w:lang w:val="sv-SE"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92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8C426" w14:textId="77777777" w:rsidR="00A65E28" w:rsidRDefault="00A65E28">
            <w:pPr>
              <w:pStyle w:val="TAC"/>
              <w:jc w:val="left"/>
              <w:rPr>
                <w:sz w:val="16"/>
                <w:szCs w:val="16"/>
                <w:lang w:val="sv-SE" w:eastAsia="sv-SE"/>
              </w:rPr>
            </w:pPr>
            <w:r>
              <w:rPr>
                <w:sz w:val="16"/>
                <w:szCs w:val="16"/>
                <w:lang w:val="sv-SE" w:eastAsia="sv-SE"/>
              </w:rPr>
              <w:t>15.4.0</w:t>
            </w:r>
          </w:p>
        </w:tc>
      </w:tr>
      <w:tr w:rsidR="00A65E28" w14:paraId="713A7B3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92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92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08439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92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14D42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92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B20F9" w14:textId="77777777" w:rsidR="00A65E28" w:rsidRDefault="00A65E28">
            <w:pPr>
              <w:pStyle w:val="TAL"/>
              <w:rPr>
                <w:sz w:val="16"/>
                <w:szCs w:val="16"/>
                <w:lang w:val="sv-SE" w:eastAsia="sv-SE"/>
              </w:rPr>
            </w:pPr>
            <w:r>
              <w:rPr>
                <w:sz w:val="16"/>
                <w:szCs w:val="16"/>
                <w:lang w:val="sv-SE"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92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CCDDA2" w14:textId="77777777" w:rsidR="00A65E28" w:rsidRDefault="00A65E28">
            <w:pPr>
              <w:pStyle w:val="TAL"/>
              <w:rPr>
                <w:sz w:val="16"/>
                <w:szCs w:val="16"/>
                <w:lang w:val="sv-SE" w:eastAsia="sv-SE"/>
              </w:rPr>
            </w:pPr>
            <w:r>
              <w:rPr>
                <w:sz w:val="16"/>
                <w:szCs w:val="16"/>
                <w:lang w:val="sv-SE"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93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5F35E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93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A4365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93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C56366" w14:textId="77777777" w:rsidR="00A65E28" w:rsidRDefault="00A65E28">
            <w:pPr>
              <w:pStyle w:val="TAL"/>
              <w:rPr>
                <w:noProof/>
                <w:sz w:val="16"/>
                <w:szCs w:val="16"/>
                <w:lang w:val="sv-SE" w:eastAsia="sv-SE"/>
              </w:rPr>
            </w:pPr>
            <w:r>
              <w:rPr>
                <w:noProof/>
                <w:sz w:val="16"/>
                <w:szCs w:val="16"/>
                <w:lang w:val="sv-SE"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93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8317F2" w14:textId="77777777" w:rsidR="00A65E28" w:rsidRDefault="00A65E28">
            <w:pPr>
              <w:pStyle w:val="TAC"/>
              <w:jc w:val="left"/>
              <w:rPr>
                <w:sz w:val="16"/>
                <w:szCs w:val="16"/>
                <w:lang w:val="sv-SE" w:eastAsia="sv-SE"/>
              </w:rPr>
            </w:pPr>
            <w:r>
              <w:rPr>
                <w:sz w:val="16"/>
                <w:szCs w:val="16"/>
                <w:lang w:val="sv-SE" w:eastAsia="sv-SE"/>
              </w:rPr>
              <w:t>15.4.0</w:t>
            </w:r>
          </w:p>
        </w:tc>
      </w:tr>
      <w:tr w:rsidR="00A65E28" w14:paraId="0C27F90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93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93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96318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93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F67FD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93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949602"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93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B9846" w14:textId="77777777" w:rsidR="00A65E28" w:rsidRDefault="00A65E28">
            <w:pPr>
              <w:pStyle w:val="TAL"/>
              <w:rPr>
                <w:sz w:val="16"/>
                <w:szCs w:val="16"/>
                <w:lang w:val="sv-SE" w:eastAsia="sv-SE"/>
              </w:rPr>
            </w:pPr>
            <w:r>
              <w:rPr>
                <w:sz w:val="16"/>
                <w:szCs w:val="16"/>
                <w:lang w:val="sv-SE"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93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1DB58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94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AF9C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94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E18FE" w14:textId="77777777" w:rsidR="00A65E28" w:rsidRDefault="00A65E28">
            <w:pPr>
              <w:pStyle w:val="TAL"/>
              <w:rPr>
                <w:noProof/>
                <w:sz w:val="16"/>
                <w:szCs w:val="16"/>
                <w:lang w:val="sv-SE" w:eastAsia="sv-SE"/>
              </w:rPr>
            </w:pPr>
            <w:r>
              <w:rPr>
                <w:noProof/>
                <w:sz w:val="16"/>
                <w:szCs w:val="16"/>
                <w:lang w:val="sv-SE"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94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71BB37" w14:textId="77777777" w:rsidR="00A65E28" w:rsidRDefault="00A65E28">
            <w:pPr>
              <w:pStyle w:val="TAC"/>
              <w:jc w:val="left"/>
              <w:rPr>
                <w:sz w:val="16"/>
                <w:szCs w:val="16"/>
                <w:lang w:val="sv-SE" w:eastAsia="sv-SE"/>
              </w:rPr>
            </w:pPr>
            <w:r>
              <w:rPr>
                <w:sz w:val="16"/>
                <w:szCs w:val="16"/>
                <w:lang w:val="sv-SE" w:eastAsia="sv-SE"/>
              </w:rPr>
              <w:t>15.4.0</w:t>
            </w:r>
          </w:p>
        </w:tc>
      </w:tr>
      <w:tr w:rsidR="00A65E28" w14:paraId="415621E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94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94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898FC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94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5CD5E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94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5C877"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94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8721E" w14:textId="77777777" w:rsidR="00A65E28" w:rsidRDefault="00A65E28">
            <w:pPr>
              <w:pStyle w:val="TAL"/>
              <w:rPr>
                <w:sz w:val="16"/>
                <w:szCs w:val="16"/>
                <w:lang w:val="sv-SE" w:eastAsia="sv-SE"/>
              </w:rPr>
            </w:pPr>
            <w:r>
              <w:rPr>
                <w:sz w:val="16"/>
                <w:szCs w:val="16"/>
                <w:lang w:val="sv-SE"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94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EED08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94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C2868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95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B01826" w14:textId="77777777" w:rsidR="00A65E28" w:rsidRDefault="00A65E28">
            <w:pPr>
              <w:pStyle w:val="TAL"/>
              <w:rPr>
                <w:noProof/>
                <w:sz w:val="16"/>
                <w:szCs w:val="16"/>
                <w:lang w:val="sv-SE" w:eastAsia="sv-SE"/>
              </w:rPr>
            </w:pPr>
            <w:r>
              <w:rPr>
                <w:noProof/>
                <w:sz w:val="16"/>
                <w:szCs w:val="16"/>
                <w:lang w:val="sv-SE"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95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9B5699" w14:textId="77777777" w:rsidR="00A65E28" w:rsidRDefault="00A65E28">
            <w:pPr>
              <w:pStyle w:val="TAC"/>
              <w:jc w:val="left"/>
              <w:rPr>
                <w:sz w:val="16"/>
                <w:szCs w:val="16"/>
                <w:lang w:val="sv-SE" w:eastAsia="sv-SE"/>
              </w:rPr>
            </w:pPr>
            <w:r>
              <w:rPr>
                <w:sz w:val="16"/>
                <w:szCs w:val="16"/>
                <w:lang w:val="sv-SE" w:eastAsia="sv-SE"/>
              </w:rPr>
              <w:t>15.4.0</w:t>
            </w:r>
          </w:p>
        </w:tc>
      </w:tr>
      <w:tr w:rsidR="00A65E28" w14:paraId="1C01C7C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95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95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F20D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95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7B98F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95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A92DA7"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95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9305D" w14:textId="77777777" w:rsidR="00A65E28" w:rsidRDefault="00A65E28">
            <w:pPr>
              <w:pStyle w:val="TAL"/>
              <w:rPr>
                <w:sz w:val="16"/>
                <w:szCs w:val="16"/>
                <w:lang w:val="sv-SE" w:eastAsia="sv-SE"/>
              </w:rPr>
            </w:pPr>
            <w:r>
              <w:rPr>
                <w:sz w:val="16"/>
                <w:szCs w:val="16"/>
                <w:lang w:val="sv-SE"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95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D151A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95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7374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95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50B267" w14:textId="77777777" w:rsidR="00A65E28" w:rsidRDefault="00A65E28">
            <w:pPr>
              <w:pStyle w:val="TAL"/>
              <w:rPr>
                <w:noProof/>
                <w:sz w:val="16"/>
                <w:szCs w:val="16"/>
                <w:lang w:val="sv-SE" w:eastAsia="sv-SE"/>
              </w:rPr>
            </w:pPr>
            <w:r>
              <w:rPr>
                <w:noProof/>
                <w:sz w:val="16"/>
                <w:szCs w:val="16"/>
                <w:lang w:val="sv-SE"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96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D8ECD1" w14:textId="77777777" w:rsidR="00A65E28" w:rsidRDefault="00A65E28">
            <w:pPr>
              <w:pStyle w:val="TAC"/>
              <w:jc w:val="left"/>
              <w:rPr>
                <w:sz w:val="16"/>
                <w:szCs w:val="16"/>
                <w:lang w:val="sv-SE" w:eastAsia="sv-SE"/>
              </w:rPr>
            </w:pPr>
            <w:r>
              <w:rPr>
                <w:sz w:val="16"/>
                <w:szCs w:val="16"/>
                <w:lang w:val="sv-SE" w:eastAsia="sv-SE"/>
              </w:rPr>
              <w:t>15.4.0</w:t>
            </w:r>
          </w:p>
        </w:tc>
      </w:tr>
      <w:tr w:rsidR="00A65E28" w14:paraId="1CC3209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96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96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59B31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96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389A7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96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A1BDA" w14:textId="77777777" w:rsidR="00A65E28" w:rsidRDefault="00A65E28">
            <w:pPr>
              <w:pStyle w:val="TAL"/>
              <w:rPr>
                <w:sz w:val="16"/>
                <w:szCs w:val="16"/>
                <w:lang w:val="sv-SE" w:eastAsia="sv-SE"/>
              </w:rPr>
            </w:pPr>
            <w:r>
              <w:rPr>
                <w:sz w:val="16"/>
                <w:szCs w:val="16"/>
                <w:lang w:val="sv-SE"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96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5B2726" w14:textId="77777777" w:rsidR="00A65E28" w:rsidRDefault="00A65E28">
            <w:pPr>
              <w:pStyle w:val="TAL"/>
              <w:rPr>
                <w:sz w:val="16"/>
                <w:szCs w:val="16"/>
                <w:lang w:val="sv-SE" w:eastAsia="sv-SE"/>
              </w:rPr>
            </w:pPr>
            <w:r>
              <w:rPr>
                <w:sz w:val="16"/>
                <w:szCs w:val="16"/>
                <w:lang w:val="sv-SE"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96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F9DC6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96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89688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96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B1E30" w14:textId="77777777" w:rsidR="00A65E28" w:rsidRDefault="00A65E28">
            <w:pPr>
              <w:pStyle w:val="TAL"/>
              <w:rPr>
                <w:noProof/>
                <w:sz w:val="16"/>
                <w:szCs w:val="16"/>
                <w:lang w:val="sv-SE" w:eastAsia="sv-SE"/>
              </w:rPr>
            </w:pPr>
            <w:r>
              <w:rPr>
                <w:noProof/>
                <w:sz w:val="16"/>
                <w:szCs w:val="16"/>
                <w:lang w:val="sv-SE"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96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4204E8" w14:textId="77777777" w:rsidR="00A65E28" w:rsidRDefault="00A65E28">
            <w:pPr>
              <w:pStyle w:val="TAC"/>
              <w:jc w:val="left"/>
              <w:rPr>
                <w:sz w:val="16"/>
                <w:szCs w:val="16"/>
                <w:lang w:val="sv-SE" w:eastAsia="sv-SE"/>
              </w:rPr>
            </w:pPr>
            <w:r>
              <w:rPr>
                <w:sz w:val="16"/>
                <w:szCs w:val="16"/>
                <w:lang w:val="sv-SE" w:eastAsia="sv-SE"/>
              </w:rPr>
              <w:t>15.4.0</w:t>
            </w:r>
          </w:p>
        </w:tc>
      </w:tr>
      <w:tr w:rsidR="00A65E28" w14:paraId="5A6ABD9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97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97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5C7F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97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957F1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97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3A4557"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97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82F139" w14:textId="77777777" w:rsidR="00A65E28" w:rsidRDefault="00A65E28">
            <w:pPr>
              <w:pStyle w:val="TAL"/>
              <w:rPr>
                <w:sz w:val="16"/>
                <w:szCs w:val="16"/>
                <w:lang w:val="sv-SE" w:eastAsia="sv-SE"/>
              </w:rPr>
            </w:pPr>
            <w:r>
              <w:rPr>
                <w:sz w:val="16"/>
                <w:szCs w:val="16"/>
                <w:lang w:val="sv-SE"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97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6CF0A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97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8DB1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97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D9991D" w14:textId="77777777" w:rsidR="00A65E28" w:rsidRDefault="00A65E28">
            <w:pPr>
              <w:pStyle w:val="TAL"/>
              <w:rPr>
                <w:noProof/>
                <w:sz w:val="16"/>
                <w:szCs w:val="16"/>
                <w:lang w:val="sv-SE" w:eastAsia="sv-SE"/>
              </w:rPr>
            </w:pPr>
            <w:r>
              <w:rPr>
                <w:noProof/>
                <w:sz w:val="16"/>
                <w:szCs w:val="16"/>
                <w:lang w:val="sv-SE"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97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D390E8" w14:textId="77777777" w:rsidR="00A65E28" w:rsidRDefault="00A65E28">
            <w:pPr>
              <w:pStyle w:val="TAC"/>
              <w:jc w:val="left"/>
              <w:rPr>
                <w:sz w:val="16"/>
                <w:szCs w:val="16"/>
                <w:lang w:val="sv-SE" w:eastAsia="sv-SE"/>
              </w:rPr>
            </w:pPr>
            <w:r>
              <w:rPr>
                <w:sz w:val="16"/>
                <w:szCs w:val="16"/>
                <w:lang w:val="sv-SE" w:eastAsia="sv-SE"/>
              </w:rPr>
              <w:t>15.4.0</w:t>
            </w:r>
          </w:p>
        </w:tc>
      </w:tr>
      <w:tr w:rsidR="00A65E28" w14:paraId="3EBEEC3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97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98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F740B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98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7B5D1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98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E16D1"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98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AE07E5" w14:textId="77777777" w:rsidR="00A65E28" w:rsidRDefault="00A65E28">
            <w:pPr>
              <w:pStyle w:val="TAL"/>
              <w:rPr>
                <w:sz w:val="16"/>
                <w:szCs w:val="16"/>
                <w:lang w:val="sv-SE" w:eastAsia="sv-SE"/>
              </w:rPr>
            </w:pPr>
            <w:r>
              <w:rPr>
                <w:sz w:val="16"/>
                <w:szCs w:val="16"/>
                <w:lang w:val="sv-SE"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98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71D05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98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522C4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98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8E8F2" w14:textId="77777777" w:rsidR="00A65E28" w:rsidRDefault="00A65E28">
            <w:pPr>
              <w:pStyle w:val="TAL"/>
              <w:rPr>
                <w:noProof/>
                <w:sz w:val="16"/>
                <w:szCs w:val="16"/>
                <w:lang w:val="sv-SE" w:eastAsia="sv-SE"/>
              </w:rPr>
            </w:pPr>
            <w:r>
              <w:rPr>
                <w:noProof/>
                <w:sz w:val="16"/>
                <w:szCs w:val="16"/>
                <w:lang w:val="sv-SE"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98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D6741" w14:textId="77777777" w:rsidR="00A65E28" w:rsidRDefault="00A65E28">
            <w:pPr>
              <w:pStyle w:val="TAC"/>
              <w:jc w:val="left"/>
              <w:rPr>
                <w:sz w:val="16"/>
                <w:szCs w:val="16"/>
                <w:lang w:val="sv-SE" w:eastAsia="sv-SE"/>
              </w:rPr>
            </w:pPr>
            <w:r>
              <w:rPr>
                <w:sz w:val="16"/>
                <w:szCs w:val="16"/>
                <w:lang w:val="sv-SE" w:eastAsia="sv-SE"/>
              </w:rPr>
              <w:t>15.4.0</w:t>
            </w:r>
          </w:p>
        </w:tc>
      </w:tr>
      <w:tr w:rsidR="00A65E28" w14:paraId="77612D0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98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98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78343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99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78446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1999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E5DBA4" w14:textId="77777777" w:rsidR="00A65E28" w:rsidRDefault="00A65E28">
            <w:pPr>
              <w:pStyle w:val="TAL"/>
              <w:rPr>
                <w:sz w:val="16"/>
                <w:szCs w:val="16"/>
                <w:lang w:val="sv-SE" w:eastAsia="sv-SE"/>
              </w:rPr>
            </w:pPr>
            <w:r>
              <w:rPr>
                <w:sz w:val="16"/>
                <w:szCs w:val="16"/>
                <w:lang w:val="sv-SE"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99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81ECF" w14:textId="77777777" w:rsidR="00A65E28" w:rsidRDefault="00A65E28">
            <w:pPr>
              <w:pStyle w:val="TAL"/>
              <w:rPr>
                <w:sz w:val="16"/>
                <w:szCs w:val="16"/>
                <w:lang w:val="sv-SE" w:eastAsia="sv-SE"/>
              </w:rPr>
            </w:pPr>
            <w:r>
              <w:rPr>
                <w:sz w:val="16"/>
                <w:szCs w:val="16"/>
                <w:lang w:val="sv-SE"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1999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2CB55"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1999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F578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1999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BD426A" w14:textId="77777777" w:rsidR="00A65E28" w:rsidRDefault="00A65E28">
            <w:pPr>
              <w:pStyle w:val="TAL"/>
              <w:rPr>
                <w:noProof/>
                <w:sz w:val="16"/>
                <w:szCs w:val="16"/>
                <w:lang w:val="sv-SE" w:eastAsia="sv-SE"/>
              </w:rPr>
            </w:pPr>
            <w:r>
              <w:rPr>
                <w:noProof/>
                <w:sz w:val="16"/>
                <w:szCs w:val="16"/>
                <w:lang w:val="sv-SE"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1999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A99FB8" w14:textId="77777777" w:rsidR="00A65E28" w:rsidRDefault="00A65E28">
            <w:pPr>
              <w:pStyle w:val="TAC"/>
              <w:jc w:val="left"/>
              <w:rPr>
                <w:sz w:val="16"/>
                <w:szCs w:val="16"/>
                <w:lang w:val="sv-SE" w:eastAsia="sv-SE"/>
              </w:rPr>
            </w:pPr>
            <w:r>
              <w:rPr>
                <w:sz w:val="16"/>
                <w:szCs w:val="16"/>
                <w:lang w:val="sv-SE" w:eastAsia="sv-SE"/>
              </w:rPr>
              <w:t>15.4.0</w:t>
            </w:r>
          </w:p>
        </w:tc>
      </w:tr>
      <w:tr w:rsidR="00A65E28" w14:paraId="57AA3D6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999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1999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0A82C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1999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47B62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00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24CACB" w14:textId="77777777" w:rsidR="00A65E28" w:rsidRDefault="00A65E28">
            <w:pPr>
              <w:pStyle w:val="TAL"/>
              <w:rPr>
                <w:sz w:val="16"/>
                <w:szCs w:val="16"/>
                <w:lang w:val="sv-SE" w:eastAsia="sv-SE"/>
              </w:rPr>
            </w:pPr>
            <w:r>
              <w:rPr>
                <w:sz w:val="16"/>
                <w:szCs w:val="16"/>
                <w:lang w:val="sv-SE"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00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49D8B" w14:textId="77777777" w:rsidR="00A65E28" w:rsidRDefault="00A65E28">
            <w:pPr>
              <w:pStyle w:val="TAL"/>
              <w:rPr>
                <w:sz w:val="16"/>
                <w:szCs w:val="16"/>
                <w:lang w:val="sv-SE" w:eastAsia="sv-SE"/>
              </w:rPr>
            </w:pPr>
            <w:r>
              <w:rPr>
                <w:sz w:val="16"/>
                <w:szCs w:val="16"/>
                <w:lang w:val="sv-SE"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00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9CC87F"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00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C4724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00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61B65D" w14:textId="77777777" w:rsidR="00A65E28" w:rsidRDefault="00A65E28">
            <w:pPr>
              <w:pStyle w:val="TAL"/>
              <w:rPr>
                <w:noProof/>
                <w:sz w:val="16"/>
                <w:szCs w:val="16"/>
                <w:lang w:val="sv-SE" w:eastAsia="sv-SE"/>
              </w:rPr>
            </w:pPr>
            <w:r>
              <w:rPr>
                <w:noProof/>
                <w:sz w:val="16"/>
                <w:szCs w:val="16"/>
                <w:lang w:val="sv-SE"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00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DBEB6" w14:textId="77777777" w:rsidR="00A65E28" w:rsidRDefault="00A65E28">
            <w:pPr>
              <w:pStyle w:val="TAC"/>
              <w:jc w:val="left"/>
              <w:rPr>
                <w:sz w:val="16"/>
                <w:szCs w:val="16"/>
                <w:lang w:val="sv-SE" w:eastAsia="sv-SE"/>
              </w:rPr>
            </w:pPr>
            <w:r>
              <w:rPr>
                <w:sz w:val="16"/>
                <w:szCs w:val="16"/>
                <w:lang w:val="sv-SE" w:eastAsia="sv-SE"/>
              </w:rPr>
              <w:t>15.4.0</w:t>
            </w:r>
          </w:p>
        </w:tc>
      </w:tr>
      <w:tr w:rsidR="00A65E28" w14:paraId="06348D7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00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00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2B13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00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54B30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00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470DA"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01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4A3136" w14:textId="77777777" w:rsidR="00A65E28" w:rsidRDefault="00A65E28">
            <w:pPr>
              <w:pStyle w:val="TAL"/>
              <w:rPr>
                <w:sz w:val="16"/>
                <w:szCs w:val="16"/>
                <w:lang w:val="sv-SE" w:eastAsia="sv-SE"/>
              </w:rPr>
            </w:pPr>
            <w:r>
              <w:rPr>
                <w:sz w:val="16"/>
                <w:szCs w:val="16"/>
                <w:lang w:val="sv-SE"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01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4ED28B"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01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EFBD9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01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493250" w14:textId="77777777" w:rsidR="00A65E28" w:rsidRDefault="00A65E28">
            <w:pPr>
              <w:pStyle w:val="TAL"/>
              <w:rPr>
                <w:noProof/>
                <w:sz w:val="16"/>
                <w:szCs w:val="16"/>
                <w:lang w:val="sv-SE" w:eastAsia="sv-SE"/>
              </w:rPr>
            </w:pPr>
            <w:r>
              <w:rPr>
                <w:noProof/>
                <w:sz w:val="16"/>
                <w:szCs w:val="16"/>
                <w:lang w:val="sv-SE"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01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BCA81" w14:textId="77777777" w:rsidR="00A65E28" w:rsidRDefault="00A65E28">
            <w:pPr>
              <w:pStyle w:val="TAC"/>
              <w:jc w:val="left"/>
              <w:rPr>
                <w:sz w:val="16"/>
                <w:szCs w:val="16"/>
                <w:lang w:val="sv-SE" w:eastAsia="sv-SE"/>
              </w:rPr>
            </w:pPr>
            <w:r>
              <w:rPr>
                <w:sz w:val="16"/>
                <w:szCs w:val="16"/>
                <w:lang w:val="sv-SE" w:eastAsia="sv-SE"/>
              </w:rPr>
              <w:t>15.4.0</w:t>
            </w:r>
          </w:p>
        </w:tc>
      </w:tr>
      <w:tr w:rsidR="00A65E28" w14:paraId="00EAC70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01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01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480A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01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6744E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01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CB3666"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01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2B0DD" w14:textId="77777777" w:rsidR="00A65E28" w:rsidRDefault="00A65E28">
            <w:pPr>
              <w:pStyle w:val="TAL"/>
              <w:rPr>
                <w:sz w:val="16"/>
                <w:szCs w:val="16"/>
                <w:lang w:val="sv-SE" w:eastAsia="sv-SE"/>
              </w:rPr>
            </w:pPr>
            <w:r>
              <w:rPr>
                <w:sz w:val="16"/>
                <w:szCs w:val="16"/>
                <w:lang w:val="sv-SE"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02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77BE8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02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D58D1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02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91DCAF" w14:textId="77777777" w:rsidR="00A65E28" w:rsidRDefault="00A65E28">
            <w:pPr>
              <w:pStyle w:val="TAL"/>
              <w:rPr>
                <w:noProof/>
                <w:sz w:val="16"/>
                <w:szCs w:val="16"/>
                <w:lang w:val="sv-SE" w:eastAsia="sv-SE"/>
              </w:rPr>
            </w:pPr>
            <w:r>
              <w:rPr>
                <w:noProof/>
                <w:sz w:val="16"/>
                <w:szCs w:val="16"/>
                <w:lang w:val="sv-SE"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02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CBE3B1" w14:textId="77777777" w:rsidR="00A65E28" w:rsidRDefault="00A65E28">
            <w:pPr>
              <w:pStyle w:val="TAC"/>
              <w:jc w:val="left"/>
              <w:rPr>
                <w:sz w:val="16"/>
                <w:szCs w:val="16"/>
                <w:lang w:val="sv-SE" w:eastAsia="sv-SE"/>
              </w:rPr>
            </w:pPr>
            <w:r>
              <w:rPr>
                <w:sz w:val="16"/>
                <w:szCs w:val="16"/>
                <w:lang w:val="sv-SE" w:eastAsia="sv-SE"/>
              </w:rPr>
              <w:t>15.4.0</w:t>
            </w:r>
          </w:p>
        </w:tc>
      </w:tr>
      <w:tr w:rsidR="00A65E28" w14:paraId="1FE0DEA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02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02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E24D8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02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C61DA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02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6C3F2D"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02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05AF8" w14:textId="77777777" w:rsidR="00A65E28" w:rsidRDefault="00A65E28">
            <w:pPr>
              <w:pStyle w:val="TAL"/>
              <w:rPr>
                <w:sz w:val="16"/>
                <w:szCs w:val="16"/>
                <w:lang w:val="sv-SE" w:eastAsia="sv-SE"/>
              </w:rPr>
            </w:pPr>
            <w:r>
              <w:rPr>
                <w:sz w:val="16"/>
                <w:szCs w:val="16"/>
                <w:lang w:val="sv-SE"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02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6EA9B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03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1D89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03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8E6C5A" w14:textId="77777777" w:rsidR="00A65E28" w:rsidRDefault="00A65E28">
            <w:pPr>
              <w:pStyle w:val="TAL"/>
              <w:rPr>
                <w:noProof/>
                <w:sz w:val="16"/>
                <w:szCs w:val="16"/>
                <w:lang w:val="sv-SE" w:eastAsia="sv-SE"/>
              </w:rPr>
            </w:pPr>
            <w:r>
              <w:rPr>
                <w:noProof/>
                <w:sz w:val="16"/>
                <w:szCs w:val="16"/>
                <w:lang w:val="sv-SE"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03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DF7038" w14:textId="77777777" w:rsidR="00A65E28" w:rsidRDefault="00A65E28">
            <w:pPr>
              <w:pStyle w:val="TAC"/>
              <w:jc w:val="left"/>
              <w:rPr>
                <w:sz w:val="16"/>
                <w:szCs w:val="16"/>
                <w:lang w:val="sv-SE" w:eastAsia="sv-SE"/>
              </w:rPr>
            </w:pPr>
            <w:r>
              <w:rPr>
                <w:sz w:val="16"/>
                <w:szCs w:val="16"/>
                <w:lang w:val="sv-SE" w:eastAsia="sv-SE"/>
              </w:rPr>
              <w:t>15.4.0</w:t>
            </w:r>
          </w:p>
        </w:tc>
      </w:tr>
      <w:tr w:rsidR="00A65E28" w14:paraId="23E9333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03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03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CB4D8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03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69A36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03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AEC08D"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03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D86B1" w14:textId="77777777" w:rsidR="00A65E28" w:rsidRDefault="00A65E28">
            <w:pPr>
              <w:pStyle w:val="TAL"/>
              <w:rPr>
                <w:sz w:val="16"/>
                <w:szCs w:val="16"/>
                <w:lang w:val="sv-SE" w:eastAsia="sv-SE"/>
              </w:rPr>
            </w:pPr>
            <w:r>
              <w:rPr>
                <w:sz w:val="16"/>
                <w:szCs w:val="16"/>
                <w:lang w:val="sv-SE"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03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C4E0E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03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F41AD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04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B7652E" w14:textId="77777777" w:rsidR="00A65E28" w:rsidRDefault="00A65E28">
            <w:pPr>
              <w:pStyle w:val="TAL"/>
              <w:rPr>
                <w:noProof/>
                <w:sz w:val="16"/>
                <w:szCs w:val="16"/>
                <w:lang w:val="sv-SE" w:eastAsia="sv-SE"/>
              </w:rPr>
            </w:pPr>
            <w:r>
              <w:rPr>
                <w:noProof/>
                <w:sz w:val="16"/>
                <w:szCs w:val="16"/>
                <w:lang w:val="sv-SE"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04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B167D6" w14:textId="77777777" w:rsidR="00A65E28" w:rsidRDefault="00A65E28">
            <w:pPr>
              <w:pStyle w:val="TAC"/>
              <w:jc w:val="left"/>
              <w:rPr>
                <w:sz w:val="16"/>
                <w:szCs w:val="16"/>
                <w:lang w:val="sv-SE" w:eastAsia="sv-SE"/>
              </w:rPr>
            </w:pPr>
            <w:r>
              <w:rPr>
                <w:sz w:val="16"/>
                <w:szCs w:val="16"/>
                <w:lang w:val="sv-SE" w:eastAsia="sv-SE"/>
              </w:rPr>
              <w:t>15.4.0</w:t>
            </w:r>
          </w:p>
        </w:tc>
      </w:tr>
      <w:tr w:rsidR="00A65E28" w14:paraId="7A5C130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04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04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5EA0D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04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4D4C7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04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7B74CF" w14:textId="77777777" w:rsidR="00A65E28" w:rsidRDefault="00A65E28">
            <w:pPr>
              <w:pStyle w:val="TAL"/>
              <w:rPr>
                <w:sz w:val="16"/>
                <w:szCs w:val="16"/>
                <w:lang w:val="sv-SE" w:eastAsia="sv-SE"/>
              </w:rPr>
            </w:pPr>
            <w:r>
              <w:rPr>
                <w:sz w:val="16"/>
                <w:szCs w:val="16"/>
                <w:lang w:val="sv-SE"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04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3CDB2D" w14:textId="77777777" w:rsidR="00A65E28" w:rsidRDefault="00A65E28">
            <w:pPr>
              <w:pStyle w:val="TAL"/>
              <w:rPr>
                <w:sz w:val="16"/>
                <w:szCs w:val="16"/>
                <w:lang w:val="sv-SE" w:eastAsia="sv-SE"/>
              </w:rPr>
            </w:pPr>
            <w:r>
              <w:rPr>
                <w:sz w:val="16"/>
                <w:szCs w:val="16"/>
                <w:lang w:val="sv-SE"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04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B12D1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04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C43E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04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656EED" w14:textId="77777777" w:rsidR="00A65E28" w:rsidRDefault="00A65E28">
            <w:pPr>
              <w:pStyle w:val="TAL"/>
              <w:rPr>
                <w:noProof/>
                <w:sz w:val="16"/>
                <w:szCs w:val="16"/>
                <w:lang w:val="sv-SE" w:eastAsia="sv-SE"/>
              </w:rPr>
            </w:pPr>
            <w:r>
              <w:rPr>
                <w:noProof/>
                <w:sz w:val="16"/>
                <w:szCs w:val="16"/>
                <w:lang w:val="sv-SE"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05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5D3F8F" w14:textId="77777777" w:rsidR="00A65E28" w:rsidRDefault="00A65E28">
            <w:pPr>
              <w:pStyle w:val="TAC"/>
              <w:jc w:val="left"/>
              <w:rPr>
                <w:sz w:val="16"/>
                <w:szCs w:val="16"/>
                <w:lang w:val="sv-SE" w:eastAsia="sv-SE"/>
              </w:rPr>
            </w:pPr>
            <w:r>
              <w:rPr>
                <w:sz w:val="16"/>
                <w:szCs w:val="16"/>
                <w:lang w:val="sv-SE" w:eastAsia="sv-SE"/>
              </w:rPr>
              <w:t>15.4.0</w:t>
            </w:r>
          </w:p>
        </w:tc>
      </w:tr>
      <w:tr w:rsidR="00A65E28" w14:paraId="31099FF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05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05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53220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05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4E283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05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697123"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05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263D89" w14:textId="77777777" w:rsidR="00A65E28" w:rsidRDefault="00A65E28">
            <w:pPr>
              <w:pStyle w:val="TAL"/>
              <w:rPr>
                <w:sz w:val="16"/>
                <w:szCs w:val="16"/>
                <w:lang w:val="sv-SE" w:eastAsia="sv-SE"/>
              </w:rPr>
            </w:pPr>
            <w:r>
              <w:rPr>
                <w:sz w:val="16"/>
                <w:szCs w:val="16"/>
                <w:lang w:val="sv-SE"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05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360E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05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83C6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05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B13F42" w14:textId="77777777" w:rsidR="00A65E28" w:rsidRDefault="00A65E28">
            <w:pPr>
              <w:pStyle w:val="TAL"/>
              <w:rPr>
                <w:noProof/>
                <w:sz w:val="16"/>
                <w:szCs w:val="16"/>
                <w:lang w:val="sv-SE" w:eastAsia="sv-SE"/>
              </w:rPr>
            </w:pPr>
            <w:r>
              <w:rPr>
                <w:noProof/>
                <w:sz w:val="16"/>
                <w:szCs w:val="16"/>
                <w:lang w:val="sv-SE"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05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4C801" w14:textId="77777777" w:rsidR="00A65E28" w:rsidRDefault="00A65E28">
            <w:pPr>
              <w:pStyle w:val="TAC"/>
              <w:jc w:val="left"/>
              <w:rPr>
                <w:sz w:val="16"/>
                <w:szCs w:val="16"/>
                <w:lang w:val="sv-SE" w:eastAsia="sv-SE"/>
              </w:rPr>
            </w:pPr>
            <w:r>
              <w:rPr>
                <w:sz w:val="16"/>
                <w:szCs w:val="16"/>
                <w:lang w:val="sv-SE" w:eastAsia="sv-SE"/>
              </w:rPr>
              <w:t>15.4.0</w:t>
            </w:r>
          </w:p>
        </w:tc>
      </w:tr>
      <w:tr w:rsidR="00A65E28" w14:paraId="6F1F514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06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06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4A72C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06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2281B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06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D7AE4F"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06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470290" w14:textId="77777777" w:rsidR="00A65E28" w:rsidRDefault="00A65E28">
            <w:pPr>
              <w:pStyle w:val="TAL"/>
              <w:rPr>
                <w:sz w:val="16"/>
                <w:szCs w:val="16"/>
                <w:lang w:val="sv-SE" w:eastAsia="sv-SE"/>
              </w:rPr>
            </w:pPr>
            <w:r>
              <w:rPr>
                <w:sz w:val="16"/>
                <w:szCs w:val="16"/>
                <w:lang w:val="sv-SE"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06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A1D83"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06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B043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06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2D2205" w14:textId="77777777" w:rsidR="00A65E28" w:rsidRDefault="00A65E28">
            <w:pPr>
              <w:pStyle w:val="TAL"/>
              <w:rPr>
                <w:noProof/>
                <w:sz w:val="16"/>
                <w:szCs w:val="16"/>
                <w:lang w:val="sv-SE" w:eastAsia="sv-SE"/>
              </w:rPr>
            </w:pPr>
            <w:r>
              <w:rPr>
                <w:noProof/>
                <w:sz w:val="16"/>
                <w:szCs w:val="16"/>
                <w:lang w:val="sv-SE"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06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EFF92" w14:textId="77777777" w:rsidR="00A65E28" w:rsidRDefault="00A65E28">
            <w:pPr>
              <w:pStyle w:val="TAC"/>
              <w:jc w:val="left"/>
              <w:rPr>
                <w:sz w:val="16"/>
                <w:szCs w:val="16"/>
                <w:lang w:val="sv-SE" w:eastAsia="sv-SE"/>
              </w:rPr>
            </w:pPr>
            <w:r>
              <w:rPr>
                <w:sz w:val="16"/>
                <w:szCs w:val="16"/>
                <w:lang w:val="sv-SE" w:eastAsia="sv-SE"/>
              </w:rPr>
              <w:t>15.4.0</w:t>
            </w:r>
          </w:p>
        </w:tc>
      </w:tr>
      <w:tr w:rsidR="00A65E28" w14:paraId="2878ED9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06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07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7E682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07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6DE20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07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85F6AC"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07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54F82E" w14:textId="77777777" w:rsidR="00A65E28" w:rsidRDefault="00A65E28">
            <w:pPr>
              <w:pStyle w:val="TAL"/>
              <w:rPr>
                <w:sz w:val="16"/>
                <w:szCs w:val="16"/>
                <w:lang w:val="sv-SE" w:eastAsia="sv-SE"/>
              </w:rPr>
            </w:pPr>
            <w:r>
              <w:rPr>
                <w:sz w:val="16"/>
                <w:szCs w:val="16"/>
                <w:lang w:val="sv-SE"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07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C1D26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07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2980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07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7E5A98" w14:textId="77777777" w:rsidR="00A65E28" w:rsidRDefault="00A65E28">
            <w:pPr>
              <w:pStyle w:val="TAL"/>
              <w:rPr>
                <w:noProof/>
                <w:sz w:val="16"/>
                <w:szCs w:val="16"/>
                <w:lang w:val="sv-SE" w:eastAsia="sv-SE"/>
              </w:rPr>
            </w:pPr>
            <w:r>
              <w:rPr>
                <w:noProof/>
                <w:sz w:val="16"/>
                <w:szCs w:val="16"/>
                <w:lang w:val="sv-SE"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07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65934" w14:textId="77777777" w:rsidR="00A65E28" w:rsidRDefault="00A65E28">
            <w:pPr>
              <w:pStyle w:val="TAC"/>
              <w:jc w:val="left"/>
              <w:rPr>
                <w:sz w:val="16"/>
                <w:szCs w:val="16"/>
                <w:lang w:val="sv-SE" w:eastAsia="sv-SE"/>
              </w:rPr>
            </w:pPr>
            <w:r>
              <w:rPr>
                <w:sz w:val="16"/>
                <w:szCs w:val="16"/>
                <w:lang w:val="sv-SE" w:eastAsia="sv-SE"/>
              </w:rPr>
              <w:t>15.4.0</w:t>
            </w:r>
          </w:p>
        </w:tc>
      </w:tr>
      <w:tr w:rsidR="00A65E28" w14:paraId="3EA8E7F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07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07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3FA18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08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25AD6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08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7A7368"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08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AA2397" w14:textId="77777777" w:rsidR="00A65E28" w:rsidRDefault="00A65E28">
            <w:pPr>
              <w:pStyle w:val="TAL"/>
              <w:rPr>
                <w:sz w:val="16"/>
                <w:szCs w:val="16"/>
                <w:lang w:val="sv-SE" w:eastAsia="sv-SE"/>
              </w:rPr>
            </w:pPr>
            <w:r>
              <w:rPr>
                <w:sz w:val="16"/>
                <w:szCs w:val="16"/>
                <w:lang w:val="sv-SE"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08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42449"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08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90C27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08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81F134" w14:textId="77777777" w:rsidR="00A65E28" w:rsidRDefault="00A65E28">
            <w:pPr>
              <w:pStyle w:val="TAL"/>
              <w:rPr>
                <w:noProof/>
                <w:sz w:val="16"/>
                <w:szCs w:val="16"/>
                <w:lang w:val="sv-SE" w:eastAsia="sv-SE"/>
              </w:rPr>
            </w:pPr>
            <w:r>
              <w:rPr>
                <w:noProof/>
                <w:sz w:val="16"/>
                <w:szCs w:val="16"/>
                <w:lang w:val="sv-SE"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08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0F2FC9" w14:textId="77777777" w:rsidR="00A65E28" w:rsidRDefault="00A65E28">
            <w:pPr>
              <w:pStyle w:val="TAC"/>
              <w:jc w:val="left"/>
              <w:rPr>
                <w:sz w:val="16"/>
                <w:szCs w:val="16"/>
                <w:lang w:val="sv-SE" w:eastAsia="sv-SE"/>
              </w:rPr>
            </w:pPr>
            <w:r>
              <w:rPr>
                <w:sz w:val="16"/>
                <w:szCs w:val="16"/>
                <w:lang w:val="sv-SE" w:eastAsia="sv-SE"/>
              </w:rPr>
              <w:t>15.4.0</w:t>
            </w:r>
          </w:p>
        </w:tc>
      </w:tr>
      <w:tr w:rsidR="00A65E28" w14:paraId="485740C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08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08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D7E68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08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B4327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09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001210"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09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1B0B3" w14:textId="77777777" w:rsidR="00A65E28" w:rsidRDefault="00A65E28">
            <w:pPr>
              <w:pStyle w:val="TAL"/>
              <w:rPr>
                <w:sz w:val="16"/>
                <w:szCs w:val="16"/>
                <w:lang w:val="sv-SE" w:eastAsia="sv-SE"/>
              </w:rPr>
            </w:pPr>
            <w:r>
              <w:rPr>
                <w:sz w:val="16"/>
                <w:szCs w:val="16"/>
                <w:lang w:val="sv-SE"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09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A4A867"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09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D6E6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09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E15058" w14:textId="77777777" w:rsidR="00A65E28" w:rsidRDefault="00A65E28">
            <w:pPr>
              <w:pStyle w:val="TAL"/>
              <w:rPr>
                <w:noProof/>
                <w:sz w:val="16"/>
                <w:szCs w:val="16"/>
                <w:lang w:val="sv-SE" w:eastAsia="sv-SE"/>
              </w:rPr>
            </w:pPr>
            <w:r>
              <w:rPr>
                <w:noProof/>
                <w:sz w:val="16"/>
                <w:szCs w:val="16"/>
                <w:lang w:val="sv-SE"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09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D3FB29" w14:textId="77777777" w:rsidR="00A65E28" w:rsidRDefault="00A65E28">
            <w:pPr>
              <w:pStyle w:val="TAC"/>
              <w:jc w:val="left"/>
              <w:rPr>
                <w:sz w:val="16"/>
                <w:szCs w:val="16"/>
                <w:lang w:val="sv-SE" w:eastAsia="sv-SE"/>
              </w:rPr>
            </w:pPr>
            <w:r>
              <w:rPr>
                <w:sz w:val="16"/>
                <w:szCs w:val="16"/>
                <w:lang w:val="sv-SE" w:eastAsia="sv-SE"/>
              </w:rPr>
              <w:t>15.4.0</w:t>
            </w:r>
          </w:p>
        </w:tc>
      </w:tr>
      <w:tr w:rsidR="00A65E28" w14:paraId="105D100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09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09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5C7632"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09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2F319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09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DFDAB"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0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49491D" w14:textId="77777777" w:rsidR="00A65E28" w:rsidRDefault="00A65E28">
            <w:pPr>
              <w:pStyle w:val="TAL"/>
              <w:rPr>
                <w:sz w:val="16"/>
                <w:szCs w:val="16"/>
                <w:lang w:val="sv-SE" w:eastAsia="sv-SE"/>
              </w:rPr>
            </w:pPr>
            <w:r>
              <w:rPr>
                <w:sz w:val="16"/>
                <w:szCs w:val="16"/>
                <w:lang w:val="sv-SE"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10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8695A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10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2829B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10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D64474" w14:textId="77777777" w:rsidR="00A65E28" w:rsidRDefault="00A65E28">
            <w:pPr>
              <w:pStyle w:val="TAL"/>
              <w:rPr>
                <w:noProof/>
                <w:sz w:val="16"/>
                <w:szCs w:val="16"/>
                <w:lang w:val="sv-SE" w:eastAsia="sv-SE"/>
              </w:rPr>
            </w:pPr>
            <w:r>
              <w:rPr>
                <w:noProof/>
                <w:sz w:val="16"/>
                <w:szCs w:val="16"/>
                <w:lang w:val="sv-SE"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0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0CD53C" w14:textId="77777777" w:rsidR="00A65E28" w:rsidRDefault="00A65E28">
            <w:pPr>
              <w:pStyle w:val="TAC"/>
              <w:jc w:val="left"/>
              <w:rPr>
                <w:sz w:val="16"/>
                <w:szCs w:val="16"/>
                <w:lang w:val="sv-SE" w:eastAsia="sv-SE"/>
              </w:rPr>
            </w:pPr>
            <w:r>
              <w:rPr>
                <w:sz w:val="16"/>
                <w:szCs w:val="16"/>
                <w:lang w:val="sv-SE" w:eastAsia="sv-SE"/>
              </w:rPr>
              <w:t>15.4.0</w:t>
            </w:r>
          </w:p>
        </w:tc>
      </w:tr>
      <w:tr w:rsidR="00A65E28" w14:paraId="5EF6607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0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0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3C9CFB"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0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5F2B1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0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05E0E2"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0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9126EE" w14:textId="77777777" w:rsidR="00A65E28" w:rsidRDefault="00A65E28">
            <w:pPr>
              <w:pStyle w:val="TAL"/>
              <w:rPr>
                <w:sz w:val="16"/>
                <w:szCs w:val="16"/>
                <w:lang w:val="sv-SE" w:eastAsia="sv-SE"/>
              </w:rPr>
            </w:pPr>
            <w:r>
              <w:rPr>
                <w:sz w:val="16"/>
                <w:szCs w:val="16"/>
                <w:lang w:val="sv-SE"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11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8F305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11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3F003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11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8A3DB" w14:textId="77777777" w:rsidR="00A65E28" w:rsidRDefault="00A65E28">
            <w:pPr>
              <w:pStyle w:val="TAL"/>
              <w:rPr>
                <w:noProof/>
                <w:sz w:val="16"/>
                <w:szCs w:val="16"/>
                <w:lang w:val="sv-SE" w:eastAsia="sv-SE"/>
              </w:rPr>
            </w:pPr>
            <w:r>
              <w:rPr>
                <w:noProof/>
                <w:sz w:val="16"/>
                <w:szCs w:val="16"/>
                <w:lang w:val="sv-SE"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1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B31340" w14:textId="77777777" w:rsidR="00A65E28" w:rsidRDefault="00A65E28">
            <w:pPr>
              <w:pStyle w:val="TAC"/>
              <w:jc w:val="left"/>
              <w:rPr>
                <w:sz w:val="16"/>
                <w:szCs w:val="16"/>
                <w:lang w:val="sv-SE" w:eastAsia="sv-SE"/>
              </w:rPr>
            </w:pPr>
            <w:r>
              <w:rPr>
                <w:sz w:val="16"/>
                <w:szCs w:val="16"/>
                <w:lang w:val="sv-SE" w:eastAsia="sv-SE"/>
              </w:rPr>
              <w:t>15.4.0</w:t>
            </w:r>
          </w:p>
        </w:tc>
      </w:tr>
      <w:tr w:rsidR="00A65E28" w14:paraId="7A1B752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1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1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02D8B"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1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4005B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1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2702C2"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1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A1B3CD" w14:textId="77777777" w:rsidR="00A65E28" w:rsidRDefault="00A65E28">
            <w:pPr>
              <w:pStyle w:val="TAL"/>
              <w:rPr>
                <w:sz w:val="16"/>
                <w:szCs w:val="16"/>
                <w:lang w:val="sv-SE" w:eastAsia="sv-SE"/>
              </w:rPr>
            </w:pPr>
            <w:r>
              <w:rPr>
                <w:sz w:val="16"/>
                <w:szCs w:val="16"/>
                <w:lang w:val="sv-SE"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11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BABD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12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7B63C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12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B027AE" w14:textId="77777777" w:rsidR="00A65E28" w:rsidRDefault="00A65E28">
            <w:pPr>
              <w:pStyle w:val="TAL"/>
              <w:rPr>
                <w:noProof/>
                <w:sz w:val="16"/>
                <w:szCs w:val="16"/>
                <w:lang w:val="sv-SE" w:eastAsia="sv-SE"/>
              </w:rPr>
            </w:pPr>
            <w:r>
              <w:rPr>
                <w:noProof/>
                <w:sz w:val="16"/>
                <w:szCs w:val="16"/>
                <w:lang w:val="sv-SE"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2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F1C40" w14:textId="77777777" w:rsidR="00A65E28" w:rsidRDefault="00A65E28">
            <w:pPr>
              <w:pStyle w:val="TAC"/>
              <w:jc w:val="left"/>
              <w:rPr>
                <w:sz w:val="16"/>
                <w:szCs w:val="16"/>
                <w:lang w:val="sv-SE" w:eastAsia="sv-SE"/>
              </w:rPr>
            </w:pPr>
            <w:r>
              <w:rPr>
                <w:sz w:val="16"/>
                <w:szCs w:val="16"/>
                <w:lang w:val="sv-SE" w:eastAsia="sv-SE"/>
              </w:rPr>
              <w:t>15.4.0</w:t>
            </w:r>
          </w:p>
        </w:tc>
      </w:tr>
      <w:tr w:rsidR="00A65E28" w14:paraId="0C2C7BC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2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2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6A31F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2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0B674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2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628D8"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2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9D1B0" w14:textId="77777777" w:rsidR="00A65E28" w:rsidRDefault="00A65E28">
            <w:pPr>
              <w:pStyle w:val="TAL"/>
              <w:rPr>
                <w:sz w:val="16"/>
                <w:szCs w:val="16"/>
                <w:lang w:val="sv-SE" w:eastAsia="sv-SE"/>
              </w:rPr>
            </w:pPr>
            <w:r>
              <w:rPr>
                <w:sz w:val="16"/>
                <w:szCs w:val="16"/>
                <w:lang w:val="sv-SE"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12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4E4A7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12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AB46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13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37CE14" w14:textId="77777777" w:rsidR="00A65E28" w:rsidRDefault="00A65E28">
            <w:pPr>
              <w:pStyle w:val="TAL"/>
              <w:rPr>
                <w:noProof/>
                <w:sz w:val="16"/>
                <w:szCs w:val="16"/>
                <w:lang w:val="sv-SE" w:eastAsia="sv-SE"/>
              </w:rPr>
            </w:pPr>
            <w:r>
              <w:rPr>
                <w:noProof/>
                <w:sz w:val="16"/>
                <w:szCs w:val="16"/>
                <w:lang w:val="sv-SE"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3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E99601" w14:textId="77777777" w:rsidR="00A65E28" w:rsidRDefault="00A65E28">
            <w:pPr>
              <w:pStyle w:val="TAC"/>
              <w:jc w:val="left"/>
              <w:rPr>
                <w:sz w:val="16"/>
                <w:szCs w:val="16"/>
                <w:lang w:val="sv-SE" w:eastAsia="sv-SE"/>
              </w:rPr>
            </w:pPr>
            <w:r>
              <w:rPr>
                <w:sz w:val="16"/>
                <w:szCs w:val="16"/>
                <w:lang w:val="sv-SE" w:eastAsia="sv-SE"/>
              </w:rPr>
              <w:t>15.4.0</w:t>
            </w:r>
          </w:p>
        </w:tc>
      </w:tr>
      <w:tr w:rsidR="00A65E28" w14:paraId="368944D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3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3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9666B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3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EECB3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3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F64C20"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3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35757" w14:textId="77777777" w:rsidR="00A65E28" w:rsidRDefault="00A65E28">
            <w:pPr>
              <w:pStyle w:val="TAL"/>
              <w:rPr>
                <w:sz w:val="16"/>
                <w:szCs w:val="16"/>
                <w:lang w:val="sv-SE" w:eastAsia="sv-SE"/>
              </w:rPr>
            </w:pPr>
            <w:r>
              <w:rPr>
                <w:sz w:val="16"/>
                <w:szCs w:val="16"/>
                <w:lang w:val="sv-SE"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13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A9E2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13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21966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13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2F622" w14:textId="77777777" w:rsidR="00A65E28" w:rsidRDefault="00A65E28">
            <w:pPr>
              <w:pStyle w:val="TAL"/>
              <w:rPr>
                <w:noProof/>
                <w:sz w:val="16"/>
                <w:szCs w:val="16"/>
                <w:lang w:val="sv-SE" w:eastAsia="sv-SE"/>
              </w:rPr>
            </w:pPr>
            <w:r>
              <w:rPr>
                <w:noProof/>
                <w:sz w:val="16"/>
                <w:szCs w:val="16"/>
                <w:lang w:val="sv-SE"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4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F94999" w14:textId="77777777" w:rsidR="00A65E28" w:rsidRDefault="00A65E28">
            <w:pPr>
              <w:pStyle w:val="TAC"/>
              <w:jc w:val="left"/>
              <w:rPr>
                <w:sz w:val="16"/>
                <w:szCs w:val="16"/>
                <w:lang w:val="sv-SE" w:eastAsia="sv-SE"/>
              </w:rPr>
            </w:pPr>
            <w:r>
              <w:rPr>
                <w:sz w:val="16"/>
                <w:szCs w:val="16"/>
                <w:lang w:val="sv-SE" w:eastAsia="sv-SE"/>
              </w:rPr>
              <w:t>15.4.0</w:t>
            </w:r>
          </w:p>
        </w:tc>
      </w:tr>
      <w:tr w:rsidR="00A65E28" w14:paraId="5475196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4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4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2349F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4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D982B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4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78753A"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4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62E9A" w14:textId="77777777" w:rsidR="00A65E28" w:rsidRDefault="00A65E28">
            <w:pPr>
              <w:pStyle w:val="TAL"/>
              <w:rPr>
                <w:sz w:val="16"/>
                <w:szCs w:val="16"/>
                <w:lang w:val="sv-SE" w:eastAsia="sv-SE"/>
              </w:rPr>
            </w:pPr>
            <w:r>
              <w:rPr>
                <w:sz w:val="16"/>
                <w:szCs w:val="16"/>
                <w:lang w:val="sv-SE"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14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A69F6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14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3F6F3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14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998D09" w14:textId="77777777" w:rsidR="00A65E28" w:rsidRDefault="00A65E28">
            <w:pPr>
              <w:pStyle w:val="TAL"/>
              <w:rPr>
                <w:noProof/>
                <w:sz w:val="16"/>
                <w:szCs w:val="16"/>
                <w:lang w:val="sv-SE" w:eastAsia="sv-SE"/>
              </w:rPr>
            </w:pPr>
            <w:r>
              <w:rPr>
                <w:noProof/>
                <w:sz w:val="16"/>
                <w:szCs w:val="16"/>
                <w:lang w:val="sv-SE"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4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C44AC5" w14:textId="77777777" w:rsidR="00A65E28" w:rsidRDefault="00A65E28">
            <w:pPr>
              <w:pStyle w:val="TAC"/>
              <w:jc w:val="left"/>
              <w:rPr>
                <w:sz w:val="16"/>
                <w:szCs w:val="16"/>
                <w:lang w:val="sv-SE" w:eastAsia="sv-SE"/>
              </w:rPr>
            </w:pPr>
            <w:r>
              <w:rPr>
                <w:sz w:val="16"/>
                <w:szCs w:val="16"/>
                <w:lang w:val="sv-SE" w:eastAsia="sv-SE"/>
              </w:rPr>
              <w:t>15.4.0</w:t>
            </w:r>
          </w:p>
        </w:tc>
      </w:tr>
      <w:tr w:rsidR="00A65E28" w14:paraId="4B89222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5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5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5C098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5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E5CDE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5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9765A"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5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DE4D90" w14:textId="77777777" w:rsidR="00A65E28" w:rsidRDefault="00A65E28">
            <w:pPr>
              <w:pStyle w:val="TAL"/>
              <w:rPr>
                <w:sz w:val="16"/>
                <w:szCs w:val="16"/>
                <w:lang w:val="sv-SE" w:eastAsia="sv-SE"/>
              </w:rPr>
            </w:pPr>
            <w:r>
              <w:rPr>
                <w:sz w:val="16"/>
                <w:szCs w:val="16"/>
                <w:lang w:val="sv-SE"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15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525253"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15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2CF8C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15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5157E5" w14:textId="77777777" w:rsidR="00A65E28" w:rsidRDefault="00A65E28">
            <w:pPr>
              <w:pStyle w:val="TAL"/>
              <w:rPr>
                <w:noProof/>
                <w:sz w:val="16"/>
                <w:szCs w:val="16"/>
                <w:lang w:val="sv-SE" w:eastAsia="sv-SE"/>
              </w:rPr>
            </w:pPr>
            <w:r>
              <w:rPr>
                <w:noProof/>
                <w:sz w:val="16"/>
                <w:szCs w:val="16"/>
                <w:lang w:val="sv-SE"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5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5AA76" w14:textId="77777777" w:rsidR="00A65E28" w:rsidRDefault="00A65E28">
            <w:pPr>
              <w:pStyle w:val="TAC"/>
              <w:jc w:val="left"/>
              <w:rPr>
                <w:sz w:val="16"/>
                <w:szCs w:val="16"/>
                <w:lang w:val="sv-SE" w:eastAsia="sv-SE"/>
              </w:rPr>
            </w:pPr>
            <w:r>
              <w:rPr>
                <w:sz w:val="16"/>
                <w:szCs w:val="16"/>
                <w:lang w:val="sv-SE" w:eastAsia="sv-SE"/>
              </w:rPr>
              <w:t>15.4.0</w:t>
            </w:r>
          </w:p>
        </w:tc>
      </w:tr>
      <w:tr w:rsidR="00A65E28" w14:paraId="33E9917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5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6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F0B96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6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051A9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6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DA67A7"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6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C7461D" w14:textId="77777777" w:rsidR="00A65E28" w:rsidRDefault="00A65E28">
            <w:pPr>
              <w:pStyle w:val="TAL"/>
              <w:rPr>
                <w:sz w:val="16"/>
                <w:szCs w:val="16"/>
                <w:lang w:val="sv-SE" w:eastAsia="sv-SE"/>
              </w:rPr>
            </w:pPr>
            <w:r>
              <w:rPr>
                <w:sz w:val="16"/>
                <w:szCs w:val="16"/>
                <w:lang w:val="sv-SE"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16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9953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16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3E07D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16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EB68A" w14:textId="77777777" w:rsidR="00A65E28" w:rsidRDefault="00A65E28">
            <w:pPr>
              <w:pStyle w:val="TAL"/>
              <w:rPr>
                <w:noProof/>
                <w:sz w:val="16"/>
                <w:szCs w:val="16"/>
                <w:lang w:val="sv-SE" w:eastAsia="sv-SE"/>
              </w:rPr>
            </w:pPr>
            <w:r>
              <w:rPr>
                <w:noProof/>
                <w:sz w:val="16"/>
                <w:szCs w:val="16"/>
                <w:lang w:val="sv-SE"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6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6DAF44" w14:textId="77777777" w:rsidR="00A65E28" w:rsidRDefault="00A65E28">
            <w:pPr>
              <w:pStyle w:val="TAC"/>
              <w:jc w:val="left"/>
              <w:rPr>
                <w:sz w:val="16"/>
                <w:szCs w:val="16"/>
                <w:lang w:val="sv-SE" w:eastAsia="sv-SE"/>
              </w:rPr>
            </w:pPr>
            <w:r>
              <w:rPr>
                <w:sz w:val="16"/>
                <w:szCs w:val="16"/>
                <w:lang w:val="sv-SE" w:eastAsia="sv-SE"/>
              </w:rPr>
              <w:t>15.4.0</w:t>
            </w:r>
          </w:p>
        </w:tc>
      </w:tr>
      <w:tr w:rsidR="00A65E28" w14:paraId="581E73E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6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6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EE3F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7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FD459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7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6476AC"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7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2967D8" w14:textId="77777777" w:rsidR="00A65E28" w:rsidRDefault="00A65E28">
            <w:pPr>
              <w:pStyle w:val="TAL"/>
              <w:rPr>
                <w:sz w:val="16"/>
                <w:szCs w:val="16"/>
                <w:lang w:val="sv-SE" w:eastAsia="sv-SE"/>
              </w:rPr>
            </w:pPr>
            <w:r>
              <w:rPr>
                <w:sz w:val="16"/>
                <w:szCs w:val="16"/>
                <w:lang w:val="sv-SE"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17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81AE9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17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4EBD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17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A88E65" w14:textId="77777777" w:rsidR="00A65E28" w:rsidRDefault="00A65E28">
            <w:pPr>
              <w:pStyle w:val="TAL"/>
              <w:rPr>
                <w:noProof/>
                <w:sz w:val="16"/>
                <w:szCs w:val="16"/>
                <w:lang w:val="sv-SE" w:eastAsia="sv-SE"/>
              </w:rPr>
            </w:pPr>
            <w:r>
              <w:rPr>
                <w:noProof/>
                <w:sz w:val="16"/>
                <w:szCs w:val="16"/>
                <w:lang w:val="sv-SE"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7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6B72C2" w14:textId="77777777" w:rsidR="00A65E28" w:rsidRDefault="00A65E28">
            <w:pPr>
              <w:pStyle w:val="TAC"/>
              <w:jc w:val="left"/>
              <w:rPr>
                <w:sz w:val="16"/>
                <w:szCs w:val="16"/>
                <w:lang w:val="sv-SE" w:eastAsia="sv-SE"/>
              </w:rPr>
            </w:pPr>
            <w:r>
              <w:rPr>
                <w:sz w:val="16"/>
                <w:szCs w:val="16"/>
                <w:lang w:val="sv-SE" w:eastAsia="sv-SE"/>
              </w:rPr>
              <w:t>15.4.0</w:t>
            </w:r>
          </w:p>
        </w:tc>
      </w:tr>
      <w:tr w:rsidR="00A65E28" w14:paraId="3847DD9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7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7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1A02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7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7A420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8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3C70F"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8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384CFD" w14:textId="77777777" w:rsidR="00A65E28" w:rsidRDefault="00A65E28">
            <w:pPr>
              <w:pStyle w:val="TAL"/>
              <w:rPr>
                <w:sz w:val="16"/>
                <w:szCs w:val="16"/>
                <w:lang w:val="sv-SE" w:eastAsia="sv-SE"/>
              </w:rPr>
            </w:pPr>
            <w:r>
              <w:rPr>
                <w:sz w:val="16"/>
                <w:szCs w:val="16"/>
                <w:lang w:val="sv-SE"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18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E44C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18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148F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18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E991FC" w14:textId="77777777" w:rsidR="00A65E28" w:rsidRDefault="00A65E28">
            <w:pPr>
              <w:pStyle w:val="TAL"/>
              <w:rPr>
                <w:noProof/>
                <w:sz w:val="16"/>
                <w:szCs w:val="16"/>
                <w:lang w:val="sv-SE" w:eastAsia="sv-SE"/>
              </w:rPr>
            </w:pPr>
            <w:r>
              <w:rPr>
                <w:noProof/>
                <w:sz w:val="16"/>
                <w:szCs w:val="16"/>
                <w:lang w:val="sv-SE"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8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92515A" w14:textId="77777777" w:rsidR="00A65E28" w:rsidRDefault="00A65E28">
            <w:pPr>
              <w:pStyle w:val="TAC"/>
              <w:jc w:val="left"/>
              <w:rPr>
                <w:sz w:val="16"/>
                <w:szCs w:val="16"/>
                <w:lang w:val="sv-SE" w:eastAsia="sv-SE"/>
              </w:rPr>
            </w:pPr>
            <w:r>
              <w:rPr>
                <w:sz w:val="16"/>
                <w:szCs w:val="16"/>
                <w:lang w:val="sv-SE" w:eastAsia="sv-SE"/>
              </w:rPr>
              <w:t>15.4.0</w:t>
            </w:r>
          </w:p>
        </w:tc>
      </w:tr>
      <w:tr w:rsidR="00A65E28" w14:paraId="644EEAF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8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8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0D838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8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7B0A4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8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4585BC"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9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8253D" w14:textId="77777777" w:rsidR="00A65E28" w:rsidRDefault="00A65E28">
            <w:pPr>
              <w:pStyle w:val="TAL"/>
              <w:rPr>
                <w:sz w:val="16"/>
                <w:szCs w:val="16"/>
                <w:lang w:val="sv-SE" w:eastAsia="sv-SE"/>
              </w:rPr>
            </w:pPr>
            <w:r>
              <w:rPr>
                <w:sz w:val="16"/>
                <w:szCs w:val="16"/>
                <w:lang w:val="sv-SE"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19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294185" w14:textId="77777777" w:rsidR="00A65E28" w:rsidRDefault="00A65E28">
            <w:pPr>
              <w:pStyle w:val="TAL"/>
              <w:rPr>
                <w:sz w:val="16"/>
                <w:szCs w:val="16"/>
                <w:lang w:val="sv-SE" w:eastAsia="sv-SE"/>
              </w:rPr>
            </w:pPr>
            <w:r>
              <w:rPr>
                <w:sz w:val="16"/>
                <w:szCs w:val="16"/>
                <w:lang w:val="sv-SE"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19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C3618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19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81FD77" w14:textId="77777777" w:rsidR="00A65E28" w:rsidRDefault="00A65E28">
            <w:pPr>
              <w:pStyle w:val="TAL"/>
              <w:rPr>
                <w:noProof/>
                <w:sz w:val="16"/>
                <w:szCs w:val="16"/>
                <w:lang w:val="sv-SE" w:eastAsia="sv-SE"/>
              </w:rPr>
            </w:pPr>
            <w:r>
              <w:rPr>
                <w:noProof/>
                <w:sz w:val="16"/>
                <w:szCs w:val="16"/>
                <w:lang w:val="sv-SE"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9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5B49F" w14:textId="77777777" w:rsidR="00A65E28" w:rsidRDefault="00A65E28">
            <w:pPr>
              <w:pStyle w:val="TAC"/>
              <w:jc w:val="left"/>
              <w:rPr>
                <w:sz w:val="16"/>
                <w:szCs w:val="16"/>
                <w:lang w:val="sv-SE" w:eastAsia="sv-SE"/>
              </w:rPr>
            </w:pPr>
            <w:r>
              <w:rPr>
                <w:sz w:val="16"/>
                <w:szCs w:val="16"/>
                <w:lang w:val="sv-SE" w:eastAsia="sv-SE"/>
              </w:rPr>
              <w:t>15.4.0</w:t>
            </w:r>
          </w:p>
        </w:tc>
      </w:tr>
      <w:tr w:rsidR="00A65E28" w14:paraId="171276E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9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9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97D55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9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E0B83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9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07B347"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9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758575" w14:textId="77777777" w:rsidR="00A65E28" w:rsidRDefault="00A65E28">
            <w:pPr>
              <w:pStyle w:val="TAL"/>
              <w:rPr>
                <w:sz w:val="16"/>
                <w:szCs w:val="16"/>
                <w:lang w:val="sv-SE" w:eastAsia="sv-SE"/>
              </w:rPr>
            </w:pPr>
            <w:r>
              <w:rPr>
                <w:sz w:val="16"/>
                <w:szCs w:val="16"/>
                <w:lang w:val="sv-SE"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0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8DAB1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0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E9D6D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0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E4D4FE" w14:textId="77777777" w:rsidR="00A65E28" w:rsidRDefault="00A65E28">
            <w:pPr>
              <w:pStyle w:val="TAL"/>
              <w:rPr>
                <w:noProof/>
                <w:sz w:val="16"/>
                <w:szCs w:val="16"/>
                <w:lang w:val="sv-SE" w:eastAsia="sv-SE"/>
              </w:rPr>
            </w:pPr>
            <w:r>
              <w:rPr>
                <w:noProof/>
                <w:sz w:val="16"/>
                <w:szCs w:val="16"/>
                <w:lang w:val="sv-SE"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0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CC0616" w14:textId="77777777" w:rsidR="00A65E28" w:rsidRDefault="00A65E28">
            <w:pPr>
              <w:pStyle w:val="TAC"/>
              <w:jc w:val="left"/>
              <w:rPr>
                <w:sz w:val="16"/>
                <w:szCs w:val="16"/>
                <w:lang w:val="sv-SE" w:eastAsia="sv-SE"/>
              </w:rPr>
            </w:pPr>
            <w:r>
              <w:rPr>
                <w:sz w:val="16"/>
                <w:szCs w:val="16"/>
                <w:lang w:val="sv-SE" w:eastAsia="sv-SE"/>
              </w:rPr>
              <w:t>15.4.0</w:t>
            </w:r>
          </w:p>
        </w:tc>
      </w:tr>
      <w:tr w:rsidR="00A65E28" w14:paraId="60ED6FF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0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0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68279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0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C414D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0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5F4F8C"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0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7B7B7C" w14:textId="77777777" w:rsidR="00A65E28" w:rsidRDefault="00A65E28">
            <w:pPr>
              <w:pStyle w:val="TAL"/>
              <w:rPr>
                <w:sz w:val="16"/>
                <w:szCs w:val="16"/>
                <w:lang w:val="sv-SE" w:eastAsia="sv-SE"/>
              </w:rPr>
            </w:pPr>
            <w:r>
              <w:rPr>
                <w:sz w:val="16"/>
                <w:szCs w:val="16"/>
                <w:lang w:val="sv-SE"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0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3D24C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1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B8D33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1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8CA90C" w14:textId="77777777" w:rsidR="00A65E28" w:rsidRDefault="00A65E28">
            <w:pPr>
              <w:pStyle w:val="TAL"/>
              <w:rPr>
                <w:noProof/>
                <w:sz w:val="16"/>
                <w:szCs w:val="16"/>
                <w:lang w:val="sv-SE" w:eastAsia="sv-SE"/>
              </w:rPr>
            </w:pPr>
            <w:r>
              <w:rPr>
                <w:noProof/>
                <w:sz w:val="16"/>
                <w:szCs w:val="16"/>
                <w:lang w:val="sv-SE"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1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3DFBB1" w14:textId="77777777" w:rsidR="00A65E28" w:rsidRDefault="00A65E28">
            <w:pPr>
              <w:pStyle w:val="TAC"/>
              <w:jc w:val="left"/>
              <w:rPr>
                <w:sz w:val="16"/>
                <w:szCs w:val="16"/>
                <w:lang w:val="sv-SE" w:eastAsia="sv-SE"/>
              </w:rPr>
            </w:pPr>
            <w:r>
              <w:rPr>
                <w:sz w:val="16"/>
                <w:szCs w:val="16"/>
                <w:lang w:val="sv-SE" w:eastAsia="sv-SE"/>
              </w:rPr>
              <w:t>15.4.0</w:t>
            </w:r>
          </w:p>
        </w:tc>
      </w:tr>
      <w:tr w:rsidR="00A65E28" w14:paraId="4F7A538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1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1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ED5F8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1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7771A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1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ED2F4"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1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FFAD96" w14:textId="77777777" w:rsidR="00A65E28" w:rsidRDefault="00A65E28">
            <w:pPr>
              <w:pStyle w:val="TAL"/>
              <w:rPr>
                <w:sz w:val="16"/>
                <w:szCs w:val="16"/>
                <w:lang w:val="sv-SE" w:eastAsia="sv-SE"/>
              </w:rPr>
            </w:pPr>
            <w:r>
              <w:rPr>
                <w:sz w:val="16"/>
                <w:szCs w:val="16"/>
                <w:lang w:val="sv-SE"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1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B3304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1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4F028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2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200758" w14:textId="77777777" w:rsidR="00A65E28" w:rsidRDefault="00A65E28">
            <w:pPr>
              <w:pStyle w:val="TAL"/>
              <w:rPr>
                <w:noProof/>
                <w:sz w:val="16"/>
                <w:szCs w:val="16"/>
                <w:lang w:val="sv-SE" w:eastAsia="sv-SE"/>
              </w:rPr>
            </w:pPr>
            <w:r>
              <w:rPr>
                <w:noProof/>
                <w:sz w:val="16"/>
                <w:szCs w:val="16"/>
                <w:lang w:val="sv-SE"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2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C6BE2B" w14:textId="77777777" w:rsidR="00A65E28" w:rsidRDefault="00A65E28">
            <w:pPr>
              <w:pStyle w:val="TAC"/>
              <w:jc w:val="left"/>
              <w:rPr>
                <w:sz w:val="16"/>
                <w:szCs w:val="16"/>
                <w:lang w:val="sv-SE" w:eastAsia="sv-SE"/>
              </w:rPr>
            </w:pPr>
            <w:r>
              <w:rPr>
                <w:sz w:val="16"/>
                <w:szCs w:val="16"/>
                <w:lang w:val="sv-SE" w:eastAsia="sv-SE"/>
              </w:rPr>
              <w:t>15.4.0</w:t>
            </w:r>
          </w:p>
        </w:tc>
      </w:tr>
      <w:tr w:rsidR="00A65E28" w14:paraId="71BFB02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2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2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E469E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2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C0357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2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FC894"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2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ED85D" w14:textId="77777777" w:rsidR="00A65E28" w:rsidRDefault="00A65E28">
            <w:pPr>
              <w:pStyle w:val="TAL"/>
              <w:rPr>
                <w:sz w:val="16"/>
                <w:szCs w:val="16"/>
                <w:lang w:val="sv-SE" w:eastAsia="sv-SE"/>
              </w:rPr>
            </w:pPr>
            <w:r>
              <w:rPr>
                <w:sz w:val="16"/>
                <w:szCs w:val="16"/>
                <w:lang w:val="sv-SE"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2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F58B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2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8AC10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2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1C79B1" w14:textId="77777777" w:rsidR="00A65E28" w:rsidRDefault="00A65E28">
            <w:pPr>
              <w:pStyle w:val="TAL"/>
              <w:rPr>
                <w:noProof/>
                <w:sz w:val="16"/>
                <w:szCs w:val="16"/>
                <w:lang w:val="sv-SE" w:eastAsia="sv-SE"/>
              </w:rPr>
            </w:pPr>
            <w:r>
              <w:rPr>
                <w:noProof/>
                <w:sz w:val="16"/>
                <w:szCs w:val="16"/>
                <w:lang w:val="sv-SE"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3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756C11" w14:textId="77777777" w:rsidR="00A65E28" w:rsidRDefault="00A65E28">
            <w:pPr>
              <w:pStyle w:val="TAC"/>
              <w:jc w:val="left"/>
              <w:rPr>
                <w:sz w:val="16"/>
                <w:szCs w:val="16"/>
                <w:lang w:val="sv-SE" w:eastAsia="sv-SE"/>
              </w:rPr>
            </w:pPr>
            <w:r>
              <w:rPr>
                <w:sz w:val="16"/>
                <w:szCs w:val="16"/>
                <w:lang w:val="sv-SE" w:eastAsia="sv-SE"/>
              </w:rPr>
              <w:t>15.4.0</w:t>
            </w:r>
          </w:p>
        </w:tc>
      </w:tr>
      <w:tr w:rsidR="00A65E28" w14:paraId="3BF8FFC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3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3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D68CA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3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DFE36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3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249BDF"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3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C9ABF" w14:textId="77777777" w:rsidR="00A65E28" w:rsidRDefault="00A65E28">
            <w:pPr>
              <w:pStyle w:val="TAL"/>
              <w:rPr>
                <w:sz w:val="16"/>
                <w:szCs w:val="16"/>
                <w:lang w:val="sv-SE" w:eastAsia="sv-SE"/>
              </w:rPr>
            </w:pPr>
            <w:r>
              <w:rPr>
                <w:sz w:val="16"/>
                <w:szCs w:val="16"/>
                <w:lang w:val="sv-SE"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3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49580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3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382D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3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7FAB68" w14:textId="77777777" w:rsidR="00A65E28" w:rsidRDefault="00A65E28">
            <w:pPr>
              <w:pStyle w:val="TAL"/>
              <w:rPr>
                <w:noProof/>
                <w:sz w:val="16"/>
                <w:szCs w:val="16"/>
                <w:lang w:val="sv-SE" w:eastAsia="sv-SE"/>
              </w:rPr>
            </w:pPr>
            <w:r>
              <w:rPr>
                <w:noProof/>
                <w:sz w:val="16"/>
                <w:szCs w:val="16"/>
                <w:lang w:val="sv-SE"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3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DF7E30" w14:textId="77777777" w:rsidR="00A65E28" w:rsidRDefault="00A65E28">
            <w:pPr>
              <w:pStyle w:val="TAC"/>
              <w:jc w:val="left"/>
              <w:rPr>
                <w:sz w:val="16"/>
                <w:szCs w:val="16"/>
                <w:lang w:val="sv-SE" w:eastAsia="sv-SE"/>
              </w:rPr>
            </w:pPr>
            <w:r>
              <w:rPr>
                <w:sz w:val="16"/>
                <w:szCs w:val="16"/>
                <w:lang w:val="sv-SE" w:eastAsia="sv-SE"/>
              </w:rPr>
              <w:t>15.4.0</w:t>
            </w:r>
          </w:p>
        </w:tc>
      </w:tr>
      <w:tr w:rsidR="00A65E28" w14:paraId="74CD27D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4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4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A722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4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7A26B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4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2C57E8"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4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352ACF" w14:textId="77777777" w:rsidR="00A65E28" w:rsidRDefault="00A65E28">
            <w:pPr>
              <w:pStyle w:val="TAL"/>
              <w:rPr>
                <w:sz w:val="16"/>
                <w:szCs w:val="16"/>
                <w:lang w:val="sv-SE" w:eastAsia="sv-SE"/>
              </w:rPr>
            </w:pPr>
            <w:r>
              <w:rPr>
                <w:sz w:val="16"/>
                <w:szCs w:val="16"/>
                <w:lang w:val="sv-SE"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4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B824A4"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4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62481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4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4BA7B" w14:textId="77777777" w:rsidR="00A65E28" w:rsidRDefault="00A65E28">
            <w:pPr>
              <w:pStyle w:val="TAL"/>
              <w:rPr>
                <w:noProof/>
                <w:sz w:val="16"/>
                <w:szCs w:val="16"/>
                <w:lang w:val="sv-SE" w:eastAsia="sv-SE"/>
              </w:rPr>
            </w:pPr>
            <w:r>
              <w:rPr>
                <w:noProof/>
                <w:sz w:val="16"/>
                <w:szCs w:val="16"/>
                <w:lang w:val="sv-SE"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4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22D189" w14:textId="77777777" w:rsidR="00A65E28" w:rsidRDefault="00A65E28">
            <w:pPr>
              <w:pStyle w:val="TAC"/>
              <w:jc w:val="left"/>
              <w:rPr>
                <w:sz w:val="16"/>
                <w:szCs w:val="16"/>
                <w:lang w:val="sv-SE" w:eastAsia="sv-SE"/>
              </w:rPr>
            </w:pPr>
            <w:r>
              <w:rPr>
                <w:sz w:val="16"/>
                <w:szCs w:val="16"/>
                <w:lang w:val="sv-SE" w:eastAsia="sv-SE"/>
              </w:rPr>
              <w:t>15.4.0</w:t>
            </w:r>
          </w:p>
        </w:tc>
      </w:tr>
      <w:tr w:rsidR="00A65E28" w14:paraId="09FED22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4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5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7F6B3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5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4097F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5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128BC2"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5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88980C" w14:textId="77777777" w:rsidR="00A65E28" w:rsidRDefault="00A65E28">
            <w:pPr>
              <w:pStyle w:val="TAL"/>
              <w:rPr>
                <w:sz w:val="16"/>
                <w:szCs w:val="16"/>
                <w:lang w:val="sv-SE" w:eastAsia="sv-SE"/>
              </w:rPr>
            </w:pPr>
            <w:r>
              <w:rPr>
                <w:sz w:val="16"/>
                <w:szCs w:val="16"/>
                <w:lang w:val="sv-SE"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5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DE6E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5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F8D3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5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68A53C" w14:textId="77777777" w:rsidR="00A65E28" w:rsidRDefault="00A65E28">
            <w:pPr>
              <w:pStyle w:val="TAL"/>
              <w:rPr>
                <w:noProof/>
                <w:sz w:val="16"/>
                <w:szCs w:val="16"/>
                <w:lang w:val="sv-SE" w:eastAsia="sv-SE"/>
              </w:rPr>
            </w:pPr>
            <w:r>
              <w:rPr>
                <w:noProof/>
                <w:sz w:val="16"/>
                <w:szCs w:val="16"/>
                <w:lang w:val="sv-SE"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5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97C21D" w14:textId="77777777" w:rsidR="00A65E28" w:rsidRDefault="00A65E28">
            <w:pPr>
              <w:pStyle w:val="TAC"/>
              <w:jc w:val="left"/>
              <w:rPr>
                <w:sz w:val="16"/>
                <w:szCs w:val="16"/>
                <w:lang w:val="sv-SE" w:eastAsia="sv-SE"/>
              </w:rPr>
            </w:pPr>
            <w:r>
              <w:rPr>
                <w:sz w:val="16"/>
                <w:szCs w:val="16"/>
                <w:lang w:val="sv-SE" w:eastAsia="sv-SE"/>
              </w:rPr>
              <w:t>15.4.0</w:t>
            </w:r>
          </w:p>
        </w:tc>
      </w:tr>
      <w:tr w:rsidR="00A65E28" w14:paraId="6EAC0F2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5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5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D06F5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6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4D3D2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6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2F7FAC" w14:textId="77777777" w:rsidR="00A65E28" w:rsidRDefault="00A65E28">
            <w:pPr>
              <w:pStyle w:val="TAL"/>
              <w:rPr>
                <w:sz w:val="16"/>
                <w:szCs w:val="16"/>
                <w:lang w:val="sv-SE" w:eastAsia="sv-SE"/>
              </w:rPr>
            </w:pPr>
            <w:r>
              <w:rPr>
                <w:sz w:val="16"/>
                <w:szCs w:val="16"/>
                <w:lang w:val="sv-SE"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6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41AB0D" w14:textId="77777777" w:rsidR="00A65E28" w:rsidRDefault="00A65E28">
            <w:pPr>
              <w:pStyle w:val="TAL"/>
              <w:rPr>
                <w:sz w:val="16"/>
                <w:szCs w:val="16"/>
                <w:lang w:val="sv-SE" w:eastAsia="sv-SE"/>
              </w:rPr>
            </w:pPr>
            <w:r>
              <w:rPr>
                <w:sz w:val="16"/>
                <w:szCs w:val="16"/>
                <w:lang w:val="sv-SE"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6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4BC2BA"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6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7A2B7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6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E26287" w14:textId="77777777" w:rsidR="00A65E28" w:rsidRDefault="00A65E28">
            <w:pPr>
              <w:pStyle w:val="TAL"/>
              <w:rPr>
                <w:noProof/>
                <w:sz w:val="16"/>
                <w:szCs w:val="16"/>
                <w:lang w:val="sv-SE" w:eastAsia="sv-SE"/>
              </w:rPr>
            </w:pPr>
            <w:r>
              <w:rPr>
                <w:noProof/>
                <w:sz w:val="16"/>
                <w:szCs w:val="16"/>
                <w:lang w:val="sv-SE"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6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EA96E8" w14:textId="77777777" w:rsidR="00A65E28" w:rsidRDefault="00A65E28">
            <w:pPr>
              <w:pStyle w:val="TAC"/>
              <w:jc w:val="left"/>
              <w:rPr>
                <w:sz w:val="16"/>
                <w:szCs w:val="16"/>
                <w:lang w:val="sv-SE" w:eastAsia="sv-SE"/>
              </w:rPr>
            </w:pPr>
            <w:r>
              <w:rPr>
                <w:sz w:val="16"/>
                <w:szCs w:val="16"/>
                <w:lang w:val="sv-SE" w:eastAsia="sv-SE"/>
              </w:rPr>
              <w:t>15.4.0</w:t>
            </w:r>
          </w:p>
        </w:tc>
      </w:tr>
      <w:tr w:rsidR="00A65E28" w14:paraId="2BF5F67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6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6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CE594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6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44F53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7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7FACFF"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7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1C9C10" w14:textId="77777777" w:rsidR="00A65E28" w:rsidRDefault="00A65E28">
            <w:pPr>
              <w:pStyle w:val="TAL"/>
              <w:rPr>
                <w:sz w:val="16"/>
                <w:szCs w:val="16"/>
                <w:lang w:val="sv-SE" w:eastAsia="sv-SE"/>
              </w:rPr>
            </w:pPr>
            <w:r>
              <w:rPr>
                <w:sz w:val="16"/>
                <w:szCs w:val="16"/>
                <w:lang w:val="sv-SE"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7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9BDB1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7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0F3E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7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0A7429" w14:textId="77777777" w:rsidR="00A65E28" w:rsidRDefault="00A65E28">
            <w:pPr>
              <w:pStyle w:val="TAL"/>
              <w:rPr>
                <w:noProof/>
                <w:sz w:val="16"/>
                <w:szCs w:val="16"/>
                <w:lang w:val="sv-SE" w:eastAsia="sv-SE"/>
              </w:rPr>
            </w:pPr>
            <w:r>
              <w:rPr>
                <w:noProof/>
                <w:sz w:val="16"/>
                <w:szCs w:val="16"/>
                <w:lang w:val="sv-SE"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7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17110D" w14:textId="77777777" w:rsidR="00A65E28" w:rsidRDefault="00A65E28">
            <w:pPr>
              <w:pStyle w:val="TAC"/>
              <w:jc w:val="left"/>
              <w:rPr>
                <w:sz w:val="16"/>
                <w:szCs w:val="16"/>
                <w:lang w:val="sv-SE" w:eastAsia="sv-SE"/>
              </w:rPr>
            </w:pPr>
            <w:r>
              <w:rPr>
                <w:sz w:val="16"/>
                <w:szCs w:val="16"/>
                <w:lang w:val="sv-SE" w:eastAsia="sv-SE"/>
              </w:rPr>
              <w:t>15.4.0</w:t>
            </w:r>
          </w:p>
        </w:tc>
      </w:tr>
      <w:tr w:rsidR="00A65E28" w14:paraId="6863077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7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7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FE004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7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5DD96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7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AC319" w14:textId="77777777" w:rsidR="00A65E28" w:rsidRDefault="00A65E28">
            <w:pPr>
              <w:pStyle w:val="TAL"/>
              <w:rPr>
                <w:sz w:val="16"/>
                <w:szCs w:val="16"/>
                <w:lang w:val="sv-SE" w:eastAsia="sv-SE"/>
              </w:rPr>
            </w:pPr>
            <w:r>
              <w:rPr>
                <w:sz w:val="16"/>
                <w:szCs w:val="16"/>
                <w:lang w:val="sv-SE"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8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CB7F21" w14:textId="77777777" w:rsidR="00A65E28" w:rsidRDefault="00A65E28">
            <w:pPr>
              <w:pStyle w:val="TAL"/>
              <w:rPr>
                <w:sz w:val="16"/>
                <w:szCs w:val="16"/>
                <w:lang w:val="sv-SE" w:eastAsia="sv-SE"/>
              </w:rPr>
            </w:pPr>
            <w:r>
              <w:rPr>
                <w:sz w:val="16"/>
                <w:szCs w:val="16"/>
                <w:lang w:val="sv-SE"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8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9082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8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1AA0F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8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E645F" w14:textId="77777777" w:rsidR="00A65E28" w:rsidRDefault="00A65E28">
            <w:pPr>
              <w:pStyle w:val="TAL"/>
              <w:rPr>
                <w:noProof/>
                <w:sz w:val="16"/>
                <w:szCs w:val="16"/>
                <w:lang w:val="sv-SE" w:eastAsia="sv-SE"/>
              </w:rPr>
            </w:pPr>
            <w:r>
              <w:rPr>
                <w:noProof/>
                <w:sz w:val="16"/>
                <w:szCs w:val="16"/>
                <w:lang w:val="sv-SE"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8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7D6A47" w14:textId="77777777" w:rsidR="00A65E28" w:rsidRDefault="00A65E28">
            <w:pPr>
              <w:pStyle w:val="TAC"/>
              <w:jc w:val="left"/>
              <w:rPr>
                <w:sz w:val="16"/>
                <w:szCs w:val="16"/>
                <w:lang w:val="sv-SE" w:eastAsia="sv-SE"/>
              </w:rPr>
            </w:pPr>
            <w:r>
              <w:rPr>
                <w:sz w:val="16"/>
                <w:szCs w:val="16"/>
                <w:lang w:val="sv-SE" w:eastAsia="sv-SE"/>
              </w:rPr>
              <w:t>15.4.0</w:t>
            </w:r>
          </w:p>
        </w:tc>
      </w:tr>
      <w:tr w:rsidR="00A65E28" w14:paraId="60FAEC3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8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8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38DF2"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8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094B9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8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A5AF0E"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8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3985B3" w14:textId="77777777" w:rsidR="00A65E28" w:rsidRDefault="00A65E28">
            <w:pPr>
              <w:pStyle w:val="TAL"/>
              <w:rPr>
                <w:sz w:val="16"/>
                <w:szCs w:val="16"/>
                <w:lang w:val="sv-SE" w:eastAsia="sv-SE"/>
              </w:rPr>
            </w:pPr>
            <w:r>
              <w:rPr>
                <w:sz w:val="16"/>
                <w:szCs w:val="16"/>
                <w:lang w:val="sv-SE"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9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CB129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9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63B8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9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7559E4" w14:textId="77777777" w:rsidR="00A65E28" w:rsidRDefault="00A65E28">
            <w:pPr>
              <w:pStyle w:val="TAL"/>
              <w:rPr>
                <w:noProof/>
                <w:sz w:val="16"/>
                <w:szCs w:val="16"/>
                <w:lang w:val="sv-SE" w:eastAsia="sv-SE"/>
              </w:rPr>
            </w:pPr>
            <w:r>
              <w:rPr>
                <w:noProof/>
                <w:sz w:val="16"/>
                <w:szCs w:val="16"/>
                <w:lang w:val="sv-SE"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9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6691B" w14:textId="77777777" w:rsidR="00A65E28" w:rsidRDefault="00A65E28">
            <w:pPr>
              <w:pStyle w:val="TAC"/>
              <w:jc w:val="left"/>
              <w:rPr>
                <w:sz w:val="16"/>
                <w:szCs w:val="16"/>
                <w:lang w:val="sv-SE" w:eastAsia="sv-SE"/>
              </w:rPr>
            </w:pPr>
            <w:r>
              <w:rPr>
                <w:sz w:val="16"/>
                <w:szCs w:val="16"/>
                <w:lang w:val="sv-SE" w:eastAsia="sv-SE"/>
              </w:rPr>
              <w:t>15.4.0</w:t>
            </w:r>
          </w:p>
        </w:tc>
      </w:tr>
      <w:tr w:rsidR="00A65E28" w14:paraId="5E81CB2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9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9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45487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9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FA879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9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0EE85" w14:textId="77777777" w:rsidR="00A65E28" w:rsidRDefault="00A65E28">
            <w:pPr>
              <w:pStyle w:val="TAL"/>
              <w:rPr>
                <w:sz w:val="16"/>
                <w:szCs w:val="16"/>
                <w:lang w:val="sv-SE" w:eastAsia="sv-SE"/>
              </w:rPr>
            </w:pPr>
            <w:r>
              <w:rPr>
                <w:sz w:val="16"/>
                <w:szCs w:val="16"/>
                <w:lang w:val="sv-SE"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9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3B3A6A" w14:textId="77777777" w:rsidR="00A65E28" w:rsidRDefault="00A65E28">
            <w:pPr>
              <w:pStyle w:val="TAL"/>
              <w:rPr>
                <w:sz w:val="16"/>
                <w:szCs w:val="16"/>
                <w:lang w:val="sv-SE" w:eastAsia="sv-SE"/>
              </w:rPr>
            </w:pPr>
            <w:r>
              <w:rPr>
                <w:sz w:val="16"/>
                <w:szCs w:val="16"/>
                <w:lang w:val="sv-SE"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9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C9CA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0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5333C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0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51F3F" w14:textId="77777777" w:rsidR="00A65E28" w:rsidRDefault="00A65E28">
            <w:pPr>
              <w:pStyle w:val="TAL"/>
              <w:rPr>
                <w:noProof/>
                <w:sz w:val="16"/>
                <w:szCs w:val="16"/>
                <w:lang w:val="sv-SE" w:eastAsia="sv-SE"/>
              </w:rPr>
            </w:pPr>
            <w:r>
              <w:rPr>
                <w:noProof/>
                <w:sz w:val="16"/>
                <w:szCs w:val="16"/>
                <w:lang w:val="sv-SE"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0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BC8D33" w14:textId="77777777" w:rsidR="00A65E28" w:rsidRDefault="00A65E28">
            <w:pPr>
              <w:pStyle w:val="TAC"/>
              <w:jc w:val="left"/>
              <w:rPr>
                <w:sz w:val="16"/>
                <w:szCs w:val="16"/>
                <w:lang w:val="sv-SE" w:eastAsia="sv-SE"/>
              </w:rPr>
            </w:pPr>
            <w:r>
              <w:rPr>
                <w:sz w:val="16"/>
                <w:szCs w:val="16"/>
                <w:lang w:val="sv-SE" w:eastAsia="sv-SE"/>
              </w:rPr>
              <w:t>15.4.0</w:t>
            </w:r>
          </w:p>
        </w:tc>
      </w:tr>
      <w:tr w:rsidR="00A65E28" w14:paraId="2F2A627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0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0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5B40A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0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CD1ED1"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0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23F5F7"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0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9FEDDB" w14:textId="77777777" w:rsidR="00A65E28" w:rsidRDefault="00A65E28">
            <w:pPr>
              <w:pStyle w:val="TAL"/>
              <w:rPr>
                <w:sz w:val="16"/>
                <w:szCs w:val="16"/>
                <w:lang w:val="sv-SE" w:eastAsia="sv-SE"/>
              </w:rPr>
            </w:pPr>
            <w:r>
              <w:rPr>
                <w:sz w:val="16"/>
                <w:szCs w:val="16"/>
                <w:lang w:val="sv-SE"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0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74BE6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0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B9591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1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9AF7B5" w14:textId="77777777" w:rsidR="00A65E28" w:rsidRDefault="00A65E28">
            <w:pPr>
              <w:pStyle w:val="TAL"/>
              <w:rPr>
                <w:noProof/>
                <w:sz w:val="16"/>
                <w:szCs w:val="16"/>
                <w:lang w:val="sv-SE" w:eastAsia="sv-SE"/>
              </w:rPr>
            </w:pPr>
            <w:r>
              <w:rPr>
                <w:noProof/>
                <w:sz w:val="16"/>
                <w:szCs w:val="16"/>
                <w:lang w:val="sv-SE"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1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1DB160" w14:textId="77777777" w:rsidR="00A65E28" w:rsidRDefault="00A65E28">
            <w:pPr>
              <w:pStyle w:val="TAC"/>
              <w:jc w:val="left"/>
              <w:rPr>
                <w:sz w:val="16"/>
                <w:szCs w:val="16"/>
                <w:lang w:val="sv-SE" w:eastAsia="sv-SE"/>
              </w:rPr>
            </w:pPr>
            <w:r>
              <w:rPr>
                <w:sz w:val="16"/>
                <w:szCs w:val="16"/>
                <w:lang w:val="sv-SE" w:eastAsia="sv-SE"/>
              </w:rPr>
              <w:t>15.4.0</w:t>
            </w:r>
          </w:p>
        </w:tc>
      </w:tr>
      <w:tr w:rsidR="00A65E28" w14:paraId="04DEB1E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1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1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0FC6E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1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4F09D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1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39B9ED"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1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9E88BF" w14:textId="77777777" w:rsidR="00A65E28" w:rsidRDefault="00A65E28">
            <w:pPr>
              <w:pStyle w:val="TAL"/>
              <w:rPr>
                <w:sz w:val="16"/>
                <w:szCs w:val="16"/>
                <w:lang w:val="sv-SE" w:eastAsia="sv-SE"/>
              </w:rPr>
            </w:pPr>
            <w:r>
              <w:rPr>
                <w:sz w:val="16"/>
                <w:szCs w:val="16"/>
                <w:lang w:val="sv-SE"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1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0E47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1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8DA2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1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56FEB6" w14:textId="77777777" w:rsidR="00A65E28" w:rsidRDefault="00A65E28">
            <w:pPr>
              <w:pStyle w:val="TAL"/>
              <w:rPr>
                <w:noProof/>
                <w:sz w:val="16"/>
                <w:szCs w:val="16"/>
                <w:lang w:val="sv-SE" w:eastAsia="sv-SE"/>
              </w:rPr>
            </w:pPr>
            <w:r>
              <w:rPr>
                <w:noProof/>
                <w:sz w:val="16"/>
                <w:szCs w:val="16"/>
                <w:lang w:val="sv-SE"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2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766A74" w14:textId="77777777" w:rsidR="00A65E28" w:rsidRDefault="00A65E28">
            <w:pPr>
              <w:pStyle w:val="TAC"/>
              <w:jc w:val="left"/>
              <w:rPr>
                <w:sz w:val="16"/>
                <w:szCs w:val="16"/>
                <w:lang w:val="sv-SE" w:eastAsia="sv-SE"/>
              </w:rPr>
            </w:pPr>
            <w:r>
              <w:rPr>
                <w:sz w:val="16"/>
                <w:szCs w:val="16"/>
                <w:lang w:val="sv-SE" w:eastAsia="sv-SE"/>
              </w:rPr>
              <w:t>15.4.0</w:t>
            </w:r>
          </w:p>
        </w:tc>
      </w:tr>
      <w:tr w:rsidR="00A65E28" w14:paraId="4B7E67A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2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2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5C4CA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2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F66D8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2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598DC" w14:textId="77777777" w:rsidR="00A65E28" w:rsidRDefault="00A65E28">
            <w:pPr>
              <w:pStyle w:val="TAL"/>
              <w:rPr>
                <w:sz w:val="16"/>
                <w:szCs w:val="16"/>
                <w:lang w:val="sv-SE" w:eastAsia="sv-SE"/>
              </w:rPr>
            </w:pPr>
            <w:r>
              <w:rPr>
                <w:sz w:val="16"/>
                <w:szCs w:val="16"/>
                <w:lang w:val="sv-SE"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2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5F335" w14:textId="77777777" w:rsidR="00A65E28" w:rsidRDefault="00A65E28">
            <w:pPr>
              <w:pStyle w:val="TAL"/>
              <w:rPr>
                <w:sz w:val="16"/>
                <w:szCs w:val="16"/>
                <w:lang w:val="sv-SE" w:eastAsia="sv-SE"/>
              </w:rPr>
            </w:pPr>
            <w:r>
              <w:rPr>
                <w:sz w:val="16"/>
                <w:szCs w:val="16"/>
                <w:lang w:val="sv-SE"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2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601670"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2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49ACE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2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7A775F" w14:textId="77777777" w:rsidR="00A65E28" w:rsidRDefault="00A65E28">
            <w:pPr>
              <w:pStyle w:val="TAL"/>
              <w:rPr>
                <w:noProof/>
                <w:sz w:val="16"/>
                <w:szCs w:val="16"/>
                <w:lang w:val="sv-SE" w:eastAsia="sv-SE"/>
              </w:rPr>
            </w:pPr>
            <w:r>
              <w:rPr>
                <w:noProof/>
                <w:sz w:val="16"/>
                <w:szCs w:val="16"/>
                <w:lang w:val="sv-SE"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2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4281E8" w14:textId="77777777" w:rsidR="00A65E28" w:rsidRDefault="00A65E28">
            <w:pPr>
              <w:pStyle w:val="TAC"/>
              <w:jc w:val="left"/>
              <w:rPr>
                <w:sz w:val="16"/>
                <w:szCs w:val="16"/>
                <w:lang w:val="sv-SE" w:eastAsia="sv-SE"/>
              </w:rPr>
            </w:pPr>
            <w:r>
              <w:rPr>
                <w:sz w:val="16"/>
                <w:szCs w:val="16"/>
                <w:lang w:val="sv-SE" w:eastAsia="sv-SE"/>
              </w:rPr>
              <w:t>15.4.0</w:t>
            </w:r>
          </w:p>
        </w:tc>
      </w:tr>
      <w:tr w:rsidR="00A65E28" w14:paraId="41542F3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3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3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5AC78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3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A68FA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3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E1667D" w14:textId="77777777" w:rsidR="00A65E28" w:rsidRDefault="00A65E28">
            <w:pPr>
              <w:pStyle w:val="TAL"/>
              <w:rPr>
                <w:sz w:val="16"/>
                <w:szCs w:val="16"/>
                <w:lang w:val="sv-SE" w:eastAsia="sv-SE"/>
              </w:rPr>
            </w:pPr>
            <w:r>
              <w:rPr>
                <w:sz w:val="16"/>
                <w:szCs w:val="16"/>
                <w:lang w:val="sv-SE"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3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259011" w14:textId="77777777" w:rsidR="00A65E28" w:rsidRDefault="00A65E28">
            <w:pPr>
              <w:pStyle w:val="TAL"/>
              <w:rPr>
                <w:sz w:val="16"/>
                <w:szCs w:val="16"/>
                <w:lang w:val="sv-SE" w:eastAsia="sv-SE"/>
              </w:rPr>
            </w:pPr>
            <w:r>
              <w:rPr>
                <w:sz w:val="16"/>
                <w:szCs w:val="16"/>
                <w:lang w:val="sv-SE"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3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14C10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3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3E161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3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337F1" w14:textId="77777777" w:rsidR="00A65E28" w:rsidRDefault="00A65E28">
            <w:pPr>
              <w:pStyle w:val="TAL"/>
              <w:rPr>
                <w:noProof/>
                <w:sz w:val="16"/>
                <w:szCs w:val="16"/>
                <w:lang w:val="sv-SE" w:eastAsia="sv-SE"/>
              </w:rPr>
            </w:pPr>
            <w:r>
              <w:rPr>
                <w:noProof/>
                <w:sz w:val="16"/>
                <w:szCs w:val="16"/>
                <w:lang w:val="sv-SE"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3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E5F77B" w14:textId="77777777" w:rsidR="00A65E28" w:rsidRDefault="00A65E28">
            <w:pPr>
              <w:pStyle w:val="TAC"/>
              <w:jc w:val="left"/>
              <w:rPr>
                <w:sz w:val="16"/>
                <w:szCs w:val="16"/>
                <w:lang w:val="sv-SE" w:eastAsia="sv-SE"/>
              </w:rPr>
            </w:pPr>
            <w:r>
              <w:rPr>
                <w:sz w:val="16"/>
                <w:szCs w:val="16"/>
                <w:lang w:val="sv-SE" w:eastAsia="sv-SE"/>
              </w:rPr>
              <w:t>15.4.0</w:t>
            </w:r>
          </w:p>
        </w:tc>
      </w:tr>
      <w:tr w:rsidR="00A65E28" w14:paraId="71C611D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3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4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A3D21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4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C0251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4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5B7736"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4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931A1" w14:textId="77777777" w:rsidR="00A65E28" w:rsidRDefault="00A65E28">
            <w:pPr>
              <w:pStyle w:val="TAL"/>
              <w:rPr>
                <w:sz w:val="16"/>
                <w:szCs w:val="16"/>
                <w:lang w:val="sv-SE" w:eastAsia="sv-SE"/>
              </w:rPr>
            </w:pPr>
            <w:r>
              <w:rPr>
                <w:sz w:val="16"/>
                <w:szCs w:val="16"/>
                <w:lang w:val="sv-SE"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4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F1AD4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4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90603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4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C71FE0" w14:textId="77777777" w:rsidR="00A65E28" w:rsidRDefault="00A65E28">
            <w:pPr>
              <w:pStyle w:val="TAL"/>
              <w:rPr>
                <w:noProof/>
                <w:sz w:val="16"/>
                <w:szCs w:val="16"/>
                <w:lang w:val="sv-SE" w:eastAsia="sv-SE"/>
              </w:rPr>
            </w:pPr>
            <w:r>
              <w:rPr>
                <w:noProof/>
                <w:sz w:val="16"/>
                <w:szCs w:val="16"/>
                <w:lang w:val="sv-SE"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4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1EB9AD" w14:textId="77777777" w:rsidR="00A65E28" w:rsidRDefault="00A65E28">
            <w:pPr>
              <w:pStyle w:val="TAC"/>
              <w:jc w:val="left"/>
              <w:rPr>
                <w:sz w:val="16"/>
                <w:szCs w:val="16"/>
                <w:lang w:val="sv-SE" w:eastAsia="sv-SE"/>
              </w:rPr>
            </w:pPr>
            <w:r>
              <w:rPr>
                <w:sz w:val="16"/>
                <w:szCs w:val="16"/>
                <w:lang w:val="sv-SE" w:eastAsia="sv-SE"/>
              </w:rPr>
              <w:t>15.4.0</w:t>
            </w:r>
          </w:p>
        </w:tc>
      </w:tr>
      <w:tr w:rsidR="00A65E28" w14:paraId="675BB90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4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4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A83A6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5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D569A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5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42ABD2"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5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C658B4" w14:textId="77777777" w:rsidR="00A65E28" w:rsidRDefault="00A65E28">
            <w:pPr>
              <w:pStyle w:val="TAL"/>
              <w:rPr>
                <w:sz w:val="16"/>
                <w:szCs w:val="16"/>
                <w:lang w:val="sv-SE" w:eastAsia="sv-SE"/>
              </w:rPr>
            </w:pPr>
            <w:r>
              <w:rPr>
                <w:sz w:val="16"/>
                <w:szCs w:val="16"/>
                <w:lang w:val="sv-SE"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5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45BAD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5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CE46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5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741724" w14:textId="77777777" w:rsidR="00A65E28" w:rsidRDefault="00A65E28">
            <w:pPr>
              <w:pStyle w:val="TAL"/>
              <w:rPr>
                <w:noProof/>
                <w:sz w:val="16"/>
                <w:szCs w:val="16"/>
                <w:lang w:val="sv-SE" w:eastAsia="sv-SE"/>
              </w:rPr>
            </w:pPr>
            <w:r>
              <w:rPr>
                <w:noProof/>
                <w:sz w:val="16"/>
                <w:szCs w:val="16"/>
                <w:lang w:val="sv-SE"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5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8AF59" w14:textId="77777777" w:rsidR="00A65E28" w:rsidRDefault="00A65E28">
            <w:pPr>
              <w:pStyle w:val="TAC"/>
              <w:jc w:val="left"/>
              <w:rPr>
                <w:sz w:val="16"/>
                <w:szCs w:val="16"/>
                <w:lang w:val="sv-SE" w:eastAsia="sv-SE"/>
              </w:rPr>
            </w:pPr>
            <w:r>
              <w:rPr>
                <w:sz w:val="16"/>
                <w:szCs w:val="16"/>
                <w:lang w:val="sv-SE" w:eastAsia="sv-SE"/>
              </w:rPr>
              <w:t>15.4.0</w:t>
            </w:r>
          </w:p>
        </w:tc>
      </w:tr>
      <w:tr w:rsidR="00A65E28" w14:paraId="48C9ECF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5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5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D7321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5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AA6F2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6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82016"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6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73C6CF" w14:textId="77777777" w:rsidR="00A65E28" w:rsidRDefault="00A65E28">
            <w:pPr>
              <w:pStyle w:val="TAL"/>
              <w:rPr>
                <w:sz w:val="16"/>
                <w:szCs w:val="16"/>
                <w:lang w:val="sv-SE" w:eastAsia="sv-SE"/>
              </w:rPr>
            </w:pPr>
            <w:r>
              <w:rPr>
                <w:sz w:val="16"/>
                <w:szCs w:val="16"/>
                <w:lang w:val="sv-SE"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6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9EAC5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6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782B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6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6D9366" w14:textId="77777777" w:rsidR="00A65E28" w:rsidRDefault="00A65E28">
            <w:pPr>
              <w:pStyle w:val="TAL"/>
              <w:rPr>
                <w:noProof/>
                <w:sz w:val="16"/>
                <w:szCs w:val="16"/>
                <w:lang w:val="sv-SE" w:eastAsia="sv-SE"/>
              </w:rPr>
            </w:pPr>
            <w:r>
              <w:rPr>
                <w:noProof/>
                <w:sz w:val="16"/>
                <w:szCs w:val="16"/>
                <w:lang w:val="sv-SE"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6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BC7464" w14:textId="77777777" w:rsidR="00A65E28" w:rsidRDefault="00A65E28">
            <w:pPr>
              <w:pStyle w:val="TAC"/>
              <w:jc w:val="left"/>
              <w:rPr>
                <w:sz w:val="16"/>
                <w:szCs w:val="16"/>
                <w:lang w:val="sv-SE" w:eastAsia="sv-SE"/>
              </w:rPr>
            </w:pPr>
            <w:r>
              <w:rPr>
                <w:sz w:val="16"/>
                <w:szCs w:val="16"/>
                <w:lang w:val="sv-SE" w:eastAsia="sv-SE"/>
              </w:rPr>
              <w:t>15.4.0</w:t>
            </w:r>
          </w:p>
        </w:tc>
      </w:tr>
      <w:tr w:rsidR="00A65E28" w14:paraId="77E452E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6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6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952C0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6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C7EAE1"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6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8A92C0"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7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2CC7DD" w14:textId="77777777" w:rsidR="00A65E28" w:rsidRDefault="00A65E28">
            <w:pPr>
              <w:pStyle w:val="TAL"/>
              <w:rPr>
                <w:sz w:val="16"/>
                <w:szCs w:val="16"/>
                <w:lang w:val="sv-SE" w:eastAsia="sv-SE"/>
              </w:rPr>
            </w:pPr>
            <w:r>
              <w:rPr>
                <w:sz w:val="16"/>
                <w:szCs w:val="16"/>
                <w:lang w:val="sv-SE"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7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FC235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7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52B23" w14:textId="77777777" w:rsidR="00A65E28" w:rsidRDefault="00A65E28">
            <w:pPr>
              <w:pStyle w:val="TAL"/>
              <w:rPr>
                <w:sz w:val="16"/>
                <w:szCs w:val="16"/>
                <w:lang w:val="sv-SE" w:eastAsia="sv-SE"/>
              </w:rPr>
            </w:pPr>
            <w:r>
              <w:rPr>
                <w:sz w:val="16"/>
                <w:szCs w:val="16"/>
                <w:lang w:val="sv-SE"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7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B47F5B" w14:textId="77777777" w:rsidR="00A65E28" w:rsidRDefault="00A65E28">
            <w:pPr>
              <w:pStyle w:val="TAL"/>
              <w:rPr>
                <w:noProof/>
                <w:sz w:val="16"/>
                <w:szCs w:val="16"/>
                <w:lang w:val="sv-SE" w:eastAsia="sv-SE"/>
              </w:rPr>
            </w:pPr>
            <w:r>
              <w:rPr>
                <w:noProof/>
                <w:sz w:val="16"/>
                <w:szCs w:val="16"/>
                <w:lang w:val="sv-SE"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7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6B542" w14:textId="77777777" w:rsidR="00A65E28" w:rsidRDefault="00A65E28">
            <w:pPr>
              <w:pStyle w:val="TAC"/>
              <w:jc w:val="left"/>
              <w:rPr>
                <w:sz w:val="16"/>
                <w:szCs w:val="16"/>
                <w:lang w:val="sv-SE" w:eastAsia="sv-SE"/>
              </w:rPr>
            </w:pPr>
            <w:r>
              <w:rPr>
                <w:sz w:val="16"/>
                <w:szCs w:val="16"/>
                <w:lang w:val="sv-SE" w:eastAsia="sv-SE"/>
              </w:rPr>
              <w:t>15.4.0</w:t>
            </w:r>
          </w:p>
        </w:tc>
      </w:tr>
      <w:tr w:rsidR="00A65E28" w14:paraId="7F02A75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7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7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4D756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7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9D080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7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A66DC"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7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58F03F" w14:textId="77777777" w:rsidR="00A65E28" w:rsidRDefault="00A65E28">
            <w:pPr>
              <w:pStyle w:val="TAL"/>
              <w:rPr>
                <w:sz w:val="16"/>
                <w:szCs w:val="16"/>
                <w:lang w:val="sv-SE" w:eastAsia="sv-SE"/>
              </w:rPr>
            </w:pPr>
            <w:r>
              <w:rPr>
                <w:sz w:val="16"/>
                <w:szCs w:val="16"/>
                <w:lang w:val="sv-SE"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8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5712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8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D213C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8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4E48E9" w14:textId="77777777" w:rsidR="00A65E28" w:rsidRDefault="00A65E28">
            <w:pPr>
              <w:pStyle w:val="TAL"/>
              <w:rPr>
                <w:noProof/>
                <w:sz w:val="16"/>
                <w:szCs w:val="16"/>
                <w:lang w:val="sv-SE" w:eastAsia="sv-SE"/>
              </w:rPr>
            </w:pPr>
            <w:r>
              <w:rPr>
                <w:noProof/>
                <w:sz w:val="16"/>
                <w:szCs w:val="16"/>
                <w:lang w:val="sv-SE"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8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4FD747" w14:textId="77777777" w:rsidR="00A65E28" w:rsidRDefault="00A65E28">
            <w:pPr>
              <w:pStyle w:val="TAC"/>
              <w:jc w:val="left"/>
              <w:rPr>
                <w:sz w:val="16"/>
                <w:szCs w:val="16"/>
                <w:lang w:val="sv-SE" w:eastAsia="sv-SE"/>
              </w:rPr>
            </w:pPr>
            <w:r>
              <w:rPr>
                <w:sz w:val="16"/>
                <w:szCs w:val="16"/>
                <w:lang w:val="sv-SE" w:eastAsia="sv-SE"/>
              </w:rPr>
              <w:t>15.4.0</w:t>
            </w:r>
          </w:p>
        </w:tc>
      </w:tr>
      <w:tr w:rsidR="00A65E28" w14:paraId="72AD789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8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8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9B72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8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5510C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8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71EE3F"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8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CDD135" w14:textId="77777777" w:rsidR="00A65E28" w:rsidRDefault="00A65E28">
            <w:pPr>
              <w:pStyle w:val="TAL"/>
              <w:rPr>
                <w:sz w:val="16"/>
                <w:szCs w:val="16"/>
                <w:lang w:val="sv-SE" w:eastAsia="sv-SE"/>
              </w:rPr>
            </w:pPr>
            <w:r>
              <w:rPr>
                <w:sz w:val="16"/>
                <w:szCs w:val="16"/>
                <w:lang w:val="sv-SE"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8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DFD4C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9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330D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9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63BD7" w14:textId="77777777" w:rsidR="00A65E28" w:rsidRDefault="00A65E28">
            <w:pPr>
              <w:pStyle w:val="TAL"/>
              <w:rPr>
                <w:noProof/>
                <w:sz w:val="16"/>
                <w:szCs w:val="16"/>
                <w:lang w:val="sv-SE" w:eastAsia="sv-SE"/>
              </w:rPr>
            </w:pPr>
            <w:r>
              <w:rPr>
                <w:noProof/>
                <w:sz w:val="16"/>
                <w:szCs w:val="16"/>
                <w:lang w:val="sv-SE"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9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5291BA" w14:textId="77777777" w:rsidR="00A65E28" w:rsidRDefault="00A65E28">
            <w:pPr>
              <w:pStyle w:val="TAC"/>
              <w:jc w:val="left"/>
              <w:rPr>
                <w:sz w:val="16"/>
                <w:szCs w:val="16"/>
                <w:lang w:val="sv-SE" w:eastAsia="sv-SE"/>
              </w:rPr>
            </w:pPr>
            <w:r>
              <w:rPr>
                <w:sz w:val="16"/>
                <w:szCs w:val="16"/>
                <w:lang w:val="sv-SE" w:eastAsia="sv-SE"/>
              </w:rPr>
              <w:t>15.4.0</w:t>
            </w:r>
          </w:p>
        </w:tc>
      </w:tr>
      <w:tr w:rsidR="00A65E28" w14:paraId="7DF2BE7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9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9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91C6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9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C2FDD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9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9044CC"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9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C01FB" w14:textId="77777777" w:rsidR="00A65E28" w:rsidRDefault="00A65E28">
            <w:pPr>
              <w:pStyle w:val="TAL"/>
              <w:rPr>
                <w:sz w:val="16"/>
                <w:szCs w:val="16"/>
                <w:lang w:val="sv-SE" w:eastAsia="sv-SE"/>
              </w:rPr>
            </w:pPr>
            <w:r>
              <w:rPr>
                <w:sz w:val="16"/>
                <w:szCs w:val="16"/>
                <w:lang w:val="sv-SE"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9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D4B2A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9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D7A0E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0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49E6D" w14:textId="77777777" w:rsidR="00A65E28" w:rsidRDefault="00A65E28">
            <w:pPr>
              <w:pStyle w:val="TAL"/>
              <w:rPr>
                <w:noProof/>
                <w:sz w:val="16"/>
                <w:szCs w:val="16"/>
                <w:lang w:val="sv-SE" w:eastAsia="sv-SE"/>
              </w:rPr>
            </w:pPr>
            <w:r>
              <w:rPr>
                <w:noProof/>
                <w:sz w:val="16"/>
                <w:szCs w:val="16"/>
                <w:lang w:val="sv-SE"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0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7E93A3" w14:textId="77777777" w:rsidR="00A65E28" w:rsidRDefault="00A65E28">
            <w:pPr>
              <w:pStyle w:val="TAC"/>
              <w:jc w:val="left"/>
              <w:rPr>
                <w:sz w:val="16"/>
                <w:szCs w:val="16"/>
                <w:lang w:val="sv-SE" w:eastAsia="sv-SE"/>
              </w:rPr>
            </w:pPr>
            <w:r>
              <w:rPr>
                <w:sz w:val="16"/>
                <w:szCs w:val="16"/>
                <w:lang w:val="sv-SE" w:eastAsia="sv-SE"/>
              </w:rPr>
              <w:t>15.4.0</w:t>
            </w:r>
          </w:p>
        </w:tc>
      </w:tr>
      <w:tr w:rsidR="00A65E28" w14:paraId="4E6DA47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0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0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81A46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0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8E21F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0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BB0E26"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0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1AB1D4" w14:textId="77777777" w:rsidR="00A65E28" w:rsidRDefault="00A65E28">
            <w:pPr>
              <w:pStyle w:val="TAL"/>
              <w:rPr>
                <w:sz w:val="16"/>
                <w:szCs w:val="16"/>
                <w:lang w:val="sv-SE" w:eastAsia="sv-SE"/>
              </w:rPr>
            </w:pPr>
            <w:r>
              <w:rPr>
                <w:sz w:val="16"/>
                <w:szCs w:val="16"/>
                <w:lang w:val="sv-SE"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0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4ECAD"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0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98A0D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0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5DF7B2" w14:textId="77777777" w:rsidR="00A65E28" w:rsidRDefault="00A65E28">
            <w:pPr>
              <w:pStyle w:val="TAL"/>
              <w:rPr>
                <w:noProof/>
                <w:sz w:val="16"/>
                <w:szCs w:val="16"/>
                <w:lang w:val="sv-SE" w:eastAsia="sv-SE"/>
              </w:rPr>
            </w:pPr>
            <w:r>
              <w:rPr>
                <w:noProof/>
                <w:sz w:val="16"/>
                <w:szCs w:val="16"/>
                <w:lang w:val="sv-SE"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1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440FA" w14:textId="77777777" w:rsidR="00A65E28" w:rsidRDefault="00A65E28">
            <w:pPr>
              <w:pStyle w:val="TAC"/>
              <w:jc w:val="left"/>
              <w:rPr>
                <w:sz w:val="16"/>
                <w:szCs w:val="16"/>
                <w:lang w:val="sv-SE" w:eastAsia="sv-SE"/>
              </w:rPr>
            </w:pPr>
            <w:r>
              <w:rPr>
                <w:sz w:val="16"/>
                <w:szCs w:val="16"/>
                <w:lang w:val="sv-SE" w:eastAsia="sv-SE"/>
              </w:rPr>
              <w:t>15.4.0</w:t>
            </w:r>
          </w:p>
        </w:tc>
      </w:tr>
      <w:tr w:rsidR="00A65E28" w14:paraId="718D128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1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1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A52F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1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5EF99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1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993652"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1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C5D149" w14:textId="77777777" w:rsidR="00A65E28" w:rsidRDefault="00A65E28">
            <w:pPr>
              <w:pStyle w:val="TAL"/>
              <w:rPr>
                <w:sz w:val="16"/>
                <w:szCs w:val="16"/>
                <w:lang w:val="sv-SE" w:eastAsia="sv-SE"/>
              </w:rPr>
            </w:pPr>
            <w:r>
              <w:rPr>
                <w:sz w:val="16"/>
                <w:szCs w:val="16"/>
                <w:lang w:val="sv-SE"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1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AD42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1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A8E46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1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0461F" w14:textId="77777777" w:rsidR="00A65E28" w:rsidRDefault="00A65E28">
            <w:pPr>
              <w:pStyle w:val="TAL"/>
              <w:rPr>
                <w:noProof/>
                <w:sz w:val="16"/>
                <w:szCs w:val="16"/>
                <w:lang w:val="sv-SE" w:eastAsia="sv-SE"/>
              </w:rPr>
            </w:pPr>
            <w:r>
              <w:rPr>
                <w:noProof/>
                <w:sz w:val="16"/>
                <w:szCs w:val="16"/>
                <w:lang w:val="sv-SE"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1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9EFE42" w14:textId="77777777" w:rsidR="00A65E28" w:rsidRDefault="00A65E28">
            <w:pPr>
              <w:pStyle w:val="TAC"/>
              <w:jc w:val="left"/>
              <w:rPr>
                <w:sz w:val="16"/>
                <w:szCs w:val="16"/>
                <w:lang w:val="sv-SE" w:eastAsia="sv-SE"/>
              </w:rPr>
            </w:pPr>
            <w:r>
              <w:rPr>
                <w:sz w:val="16"/>
                <w:szCs w:val="16"/>
                <w:lang w:val="sv-SE" w:eastAsia="sv-SE"/>
              </w:rPr>
              <w:t>15.4.0</w:t>
            </w:r>
          </w:p>
        </w:tc>
      </w:tr>
      <w:tr w:rsidR="00A65E28" w14:paraId="0BC56DF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2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2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0BA14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2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35EBB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2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9FBE2B" w14:textId="77777777" w:rsidR="00A65E28" w:rsidRDefault="00A65E28">
            <w:pPr>
              <w:pStyle w:val="TAL"/>
              <w:rPr>
                <w:sz w:val="16"/>
                <w:szCs w:val="16"/>
                <w:lang w:val="sv-SE" w:eastAsia="sv-SE"/>
              </w:rPr>
            </w:pPr>
            <w:r>
              <w:rPr>
                <w:sz w:val="16"/>
                <w:szCs w:val="16"/>
                <w:lang w:val="sv-SE"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2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F3B94" w14:textId="77777777" w:rsidR="00A65E28" w:rsidRDefault="00A65E28">
            <w:pPr>
              <w:pStyle w:val="TAL"/>
              <w:rPr>
                <w:sz w:val="16"/>
                <w:szCs w:val="16"/>
                <w:lang w:val="sv-SE" w:eastAsia="sv-SE"/>
              </w:rPr>
            </w:pPr>
            <w:r>
              <w:rPr>
                <w:sz w:val="16"/>
                <w:szCs w:val="16"/>
                <w:lang w:val="sv-SE"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2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AD934E"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2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F8D89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2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A4771" w14:textId="77777777" w:rsidR="00A65E28" w:rsidRDefault="00A65E28">
            <w:pPr>
              <w:pStyle w:val="TAL"/>
              <w:rPr>
                <w:noProof/>
                <w:sz w:val="16"/>
                <w:szCs w:val="16"/>
                <w:lang w:val="sv-SE" w:eastAsia="sv-SE"/>
              </w:rPr>
            </w:pPr>
            <w:r>
              <w:rPr>
                <w:noProof/>
                <w:sz w:val="16"/>
                <w:szCs w:val="16"/>
                <w:lang w:val="sv-SE"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2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37611" w14:textId="77777777" w:rsidR="00A65E28" w:rsidRDefault="00A65E28">
            <w:pPr>
              <w:pStyle w:val="TAC"/>
              <w:jc w:val="left"/>
              <w:rPr>
                <w:sz w:val="16"/>
                <w:szCs w:val="16"/>
                <w:lang w:val="sv-SE" w:eastAsia="sv-SE"/>
              </w:rPr>
            </w:pPr>
            <w:r>
              <w:rPr>
                <w:sz w:val="16"/>
                <w:szCs w:val="16"/>
                <w:lang w:val="sv-SE" w:eastAsia="sv-SE"/>
              </w:rPr>
              <w:t>15.4.0</w:t>
            </w:r>
          </w:p>
        </w:tc>
      </w:tr>
      <w:tr w:rsidR="00A65E28" w14:paraId="1EFA85A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2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3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18D6C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3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F46AA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3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AC8B1F"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3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61E0CF" w14:textId="77777777" w:rsidR="00A65E28" w:rsidRDefault="00A65E28">
            <w:pPr>
              <w:pStyle w:val="TAL"/>
              <w:rPr>
                <w:sz w:val="16"/>
                <w:szCs w:val="16"/>
                <w:lang w:val="sv-SE" w:eastAsia="sv-SE"/>
              </w:rPr>
            </w:pPr>
            <w:r>
              <w:rPr>
                <w:sz w:val="16"/>
                <w:szCs w:val="16"/>
                <w:lang w:val="sv-SE"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3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FA0FAF"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3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38860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3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7B1137" w14:textId="77777777" w:rsidR="00A65E28" w:rsidRDefault="00A65E28">
            <w:pPr>
              <w:pStyle w:val="TAL"/>
              <w:rPr>
                <w:noProof/>
                <w:sz w:val="16"/>
                <w:szCs w:val="16"/>
                <w:lang w:val="sv-SE" w:eastAsia="sv-SE"/>
              </w:rPr>
            </w:pPr>
            <w:r>
              <w:rPr>
                <w:noProof/>
                <w:sz w:val="16"/>
                <w:szCs w:val="16"/>
                <w:lang w:val="sv-SE"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3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02DD2" w14:textId="77777777" w:rsidR="00A65E28" w:rsidRDefault="00A65E28">
            <w:pPr>
              <w:pStyle w:val="TAC"/>
              <w:jc w:val="left"/>
              <w:rPr>
                <w:sz w:val="16"/>
                <w:szCs w:val="16"/>
                <w:lang w:val="sv-SE" w:eastAsia="sv-SE"/>
              </w:rPr>
            </w:pPr>
            <w:r>
              <w:rPr>
                <w:sz w:val="16"/>
                <w:szCs w:val="16"/>
                <w:lang w:val="sv-SE" w:eastAsia="sv-SE"/>
              </w:rPr>
              <w:t>15.4.0</w:t>
            </w:r>
          </w:p>
        </w:tc>
      </w:tr>
      <w:tr w:rsidR="00A65E28" w14:paraId="7961A6A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3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3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E6A35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4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1483D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4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129D07" w14:textId="77777777" w:rsidR="00A65E28" w:rsidRDefault="00A65E28">
            <w:pPr>
              <w:pStyle w:val="TAL"/>
              <w:rPr>
                <w:sz w:val="16"/>
                <w:szCs w:val="16"/>
                <w:lang w:val="sv-SE" w:eastAsia="sv-SE"/>
              </w:rPr>
            </w:pPr>
            <w:r>
              <w:rPr>
                <w:sz w:val="16"/>
                <w:szCs w:val="16"/>
                <w:lang w:val="sv-SE"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4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1F1227" w14:textId="77777777" w:rsidR="00A65E28" w:rsidRDefault="00A65E28">
            <w:pPr>
              <w:pStyle w:val="TAL"/>
              <w:rPr>
                <w:sz w:val="16"/>
                <w:szCs w:val="16"/>
                <w:lang w:val="sv-SE" w:eastAsia="sv-SE"/>
              </w:rPr>
            </w:pPr>
            <w:r>
              <w:rPr>
                <w:sz w:val="16"/>
                <w:szCs w:val="16"/>
                <w:lang w:val="sv-SE"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4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08185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4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9AA7F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4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2A407D" w14:textId="77777777" w:rsidR="00A65E28" w:rsidRDefault="00A65E28">
            <w:pPr>
              <w:pStyle w:val="TAL"/>
              <w:rPr>
                <w:noProof/>
                <w:sz w:val="16"/>
                <w:szCs w:val="16"/>
                <w:lang w:val="sv-SE" w:eastAsia="sv-SE"/>
              </w:rPr>
            </w:pPr>
            <w:r>
              <w:rPr>
                <w:noProof/>
                <w:sz w:val="16"/>
                <w:szCs w:val="16"/>
                <w:lang w:val="sv-SE"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4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8D720" w14:textId="77777777" w:rsidR="00A65E28" w:rsidRDefault="00A65E28">
            <w:pPr>
              <w:pStyle w:val="TAC"/>
              <w:jc w:val="left"/>
              <w:rPr>
                <w:sz w:val="16"/>
                <w:szCs w:val="16"/>
                <w:lang w:val="sv-SE" w:eastAsia="sv-SE"/>
              </w:rPr>
            </w:pPr>
            <w:r>
              <w:rPr>
                <w:sz w:val="16"/>
                <w:szCs w:val="16"/>
                <w:lang w:val="sv-SE" w:eastAsia="sv-SE"/>
              </w:rPr>
              <w:t>15.4.0</w:t>
            </w:r>
          </w:p>
        </w:tc>
      </w:tr>
      <w:tr w:rsidR="00A65E28" w14:paraId="01474CE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4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4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44936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4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D73B1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5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01EFEA"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5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5DBDB2" w14:textId="77777777" w:rsidR="00A65E28" w:rsidRDefault="00A65E28">
            <w:pPr>
              <w:pStyle w:val="TAL"/>
              <w:rPr>
                <w:sz w:val="16"/>
                <w:szCs w:val="16"/>
                <w:lang w:val="sv-SE" w:eastAsia="sv-SE"/>
              </w:rPr>
            </w:pPr>
            <w:r>
              <w:rPr>
                <w:sz w:val="16"/>
                <w:szCs w:val="16"/>
                <w:lang w:val="sv-SE"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5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433FC3"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5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1FD7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5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95D86E" w14:textId="77777777" w:rsidR="00A65E28" w:rsidRDefault="00A65E28">
            <w:pPr>
              <w:pStyle w:val="TAL"/>
              <w:rPr>
                <w:noProof/>
                <w:sz w:val="16"/>
                <w:szCs w:val="16"/>
                <w:lang w:val="sv-SE" w:eastAsia="sv-SE"/>
              </w:rPr>
            </w:pPr>
            <w:r>
              <w:rPr>
                <w:noProof/>
                <w:sz w:val="16"/>
                <w:szCs w:val="16"/>
                <w:lang w:val="sv-SE"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5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9CED45" w14:textId="77777777" w:rsidR="00A65E28" w:rsidRDefault="00A65E28">
            <w:pPr>
              <w:pStyle w:val="TAC"/>
              <w:jc w:val="left"/>
              <w:rPr>
                <w:sz w:val="16"/>
                <w:szCs w:val="16"/>
                <w:lang w:val="sv-SE" w:eastAsia="sv-SE"/>
              </w:rPr>
            </w:pPr>
            <w:r>
              <w:rPr>
                <w:sz w:val="16"/>
                <w:szCs w:val="16"/>
                <w:lang w:val="sv-SE" w:eastAsia="sv-SE"/>
              </w:rPr>
              <w:t>15.4.0</w:t>
            </w:r>
          </w:p>
        </w:tc>
      </w:tr>
      <w:tr w:rsidR="00A65E28" w14:paraId="27DD343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5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5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5E15C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5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7667A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5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7380BE"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6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1EDFF9" w14:textId="77777777" w:rsidR="00A65E28" w:rsidRDefault="00A65E28">
            <w:pPr>
              <w:pStyle w:val="TAL"/>
              <w:rPr>
                <w:sz w:val="16"/>
                <w:szCs w:val="16"/>
                <w:lang w:val="sv-SE" w:eastAsia="sv-SE"/>
              </w:rPr>
            </w:pPr>
            <w:r>
              <w:rPr>
                <w:sz w:val="16"/>
                <w:szCs w:val="16"/>
                <w:lang w:val="sv-SE"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6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83435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6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BAA84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6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D5D568" w14:textId="77777777" w:rsidR="00A65E28" w:rsidRDefault="00A65E28">
            <w:pPr>
              <w:pStyle w:val="TAL"/>
              <w:rPr>
                <w:noProof/>
                <w:sz w:val="16"/>
                <w:szCs w:val="16"/>
                <w:lang w:val="sv-SE" w:eastAsia="sv-SE"/>
              </w:rPr>
            </w:pPr>
            <w:r>
              <w:rPr>
                <w:noProof/>
                <w:sz w:val="16"/>
                <w:szCs w:val="16"/>
                <w:lang w:val="sv-SE"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6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6899B2" w14:textId="77777777" w:rsidR="00A65E28" w:rsidRDefault="00A65E28">
            <w:pPr>
              <w:pStyle w:val="TAC"/>
              <w:jc w:val="left"/>
              <w:rPr>
                <w:sz w:val="16"/>
                <w:szCs w:val="16"/>
                <w:lang w:val="sv-SE" w:eastAsia="sv-SE"/>
              </w:rPr>
            </w:pPr>
            <w:r>
              <w:rPr>
                <w:sz w:val="16"/>
                <w:szCs w:val="16"/>
                <w:lang w:val="sv-SE" w:eastAsia="sv-SE"/>
              </w:rPr>
              <w:t>15.4.0</w:t>
            </w:r>
          </w:p>
        </w:tc>
      </w:tr>
      <w:tr w:rsidR="00A65E28" w14:paraId="5C9B03C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6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6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9A1D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6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335A61"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6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1EEC9F" w14:textId="77777777" w:rsidR="00A65E28" w:rsidRDefault="00A65E28">
            <w:pPr>
              <w:pStyle w:val="TAL"/>
              <w:rPr>
                <w:sz w:val="16"/>
                <w:szCs w:val="16"/>
                <w:lang w:val="sv-SE" w:eastAsia="sv-SE"/>
              </w:rPr>
            </w:pPr>
            <w:r>
              <w:rPr>
                <w:sz w:val="16"/>
                <w:szCs w:val="16"/>
                <w:lang w:val="sv-SE"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6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6837C5" w14:textId="77777777" w:rsidR="00A65E28" w:rsidRDefault="00A65E28">
            <w:pPr>
              <w:pStyle w:val="TAL"/>
              <w:rPr>
                <w:sz w:val="16"/>
                <w:szCs w:val="16"/>
                <w:lang w:val="sv-SE" w:eastAsia="sv-SE"/>
              </w:rPr>
            </w:pPr>
            <w:r>
              <w:rPr>
                <w:sz w:val="16"/>
                <w:szCs w:val="16"/>
                <w:lang w:val="sv-SE"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7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30809F"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7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C3177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7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944C5" w14:textId="77777777" w:rsidR="00A65E28" w:rsidRDefault="00A65E28">
            <w:pPr>
              <w:pStyle w:val="TAL"/>
              <w:rPr>
                <w:noProof/>
                <w:sz w:val="16"/>
                <w:szCs w:val="16"/>
                <w:lang w:val="sv-SE" w:eastAsia="sv-SE"/>
              </w:rPr>
            </w:pPr>
            <w:r>
              <w:rPr>
                <w:noProof/>
                <w:sz w:val="16"/>
                <w:szCs w:val="16"/>
                <w:lang w:val="sv-SE"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7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80070B" w14:textId="77777777" w:rsidR="00A65E28" w:rsidRDefault="00A65E28">
            <w:pPr>
              <w:pStyle w:val="TAC"/>
              <w:jc w:val="left"/>
              <w:rPr>
                <w:sz w:val="16"/>
                <w:szCs w:val="16"/>
                <w:lang w:val="sv-SE" w:eastAsia="sv-SE"/>
              </w:rPr>
            </w:pPr>
            <w:r>
              <w:rPr>
                <w:sz w:val="16"/>
                <w:szCs w:val="16"/>
                <w:lang w:val="sv-SE" w:eastAsia="sv-SE"/>
              </w:rPr>
              <w:t>15.4.0</w:t>
            </w:r>
          </w:p>
        </w:tc>
      </w:tr>
      <w:tr w:rsidR="00A65E28" w14:paraId="45AF96E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7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7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ED5192"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7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5F2B2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7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082EB9"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7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F52CBA" w14:textId="77777777" w:rsidR="00A65E28" w:rsidRDefault="00A65E28">
            <w:pPr>
              <w:pStyle w:val="TAL"/>
              <w:rPr>
                <w:sz w:val="16"/>
                <w:szCs w:val="16"/>
                <w:lang w:val="sv-SE" w:eastAsia="sv-SE"/>
              </w:rPr>
            </w:pPr>
            <w:r>
              <w:rPr>
                <w:sz w:val="16"/>
                <w:szCs w:val="16"/>
                <w:lang w:val="sv-SE"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7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C193E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8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5468A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8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3EB330" w14:textId="77777777" w:rsidR="00A65E28" w:rsidRDefault="00A65E28">
            <w:pPr>
              <w:pStyle w:val="TAL"/>
              <w:rPr>
                <w:noProof/>
                <w:sz w:val="16"/>
                <w:szCs w:val="16"/>
                <w:lang w:val="sv-SE" w:eastAsia="sv-SE"/>
              </w:rPr>
            </w:pPr>
            <w:r>
              <w:rPr>
                <w:noProof/>
                <w:sz w:val="16"/>
                <w:szCs w:val="16"/>
                <w:lang w:val="sv-SE"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8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6D3C50" w14:textId="77777777" w:rsidR="00A65E28" w:rsidRDefault="00A65E28">
            <w:pPr>
              <w:pStyle w:val="TAC"/>
              <w:jc w:val="left"/>
              <w:rPr>
                <w:sz w:val="16"/>
                <w:szCs w:val="16"/>
                <w:lang w:val="sv-SE" w:eastAsia="sv-SE"/>
              </w:rPr>
            </w:pPr>
            <w:r>
              <w:rPr>
                <w:sz w:val="16"/>
                <w:szCs w:val="16"/>
                <w:lang w:val="sv-SE" w:eastAsia="sv-SE"/>
              </w:rPr>
              <w:t>15.4.0</w:t>
            </w:r>
          </w:p>
        </w:tc>
      </w:tr>
      <w:tr w:rsidR="00A65E28" w14:paraId="583641C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8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8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3D5E4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8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56D0B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8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92C1BE"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8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1F8320" w14:textId="77777777" w:rsidR="00A65E28" w:rsidRDefault="00A65E28">
            <w:pPr>
              <w:pStyle w:val="TAL"/>
              <w:rPr>
                <w:sz w:val="16"/>
                <w:szCs w:val="16"/>
                <w:lang w:val="sv-SE" w:eastAsia="sv-SE"/>
              </w:rPr>
            </w:pPr>
            <w:r>
              <w:rPr>
                <w:sz w:val="16"/>
                <w:szCs w:val="16"/>
                <w:lang w:val="sv-SE"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8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F601B8"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8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ACD84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9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F2AE1B" w14:textId="77777777" w:rsidR="00A65E28" w:rsidRDefault="00A65E28">
            <w:pPr>
              <w:pStyle w:val="TAL"/>
              <w:rPr>
                <w:noProof/>
                <w:sz w:val="16"/>
                <w:szCs w:val="16"/>
                <w:lang w:val="sv-SE" w:eastAsia="sv-SE"/>
              </w:rPr>
            </w:pPr>
            <w:r>
              <w:rPr>
                <w:noProof/>
                <w:sz w:val="16"/>
                <w:szCs w:val="16"/>
                <w:lang w:val="sv-SE"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9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0E1B33" w14:textId="77777777" w:rsidR="00A65E28" w:rsidRDefault="00A65E28">
            <w:pPr>
              <w:pStyle w:val="TAC"/>
              <w:jc w:val="left"/>
              <w:rPr>
                <w:sz w:val="16"/>
                <w:szCs w:val="16"/>
                <w:lang w:val="sv-SE" w:eastAsia="sv-SE"/>
              </w:rPr>
            </w:pPr>
            <w:r>
              <w:rPr>
                <w:sz w:val="16"/>
                <w:szCs w:val="16"/>
                <w:lang w:val="sv-SE" w:eastAsia="sv-SE"/>
              </w:rPr>
              <w:t>15.4.0</w:t>
            </w:r>
          </w:p>
        </w:tc>
      </w:tr>
      <w:tr w:rsidR="00A65E28" w14:paraId="586D60C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9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9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8554D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9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15949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9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F39F02"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9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27E453" w14:textId="77777777" w:rsidR="00A65E28" w:rsidRDefault="00A65E28">
            <w:pPr>
              <w:pStyle w:val="TAL"/>
              <w:rPr>
                <w:sz w:val="16"/>
                <w:szCs w:val="16"/>
                <w:lang w:val="sv-SE" w:eastAsia="sv-SE"/>
              </w:rPr>
            </w:pPr>
            <w:r>
              <w:rPr>
                <w:sz w:val="16"/>
                <w:szCs w:val="16"/>
                <w:lang w:val="sv-SE"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9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6EFA6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9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89085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9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13253E" w14:textId="77777777" w:rsidR="00A65E28" w:rsidRDefault="00A65E28">
            <w:pPr>
              <w:pStyle w:val="TAL"/>
              <w:rPr>
                <w:noProof/>
                <w:sz w:val="16"/>
                <w:szCs w:val="16"/>
                <w:lang w:val="sv-SE" w:eastAsia="sv-SE"/>
              </w:rPr>
            </w:pPr>
            <w:r>
              <w:rPr>
                <w:noProof/>
                <w:sz w:val="16"/>
                <w:szCs w:val="16"/>
                <w:lang w:val="sv-SE"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0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88713F" w14:textId="77777777" w:rsidR="00A65E28" w:rsidRDefault="00A65E28">
            <w:pPr>
              <w:pStyle w:val="TAC"/>
              <w:jc w:val="left"/>
              <w:rPr>
                <w:sz w:val="16"/>
                <w:szCs w:val="16"/>
                <w:lang w:val="sv-SE" w:eastAsia="sv-SE"/>
              </w:rPr>
            </w:pPr>
            <w:r>
              <w:rPr>
                <w:sz w:val="16"/>
                <w:szCs w:val="16"/>
                <w:lang w:val="sv-SE" w:eastAsia="sv-SE"/>
              </w:rPr>
              <w:t>15.4.0</w:t>
            </w:r>
          </w:p>
        </w:tc>
      </w:tr>
      <w:tr w:rsidR="00A65E28" w14:paraId="2B23C05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0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0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271C9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0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80CCA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0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92AEC"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0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304EF1" w14:textId="77777777" w:rsidR="00A65E28" w:rsidRDefault="00A65E28">
            <w:pPr>
              <w:pStyle w:val="TAL"/>
              <w:rPr>
                <w:sz w:val="16"/>
                <w:szCs w:val="16"/>
                <w:lang w:val="sv-SE" w:eastAsia="sv-SE"/>
              </w:rPr>
            </w:pPr>
            <w:r>
              <w:rPr>
                <w:sz w:val="16"/>
                <w:szCs w:val="16"/>
                <w:lang w:val="sv-SE"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0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5137A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0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D12C8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0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A5301A" w14:textId="77777777" w:rsidR="00A65E28" w:rsidRDefault="00A65E28">
            <w:pPr>
              <w:pStyle w:val="TAL"/>
              <w:rPr>
                <w:noProof/>
                <w:sz w:val="16"/>
                <w:szCs w:val="16"/>
                <w:lang w:val="sv-SE" w:eastAsia="sv-SE"/>
              </w:rPr>
            </w:pPr>
            <w:r>
              <w:rPr>
                <w:noProof/>
                <w:sz w:val="16"/>
                <w:szCs w:val="16"/>
                <w:lang w:val="sv-SE"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0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3303C0" w14:textId="77777777" w:rsidR="00A65E28" w:rsidRDefault="00A65E28">
            <w:pPr>
              <w:pStyle w:val="TAC"/>
              <w:jc w:val="left"/>
              <w:rPr>
                <w:sz w:val="16"/>
                <w:szCs w:val="16"/>
                <w:lang w:val="sv-SE" w:eastAsia="sv-SE"/>
              </w:rPr>
            </w:pPr>
            <w:r>
              <w:rPr>
                <w:sz w:val="16"/>
                <w:szCs w:val="16"/>
                <w:lang w:val="sv-SE" w:eastAsia="sv-SE"/>
              </w:rPr>
              <w:t>15.4.0</w:t>
            </w:r>
          </w:p>
        </w:tc>
      </w:tr>
      <w:tr w:rsidR="00A65E28" w14:paraId="1152FA3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1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1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963FB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1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172A3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1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BB7EE8"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1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007EF1" w14:textId="77777777" w:rsidR="00A65E28" w:rsidRDefault="00A65E28">
            <w:pPr>
              <w:pStyle w:val="TAL"/>
              <w:rPr>
                <w:sz w:val="16"/>
                <w:szCs w:val="16"/>
                <w:lang w:val="sv-SE" w:eastAsia="sv-SE"/>
              </w:rPr>
            </w:pPr>
            <w:r>
              <w:rPr>
                <w:sz w:val="16"/>
                <w:szCs w:val="16"/>
                <w:lang w:val="sv-SE"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1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12DCA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1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A7211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1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C90CD" w14:textId="77777777" w:rsidR="00A65E28" w:rsidRDefault="00A65E28">
            <w:pPr>
              <w:pStyle w:val="TAL"/>
              <w:rPr>
                <w:noProof/>
                <w:sz w:val="16"/>
                <w:szCs w:val="16"/>
                <w:lang w:val="sv-SE" w:eastAsia="sv-SE"/>
              </w:rPr>
            </w:pPr>
            <w:r>
              <w:rPr>
                <w:noProof/>
                <w:sz w:val="16"/>
                <w:szCs w:val="16"/>
                <w:lang w:val="sv-SE"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1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3BB31B" w14:textId="77777777" w:rsidR="00A65E28" w:rsidRDefault="00A65E28">
            <w:pPr>
              <w:pStyle w:val="TAC"/>
              <w:jc w:val="left"/>
              <w:rPr>
                <w:sz w:val="16"/>
                <w:szCs w:val="16"/>
                <w:lang w:val="sv-SE" w:eastAsia="sv-SE"/>
              </w:rPr>
            </w:pPr>
            <w:r>
              <w:rPr>
                <w:sz w:val="16"/>
                <w:szCs w:val="16"/>
                <w:lang w:val="sv-SE" w:eastAsia="sv-SE"/>
              </w:rPr>
              <w:t>15.4.0</w:t>
            </w:r>
          </w:p>
        </w:tc>
      </w:tr>
      <w:tr w:rsidR="00A65E28" w14:paraId="7DD6019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1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2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55CD9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2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BC3FB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2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53BFA"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2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3AC042" w14:textId="77777777" w:rsidR="00A65E28" w:rsidRDefault="00A65E28">
            <w:pPr>
              <w:pStyle w:val="TAL"/>
              <w:rPr>
                <w:sz w:val="16"/>
                <w:szCs w:val="16"/>
                <w:lang w:val="sv-SE" w:eastAsia="sv-SE"/>
              </w:rPr>
            </w:pPr>
            <w:r>
              <w:rPr>
                <w:sz w:val="16"/>
                <w:szCs w:val="16"/>
                <w:lang w:val="sv-SE"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2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EE870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2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BF1CB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2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BC8398" w14:textId="77777777" w:rsidR="00A65E28" w:rsidRDefault="00A65E28">
            <w:pPr>
              <w:pStyle w:val="TAL"/>
              <w:rPr>
                <w:noProof/>
                <w:sz w:val="16"/>
                <w:szCs w:val="16"/>
                <w:lang w:val="sv-SE" w:eastAsia="sv-SE"/>
              </w:rPr>
            </w:pPr>
            <w:r>
              <w:rPr>
                <w:noProof/>
                <w:sz w:val="16"/>
                <w:szCs w:val="16"/>
                <w:lang w:val="sv-SE"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2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1617E" w14:textId="77777777" w:rsidR="00A65E28" w:rsidRDefault="00A65E28">
            <w:pPr>
              <w:pStyle w:val="TAC"/>
              <w:jc w:val="left"/>
              <w:rPr>
                <w:sz w:val="16"/>
                <w:szCs w:val="16"/>
                <w:lang w:val="sv-SE" w:eastAsia="sv-SE"/>
              </w:rPr>
            </w:pPr>
            <w:r>
              <w:rPr>
                <w:sz w:val="16"/>
                <w:szCs w:val="16"/>
                <w:lang w:val="sv-SE" w:eastAsia="sv-SE"/>
              </w:rPr>
              <w:t>15.4.0</w:t>
            </w:r>
          </w:p>
        </w:tc>
      </w:tr>
      <w:tr w:rsidR="00A65E28" w14:paraId="29DC243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2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2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8613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3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854C2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3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C816BD" w14:textId="77777777" w:rsidR="00A65E28" w:rsidRDefault="00A65E28">
            <w:pPr>
              <w:pStyle w:val="TAL"/>
              <w:rPr>
                <w:sz w:val="16"/>
                <w:szCs w:val="16"/>
                <w:lang w:val="sv-SE" w:eastAsia="sv-SE"/>
              </w:rPr>
            </w:pPr>
            <w:r>
              <w:rPr>
                <w:sz w:val="16"/>
                <w:szCs w:val="16"/>
                <w:lang w:val="sv-SE"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3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1D39F0" w14:textId="77777777" w:rsidR="00A65E28" w:rsidRDefault="00A65E28">
            <w:pPr>
              <w:pStyle w:val="TAL"/>
              <w:rPr>
                <w:sz w:val="16"/>
                <w:szCs w:val="16"/>
                <w:lang w:val="sv-SE" w:eastAsia="sv-SE"/>
              </w:rPr>
            </w:pPr>
            <w:r>
              <w:rPr>
                <w:sz w:val="16"/>
                <w:szCs w:val="16"/>
                <w:lang w:val="sv-SE"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3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446788"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3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4A0D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3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DB99DE" w14:textId="77777777" w:rsidR="00A65E28" w:rsidRDefault="00A65E28">
            <w:pPr>
              <w:pStyle w:val="TAL"/>
              <w:rPr>
                <w:noProof/>
                <w:sz w:val="16"/>
                <w:szCs w:val="16"/>
                <w:lang w:val="sv-SE" w:eastAsia="sv-SE"/>
              </w:rPr>
            </w:pPr>
            <w:r>
              <w:rPr>
                <w:noProof/>
                <w:sz w:val="16"/>
                <w:szCs w:val="16"/>
                <w:lang w:val="sv-SE"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3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ACF35" w14:textId="77777777" w:rsidR="00A65E28" w:rsidRDefault="00A65E28">
            <w:pPr>
              <w:pStyle w:val="TAC"/>
              <w:jc w:val="left"/>
              <w:rPr>
                <w:sz w:val="16"/>
                <w:szCs w:val="16"/>
                <w:lang w:val="sv-SE" w:eastAsia="sv-SE"/>
              </w:rPr>
            </w:pPr>
            <w:r>
              <w:rPr>
                <w:sz w:val="16"/>
                <w:szCs w:val="16"/>
                <w:lang w:val="sv-SE" w:eastAsia="sv-SE"/>
              </w:rPr>
              <w:t>15.4.0</w:t>
            </w:r>
          </w:p>
        </w:tc>
      </w:tr>
      <w:tr w:rsidR="00A65E28" w14:paraId="1D04F79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3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3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66CE8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3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0F501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4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F696E"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4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FC5EEE" w14:textId="77777777" w:rsidR="00A65E28" w:rsidRDefault="00A65E28">
            <w:pPr>
              <w:pStyle w:val="TAL"/>
              <w:rPr>
                <w:sz w:val="16"/>
                <w:szCs w:val="16"/>
                <w:lang w:val="sv-SE" w:eastAsia="sv-SE"/>
              </w:rPr>
            </w:pPr>
            <w:r>
              <w:rPr>
                <w:sz w:val="16"/>
                <w:szCs w:val="16"/>
                <w:lang w:val="sv-SE"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4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D28C4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4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B718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4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1E3E2C" w14:textId="77777777" w:rsidR="00A65E28" w:rsidRDefault="00A65E28">
            <w:pPr>
              <w:pStyle w:val="TAL"/>
              <w:rPr>
                <w:noProof/>
                <w:sz w:val="16"/>
                <w:szCs w:val="16"/>
                <w:lang w:val="sv-SE" w:eastAsia="sv-SE"/>
              </w:rPr>
            </w:pPr>
            <w:r>
              <w:rPr>
                <w:noProof/>
                <w:sz w:val="16"/>
                <w:szCs w:val="16"/>
                <w:lang w:val="sv-SE"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4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415CC" w14:textId="77777777" w:rsidR="00A65E28" w:rsidRDefault="00A65E28">
            <w:pPr>
              <w:pStyle w:val="TAC"/>
              <w:jc w:val="left"/>
              <w:rPr>
                <w:sz w:val="16"/>
                <w:szCs w:val="16"/>
                <w:lang w:val="sv-SE" w:eastAsia="sv-SE"/>
              </w:rPr>
            </w:pPr>
            <w:r>
              <w:rPr>
                <w:sz w:val="16"/>
                <w:szCs w:val="16"/>
                <w:lang w:val="sv-SE" w:eastAsia="sv-SE"/>
              </w:rPr>
              <w:t>15.4.0</w:t>
            </w:r>
          </w:p>
        </w:tc>
      </w:tr>
      <w:tr w:rsidR="00A65E28" w14:paraId="15AA8EB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4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4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9B5CC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4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443BD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4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B80A8F"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5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79E1FF" w14:textId="77777777" w:rsidR="00A65E28" w:rsidRDefault="00A65E28">
            <w:pPr>
              <w:pStyle w:val="TAL"/>
              <w:rPr>
                <w:sz w:val="16"/>
                <w:szCs w:val="16"/>
                <w:lang w:val="sv-SE" w:eastAsia="sv-SE"/>
              </w:rPr>
            </w:pPr>
            <w:r>
              <w:rPr>
                <w:sz w:val="16"/>
                <w:szCs w:val="16"/>
                <w:lang w:val="sv-SE"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5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DFC98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5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239D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5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B20776" w14:textId="77777777" w:rsidR="00A65E28" w:rsidRDefault="00A65E28">
            <w:pPr>
              <w:pStyle w:val="TAL"/>
              <w:rPr>
                <w:noProof/>
                <w:sz w:val="16"/>
                <w:szCs w:val="16"/>
                <w:lang w:val="sv-SE" w:eastAsia="sv-SE"/>
              </w:rPr>
            </w:pPr>
            <w:r>
              <w:rPr>
                <w:noProof/>
                <w:sz w:val="16"/>
                <w:szCs w:val="16"/>
                <w:lang w:val="sv-SE"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5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D4F43C" w14:textId="77777777" w:rsidR="00A65E28" w:rsidRDefault="00A65E28">
            <w:pPr>
              <w:pStyle w:val="TAC"/>
              <w:jc w:val="left"/>
              <w:rPr>
                <w:sz w:val="16"/>
                <w:szCs w:val="16"/>
                <w:lang w:val="sv-SE" w:eastAsia="sv-SE"/>
              </w:rPr>
            </w:pPr>
            <w:r>
              <w:rPr>
                <w:sz w:val="16"/>
                <w:szCs w:val="16"/>
                <w:lang w:val="sv-SE" w:eastAsia="sv-SE"/>
              </w:rPr>
              <w:t>15.4.0</w:t>
            </w:r>
          </w:p>
        </w:tc>
      </w:tr>
      <w:tr w:rsidR="00A65E28" w14:paraId="515D6B7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5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5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32ECE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5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B770F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5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75E17D"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5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585AF2" w14:textId="77777777" w:rsidR="00A65E28" w:rsidRDefault="00A65E28">
            <w:pPr>
              <w:pStyle w:val="TAL"/>
              <w:rPr>
                <w:sz w:val="16"/>
                <w:szCs w:val="16"/>
                <w:lang w:val="sv-SE" w:eastAsia="sv-SE"/>
              </w:rPr>
            </w:pPr>
            <w:r>
              <w:rPr>
                <w:sz w:val="16"/>
                <w:szCs w:val="16"/>
                <w:lang w:val="sv-SE"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6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A5A3E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6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8E5C7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6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D2E5E" w14:textId="77777777" w:rsidR="00A65E28" w:rsidRDefault="00A65E28">
            <w:pPr>
              <w:pStyle w:val="TAL"/>
              <w:rPr>
                <w:noProof/>
                <w:sz w:val="16"/>
                <w:szCs w:val="16"/>
                <w:lang w:val="sv-SE" w:eastAsia="sv-SE"/>
              </w:rPr>
            </w:pPr>
            <w:r>
              <w:rPr>
                <w:noProof/>
                <w:sz w:val="16"/>
                <w:szCs w:val="16"/>
                <w:lang w:val="sv-SE"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6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68CBC0" w14:textId="77777777" w:rsidR="00A65E28" w:rsidRDefault="00A65E28">
            <w:pPr>
              <w:pStyle w:val="TAC"/>
              <w:jc w:val="left"/>
              <w:rPr>
                <w:sz w:val="16"/>
                <w:szCs w:val="16"/>
                <w:lang w:val="sv-SE" w:eastAsia="sv-SE"/>
              </w:rPr>
            </w:pPr>
            <w:r>
              <w:rPr>
                <w:sz w:val="16"/>
                <w:szCs w:val="16"/>
                <w:lang w:val="sv-SE" w:eastAsia="sv-SE"/>
              </w:rPr>
              <w:t>15.4.0</w:t>
            </w:r>
          </w:p>
        </w:tc>
      </w:tr>
      <w:tr w:rsidR="00A65E28" w14:paraId="11498E2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6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6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1024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6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F171A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6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A0EF6D"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6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DFC71" w14:textId="77777777" w:rsidR="00A65E28" w:rsidRDefault="00A65E28">
            <w:pPr>
              <w:pStyle w:val="TAL"/>
              <w:rPr>
                <w:sz w:val="16"/>
                <w:szCs w:val="16"/>
                <w:lang w:val="sv-SE" w:eastAsia="sv-SE"/>
              </w:rPr>
            </w:pPr>
            <w:r>
              <w:rPr>
                <w:sz w:val="16"/>
                <w:szCs w:val="16"/>
                <w:lang w:val="sv-SE"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6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9A5EB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7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300F8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7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D1B791" w14:textId="77777777" w:rsidR="00A65E28" w:rsidRDefault="00A65E28">
            <w:pPr>
              <w:pStyle w:val="TAL"/>
              <w:rPr>
                <w:noProof/>
                <w:sz w:val="16"/>
                <w:szCs w:val="16"/>
                <w:lang w:val="sv-SE" w:eastAsia="sv-SE"/>
              </w:rPr>
            </w:pPr>
            <w:r>
              <w:rPr>
                <w:noProof/>
                <w:sz w:val="16"/>
                <w:szCs w:val="16"/>
                <w:lang w:val="sv-SE"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7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7C0E9D" w14:textId="77777777" w:rsidR="00A65E28" w:rsidRDefault="00A65E28">
            <w:pPr>
              <w:pStyle w:val="TAC"/>
              <w:jc w:val="left"/>
              <w:rPr>
                <w:sz w:val="16"/>
                <w:szCs w:val="16"/>
                <w:lang w:val="sv-SE" w:eastAsia="sv-SE"/>
              </w:rPr>
            </w:pPr>
            <w:r>
              <w:rPr>
                <w:sz w:val="16"/>
                <w:szCs w:val="16"/>
                <w:lang w:val="sv-SE" w:eastAsia="sv-SE"/>
              </w:rPr>
              <w:t>15.4.0</w:t>
            </w:r>
          </w:p>
        </w:tc>
      </w:tr>
      <w:tr w:rsidR="00A65E28" w14:paraId="7E7E674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7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7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E038F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7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F6A67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7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DD0D1"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7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20BFBD" w14:textId="77777777" w:rsidR="00A65E28" w:rsidRDefault="00A65E28">
            <w:pPr>
              <w:pStyle w:val="TAL"/>
              <w:rPr>
                <w:sz w:val="16"/>
                <w:szCs w:val="16"/>
                <w:lang w:val="sv-SE" w:eastAsia="sv-SE"/>
              </w:rPr>
            </w:pPr>
            <w:r>
              <w:rPr>
                <w:sz w:val="16"/>
                <w:szCs w:val="16"/>
                <w:lang w:val="sv-SE"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7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68790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7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F799F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8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AA153" w14:textId="77777777" w:rsidR="00A65E28" w:rsidRDefault="00A65E28">
            <w:pPr>
              <w:pStyle w:val="TAL"/>
              <w:rPr>
                <w:noProof/>
                <w:sz w:val="16"/>
                <w:szCs w:val="16"/>
                <w:lang w:val="sv-SE" w:eastAsia="sv-SE"/>
              </w:rPr>
            </w:pPr>
            <w:r>
              <w:rPr>
                <w:noProof/>
                <w:sz w:val="16"/>
                <w:szCs w:val="16"/>
                <w:lang w:val="sv-SE"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8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6BCC02" w14:textId="77777777" w:rsidR="00A65E28" w:rsidRDefault="00A65E28">
            <w:pPr>
              <w:pStyle w:val="TAC"/>
              <w:jc w:val="left"/>
              <w:rPr>
                <w:sz w:val="16"/>
                <w:szCs w:val="16"/>
                <w:lang w:val="sv-SE" w:eastAsia="sv-SE"/>
              </w:rPr>
            </w:pPr>
            <w:r>
              <w:rPr>
                <w:sz w:val="16"/>
                <w:szCs w:val="16"/>
                <w:lang w:val="sv-SE" w:eastAsia="sv-SE"/>
              </w:rPr>
              <w:t>15.4.0</w:t>
            </w:r>
          </w:p>
        </w:tc>
      </w:tr>
      <w:tr w:rsidR="00A65E28" w14:paraId="0167E12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8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8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4D070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8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146C1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8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839D8C" w14:textId="77777777" w:rsidR="00A65E28" w:rsidRDefault="00A65E28">
            <w:pPr>
              <w:pStyle w:val="TAL"/>
              <w:rPr>
                <w:sz w:val="16"/>
                <w:szCs w:val="16"/>
                <w:lang w:val="sv-SE" w:eastAsia="sv-SE"/>
              </w:rPr>
            </w:pPr>
            <w:r>
              <w:rPr>
                <w:sz w:val="16"/>
                <w:szCs w:val="16"/>
                <w:lang w:val="sv-SE"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8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3FF2FB" w14:textId="77777777" w:rsidR="00A65E28" w:rsidRDefault="00A65E28">
            <w:pPr>
              <w:pStyle w:val="TAL"/>
              <w:rPr>
                <w:sz w:val="16"/>
                <w:szCs w:val="16"/>
                <w:lang w:val="sv-SE" w:eastAsia="sv-SE"/>
              </w:rPr>
            </w:pPr>
            <w:r>
              <w:rPr>
                <w:sz w:val="16"/>
                <w:szCs w:val="16"/>
                <w:lang w:val="sv-SE"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8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5948F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8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513E5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8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261AF" w14:textId="77777777" w:rsidR="00A65E28" w:rsidRDefault="00A65E28">
            <w:pPr>
              <w:pStyle w:val="TAL"/>
              <w:rPr>
                <w:noProof/>
                <w:sz w:val="16"/>
                <w:szCs w:val="16"/>
                <w:lang w:val="sv-SE" w:eastAsia="sv-SE"/>
              </w:rPr>
            </w:pPr>
            <w:r>
              <w:rPr>
                <w:noProof/>
                <w:sz w:val="16"/>
                <w:szCs w:val="16"/>
                <w:lang w:val="sv-SE"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9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FA3FA2" w14:textId="77777777" w:rsidR="00A65E28" w:rsidRDefault="00A65E28">
            <w:pPr>
              <w:pStyle w:val="TAC"/>
              <w:jc w:val="left"/>
              <w:rPr>
                <w:sz w:val="16"/>
                <w:szCs w:val="16"/>
                <w:lang w:val="sv-SE" w:eastAsia="sv-SE"/>
              </w:rPr>
            </w:pPr>
            <w:r>
              <w:rPr>
                <w:sz w:val="16"/>
                <w:szCs w:val="16"/>
                <w:lang w:val="sv-SE" w:eastAsia="sv-SE"/>
              </w:rPr>
              <w:t>15.4.0</w:t>
            </w:r>
          </w:p>
        </w:tc>
      </w:tr>
      <w:tr w:rsidR="00A65E28" w14:paraId="54C95C1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9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9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54A9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9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7B704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9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8E3416" w14:textId="77777777" w:rsidR="00A65E28" w:rsidRDefault="00A65E28">
            <w:pPr>
              <w:pStyle w:val="TAL"/>
              <w:rPr>
                <w:sz w:val="16"/>
                <w:szCs w:val="16"/>
                <w:lang w:val="sv-SE" w:eastAsia="sv-SE"/>
              </w:rPr>
            </w:pPr>
            <w:r>
              <w:rPr>
                <w:sz w:val="16"/>
                <w:szCs w:val="16"/>
                <w:lang w:val="sv-SE"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9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70F049" w14:textId="77777777" w:rsidR="00A65E28" w:rsidRDefault="00A65E28">
            <w:pPr>
              <w:pStyle w:val="TAL"/>
              <w:rPr>
                <w:sz w:val="16"/>
                <w:szCs w:val="16"/>
                <w:lang w:val="sv-SE" w:eastAsia="sv-SE"/>
              </w:rPr>
            </w:pPr>
            <w:r>
              <w:rPr>
                <w:sz w:val="16"/>
                <w:szCs w:val="16"/>
                <w:lang w:val="sv-SE"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9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BECE2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9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F7796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9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8FF9E" w14:textId="77777777" w:rsidR="00A65E28" w:rsidRDefault="00A65E28">
            <w:pPr>
              <w:pStyle w:val="TAL"/>
              <w:rPr>
                <w:noProof/>
                <w:sz w:val="16"/>
                <w:szCs w:val="16"/>
                <w:lang w:val="sv-SE" w:eastAsia="sv-SE"/>
              </w:rPr>
            </w:pPr>
            <w:r>
              <w:rPr>
                <w:noProof/>
                <w:sz w:val="16"/>
                <w:szCs w:val="16"/>
                <w:lang w:val="sv-SE"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9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7327C3" w14:textId="77777777" w:rsidR="00A65E28" w:rsidRDefault="00A65E28">
            <w:pPr>
              <w:pStyle w:val="TAC"/>
              <w:jc w:val="left"/>
              <w:rPr>
                <w:sz w:val="16"/>
                <w:szCs w:val="16"/>
                <w:lang w:val="sv-SE" w:eastAsia="sv-SE"/>
              </w:rPr>
            </w:pPr>
            <w:r>
              <w:rPr>
                <w:sz w:val="16"/>
                <w:szCs w:val="16"/>
                <w:lang w:val="sv-SE" w:eastAsia="sv-SE"/>
              </w:rPr>
              <w:t>15.4.0</w:t>
            </w:r>
          </w:p>
        </w:tc>
      </w:tr>
      <w:tr w:rsidR="00A65E28" w14:paraId="1D31E30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0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0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DF196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0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DD601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0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BC9252"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0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463B91" w14:textId="77777777" w:rsidR="00A65E28" w:rsidRDefault="00A65E28">
            <w:pPr>
              <w:pStyle w:val="TAL"/>
              <w:rPr>
                <w:sz w:val="16"/>
                <w:szCs w:val="16"/>
                <w:lang w:val="sv-SE" w:eastAsia="sv-SE"/>
              </w:rPr>
            </w:pPr>
            <w:r>
              <w:rPr>
                <w:sz w:val="16"/>
                <w:szCs w:val="16"/>
                <w:lang w:val="sv-SE"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0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67F32F"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0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E90CD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0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9D975A" w14:textId="77777777" w:rsidR="00A65E28" w:rsidRDefault="00A65E28">
            <w:pPr>
              <w:pStyle w:val="TAL"/>
              <w:rPr>
                <w:noProof/>
                <w:sz w:val="16"/>
                <w:szCs w:val="16"/>
                <w:lang w:val="sv-SE" w:eastAsia="sv-SE"/>
              </w:rPr>
            </w:pPr>
            <w:r>
              <w:rPr>
                <w:noProof/>
                <w:sz w:val="16"/>
                <w:szCs w:val="16"/>
                <w:lang w:val="sv-SE"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0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C420FA" w14:textId="77777777" w:rsidR="00A65E28" w:rsidRDefault="00A65E28">
            <w:pPr>
              <w:pStyle w:val="TAC"/>
              <w:jc w:val="left"/>
              <w:rPr>
                <w:sz w:val="16"/>
                <w:szCs w:val="16"/>
                <w:lang w:val="sv-SE" w:eastAsia="sv-SE"/>
              </w:rPr>
            </w:pPr>
            <w:r>
              <w:rPr>
                <w:sz w:val="16"/>
                <w:szCs w:val="16"/>
                <w:lang w:val="sv-SE" w:eastAsia="sv-SE"/>
              </w:rPr>
              <w:t>15.4.0</w:t>
            </w:r>
          </w:p>
        </w:tc>
      </w:tr>
      <w:tr w:rsidR="00A65E28" w14:paraId="0F24D0A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0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1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DF2C9B"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1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BEFE7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1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34F1FF" w14:textId="77777777" w:rsidR="00A65E28" w:rsidRDefault="00A65E28">
            <w:pPr>
              <w:pStyle w:val="TAL"/>
              <w:rPr>
                <w:sz w:val="16"/>
                <w:szCs w:val="16"/>
                <w:lang w:val="sv-SE" w:eastAsia="sv-SE"/>
              </w:rPr>
            </w:pPr>
            <w:r>
              <w:rPr>
                <w:sz w:val="16"/>
                <w:szCs w:val="16"/>
                <w:lang w:val="sv-SE"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1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34AA84" w14:textId="77777777" w:rsidR="00A65E28" w:rsidRDefault="00A65E28">
            <w:pPr>
              <w:pStyle w:val="TAL"/>
              <w:rPr>
                <w:sz w:val="16"/>
                <w:szCs w:val="16"/>
                <w:lang w:val="sv-SE" w:eastAsia="sv-SE"/>
              </w:rPr>
            </w:pPr>
            <w:r>
              <w:rPr>
                <w:sz w:val="16"/>
                <w:szCs w:val="16"/>
                <w:lang w:val="sv-SE"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1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7E4C7E"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1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493CA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1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82244" w14:textId="77777777" w:rsidR="00A65E28" w:rsidRDefault="00A65E28">
            <w:pPr>
              <w:pStyle w:val="TAL"/>
              <w:rPr>
                <w:noProof/>
                <w:sz w:val="16"/>
                <w:szCs w:val="16"/>
                <w:lang w:val="sv-SE" w:eastAsia="sv-SE"/>
              </w:rPr>
            </w:pPr>
            <w:r>
              <w:rPr>
                <w:noProof/>
                <w:sz w:val="16"/>
                <w:szCs w:val="16"/>
                <w:lang w:val="sv-SE"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1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75781" w14:textId="77777777" w:rsidR="00A65E28" w:rsidRDefault="00A65E28">
            <w:pPr>
              <w:pStyle w:val="TAC"/>
              <w:jc w:val="left"/>
              <w:rPr>
                <w:sz w:val="16"/>
                <w:szCs w:val="16"/>
                <w:lang w:val="sv-SE" w:eastAsia="sv-SE"/>
              </w:rPr>
            </w:pPr>
            <w:r>
              <w:rPr>
                <w:sz w:val="16"/>
                <w:szCs w:val="16"/>
                <w:lang w:val="sv-SE" w:eastAsia="sv-SE"/>
              </w:rPr>
              <w:t>15.4.0</w:t>
            </w:r>
          </w:p>
        </w:tc>
      </w:tr>
      <w:tr w:rsidR="00A65E28" w14:paraId="41DE652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1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1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66240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2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81470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2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8EEEF9"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2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72A40B" w14:textId="77777777" w:rsidR="00A65E28" w:rsidRDefault="00A65E28">
            <w:pPr>
              <w:pStyle w:val="TAL"/>
              <w:rPr>
                <w:sz w:val="16"/>
                <w:szCs w:val="16"/>
                <w:lang w:val="sv-SE" w:eastAsia="sv-SE"/>
              </w:rPr>
            </w:pPr>
            <w:r>
              <w:rPr>
                <w:sz w:val="16"/>
                <w:szCs w:val="16"/>
                <w:lang w:val="sv-SE"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2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C0ED2"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2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13314"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2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316739" w14:textId="77777777" w:rsidR="00A65E28" w:rsidRDefault="00A65E28">
            <w:pPr>
              <w:pStyle w:val="TAL"/>
              <w:rPr>
                <w:noProof/>
                <w:sz w:val="16"/>
                <w:szCs w:val="16"/>
                <w:lang w:val="sv-SE" w:eastAsia="sv-SE"/>
              </w:rPr>
            </w:pPr>
            <w:r>
              <w:rPr>
                <w:noProof/>
                <w:sz w:val="16"/>
                <w:szCs w:val="16"/>
                <w:lang w:val="sv-SE"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2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1DED5" w14:textId="77777777" w:rsidR="00A65E28" w:rsidRDefault="00A65E28">
            <w:pPr>
              <w:pStyle w:val="TAC"/>
              <w:jc w:val="left"/>
              <w:rPr>
                <w:sz w:val="16"/>
                <w:szCs w:val="16"/>
                <w:lang w:val="sv-SE" w:eastAsia="sv-SE"/>
              </w:rPr>
            </w:pPr>
            <w:r>
              <w:rPr>
                <w:sz w:val="16"/>
                <w:szCs w:val="16"/>
                <w:lang w:val="sv-SE" w:eastAsia="sv-SE"/>
              </w:rPr>
              <w:t>15.4.0</w:t>
            </w:r>
          </w:p>
        </w:tc>
      </w:tr>
      <w:tr w:rsidR="00A65E28" w14:paraId="54A47F6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2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2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DB3F7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2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1F92B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3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4BB345" w14:textId="77777777" w:rsidR="00A65E28" w:rsidRDefault="00A65E28">
            <w:pPr>
              <w:pStyle w:val="TAL"/>
              <w:rPr>
                <w:sz w:val="16"/>
                <w:szCs w:val="16"/>
                <w:lang w:val="sv-SE" w:eastAsia="sv-SE"/>
              </w:rPr>
            </w:pPr>
            <w:r>
              <w:rPr>
                <w:sz w:val="16"/>
                <w:szCs w:val="16"/>
                <w:lang w:val="sv-SE"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3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293A9B" w14:textId="77777777" w:rsidR="00A65E28" w:rsidRDefault="00A65E28">
            <w:pPr>
              <w:pStyle w:val="TAL"/>
              <w:rPr>
                <w:sz w:val="16"/>
                <w:szCs w:val="16"/>
                <w:lang w:val="sv-SE" w:eastAsia="sv-SE"/>
              </w:rPr>
            </w:pPr>
            <w:r>
              <w:rPr>
                <w:sz w:val="16"/>
                <w:szCs w:val="16"/>
                <w:lang w:val="sv-SE"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3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A0C4C"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3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69E1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3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9BDA6E" w14:textId="77777777" w:rsidR="00A65E28" w:rsidRDefault="00A65E28">
            <w:pPr>
              <w:pStyle w:val="TAL"/>
              <w:rPr>
                <w:noProof/>
                <w:sz w:val="16"/>
                <w:szCs w:val="16"/>
                <w:lang w:val="sv-SE" w:eastAsia="sv-SE"/>
              </w:rPr>
            </w:pPr>
            <w:r>
              <w:rPr>
                <w:noProof/>
                <w:sz w:val="16"/>
                <w:szCs w:val="16"/>
                <w:lang w:val="sv-SE"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3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179463" w14:textId="77777777" w:rsidR="00A65E28" w:rsidRDefault="00A65E28">
            <w:pPr>
              <w:pStyle w:val="TAC"/>
              <w:jc w:val="left"/>
              <w:rPr>
                <w:sz w:val="16"/>
                <w:szCs w:val="16"/>
                <w:lang w:val="sv-SE" w:eastAsia="sv-SE"/>
              </w:rPr>
            </w:pPr>
            <w:r>
              <w:rPr>
                <w:sz w:val="16"/>
                <w:szCs w:val="16"/>
                <w:lang w:val="sv-SE" w:eastAsia="sv-SE"/>
              </w:rPr>
              <w:t>15.4.0</w:t>
            </w:r>
          </w:p>
        </w:tc>
      </w:tr>
      <w:tr w:rsidR="00A65E28" w14:paraId="0F9BFDF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3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3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B9037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3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C6ACA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3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DAFE0E"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4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12213" w14:textId="77777777" w:rsidR="00A65E28" w:rsidRDefault="00A65E28">
            <w:pPr>
              <w:pStyle w:val="TAL"/>
              <w:rPr>
                <w:sz w:val="16"/>
                <w:szCs w:val="16"/>
                <w:lang w:val="sv-SE" w:eastAsia="sv-SE"/>
              </w:rPr>
            </w:pPr>
            <w:r>
              <w:rPr>
                <w:sz w:val="16"/>
                <w:szCs w:val="16"/>
                <w:lang w:val="sv-SE"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4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94F53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4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900F4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4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A7F262" w14:textId="77777777" w:rsidR="00A65E28" w:rsidRDefault="00A65E28">
            <w:pPr>
              <w:pStyle w:val="TAL"/>
              <w:rPr>
                <w:noProof/>
                <w:sz w:val="16"/>
                <w:szCs w:val="16"/>
                <w:lang w:val="sv-SE" w:eastAsia="sv-SE"/>
              </w:rPr>
            </w:pPr>
            <w:r>
              <w:rPr>
                <w:noProof/>
                <w:sz w:val="16"/>
                <w:szCs w:val="16"/>
                <w:lang w:val="sv-SE"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4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0A8BA4" w14:textId="77777777" w:rsidR="00A65E28" w:rsidRDefault="00A65E28">
            <w:pPr>
              <w:pStyle w:val="TAC"/>
              <w:jc w:val="left"/>
              <w:rPr>
                <w:sz w:val="16"/>
                <w:szCs w:val="16"/>
                <w:lang w:val="sv-SE" w:eastAsia="sv-SE"/>
              </w:rPr>
            </w:pPr>
            <w:r>
              <w:rPr>
                <w:sz w:val="16"/>
                <w:szCs w:val="16"/>
                <w:lang w:val="sv-SE" w:eastAsia="sv-SE"/>
              </w:rPr>
              <w:t>15.4.0</w:t>
            </w:r>
          </w:p>
        </w:tc>
      </w:tr>
      <w:tr w:rsidR="00A65E28" w14:paraId="3E7B976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4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4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6A384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4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FDF64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4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DEC136" w14:textId="77777777" w:rsidR="00A65E28" w:rsidRDefault="00A65E28">
            <w:pPr>
              <w:pStyle w:val="TAL"/>
              <w:rPr>
                <w:sz w:val="16"/>
                <w:szCs w:val="16"/>
                <w:lang w:val="sv-SE" w:eastAsia="sv-SE"/>
              </w:rPr>
            </w:pPr>
            <w:r>
              <w:rPr>
                <w:sz w:val="16"/>
                <w:szCs w:val="16"/>
                <w:lang w:val="sv-SE"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4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71B57" w14:textId="77777777" w:rsidR="00A65E28" w:rsidRDefault="00A65E28">
            <w:pPr>
              <w:pStyle w:val="TAL"/>
              <w:rPr>
                <w:sz w:val="16"/>
                <w:szCs w:val="16"/>
                <w:lang w:val="sv-SE" w:eastAsia="sv-SE"/>
              </w:rPr>
            </w:pPr>
            <w:r>
              <w:rPr>
                <w:sz w:val="16"/>
                <w:szCs w:val="16"/>
                <w:lang w:val="sv-SE"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5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0D9EE"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5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456D1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5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768E81" w14:textId="77777777" w:rsidR="00A65E28" w:rsidRDefault="00A65E28">
            <w:pPr>
              <w:pStyle w:val="TAL"/>
              <w:rPr>
                <w:noProof/>
                <w:sz w:val="16"/>
                <w:szCs w:val="16"/>
                <w:lang w:val="sv-SE" w:eastAsia="sv-SE"/>
              </w:rPr>
            </w:pPr>
            <w:r>
              <w:rPr>
                <w:noProof/>
                <w:sz w:val="16"/>
                <w:szCs w:val="16"/>
                <w:lang w:val="sv-SE"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5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5B69D" w14:textId="77777777" w:rsidR="00A65E28" w:rsidRDefault="00A65E28">
            <w:pPr>
              <w:pStyle w:val="TAC"/>
              <w:jc w:val="left"/>
              <w:rPr>
                <w:sz w:val="16"/>
                <w:szCs w:val="16"/>
                <w:lang w:val="sv-SE" w:eastAsia="sv-SE"/>
              </w:rPr>
            </w:pPr>
            <w:r>
              <w:rPr>
                <w:sz w:val="16"/>
                <w:szCs w:val="16"/>
                <w:lang w:val="sv-SE" w:eastAsia="sv-SE"/>
              </w:rPr>
              <w:t>15.4.0</w:t>
            </w:r>
          </w:p>
        </w:tc>
      </w:tr>
      <w:tr w:rsidR="00A65E28" w14:paraId="03CF245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5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5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6B1EC2"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5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87CCF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5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02847" w14:textId="77777777" w:rsidR="00A65E28" w:rsidRDefault="00A65E28">
            <w:pPr>
              <w:pStyle w:val="TAL"/>
              <w:rPr>
                <w:sz w:val="16"/>
                <w:szCs w:val="16"/>
                <w:lang w:val="sv-SE" w:eastAsia="sv-SE"/>
              </w:rPr>
            </w:pPr>
            <w:r>
              <w:rPr>
                <w:sz w:val="16"/>
                <w:szCs w:val="16"/>
                <w:lang w:val="sv-SE"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5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61D50" w14:textId="77777777" w:rsidR="00A65E28" w:rsidRDefault="00A65E28">
            <w:pPr>
              <w:pStyle w:val="TAL"/>
              <w:rPr>
                <w:sz w:val="16"/>
                <w:szCs w:val="16"/>
                <w:lang w:val="sv-SE" w:eastAsia="sv-SE"/>
              </w:rPr>
            </w:pPr>
            <w:r>
              <w:rPr>
                <w:sz w:val="16"/>
                <w:szCs w:val="16"/>
                <w:lang w:val="sv-SE"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5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BF40A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6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20488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6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8AE7EA" w14:textId="77777777" w:rsidR="00A65E28" w:rsidRDefault="00A65E28">
            <w:pPr>
              <w:pStyle w:val="TAL"/>
              <w:rPr>
                <w:noProof/>
                <w:sz w:val="16"/>
                <w:szCs w:val="16"/>
                <w:lang w:val="sv-SE" w:eastAsia="sv-SE"/>
              </w:rPr>
            </w:pPr>
            <w:r>
              <w:rPr>
                <w:noProof/>
                <w:sz w:val="16"/>
                <w:szCs w:val="16"/>
                <w:lang w:val="sv-SE"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6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EFCE6E" w14:textId="77777777" w:rsidR="00A65E28" w:rsidRDefault="00A65E28">
            <w:pPr>
              <w:pStyle w:val="TAC"/>
              <w:jc w:val="left"/>
              <w:rPr>
                <w:sz w:val="16"/>
                <w:szCs w:val="16"/>
                <w:lang w:val="sv-SE" w:eastAsia="sv-SE"/>
              </w:rPr>
            </w:pPr>
            <w:r>
              <w:rPr>
                <w:sz w:val="16"/>
                <w:szCs w:val="16"/>
                <w:lang w:val="sv-SE" w:eastAsia="sv-SE"/>
              </w:rPr>
              <w:t>15.4.0</w:t>
            </w:r>
          </w:p>
        </w:tc>
      </w:tr>
      <w:tr w:rsidR="00A65E28" w14:paraId="6AFB903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6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6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B0B61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6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45ECC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6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8EA54"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6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626B2A" w14:textId="77777777" w:rsidR="00A65E28" w:rsidRDefault="00A65E28">
            <w:pPr>
              <w:pStyle w:val="TAL"/>
              <w:rPr>
                <w:sz w:val="16"/>
                <w:szCs w:val="16"/>
                <w:lang w:val="sv-SE" w:eastAsia="sv-SE"/>
              </w:rPr>
            </w:pPr>
            <w:r>
              <w:rPr>
                <w:sz w:val="16"/>
                <w:szCs w:val="16"/>
                <w:lang w:val="sv-SE"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6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5EB26"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6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0ACFD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7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D37BEB" w14:textId="77777777" w:rsidR="00A65E28" w:rsidRDefault="00A65E28">
            <w:pPr>
              <w:pStyle w:val="TAL"/>
              <w:rPr>
                <w:noProof/>
                <w:sz w:val="16"/>
                <w:szCs w:val="16"/>
                <w:lang w:val="sv-SE" w:eastAsia="sv-SE"/>
              </w:rPr>
            </w:pPr>
            <w:r>
              <w:rPr>
                <w:noProof/>
                <w:sz w:val="16"/>
                <w:szCs w:val="16"/>
                <w:lang w:val="sv-SE"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7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458492" w14:textId="77777777" w:rsidR="00A65E28" w:rsidRDefault="00A65E28">
            <w:pPr>
              <w:pStyle w:val="TAC"/>
              <w:jc w:val="left"/>
              <w:rPr>
                <w:sz w:val="16"/>
                <w:szCs w:val="16"/>
                <w:lang w:val="sv-SE" w:eastAsia="sv-SE"/>
              </w:rPr>
            </w:pPr>
            <w:r>
              <w:rPr>
                <w:sz w:val="16"/>
                <w:szCs w:val="16"/>
                <w:lang w:val="sv-SE" w:eastAsia="sv-SE"/>
              </w:rPr>
              <w:t>15.4.0</w:t>
            </w:r>
          </w:p>
        </w:tc>
      </w:tr>
      <w:tr w:rsidR="00A65E28" w14:paraId="10F68E4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7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7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92B4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7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5F438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7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AF477F"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7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56B3B7" w14:textId="77777777" w:rsidR="00A65E28" w:rsidRDefault="00A65E28">
            <w:pPr>
              <w:pStyle w:val="TAL"/>
              <w:rPr>
                <w:sz w:val="16"/>
                <w:szCs w:val="16"/>
                <w:lang w:val="sv-SE" w:eastAsia="sv-SE"/>
              </w:rPr>
            </w:pPr>
            <w:r>
              <w:rPr>
                <w:sz w:val="16"/>
                <w:szCs w:val="16"/>
                <w:lang w:val="sv-SE"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7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3978D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7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DE295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7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E41EBB" w14:textId="77777777" w:rsidR="00A65E28" w:rsidRDefault="00A65E28">
            <w:pPr>
              <w:pStyle w:val="TAL"/>
              <w:rPr>
                <w:noProof/>
                <w:sz w:val="16"/>
                <w:szCs w:val="16"/>
                <w:lang w:val="sv-SE" w:eastAsia="sv-SE"/>
              </w:rPr>
            </w:pPr>
            <w:r>
              <w:rPr>
                <w:noProof/>
                <w:sz w:val="16"/>
                <w:szCs w:val="16"/>
                <w:lang w:val="sv-SE"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8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7BEB17" w14:textId="77777777" w:rsidR="00A65E28" w:rsidRDefault="00A65E28">
            <w:pPr>
              <w:pStyle w:val="TAC"/>
              <w:jc w:val="left"/>
              <w:rPr>
                <w:sz w:val="16"/>
                <w:szCs w:val="16"/>
                <w:lang w:val="sv-SE" w:eastAsia="sv-SE"/>
              </w:rPr>
            </w:pPr>
            <w:r>
              <w:rPr>
                <w:sz w:val="16"/>
                <w:szCs w:val="16"/>
                <w:lang w:val="sv-SE" w:eastAsia="sv-SE"/>
              </w:rPr>
              <w:t>15.4.0</w:t>
            </w:r>
          </w:p>
        </w:tc>
      </w:tr>
      <w:tr w:rsidR="00A65E28" w14:paraId="3D770C5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8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8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BCE0C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8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07375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8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E2B54F"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8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27415" w14:textId="77777777" w:rsidR="00A65E28" w:rsidRDefault="00A65E28">
            <w:pPr>
              <w:pStyle w:val="TAL"/>
              <w:rPr>
                <w:sz w:val="16"/>
                <w:szCs w:val="16"/>
                <w:lang w:val="sv-SE" w:eastAsia="sv-SE"/>
              </w:rPr>
            </w:pPr>
            <w:r>
              <w:rPr>
                <w:sz w:val="16"/>
                <w:szCs w:val="16"/>
                <w:lang w:val="sv-SE"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8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3C486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8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B2A48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8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DEA30" w14:textId="77777777" w:rsidR="00A65E28" w:rsidRDefault="00A65E28">
            <w:pPr>
              <w:pStyle w:val="TAL"/>
              <w:rPr>
                <w:noProof/>
                <w:sz w:val="16"/>
                <w:szCs w:val="16"/>
                <w:lang w:val="sv-SE" w:eastAsia="sv-SE"/>
              </w:rPr>
            </w:pPr>
            <w:r>
              <w:rPr>
                <w:noProof/>
                <w:sz w:val="16"/>
                <w:szCs w:val="16"/>
                <w:lang w:val="sv-SE"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8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EE2110" w14:textId="77777777" w:rsidR="00A65E28" w:rsidRDefault="00A65E28">
            <w:pPr>
              <w:pStyle w:val="TAC"/>
              <w:jc w:val="left"/>
              <w:rPr>
                <w:sz w:val="16"/>
                <w:szCs w:val="16"/>
                <w:lang w:val="sv-SE" w:eastAsia="sv-SE"/>
              </w:rPr>
            </w:pPr>
            <w:r>
              <w:rPr>
                <w:sz w:val="16"/>
                <w:szCs w:val="16"/>
                <w:lang w:val="sv-SE" w:eastAsia="sv-SE"/>
              </w:rPr>
              <w:t>15.4.0</w:t>
            </w:r>
          </w:p>
        </w:tc>
      </w:tr>
      <w:tr w:rsidR="00A65E28" w14:paraId="6BFCEB9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9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9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097C2"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9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6AAB8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9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42D014"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9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35630A" w14:textId="77777777" w:rsidR="00A65E28" w:rsidRDefault="00A65E28">
            <w:pPr>
              <w:pStyle w:val="TAL"/>
              <w:rPr>
                <w:sz w:val="16"/>
                <w:szCs w:val="16"/>
                <w:lang w:val="sv-SE" w:eastAsia="sv-SE"/>
              </w:rPr>
            </w:pPr>
            <w:r>
              <w:rPr>
                <w:sz w:val="16"/>
                <w:szCs w:val="16"/>
                <w:lang w:val="sv-SE"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9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252CF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9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A80E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9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100B5" w14:textId="77777777" w:rsidR="00A65E28" w:rsidRDefault="00A65E28">
            <w:pPr>
              <w:pStyle w:val="TAL"/>
              <w:rPr>
                <w:noProof/>
                <w:sz w:val="16"/>
                <w:szCs w:val="16"/>
                <w:lang w:val="sv-SE" w:eastAsia="sv-SE"/>
              </w:rPr>
            </w:pPr>
            <w:r>
              <w:rPr>
                <w:noProof/>
                <w:sz w:val="16"/>
                <w:szCs w:val="16"/>
                <w:lang w:val="sv-SE"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9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34D5DB" w14:textId="77777777" w:rsidR="00A65E28" w:rsidRDefault="00A65E28">
            <w:pPr>
              <w:pStyle w:val="TAC"/>
              <w:jc w:val="left"/>
              <w:rPr>
                <w:sz w:val="16"/>
                <w:szCs w:val="16"/>
                <w:lang w:val="sv-SE" w:eastAsia="sv-SE"/>
              </w:rPr>
            </w:pPr>
            <w:r>
              <w:rPr>
                <w:sz w:val="16"/>
                <w:szCs w:val="16"/>
                <w:lang w:val="sv-SE" w:eastAsia="sv-SE"/>
              </w:rPr>
              <w:t>15.4.0</w:t>
            </w:r>
          </w:p>
        </w:tc>
      </w:tr>
      <w:tr w:rsidR="00A65E28" w14:paraId="4BC1406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9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0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E66F5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0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4B6AD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0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4EF0C7"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0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77FC5B" w14:textId="77777777" w:rsidR="00A65E28" w:rsidRDefault="00A65E28">
            <w:pPr>
              <w:pStyle w:val="TAL"/>
              <w:rPr>
                <w:sz w:val="16"/>
                <w:szCs w:val="16"/>
                <w:lang w:val="sv-SE" w:eastAsia="sv-SE"/>
              </w:rPr>
            </w:pPr>
            <w:r>
              <w:rPr>
                <w:sz w:val="16"/>
                <w:szCs w:val="16"/>
                <w:lang w:val="sv-SE"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0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18F56B"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0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8BD2D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0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24CBE4" w14:textId="77777777" w:rsidR="00A65E28" w:rsidRDefault="00A65E28">
            <w:pPr>
              <w:pStyle w:val="TAL"/>
              <w:rPr>
                <w:noProof/>
                <w:sz w:val="16"/>
                <w:szCs w:val="16"/>
                <w:lang w:val="sv-SE" w:eastAsia="sv-SE"/>
              </w:rPr>
            </w:pPr>
            <w:r>
              <w:rPr>
                <w:noProof/>
                <w:sz w:val="16"/>
                <w:szCs w:val="16"/>
                <w:lang w:val="sv-SE"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0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EA373" w14:textId="77777777" w:rsidR="00A65E28" w:rsidRDefault="00A65E28">
            <w:pPr>
              <w:pStyle w:val="TAC"/>
              <w:jc w:val="left"/>
              <w:rPr>
                <w:sz w:val="16"/>
                <w:szCs w:val="16"/>
                <w:lang w:val="sv-SE" w:eastAsia="sv-SE"/>
              </w:rPr>
            </w:pPr>
            <w:r>
              <w:rPr>
                <w:sz w:val="16"/>
                <w:szCs w:val="16"/>
                <w:lang w:val="sv-SE" w:eastAsia="sv-SE"/>
              </w:rPr>
              <w:t>15.4.0</w:t>
            </w:r>
          </w:p>
        </w:tc>
      </w:tr>
      <w:tr w:rsidR="00A65E28" w14:paraId="0B583C3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0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0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0902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1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36EEC1"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1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7219A3"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1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E4C8B" w14:textId="77777777" w:rsidR="00A65E28" w:rsidRDefault="00A65E28">
            <w:pPr>
              <w:pStyle w:val="TAL"/>
              <w:rPr>
                <w:sz w:val="16"/>
                <w:szCs w:val="16"/>
                <w:lang w:val="sv-SE" w:eastAsia="sv-SE"/>
              </w:rPr>
            </w:pPr>
            <w:r>
              <w:rPr>
                <w:sz w:val="16"/>
                <w:szCs w:val="16"/>
                <w:lang w:val="sv-SE"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1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DB518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1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38A7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1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51DE8" w14:textId="77777777" w:rsidR="00A65E28" w:rsidRDefault="00A65E28">
            <w:pPr>
              <w:pStyle w:val="TAL"/>
              <w:rPr>
                <w:noProof/>
                <w:sz w:val="16"/>
                <w:szCs w:val="16"/>
                <w:lang w:val="sv-SE" w:eastAsia="sv-SE"/>
              </w:rPr>
            </w:pPr>
            <w:r>
              <w:rPr>
                <w:noProof/>
                <w:sz w:val="16"/>
                <w:szCs w:val="16"/>
                <w:lang w:val="sv-SE"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1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08F2D1" w14:textId="77777777" w:rsidR="00A65E28" w:rsidRDefault="00A65E28">
            <w:pPr>
              <w:pStyle w:val="TAC"/>
              <w:jc w:val="left"/>
              <w:rPr>
                <w:sz w:val="16"/>
                <w:szCs w:val="16"/>
                <w:lang w:val="sv-SE" w:eastAsia="sv-SE"/>
              </w:rPr>
            </w:pPr>
            <w:r>
              <w:rPr>
                <w:sz w:val="16"/>
                <w:szCs w:val="16"/>
                <w:lang w:val="sv-SE" w:eastAsia="sv-SE"/>
              </w:rPr>
              <w:t>15.4.0</w:t>
            </w:r>
          </w:p>
        </w:tc>
      </w:tr>
      <w:tr w:rsidR="00A65E28" w14:paraId="46F0F52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1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1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0A6F8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1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6589A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2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5F8073" w14:textId="77777777" w:rsidR="00A65E28" w:rsidRDefault="00A65E28">
            <w:pPr>
              <w:pStyle w:val="TAL"/>
              <w:rPr>
                <w:sz w:val="16"/>
                <w:szCs w:val="16"/>
                <w:lang w:val="sv-SE" w:eastAsia="sv-SE"/>
              </w:rPr>
            </w:pPr>
            <w:r>
              <w:rPr>
                <w:sz w:val="16"/>
                <w:szCs w:val="16"/>
                <w:lang w:val="sv-SE"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2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F8403" w14:textId="77777777" w:rsidR="00A65E28" w:rsidRDefault="00A65E28">
            <w:pPr>
              <w:pStyle w:val="TAL"/>
              <w:rPr>
                <w:sz w:val="16"/>
                <w:szCs w:val="16"/>
                <w:lang w:val="sv-SE" w:eastAsia="sv-SE"/>
              </w:rPr>
            </w:pPr>
            <w:r>
              <w:rPr>
                <w:sz w:val="16"/>
                <w:szCs w:val="16"/>
                <w:lang w:val="sv-SE"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2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81E77"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2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85779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2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4AF80A" w14:textId="77777777" w:rsidR="00A65E28" w:rsidRDefault="00A65E28">
            <w:pPr>
              <w:pStyle w:val="TAL"/>
              <w:rPr>
                <w:noProof/>
                <w:sz w:val="16"/>
                <w:szCs w:val="16"/>
                <w:lang w:val="sv-SE" w:eastAsia="sv-SE"/>
              </w:rPr>
            </w:pPr>
            <w:r>
              <w:rPr>
                <w:noProof/>
                <w:sz w:val="16"/>
                <w:szCs w:val="16"/>
                <w:lang w:val="sv-SE"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2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1A530E" w14:textId="77777777" w:rsidR="00A65E28" w:rsidRDefault="00A65E28">
            <w:pPr>
              <w:pStyle w:val="TAC"/>
              <w:jc w:val="left"/>
              <w:rPr>
                <w:sz w:val="16"/>
                <w:szCs w:val="16"/>
                <w:lang w:val="sv-SE" w:eastAsia="sv-SE"/>
              </w:rPr>
            </w:pPr>
            <w:r>
              <w:rPr>
                <w:sz w:val="16"/>
                <w:szCs w:val="16"/>
                <w:lang w:val="sv-SE" w:eastAsia="sv-SE"/>
              </w:rPr>
              <w:t>15.4.0</w:t>
            </w:r>
          </w:p>
        </w:tc>
      </w:tr>
      <w:tr w:rsidR="00A65E28" w14:paraId="56E351F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2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2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90A4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2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0BDFA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2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F89F8"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3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ACBE73" w14:textId="77777777" w:rsidR="00A65E28" w:rsidRDefault="00A65E28">
            <w:pPr>
              <w:pStyle w:val="TAL"/>
              <w:rPr>
                <w:sz w:val="16"/>
                <w:szCs w:val="16"/>
                <w:lang w:val="sv-SE" w:eastAsia="sv-SE"/>
              </w:rPr>
            </w:pPr>
            <w:r>
              <w:rPr>
                <w:sz w:val="16"/>
                <w:szCs w:val="16"/>
                <w:lang w:val="sv-SE"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3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2E81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3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5DA70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3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DE58B1" w14:textId="77777777" w:rsidR="00A65E28" w:rsidRDefault="00A65E28">
            <w:pPr>
              <w:pStyle w:val="TAL"/>
              <w:rPr>
                <w:noProof/>
                <w:sz w:val="16"/>
                <w:szCs w:val="16"/>
                <w:lang w:val="sv-SE" w:eastAsia="sv-SE"/>
              </w:rPr>
            </w:pPr>
            <w:r>
              <w:rPr>
                <w:noProof/>
                <w:sz w:val="16"/>
                <w:szCs w:val="16"/>
                <w:lang w:val="sv-SE"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3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D5645" w14:textId="77777777" w:rsidR="00A65E28" w:rsidRDefault="00A65E28">
            <w:pPr>
              <w:pStyle w:val="TAC"/>
              <w:jc w:val="left"/>
              <w:rPr>
                <w:sz w:val="16"/>
                <w:szCs w:val="16"/>
                <w:lang w:val="sv-SE" w:eastAsia="sv-SE"/>
              </w:rPr>
            </w:pPr>
            <w:r>
              <w:rPr>
                <w:sz w:val="16"/>
                <w:szCs w:val="16"/>
                <w:lang w:val="sv-SE" w:eastAsia="sv-SE"/>
              </w:rPr>
              <w:t>15.4.0</w:t>
            </w:r>
          </w:p>
        </w:tc>
      </w:tr>
      <w:tr w:rsidR="00A65E28" w14:paraId="2CA5DC2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3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3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CCFDD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3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343F3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3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6AB7DE"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3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C75D3" w14:textId="77777777" w:rsidR="00A65E28" w:rsidRDefault="00A65E28">
            <w:pPr>
              <w:pStyle w:val="TAL"/>
              <w:rPr>
                <w:sz w:val="16"/>
                <w:szCs w:val="16"/>
                <w:lang w:val="sv-SE" w:eastAsia="sv-SE"/>
              </w:rPr>
            </w:pPr>
            <w:r>
              <w:rPr>
                <w:sz w:val="16"/>
                <w:szCs w:val="16"/>
                <w:lang w:val="sv-SE"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4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E0DFA3"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4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F0751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4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C7C29A" w14:textId="77777777" w:rsidR="00A65E28" w:rsidRDefault="00A65E28">
            <w:pPr>
              <w:pStyle w:val="TAL"/>
              <w:rPr>
                <w:noProof/>
                <w:sz w:val="16"/>
                <w:szCs w:val="16"/>
                <w:lang w:val="sv-SE" w:eastAsia="sv-SE"/>
              </w:rPr>
            </w:pPr>
            <w:r>
              <w:rPr>
                <w:noProof/>
                <w:sz w:val="16"/>
                <w:szCs w:val="16"/>
                <w:lang w:val="sv-SE"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4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154FA" w14:textId="77777777" w:rsidR="00A65E28" w:rsidRDefault="00A65E28">
            <w:pPr>
              <w:pStyle w:val="TAC"/>
              <w:jc w:val="left"/>
              <w:rPr>
                <w:sz w:val="16"/>
                <w:szCs w:val="16"/>
                <w:lang w:val="sv-SE" w:eastAsia="sv-SE"/>
              </w:rPr>
            </w:pPr>
            <w:r>
              <w:rPr>
                <w:sz w:val="16"/>
                <w:szCs w:val="16"/>
                <w:lang w:val="sv-SE" w:eastAsia="sv-SE"/>
              </w:rPr>
              <w:t>15.4.0</w:t>
            </w:r>
          </w:p>
        </w:tc>
      </w:tr>
      <w:tr w:rsidR="00A65E28" w14:paraId="44C0C8F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4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4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B9C3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4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A4878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4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F2938"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4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D1C84" w14:textId="77777777" w:rsidR="00A65E28" w:rsidRDefault="00A65E28">
            <w:pPr>
              <w:pStyle w:val="TAL"/>
              <w:rPr>
                <w:sz w:val="16"/>
                <w:szCs w:val="16"/>
                <w:lang w:val="sv-SE" w:eastAsia="sv-SE"/>
              </w:rPr>
            </w:pPr>
            <w:r>
              <w:rPr>
                <w:sz w:val="16"/>
                <w:szCs w:val="16"/>
                <w:lang w:val="sv-SE"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4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BBF42"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5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B50F8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5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20C178" w14:textId="77777777" w:rsidR="00A65E28" w:rsidRDefault="00A65E28">
            <w:pPr>
              <w:pStyle w:val="TAL"/>
              <w:rPr>
                <w:noProof/>
                <w:sz w:val="16"/>
                <w:szCs w:val="16"/>
                <w:lang w:val="sv-SE" w:eastAsia="sv-SE"/>
              </w:rPr>
            </w:pPr>
            <w:r>
              <w:rPr>
                <w:noProof/>
                <w:sz w:val="16"/>
                <w:szCs w:val="16"/>
                <w:lang w:val="sv-SE"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5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AB113B" w14:textId="77777777" w:rsidR="00A65E28" w:rsidRDefault="00A65E28">
            <w:pPr>
              <w:pStyle w:val="TAC"/>
              <w:jc w:val="left"/>
              <w:rPr>
                <w:sz w:val="16"/>
                <w:szCs w:val="16"/>
                <w:lang w:val="sv-SE" w:eastAsia="sv-SE"/>
              </w:rPr>
            </w:pPr>
            <w:r>
              <w:rPr>
                <w:sz w:val="16"/>
                <w:szCs w:val="16"/>
                <w:lang w:val="sv-SE" w:eastAsia="sv-SE"/>
              </w:rPr>
              <w:t>15.4.0</w:t>
            </w:r>
          </w:p>
        </w:tc>
      </w:tr>
      <w:tr w:rsidR="00A65E28" w14:paraId="5A88363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5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5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B99D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5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7946E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5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A14962"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5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89030C" w14:textId="77777777" w:rsidR="00A65E28" w:rsidRDefault="00A65E28">
            <w:pPr>
              <w:pStyle w:val="TAL"/>
              <w:rPr>
                <w:sz w:val="16"/>
                <w:szCs w:val="16"/>
                <w:lang w:val="sv-SE" w:eastAsia="sv-SE"/>
              </w:rPr>
            </w:pPr>
            <w:r>
              <w:rPr>
                <w:sz w:val="16"/>
                <w:szCs w:val="16"/>
                <w:lang w:val="sv-SE"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5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46EA62"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5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9A715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6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FBECBB" w14:textId="77777777" w:rsidR="00A65E28" w:rsidRDefault="00A65E28">
            <w:pPr>
              <w:pStyle w:val="TAL"/>
              <w:rPr>
                <w:noProof/>
                <w:sz w:val="16"/>
                <w:szCs w:val="16"/>
                <w:lang w:val="sv-SE" w:eastAsia="sv-SE"/>
              </w:rPr>
            </w:pPr>
            <w:r>
              <w:rPr>
                <w:noProof/>
                <w:sz w:val="16"/>
                <w:szCs w:val="16"/>
                <w:lang w:val="sv-SE"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6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583A4" w14:textId="77777777" w:rsidR="00A65E28" w:rsidRDefault="00A65E28">
            <w:pPr>
              <w:pStyle w:val="TAC"/>
              <w:jc w:val="left"/>
              <w:rPr>
                <w:sz w:val="16"/>
                <w:szCs w:val="16"/>
                <w:lang w:val="sv-SE" w:eastAsia="sv-SE"/>
              </w:rPr>
            </w:pPr>
            <w:r>
              <w:rPr>
                <w:sz w:val="16"/>
                <w:szCs w:val="16"/>
                <w:lang w:val="sv-SE" w:eastAsia="sv-SE"/>
              </w:rPr>
              <w:t>15.4.0</w:t>
            </w:r>
          </w:p>
        </w:tc>
      </w:tr>
      <w:tr w:rsidR="00A65E28" w14:paraId="1EF72D1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6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6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95D88B"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6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A1152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6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B64088"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6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D66B6F" w14:textId="77777777" w:rsidR="00A65E28" w:rsidRDefault="00A65E28">
            <w:pPr>
              <w:pStyle w:val="TAL"/>
              <w:rPr>
                <w:sz w:val="16"/>
                <w:szCs w:val="16"/>
                <w:lang w:val="sv-SE" w:eastAsia="sv-SE"/>
              </w:rPr>
            </w:pPr>
            <w:r>
              <w:rPr>
                <w:sz w:val="16"/>
                <w:szCs w:val="16"/>
                <w:lang w:val="sv-SE"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6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E46CD9"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6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08D6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6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ADC10D" w14:textId="77777777" w:rsidR="00A65E28" w:rsidRDefault="00A65E28">
            <w:pPr>
              <w:pStyle w:val="TAL"/>
              <w:rPr>
                <w:noProof/>
                <w:sz w:val="16"/>
                <w:szCs w:val="16"/>
                <w:lang w:val="sv-SE" w:eastAsia="sv-SE"/>
              </w:rPr>
            </w:pPr>
            <w:r>
              <w:rPr>
                <w:noProof/>
                <w:sz w:val="16"/>
                <w:szCs w:val="16"/>
                <w:lang w:val="sv-SE"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7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D3C345" w14:textId="77777777" w:rsidR="00A65E28" w:rsidRDefault="00A65E28">
            <w:pPr>
              <w:pStyle w:val="TAC"/>
              <w:jc w:val="left"/>
              <w:rPr>
                <w:sz w:val="16"/>
                <w:szCs w:val="16"/>
                <w:lang w:val="sv-SE" w:eastAsia="sv-SE"/>
              </w:rPr>
            </w:pPr>
            <w:r>
              <w:rPr>
                <w:sz w:val="16"/>
                <w:szCs w:val="16"/>
                <w:lang w:val="sv-SE" w:eastAsia="sv-SE"/>
              </w:rPr>
              <w:t>15.4.0</w:t>
            </w:r>
          </w:p>
        </w:tc>
      </w:tr>
      <w:tr w:rsidR="00A65E28" w14:paraId="4E8986A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7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7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88E0D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7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2533C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7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4107B4" w14:textId="77777777" w:rsidR="00A65E28" w:rsidRDefault="00A65E28">
            <w:pPr>
              <w:pStyle w:val="TAL"/>
              <w:rPr>
                <w:sz w:val="16"/>
                <w:szCs w:val="16"/>
                <w:lang w:val="sv-SE" w:eastAsia="sv-SE"/>
              </w:rPr>
            </w:pPr>
            <w:r>
              <w:rPr>
                <w:sz w:val="16"/>
                <w:szCs w:val="16"/>
                <w:lang w:val="sv-SE"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7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D16220" w14:textId="77777777" w:rsidR="00A65E28" w:rsidRDefault="00A65E28">
            <w:pPr>
              <w:pStyle w:val="TAL"/>
              <w:rPr>
                <w:sz w:val="16"/>
                <w:szCs w:val="16"/>
                <w:lang w:val="sv-SE" w:eastAsia="sv-SE"/>
              </w:rPr>
            </w:pPr>
            <w:r>
              <w:rPr>
                <w:sz w:val="16"/>
                <w:szCs w:val="16"/>
                <w:lang w:val="sv-SE"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7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E486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7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1B9A8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7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03755F" w14:textId="77777777" w:rsidR="00A65E28" w:rsidRDefault="00A65E28">
            <w:pPr>
              <w:pStyle w:val="TAL"/>
              <w:rPr>
                <w:noProof/>
                <w:sz w:val="16"/>
                <w:szCs w:val="16"/>
                <w:lang w:val="sv-SE" w:eastAsia="sv-SE"/>
              </w:rPr>
            </w:pPr>
            <w:r>
              <w:rPr>
                <w:noProof/>
                <w:sz w:val="16"/>
                <w:szCs w:val="16"/>
                <w:lang w:val="sv-SE"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7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BA98EC" w14:textId="77777777" w:rsidR="00A65E28" w:rsidRDefault="00A65E28">
            <w:pPr>
              <w:pStyle w:val="TAC"/>
              <w:jc w:val="left"/>
              <w:rPr>
                <w:sz w:val="16"/>
                <w:szCs w:val="16"/>
                <w:lang w:val="sv-SE" w:eastAsia="sv-SE"/>
              </w:rPr>
            </w:pPr>
            <w:r>
              <w:rPr>
                <w:sz w:val="16"/>
                <w:szCs w:val="16"/>
                <w:lang w:val="sv-SE" w:eastAsia="sv-SE"/>
              </w:rPr>
              <w:t>15.4.0</w:t>
            </w:r>
          </w:p>
        </w:tc>
      </w:tr>
      <w:tr w:rsidR="00A65E28" w14:paraId="7A7C19E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8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8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FF843F" w14:textId="77777777" w:rsidR="00A65E28" w:rsidRDefault="00A65E28">
            <w:pPr>
              <w:pStyle w:val="TAL"/>
              <w:rPr>
                <w:sz w:val="16"/>
                <w:szCs w:val="16"/>
                <w:lang w:val="sv-SE" w:eastAsia="sv-SE"/>
              </w:rPr>
            </w:pPr>
            <w:r>
              <w:rPr>
                <w:sz w:val="16"/>
                <w:szCs w:val="16"/>
                <w:lang w:val="sv-SE"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8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81149E"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8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0BFED"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8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CFA85D" w14:textId="77777777" w:rsidR="00A65E28" w:rsidRDefault="00A65E28">
            <w:pPr>
              <w:pStyle w:val="TAL"/>
              <w:rPr>
                <w:sz w:val="16"/>
                <w:szCs w:val="16"/>
                <w:lang w:val="sv-SE" w:eastAsia="sv-SE"/>
              </w:rPr>
            </w:pPr>
            <w:r>
              <w:rPr>
                <w:sz w:val="16"/>
                <w:szCs w:val="16"/>
                <w:lang w:val="sv-SE"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8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7AB347"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8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3C8D2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8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0BDC7" w14:textId="77777777" w:rsidR="00A65E28" w:rsidRDefault="00A65E28">
            <w:pPr>
              <w:pStyle w:val="TAL"/>
              <w:rPr>
                <w:noProof/>
                <w:sz w:val="16"/>
                <w:szCs w:val="16"/>
                <w:lang w:val="sv-SE" w:eastAsia="sv-SE"/>
              </w:rPr>
            </w:pPr>
            <w:r>
              <w:rPr>
                <w:noProof/>
                <w:sz w:val="16"/>
                <w:szCs w:val="16"/>
                <w:lang w:val="sv-SE"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8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7D719B" w14:textId="77777777" w:rsidR="00A65E28" w:rsidRDefault="00A65E28">
            <w:pPr>
              <w:pStyle w:val="TAC"/>
              <w:jc w:val="left"/>
              <w:rPr>
                <w:sz w:val="16"/>
                <w:szCs w:val="16"/>
                <w:lang w:val="sv-SE" w:eastAsia="sv-SE"/>
              </w:rPr>
            </w:pPr>
            <w:r>
              <w:rPr>
                <w:sz w:val="16"/>
                <w:szCs w:val="16"/>
                <w:lang w:val="sv-SE" w:eastAsia="sv-SE"/>
              </w:rPr>
              <w:t>15.5.0</w:t>
            </w:r>
          </w:p>
        </w:tc>
      </w:tr>
      <w:tr w:rsidR="00A65E28" w14:paraId="2452470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8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079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5F9AD0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9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6F8264"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9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EA0D8C"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9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1677D2" w14:textId="77777777" w:rsidR="00A65E28" w:rsidRDefault="00A65E28">
            <w:pPr>
              <w:pStyle w:val="TAL"/>
              <w:rPr>
                <w:sz w:val="16"/>
                <w:szCs w:val="16"/>
                <w:lang w:val="sv-SE" w:eastAsia="sv-SE"/>
              </w:rPr>
            </w:pPr>
            <w:r>
              <w:rPr>
                <w:sz w:val="16"/>
                <w:szCs w:val="16"/>
                <w:lang w:val="sv-SE"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9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FF837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9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632D5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9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F5CE4" w14:textId="77777777" w:rsidR="00A65E28" w:rsidRDefault="00A65E28">
            <w:pPr>
              <w:pStyle w:val="TAL"/>
              <w:rPr>
                <w:noProof/>
                <w:sz w:val="16"/>
                <w:szCs w:val="16"/>
                <w:lang w:val="sv-SE" w:eastAsia="sv-SE"/>
              </w:rPr>
            </w:pPr>
            <w:r>
              <w:rPr>
                <w:noProof/>
                <w:sz w:val="16"/>
                <w:szCs w:val="16"/>
                <w:lang w:val="sv-SE"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9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2B5B17" w14:textId="77777777" w:rsidR="00A65E28" w:rsidRDefault="00A65E28">
            <w:pPr>
              <w:pStyle w:val="TAC"/>
              <w:jc w:val="left"/>
              <w:rPr>
                <w:sz w:val="16"/>
                <w:szCs w:val="16"/>
                <w:lang w:val="sv-SE" w:eastAsia="sv-SE"/>
              </w:rPr>
            </w:pPr>
            <w:r>
              <w:rPr>
                <w:sz w:val="16"/>
                <w:szCs w:val="16"/>
                <w:lang w:val="sv-SE" w:eastAsia="sv-SE"/>
              </w:rPr>
              <w:t>15.5.0</w:t>
            </w:r>
          </w:p>
        </w:tc>
      </w:tr>
      <w:tr w:rsidR="00A65E28" w14:paraId="226C5EF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9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079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37C21A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0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22CC8B"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0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0DCD08" w14:textId="77777777" w:rsidR="00A65E28" w:rsidRDefault="00A65E28">
            <w:pPr>
              <w:pStyle w:val="TAL"/>
              <w:rPr>
                <w:sz w:val="16"/>
                <w:szCs w:val="16"/>
                <w:lang w:val="sv-SE" w:eastAsia="sv-SE"/>
              </w:rPr>
            </w:pPr>
            <w:r>
              <w:rPr>
                <w:sz w:val="16"/>
                <w:szCs w:val="16"/>
                <w:lang w:val="sv-SE"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0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F9243" w14:textId="77777777" w:rsidR="00A65E28" w:rsidRDefault="00A65E28">
            <w:pPr>
              <w:pStyle w:val="TAL"/>
              <w:rPr>
                <w:sz w:val="16"/>
                <w:szCs w:val="16"/>
                <w:lang w:val="sv-SE" w:eastAsia="sv-SE"/>
              </w:rPr>
            </w:pPr>
            <w:r>
              <w:rPr>
                <w:sz w:val="16"/>
                <w:szCs w:val="16"/>
                <w:lang w:val="sv-SE"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0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1ACC9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0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8665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0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EA35F9" w14:textId="77777777" w:rsidR="00A65E28" w:rsidRDefault="00A65E28">
            <w:pPr>
              <w:pStyle w:val="TAL"/>
              <w:rPr>
                <w:noProof/>
                <w:sz w:val="16"/>
                <w:szCs w:val="16"/>
                <w:lang w:val="sv-SE" w:eastAsia="sv-SE"/>
              </w:rPr>
            </w:pPr>
            <w:r>
              <w:rPr>
                <w:noProof/>
                <w:sz w:val="16"/>
                <w:szCs w:val="16"/>
                <w:lang w:val="sv-SE"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0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2577A8" w14:textId="77777777" w:rsidR="00A65E28" w:rsidRDefault="00A65E28">
            <w:pPr>
              <w:pStyle w:val="TAC"/>
              <w:jc w:val="left"/>
              <w:rPr>
                <w:sz w:val="16"/>
                <w:szCs w:val="16"/>
                <w:lang w:val="sv-SE" w:eastAsia="sv-SE"/>
              </w:rPr>
            </w:pPr>
            <w:r>
              <w:rPr>
                <w:sz w:val="16"/>
                <w:szCs w:val="16"/>
                <w:lang w:val="sv-SE" w:eastAsia="sv-SE"/>
              </w:rPr>
              <w:t>15.5.0</w:t>
            </w:r>
          </w:p>
        </w:tc>
      </w:tr>
      <w:tr w:rsidR="00A65E28" w14:paraId="60D0F7C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0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080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283279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0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924569"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1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7DB585"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1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A98A34" w14:textId="77777777" w:rsidR="00A65E28" w:rsidRDefault="00A65E28">
            <w:pPr>
              <w:pStyle w:val="TAL"/>
              <w:rPr>
                <w:sz w:val="16"/>
                <w:szCs w:val="16"/>
                <w:lang w:val="sv-SE" w:eastAsia="sv-SE"/>
              </w:rPr>
            </w:pPr>
            <w:r>
              <w:rPr>
                <w:sz w:val="16"/>
                <w:szCs w:val="16"/>
                <w:lang w:val="sv-SE"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1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27D36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1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58FC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1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C88C37" w14:textId="77777777" w:rsidR="00A65E28" w:rsidRDefault="00A65E28">
            <w:pPr>
              <w:pStyle w:val="TAL"/>
              <w:rPr>
                <w:noProof/>
                <w:sz w:val="16"/>
                <w:szCs w:val="16"/>
                <w:lang w:val="sv-SE" w:eastAsia="sv-SE"/>
              </w:rPr>
            </w:pPr>
            <w:r>
              <w:rPr>
                <w:noProof/>
                <w:sz w:val="16"/>
                <w:szCs w:val="16"/>
                <w:lang w:val="sv-SE"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1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B82786" w14:textId="77777777" w:rsidR="00A65E28" w:rsidRDefault="00A65E28">
            <w:pPr>
              <w:pStyle w:val="TAC"/>
              <w:jc w:val="left"/>
              <w:rPr>
                <w:sz w:val="16"/>
                <w:szCs w:val="16"/>
                <w:lang w:val="sv-SE" w:eastAsia="sv-SE"/>
              </w:rPr>
            </w:pPr>
            <w:r>
              <w:rPr>
                <w:sz w:val="16"/>
                <w:szCs w:val="16"/>
                <w:lang w:val="sv-SE" w:eastAsia="sv-SE"/>
              </w:rPr>
              <w:t>15.5.0</w:t>
            </w:r>
          </w:p>
        </w:tc>
      </w:tr>
      <w:tr w:rsidR="00A65E28" w14:paraId="6C7854C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1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081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BBF4F2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1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4DA48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1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ACA7F5"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2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4133C" w14:textId="77777777" w:rsidR="00A65E28" w:rsidRDefault="00A65E28">
            <w:pPr>
              <w:pStyle w:val="TAL"/>
              <w:rPr>
                <w:sz w:val="16"/>
                <w:szCs w:val="16"/>
                <w:lang w:val="sv-SE" w:eastAsia="sv-SE"/>
              </w:rPr>
            </w:pPr>
            <w:r>
              <w:rPr>
                <w:sz w:val="16"/>
                <w:szCs w:val="16"/>
                <w:lang w:val="sv-SE"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2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52A53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2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99D0B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2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E958EB" w14:textId="77777777" w:rsidR="00A65E28" w:rsidRDefault="00A65E28">
            <w:pPr>
              <w:pStyle w:val="TAL"/>
              <w:rPr>
                <w:noProof/>
                <w:sz w:val="16"/>
                <w:szCs w:val="16"/>
                <w:lang w:val="sv-SE" w:eastAsia="sv-SE"/>
              </w:rPr>
            </w:pPr>
            <w:r>
              <w:rPr>
                <w:noProof/>
                <w:sz w:val="16"/>
                <w:szCs w:val="16"/>
                <w:lang w:val="sv-SE"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2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05180B" w14:textId="77777777" w:rsidR="00A65E28" w:rsidRDefault="00A65E28">
            <w:pPr>
              <w:pStyle w:val="TAC"/>
              <w:jc w:val="left"/>
              <w:rPr>
                <w:sz w:val="16"/>
                <w:szCs w:val="16"/>
                <w:lang w:val="sv-SE" w:eastAsia="sv-SE"/>
              </w:rPr>
            </w:pPr>
            <w:r>
              <w:rPr>
                <w:sz w:val="16"/>
                <w:szCs w:val="16"/>
                <w:lang w:val="sv-SE" w:eastAsia="sv-SE"/>
              </w:rPr>
              <w:t>15.5.0</w:t>
            </w:r>
          </w:p>
        </w:tc>
      </w:tr>
      <w:tr w:rsidR="00A65E28" w14:paraId="1C693D4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2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082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F586C7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2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470BB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2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98710C" w14:textId="77777777" w:rsidR="00A65E28" w:rsidRDefault="00A65E28">
            <w:pPr>
              <w:pStyle w:val="TAL"/>
              <w:rPr>
                <w:sz w:val="16"/>
                <w:szCs w:val="16"/>
                <w:lang w:val="sv-SE" w:eastAsia="sv-SE"/>
              </w:rPr>
            </w:pPr>
            <w:r>
              <w:rPr>
                <w:sz w:val="16"/>
                <w:szCs w:val="16"/>
                <w:lang w:val="sv-SE"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2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35BAD8" w14:textId="77777777" w:rsidR="00A65E28" w:rsidRDefault="00A65E28">
            <w:pPr>
              <w:pStyle w:val="TAL"/>
              <w:rPr>
                <w:sz w:val="16"/>
                <w:szCs w:val="16"/>
                <w:lang w:val="sv-SE" w:eastAsia="sv-SE"/>
              </w:rPr>
            </w:pPr>
            <w:r>
              <w:rPr>
                <w:sz w:val="16"/>
                <w:szCs w:val="16"/>
                <w:lang w:val="sv-SE"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3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4DB003"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3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6617C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3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AA93C7" w14:textId="77777777" w:rsidR="00A65E28" w:rsidRDefault="00A65E28">
            <w:pPr>
              <w:pStyle w:val="TAL"/>
              <w:rPr>
                <w:noProof/>
                <w:sz w:val="16"/>
                <w:szCs w:val="16"/>
                <w:lang w:val="sv-SE" w:eastAsia="sv-SE"/>
              </w:rPr>
            </w:pPr>
            <w:r>
              <w:rPr>
                <w:noProof/>
                <w:sz w:val="16"/>
                <w:szCs w:val="16"/>
                <w:lang w:val="sv-SE"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3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3FE23" w14:textId="77777777" w:rsidR="00A65E28" w:rsidRDefault="00A65E28">
            <w:pPr>
              <w:pStyle w:val="TAC"/>
              <w:jc w:val="left"/>
              <w:rPr>
                <w:sz w:val="16"/>
                <w:szCs w:val="16"/>
                <w:lang w:val="sv-SE" w:eastAsia="sv-SE"/>
              </w:rPr>
            </w:pPr>
            <w:r>
              <w:rPr>
                <w:sz w:val="16"/>
                <w:szCs w:val="16"/>
                <w:lang w:val="sv-SE" w:eastAsia="sv-SE"/>
              </w:rPr>
              <w:t>15.5.0</w:t>
            </w:r>
          </w:p>
        </w:tc>
      </w:tr>
      <w:tr w:rsidR="00A65E28" w14:paraId="05192CE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3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083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C60F8A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3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30F8E8"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3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C9EA59"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3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301ACC" w14:textId="77777777" w:rsidR="00A65E28" w:rsidRDefault="00A65E28">
            <w:pPr>
              <w:pStyle w:val="TAL"/>
              <w:rPr>
                <w:sz w:val="16"/>
                <w:szCs w:val="16"/>
                <w:lang w:val="sv-SE" w:eastAsia="sv-SE"/>
              </w:rPr>
            </w:pPr>
            <w:r>
              <w:rPr>
                <w:sz w:val="16"/>
                <w:szCs w:val="16"/>
                <w:lang w:val="sv-SE"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3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80BC0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4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95F8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4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92D733" w14:textId="77777777" w:rsidR="00A65E28" w:rsidRDefault="00A65E28">
            <w:pPr>
              <w:pStyle w:val="TAL"/>
              <w:rPr>
                <w:noProof/>
                <w:sz w:val="16"/>
                <w:szCs w:val="16"/>
                <w:lang w:val="sv-SE" w:eastAsia="sv-SE"/>
              </w:rPr>
            </w:pPr>
            <w:r>
              <w:rPr>
                <w:noProof/>
                <w:sz w:val="16"/>
                <w:szCs w:val="16"/>
                <w:lang w:val="sv-SE"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4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567D7F" w14:textId="77777777" w:rsidR="00A65E28" w:rsidRDefault="00A65E28">
            <w:pPr>
              <w:pStyle w:val="TAC"/>
              <w:jc w:val="left"/>
              <w:rPr>
                <w:sz w:val="16"/>
                <w:szCs w:val="16"/>
                <w:lang w:val="sv-SE" w:eastAsia="sv-SE"/>
              </w:rPr>
            </w:pPr>
            <w:r>
              <w:rPr>
                <w:sz w:val="16"/>
                <w:szCs w:val="16"/>
                <w:lang w:val="sv-SE" w:eastAsia="sv-SE"/>
              </w:rPr>
              <w:t>15.5.0</w:t>
            </w:r>
          </w:p>
        </w:tc>
      </w:tr>
      <w:tr w:rsidR="00A65E28" w14:paraId="22EF161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4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084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1DD7E5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4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451F02"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4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C3612D"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4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73BFD5" w14:textId="77777777" w:rsidR="00A65E28" w:rsidRDefault="00A65E28">
            <w:pPr>
              <w:pStyle w:val="TAL"/>
              <w:rPr>
                <w:sz w:val="16"/>
                <w:szCs w:val="16"/>
                <w:lang w:val="sv-SE" w:eastAsia="sv-SE"/>
              </w:rPr>
            </w:pPr>
            <w:r>
              <w:rPr>
                <w:sz w:val="16"/>
                <w:szCs w:val="16"/>
                <w:lang w:val="sv-SE"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4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9328F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4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77CB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5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89BC1" w14:textId="77777777" w:rsidR="00A65E28" w:rsidRDefault="00A65E28">
            <w:pPr>
              <w:pStyle w:val="TAL"/>
              <w:rPr>
                <w:noProof/>
                <w:sz w:val="16"/>
                <w:szCs w:val="16"/>
                <w:lang w:val="sv-SE" w:eastAsia="sv-SE"/>
              </w:rPr>
            </w:pPr>
            <w:r>
              <w:rPr>
                <w:noProof/>
                <w:sz w:val="16"/>
                <w:szCs w:val="16"/>
                <w:lang w:val="sv-SE"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5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9BE6B9" w14:textId="77777777" w:rsidR="00A65E28" w:rsidRDefault="00A65E28">
            <w:pPr>
              <w:pStyle w:val="TAC"/>
              <w:jc w:val="left"/>
              <w:rPr>
                <w:sz w:val="16"/>
                <w:szCs w:val="16"/>
                <w:lang w:val="sv-SE" w:eastAsia="sv-SE"/>
              </w:rPr>
            </w:pPr>
            <w:r>
              <w:rPr>
                <w:sz w:val="16"/>
                <w:szCs w:val="16"/>
                <w:lang w:val="sv-SE" w:eastAsia="sv-SE"/>
              </w:rPr>
              <w:t>15.5.0</w:t>
            </w:r>
          </w:p>
        </w:tc>
      </w:tr>
      <w:tr w:rsidR="00A65E28" w14:paraId="25A9FA2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5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085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92FEDE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5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C6F742"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5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08833B"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5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9F499F" w14:textId="77777777" w:rsidR="00A65E28" w:rsidRDefault="00A65E28">
            <w:pPr>
              <w:pStyle w:val="TAL"/>
              <w:rPr>
                <w:sz w:val="16"/>
                <w:szCs w:val="16"/>
                <w:lang w:val="sv-SE" w:eastAsia="sv-SE"/>
              </w:rPr>
            </w:pPr>
            <w:r>
              <w:rPr>
                <w:sz w:val="16"/>
                <w:szCs w:val="16"/>
                <w:lang w:val="sv-SE"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5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D834C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5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6D6BD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5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CFF89E" w14:textId="77777777" w:rsidR="00A65E28" w:rsidRDefault="00A65E28">
            <w:pPr>
              <w:pStyle w:val="TAL"/>
              <w:rPr>
                <w:noProof/>
                <w:sz w:val="16"/>
                <w:szCs w:val="16"/>
                <w:lang w:val="sv-SE" w:eastAsia="sv-SE"/>
              </w:rPr>
            </w:pPr>
            <w:r>
              <w:rPr>
                <w:noProof/>
                <w:sz w:val="16"/>
                <w:szCs w:val="16"/>
                <w:lang w:val="sv-SE"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6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19E7D" w14:textId="77777777" w:rsidR="00A65E28" w:rsidRDefault="00A65E28">
            <w:pPr>
              <w:pStyle w:val="TAC"/>
              <w:jc w:val="left"/>
              <w:rPr>
                <w:sz w:val="16"/>
                <w:szCs w:val="16"/>
                <w:lang w:val="sv-SE" w:eastAsia="sv-SE"/>
              </w:rPr>
            </w:pPr>
            <w:r>
              <w:rPr>
                <w:sz w:val="16"/>
                <w:szCs w:val="16"/>
                <w:lang w:val="sv-SE" w:eastAsia="sv-SE"/>
              </w:rPr>
              <w:t>15.5.0</w:t>
            </w:r>
          </w:p>
        </w:tc>
      </w:tr>
      <w:tr w:rsidR="00A65E28" w14:paraId="612B07C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6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086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4ED79D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6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68DDC4"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6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1070CF" w14:textId="77777777" w:rsidR="00A65E28" w:rsidRDefault="00A65E28">
            <w:pPr>
              <w:pStyle w:val="TAL"/>
              <w:rPr>
                <w:sz w:val="16"/>
                <w:szCs w:val="16"/>
                <w:lang w:val="sv-SE" w:eastAsia="sv-SE"/>
              </w:rPr>
            </w:pPr>
            <w:r>
              <w:rPr>
                <w:sz w:val="16"/>
                <w:szCs w:val="16"/>
                <w:lang w:val="sv-SE"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6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48F69" w14:textId="77777777" w:rsidR="00A65E28" w:rsidRDefault="00A65E28">
            <w:pPr>
              <w:pStyle w:val="TAL"/>
              <w:rPr>
                <w:sz w:val="16"/>
                <w:szCs w:val="16"/>
                <w:lang w:val="sv-SE" w:eastAsia="sv-SE"/>
              </w:rPr>
            </w:pPr>
            <w:r>
              <w:rPr>
                <w:sz w:val="16"/>
                <w:szCs w:val="16"/>
                <w:lang w:val="sv-SE"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6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BEA3A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6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994F2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6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7F67CF" w14:textId="77777777" w:rsidR="00A65E28" w:rsidRDefault="00A65E28">
            <w:pPr>
              <w:pStyle w:val="TAL"/>
              <w:rPr>
                <w:noProof/>
                <w:sz w:val="16"/>
                <w:szCs w:val="16"/>
                <w:lang w:val="sv-SE" w:eastAsia="sv-SE"/>
              </w:rPr>
            </w:pPr>
            <w:r>
              <w:rPr>
                <w:noProof/>
                <w:sz w:val="16"/>
                <w:szCs w:val="16"/>
                <w:lang w:val="sv-SE"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6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BE50B5" w14:textId="77777777" w:rsidR="00A65E28" w:rsidRDefault="00A65E28">
            <w:pPr>
              <w:pStyle w:val="TAC"/>
              <w:jc w:val="left"/>
              <w:rPr>
                <w:sz w:val="16"/>
                <w:szCs w:val="16"/>
                <w:lang w:val="sv-SE" w:eastAsia="sv-SE"/>
              </w:rPr>
            </w:pPr>
            <w:r>
              <w:rPr>
                <w:sz w:val="16"/>
                <w:szCs w:val="16"/>
                <w:lang w:val="sv-SE" w:eastAsia="sv-SE"/>
              </w:rPr>
              <w:t>15.5.0</w:t>
            </w:r>
          </w:p>
        </w:tc>
      </w:tr>
      <w:tr w:rsidR="00A65E28" w14:paraId="44C1187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7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087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AD6E0F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7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825FD8"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7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A3A6B5"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7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3F1AEF" w14:textId="77777777" w:rsidR="00A65E28" w:rsidRDefault="00A65E28">
            <w:pPr>
              <w:pStyle w:val="TAL"/>
              <w:rPr>
                <w:sz w:val="16"/>
                <w:szCs w:val="16"/>
                <w:lang w:val="sv-SE" w:eastAsia="sv-SE"/>
              </w:rPr>
            </w:pPr>
            <w:r>
              <w:rPr>
                <w:sz w:val="16"/>
                <w:szCs w:val="16"/>
                <w:lang w:val="sv-SE"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7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F930F8"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7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D8746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7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F5A8B9" w14:textId="77777777" w:rsidR="00A65E28" w:rsidRDefault="00A65E28">
            <w:pPr>
              <w:pStyle w:val="TAL"/>
              <w:rPr>
                <w:noProof/>
                <w:sz w:val="16"/>
                <w:szCs w:val="16"/>
                <w:lang w:val="sv-SE" w:eastAsia="sv-SE"/>
              </w:rPr>
            </w:pPr>
            <w:r>
              <w:rPr>
                <w:noProof/>
                <w:sz w:val="16"/>
                <w:szCs w:val="16"/>
                <w:lang w:val="sv-SE"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7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5681DF" w14:textId="77777777" w:rsidR="00A65E28" w:rsidRDefault="00A65E28">
            <w:pPr>
              <w:pStyle w:val="TAC"/>
              <w:jc w:val="left"/>
              <w:rPr>
                <w:sz w:val="16"/>
                <w:szCs w:val="16"/>
                <w:lang w:val="sv-SE" w:eastAsia="sv-SE"/>
              </w:rPr>
            </w:pPr>
            <w:r>
              <w:rPr>
                <w:sz w:val="16"/>
                <w:szCs w:val="16"/>
                <w:lang w:val="sv-SE" w:eastAsia="sv-SE"/>
              </w:rPr>
              <w:t>15.5.0</w:t>
            </w:r>
          </w:p>
        </w:tc>
      </w:tr>
      <w:tr w:rsidR="00A65E28" w14:paraId="4C108BB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7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088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ED52A0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8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BA5EB5"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8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00B84"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8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67E8D" w14:textId="77777777" w:rsidR="00A65E28" w:rsidRDefault="00A65E28">
            <w:pPr>
              <w:pStyle w:val="TAL"/>
              <w:rPr>
                <w:sz w:val="16"/>
                <w:szCs w:val="16"/>
                <w:lang w:val="sv-SE" w:eastAsia="sv-SE"/>
              </w:rPr>
            </w:pPr>
            <w:r>
              <w:rPr>
                <w:sz w:val="16"/>
                <w:szCs w:val="16"/>
                <w:lang w:val="sv-SE"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8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41B88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8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50A33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8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92CAE7" w14:textId="77777777" w:rsidR="00A65E28" w:rsidRDefault="00A65E28">
            <w:pPr>
              <w:pStyle w:val="TAL"/>
              <w:rPr>
                <w:noProof/>
                <w:sz w:val="16"/>
                <w:szCs w:val="16"/>
                <w:lang w:val="sv-SE" w:eastAsia="sv-SE"/>
              </w:rPr>
            </w:pPr>
            <w:r>
              <w:rPr>
                <w:noProof/>
                <w:sz w:val="16"/>
                <w:szCs w:val="16"/>
                <w:lang w:val="sv-SE"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8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7EC9CC" w14:textId="77777777" w:rsidR="00A65E28" w:rsidRDefault="00A65E28">
            <w:pPr>
              <w:pStyle w:val="TAC"/>
              <w:jc w:val="left"/>
              <w:rPr>
                <w:sz w:val="16"/>
                <w:szCs w:val="16"/>
                <w:lang w:val="sv-SE" w:eastAsia="sv-SE"/>
              </w:rPr>
            </w:pPr>
            <w:r>
              <w:rPr>
                <w:sz w:val="16"/>
                <w:szCs w:val="16"/>
                <w:lang w:val="sv-SE" w:eastAsia="sv-SE"/>
              </w:rPr>
              <w:t>15.5.0</w:t>
            </w:r>
          </w:p>
        </w:tc>
      </w:tr>
      <w:tr w:rsidR="00A65E28" w14:paraId="0AD12BF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8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088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1CC1DC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9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9F4DA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9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220BC"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9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EA0E3" w14:textId="77777777" w:rsidR="00A65E28" w:rsidRDefault="00A65E28">
            <w:pPr>
              <w:pStyle w:val="TAL"/>
              <w:rPr>
                <w:sz w:val="16"/>
                <w:szCs w:val="16"/>
                <w:lang w:val="sv-SE" w:eastAsia="sv-SE"/>
              </w:rPr>
            </w:pPr>
            <w:r>
              <w:rPr>
                <w:sz w:val="16"/>
                <w:szCs w:val="16"/>
                <w:lang w:val="sv-SE"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9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4F277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9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A8E10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9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CCE417" w14:textId="77777777" w:rsidR="00A65E28" w:rsidRDefault="00A65E28">
            <w:pPr>
              <w:pStyle w:val="TAL"/>
              <w:rPr>
                <w:noProof/>
                <w:sz w:val="16"/>
                <w:szCs w:val="16"/>
                <w:lang w:val="sv-SE" w:eastAsia="sv-SE"/>
              </w:rPr>
            </w:pPr>
            <w:r>
              <w:rPr>
                <w:noProof/>
                <w:sz w:val="16"/>
                <w:szCs w:val="16"/>
                <w:lang w:val="sv-SE"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9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572271" w14:textId="77777777" w:rsidR="00A65E28" w:rsidRDefault="00A65E28">
            <w:pPr>
              <w:pStyle w:val="TAC"/>
              <w:jc w:val="left"/>
              <w:rPr>
                <w:sz w:val="16"/>
                <w:szCs w:val="16"/>
                <w:lang w:val="sv-SE" w:eastAsia="sv-SE"/>
              </w:rPr>
            </w:pPr>
            <w:r>
              <w:rPr>
                <w:sz w:val="16"/>
                <w:szCs w:val="16"/>
                <w:lang w:val="sv-SE" w:eastAsia="sv-SE"/>
              </w:rPr>
              <w:t>15.5.0</w:t>
            </w:r>
          </w:p>
        </w:tc>
      </w:tr>
      <w:tr w:rsidR="00A65E28" w14:paraId="04A3638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9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089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59026D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9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2F52A9"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0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2F296" w14:textId="77777777" w:rsidR="00A65E28" w:rsidRDefault="00A65E28">
            <w:pPr>
              <w:pStyle w:val="TAL"/>
              <w:rPr>
                <w:sz w:val="16"/>
                <w:szCs w:val="16"/>
                <w:lang w:val="sv-SE" w:eastAsia="sv-SE"/>
              </w:rPr>
            </w:pPr>
            <w:r>
              <w:rPr>
                <w:sz w:val="16"/>
                <w:szCs w:val="16"/>
                <w:lang w:val="sv-SE"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0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A1527C" w14:textId="77777777" w:rsidR="00A65E28" w:rsidRDefault="00A65E28">
            <w:pPr>
              <w:pStyle w:val="TAL"/>
              <w:rPr>
                <w:sz w:val="16"/>
                <w:szCs w:val="16"/>
                <w:lang w:val="sv-SE" w:eastAsia="sv-SE"/>
              </w:rPr>
            </w:pPr>
            <w:r>
              <w:rPr>
                <w:sz w:val="16"/>
                <w:szCs w:val="16"/>
                <w:lang w:val="sv-SE"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0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E651C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0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B833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0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4521CE" w14:textId="77777777" w:rsidR="00A65E28" w:rsidRDefault="00A65E28">
            <w:pPr>
              <w:pStyle w:val="TAL"/>
              <w:rPr>
                <w:noProof/>
                <w:sz w:val="16"/>
                <w:szCs w:val="16"/>
                <w:lang w:val="sv-SE" w:eastAsia="sv-SE"/>
              </w:rPr>
            </w:pPr>
            <w:r>
              <w:rPr>
                <w:noProof/>
                <w:sz w:val="16"/>
                <w:szCs w:val="16"/>
                <w:lang w:val="sv-SE"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0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2EB359" w14:textId="77777777" w:rsidR="00A65E28" w:rsidRDefault="00A65E28">
            <w:pPr>
              <w:pStyle w:val="TAC"/>
              <w:jc w:val="left"/>
              <w:rPr>
                <w:sz w:val="16"/>
                <w:szCs w:val="16"/>
                <w:lang w:val="sv-SE" w:eastAsia="sv-SE"/>
              </w:rPr>
            </w:pPr>
            <w:r>
              <w:rPr>
                <w:sz w:val="16"/>
                <w:szCs w:val="16"/>
                <w:lang w:val="sv-SE" w:eastAsia="sv-SE"/>
              </w:rPr>
              <w:t>15.5.0</w:t>
            </w:r>
          </w:p>
        </w:tc>
      </w:tr>
      <w:tr w:rsidR="00A65E28" w14:paraId="0AF31D2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0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090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B2E182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0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62199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0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7B9164" w14:textId="77777777" w:rsidR="00A65E28" w:rsidRDefault="00A65E28">
            <w:pPr>
              <w:pStyle w:val="TAL"/>
              <w:rPr>
                <w:sz w:val="16"/>
                <w:szCs w:val="16"/>
                <w:lang w:val="sv-SE" w:eastAsia="sv-SE"/>
              </w:rPr>
            </w:pPr>
            <w:r>
              <w:rPr>
                <w:sz w:val="16"/>
                <w:szCs w:val="16"/>
                <w:lang w:val="sv-SE"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1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56846" w14:textId="77777777" w:rsidR="00A65E28" w:rsidRDefault="00A65E28">
            <w:pPr>
              <w:pStyle w:val="TAL"/>
              <w:rPr>
                <w:sz w:val="16"/>
                <w:szCs w:val="16"/>
                <w:lang w:val="sv-SE" w:eastAsia="sv-SE"/>
              </w:rPr>
            </w:pPr>
            <w:r>
              <w:rPr>
                <w:sz w:val="16"/>
                <w:szCs w:val="16"/>
                <w:lang w:val="sv-SE"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1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FDFFB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1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7E63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1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5719DA" w14:textId="77777777" w:rsidR="00A65E28" w:rsidRDefault="00A65E28">
            <w:pPr>
              <w:pStyle w:val="TAL"/>
              <w:rPr>
                <w:noProof/>
                <w:sz w:val="16"/>
                <w:szCs w:val="16"/>
                <w:lang w:val="sv-SE" w:eastAsia="sv-SE"/>
              </w:rPr>
            </w:pPr>
            <w:r>
              <w:rPr>
                <w:noProof/>
                <w:sz w:val="16"/>
                <w:szCs w:val="16"/>
                <w:lang w:val="sv-SE"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1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87AC8A" w14:textId="77777777" w:rsidR="00A65E28" w:rsidRDefault="00A65E28">
            <w:pPr>
              <w:pStyle w:val="TAC"/>
              <w:jc w:val="left"/>
              <w:rPr>
                <w:sz w:val="16"/>
                <w:szCs w:val="16"/>
                <w:lang w:val="sv-SE" w:eastAsia="sv-SE"/>
              </w:rPr>
            </w:pPr>
            <w:r>
              <w:rPr>
                <w:sz w:val="16"/>
                <w:szCs w:val="16"/>
                <w:lang w:val="sv-SE" w:eastAsia="sv-SE"/>
              </w:rPr>
              <w:t>15.5.0</w:t>
            </w:r>
          </w:p>
        </w:tc>
      </w:tr>
      <w:tr w:rsidR="00A65E28" w14:paraId="79127CF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1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091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BB20DA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1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C37BA3"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1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6B1B98"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1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0E67F7" w14:textId="77777777" w:rsidR="00A65E28" w:rsidRDefault="00A65E28">
            <w:pPr>
              <w:pStyle w:val="TAL"/>
              <w:rPr>
                <w:sz w:val="16"/>
                <w:szCs w:val="16"/>
                <w:lang w:val="sv-SE" w:eastAsia="sv-SE"/>
              </w:rPr>
            </w:pPr>
            <w:r>
              <w:rPr>
                <w:sz w:val="16"/>
                <w:szCs w:val="16"/>
                <w:lang w:val="sv-SE"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2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B74F1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2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61EF7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2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2C4DFF" w14:textId="77777777" w:rsidR="00A65E28" w:rsidRDefault="00A65E28">
            <w:pPr>
              <w:pStyle w:val="TAL"/>
              <w:rPr>
                <w:noProof/>
                <w:sz w:val="16"/>
                <w:szCs w:val="16"/>
                <w:lang w:val="sv-SE" w:eastAsia="sv-SE"/>
              </w:rPr>
            </w:pPr>
            <w:r>
              <w:rPr>
                <w:noProof/>
                <w:sz w:val="16"/>
                <w:szCs w:val="16"/>
                <w:lang w:val="sv-SE"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2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8F817" w14:textId="77777777" w:rsidR="00A65E28" w:rsidRDefault="00A65E28">
            <w:pPr>
              <w:pStyle w:val="TAC"/>
              <w:jc w:val="left"/>
              <w:rPr>
                <w:sz w:val="16"/>
                <w:szCs w:val="16"/>
                <w:lang w:val="sv-SE" w:eastAsia="sv-SE"/>
              </w:rPr>
            </w:pPr>
            <w:r>
              <w:rPr>
                <w:sz w:val="16"/>
                <w:szCs w:val="16"/>
                <w:lang w:val="sv-SE" w:eastAsia="sv-SE"/>
              </w:rPr>
              <w:t>15.5.0</w:t>
            </w:r>
          </w:p>
        </w:tc>
      </w:tr>
      <w:tr w:rsidR="00A65E28" w14:paraId="757E0AD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2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092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552190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2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970C04"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2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B4D390"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2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51A8C" w14:textId="77777777" w:rsidR="00A65E28" w:rsidRDefault="00A65E28">
            <w:pPr>
              <w:pStyle w:val="TAL"/>
              <w:rPr>
                <w:sz w:val="16"/>
                <w:szCs w:val="16"/>
                <w:lang w:val="sv-SE" w:eastAsia="sv-SE"/>
              </w:rPr>
            </w:pPr>
            <w:r>
              <w:rPr>
                <w:sz w:val="16"/>
                <w:szCs w:val="16"/>
                <w:lang w:val="sv-SE"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2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8418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3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76BBA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3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08ABF6" w14:textId="77777777" w:rsidR="00A65E28" w:rsidRDefault="00A65E28">
            <w:pPr>
              <w:pStyle w:val="TAL"/>
              <w:rPr>
                <w:noProof/>
                <w:sz w:val="16"/>
                <w:szCs w:val="16"/>
                <w:lang w:val="sv-SE" w:eastAsia="sv-SE"/>
              </w:rPr>
            </w:pPr>
            <w:r>
              <w:rPr>
                <w:noProof/>
                <w:sz w:val="16"/>
                <w:szCs w:val="16"/>
                <w:lang w:val="sv-SE"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3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B9D71B" w14:textId="77777777" w:rsidR="00A65E28" w:rsidRDefault="00A65E28">
            <w:pPr>
              <w:pStyle w:val="TAC"/>
              <w:jc w:val="left"/>
              <w:rPr>
                <w:sz w:val="16"/>
                <w:szCs w:val="16"/>
                <w:lang w:val="sv-SE" w:eastAsia="sv-SE"/>
              </w:rPr>
            </w:pPr>
            <w:r>
              <w:rPr>
                <w:sz w:val="16"/>
                <w:szCs w:val="16"/>
                <w:lang w:val="sv-SE" w:eastAsia="sv-SE"/>
              </w:rPr>
              <w:t>15.5.0</w:t>
            </w:r>
          </w:p>
        </w:tc>
      </w:tr>
      <w:tr w:rsidR="00A65E28" w14:paraId="0A556C3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3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093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F72A07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3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82BE49"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3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CAD442"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3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3DA472" w14:textId="77777777" w:rsidR="00A65E28" w:rsidRDefault="00A65E28">
            <w:pPr>
              <w:pStyle w:val="TAL"/>
              <w:rPr>
                <w:sz w:val="16"/>
                <w:szCs w:val="16"/>
                <w:lang w:val="sv-SE" w:eastAsia="sv-SE"/>
              </w:rPr>
            </w:pPr>
            <w:r>
              <w:rPr>
                <w:sz w:val="16"/>
                <w:szCs w:val="16"/>
                <w:lang w:val="sv-SE"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3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A734B"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3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85E1D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4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357D32" w14:textId="77777777" w:rsidR="00A65E28" w:rsidRDefault="00A65E28">
            <w:pPr>
              <w:pStyle w:val="TAL"/>
              <w:rPr>
                <w:noProof/>
                <w:sz w:val="16"/>
                <w:szCs w:val="16"/>
                <w:lang w:val="sv-SE" w:eastAsia="sv-SE"/>
              </w:rPr>
            </w:pPr>
            <w:r>
              <w:rPr>
                <w:noProof/>
                <w:sz w:val="16"/>
                <w:szCs w:val="16"/>
                <w:lang w:val="sv-SE"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4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10D8AD" w14:textId="77777777" w:rsidR="00A65E28" w:rsidRDefault="00A65E28">
            <w:pPr>
              <w:pStyle w:val="TAC"/>
              <w:jc w:val="left"/>
              <w:rPr>
                <w:sz w:val="16"/>
                <w:szCs w:val="16"/>
                <w:lang w:val="sv-SE" w:eastAsia="sv-SE"/>
              </w:rPr>
            </w:pPr>
            <w:r>
              <w:rPr>
                <w:sz w:val="16"/>
                <w:szCs w:val="16"/>
                <w:lang w:val="sv-SE" w:eastAsia="sv-SE"/>
              </w:rPr>
              <w:t>15.5.0</w:t>
            </w:r>
          </w:p>
        </w:tc>
      </w:tr>
      <w:tr w:rsidR="00A65E28" w14:paraId="474F3A5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4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094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A26690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4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991274"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4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5DA36"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4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11D03" w14:textId="77777777" w:rsidR="00A65E28" w:rsidRDefault="00A65E28">
            <w:pPr>
              <w:pStyle w:val="TAL"/>
              <w:rPr>
                <w:sz w:val="16"/>
                <w:szCs w:val="16"/>
                <w:lang w:val="sv-SE" w:eastAsia="sv-SE"/>
              </w:rPr>
            </w:pPr>
            <w:r>
              <w:rPr>
                <w:sz w:val="16"/>
                <w:szCs w:val="16"/>
                <w:lang w:val="sv-SE"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4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72DC4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4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7A322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4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26372" w14:textId="77777777" w:rsidR="00A65E28" w:rsidRDefault="00A65E28">
            <w:pPr>
              <w:pStyle w:val="TAL"/>
              <w:rPr>
                <w:noProof/>
                <w:sz w:val="16"/>
                <w:szCs w:val="16"/>
                <w:lang w:val="sv-SE" w:eastAsia="sv-SE"/>
              </w:rPr>
            </w:pPr>
            <w:r>
              <w:rPr>
                <w:noProof/>
                <w:sz w:val="16"/>
                <w:szCs w:val="16"/>
                <w:lang w:val="sv-SE"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5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0DFA7C" w14:textId="77777777" w:rsidR="00A65E28" w:rsidRDefault="00A65E28">
            <w:pPr>
              <w:pStyle w:val="TAC"/>
              <w:jc w:val="left"/>
              <w:rPr>
                <w:sz w:val="16"/>
                <w:szCs w:val="16"/>
                <w:lang w:val="sv-SE" w:eastAsia="sv-SE"/>
              </w:rPr>
            </w:pPr>
            <w:r>
              <w:rPr>
                <w:sz w:val="16"/>
                <w:szCs w:val="16"/>
                <w:lang w:val="sv-SE" w:eastAsia="sv-SE"/>
              </w:rPr>
              <w:t>15.5.0</w:t>
            </w:r>
          </w:p>
        </w:tc>
      </w:tr>
      <w:tr w:rsidR="00A65E28" w14:paraId="5DA64E2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5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095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57F016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5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65199E"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5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949665"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5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A6BEB" w14:textId="77777777" w:rsidR="00A65E28" w:rsidRDefault="00A65E28">
            <w:pPr>
              <w:pStyle w:val="TAL"/>
              <w:rPr>
                <w:sz w:val="16"/>
                <w:szCs w:val="16"/>
                <w:lang w:val="sv-SE" w:eastAsia="sv-SE"/>
              </w:rPr>
            </w:pPr>
            <w:r>
              <w:rPr>
                <w:sz w:val="16"/>
                <w:szCs w:val="16"/>
                <w:lang w:val="sv-SE"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5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AFE4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5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2A80F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5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A2C8B7" w14:textId="77777777" w:rsidR="00A65E28" w:rsidRDefault="00A65E28">
            <w:pPr>
              <w:pStyle w:val="TAL"/>
              <w:rPr>
                <w:noProof/>
                <w:sz w:val="16"/>
                <w:szCs w:val="16"/>
                <w:lang w:val="sv-SE" w:eastAsia="sv-SE"/>
              </w:rPr>
            </w:pPr>
            <w:r>
              <w:rPr>
                <w:noProof/>
                <w:sz w:val="16"/>
                <w:szCs w:val="16"/>
                <w:lang w:val="sv-SE"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5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B02C6" w14:textId="77777777" w:rsidR="00A65E28" w:rsidRDefault="00A65E28">
            <w:pPr>
              <w:pStyle w:val="TAC"/>
              <w:jc w:val="left"/>
              <w:rPr>
                <w:sz w:val="16"/>
                <w:szCs w:val="16"/>
                <w:lang w:val="sv-SE" w:eastAsia="sv-SE"/>
              </w:rPr>
            </w:pPr>
            <w:r>
              <w:rPr>
                <w:sz w:val="16"/>
                <w:szCs w:val="16"/>
                <w:lang w:val="sv-SE" w:eastAsia="sv-SE"/>
              </w:rPr>
              <w:t>15.5.0</w:t>
            </w:r>
          </w:p>
        </w:tc>
      </w:tr>
      <w:tr w:rsidR="00A65E28" w14:paraId="7138CB2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6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096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011216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6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3B7A8F"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6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D98961" w14:textId="77777777" w:rsidR="00A65E28" w:rsidRDefault="00A65E28">
            <w:pPr>
              <w:pStyle w:val="TAL"/>
              <w:rPr>
                <w:sz w:val="16"/>
                <w:szCs w:val="16"/>
                <w:lang w:val="sv-SE" w:eastAsia="sv-SE"/>
              </w:rPr>
            </w:pPr>
            <w:r>
              <w:rPr>
                <w:sz w:val="16"/>
                <w:szCs w:val="16"/>
                <w:lang w:val="sv-SE"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6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782861" w14:textId="77777777" w:rsidR="00A65E28" w:rsidRDefault="00A65E28">
            <w:pPr>
              <w:pStyle w:val="TAL"/>
              <w:rPr>
                <w:sz w:val="16"/>
                <w:szCs w:val="16"/>
                <w:lang w:val="sv-SE" w:eastAsia="sv-SE"/>
              </w:rPr>
            </w:pPr>
            <w:r>
              <w:rPr>
                <w:sz w:val="16"/>
                <w:szCs w:val="16"/>
                <w:lang w:val="sv-SE"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6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B1D86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6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C8702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6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2E4CE" w14:textId="77777777" w:rsidR="00A65E28" w:rsidRDefault="00A65E28">
            <w:pPr>
              <w:pStyle w:val="TAL"/>
              <w:rPr>
                <w:noProof/>
                <w:sz w:val="16"/>
                <w:szCs w:val="16"/>
                <w:lang w:val="sv-SE" w:eastAsia="sv-SE"/>
              </w:rPr>
            </w:pPr>
            <w:r>
              <w:rPr>
                <w:noProof/>
                <w:sz w:val="16"/>
                <w:szCs w:val="16"/>
                <w:lang w:val="sv-SE"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6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907080" w14:textId="77777777" w:rsidR="00A65E28" w:rsidRDefault="00A65E28">
            <w:pPr>
              <w:pStyle w:val="TAC"/>
              <w:jc w:val="left"/>
              <w:rPr>
                <w:sz w:val="16"/>
                <w:szCs w:val="16"/>
                <w:lang w:val="sv-SE" w:eastAsia="sv-SE"/>
              </w:rPr>
            </w:pPr>
            <w:r>
              <w:rPr>
                <w:sz w:val="16"/>
                <w:szCs w:val="16"/>
                <w:lang w:val="sv-SE" w:eastAsia="sv-SE"/>
              </w:rPr>
              <w:t>15.5.0</w:t>
            </w:r>
          </w:p>
        </w:tc>
      </w:tr>
      <w:tr w:rsidR="00A65E28" w14:paraId="23D2276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6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097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AD632D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7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6856D0"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7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75011"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7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7623C" w14:textId="77777777" w:rsidR="00A65E28" w:rsidRDefault="00A65E28">
            <w:pPr>
              <w:pStyle w:val="TAL"/>
              <w:rPr>
                <w:sz w:val="16"/>
                <w:szCs w:val="16"/>
                <w:lang w:val="sv-SE" w:eastAsia="sv-SE"/>
              </w:rPr>
            </w:pPr>
            <w:r>
              <w:rPr>
                <w:sz w:val="16"/>
                <w:szCs w:val="16"/>
                <w:lang w:val="sv-SE"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7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F06B4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7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4FF6E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7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BEF426" w14:textId="77777777" w:rsidR="00A65E28" w:rsidRDefault="00A65E28">
            <w:pPr>
              <w:pStyle w:val="TAL"/>
              <w:rPr>
                <w:noProof/>
                <w:sz w:val="16"/>
                <w:szCs w:val="16"/>
                <w:lang w:val="sv-SE" w:eastAsia="sv-SE"/>
              </w:rPr>
            </w:pPr>
            <w:r>
              <w:rPr>
                <w:noProof/>
                <w:sz w:val="16"/>
                <w:szCs w:val="16"/>
                <w:lang w:val="sv-SE"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7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A92A8C" w14:textId="77777777" w:rsidR="00A65E28" w:rsidRDefault="00A65E28">
            <w:pPr>
              <w:pStyle w:val="TAC"/>
              <w:jc w:val="left"/>
              <w:rPr>
                <w:sz w:val="16"/>
                <w:szCs w:val="16"/>
                <w:lang w:val="sv-SE" w:eastAsia="sv-SE"/>
              </w:rPr>
            </w:pPr>
            <w:r>
              <w:rPr>
                <w:sz w:val="16"/>
                <w:szCs w:val="16"/>
                <w:lang w:val="sv-SE" w:eastAsia="sv-SE"/>
              </w:rPr>
              <w:t>15.5.0</w:t>
            </w:r>
          </w:p>
        </w:tc>
      </w:tr>
      <w:tr w:rsidR="00A65E28" w14:paraId="346E7DF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7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097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03EA60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8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7383C8"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8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933619"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8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8F1787" w14:textId="77777777" w:rsidR="00A65E28" w:rsidRDefault="00A65E28">
            <w:pPr>
              <w:pStyle w:val="TAL"/>
              <w:rPr>
                <w:sz w:val="16"/>
                <w:szCs w:val="16"/>
                <w:lang w:val="sv-SE" w:eastAsia="sv-SE"/>
              </w:rPr>
            </w:pPr>
            <w:r>
              <w:rPr>
                <w:sz w:val="16"/>
                <w:szCs w:val="16"/>
                <w:lang w:val="sv-SE"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8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86639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8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A7A37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8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7A55C" w14:textId="77777777" w:rsidR="00A65E28" w:rsidRDefault="00A65E28">
            <w:pPr>
              <w:pStyle w:val="TAL"/>
              <w:rPr>
                <w:noProof/>
                <w:sz w:val="16"/>
                <w:szCs w:val="16"/>
                <w:lang w:val="sv-SE" w:eastAsia="sv-SE"/>
              </w:rPr>
            </w:pPr>
            <w:r>
              <w:rPr>
                <w:noProof/>
                <w:sz w:val="16"/>
                <w:szCs w:val="16"/>
                <w:lang w:val="sv-SE"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8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CFA80B" w14:textId="77777777" w:rsidR="00A65E28" w:rsidRDefault="00A65E28">
            <w:pPr>
              <w:pStyle w:val="TAC"/>
              <w:jc w:val="left"/>
              <w:rPr>
                <w:sz w:val="16"/>
                <w:szCs w:val="16"/>
                <w:lang w:val="sv-SE" w:eastAsia="sv-SE"/>
              </w:rPr>
            </w:pPr>
            <w:r>
              <w:rPr>
                <w:sz w:val="16"/>
                <w:szCs w:val="16"/>
                <w:lang w:val="sv-SE" w:eastAsia="sv-SE"/>
              </w:rPr>
              <w:t>15.5.0</w:t>
            </w:r>
          </w:p>
        </w:tc>
      </w:tr>
      <w:tr w:rsidR="00A65E28" w14:paraId="440288A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8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098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DE27F7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8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419854"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9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7DB805"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9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0941B3" w14:textId="77777777" w:rsidR="00A65E28" w:rsidRDefault="00A65E28">
            <w:pPr>
              <w:pStyle w:val="TAL"/>
              <w:rPr>
                <w:sz w:val="16"/>
                <w:szCs w:val="16"/>
                <w:lang w:val="sv-SE" w:eastAsia="sv-SE"/>
              </w:rPr>
            </w:pPr>
            <w:r>
              <w:rPr>
                <w:sz w:val="16"/>
                <w:szCs w:val="16"/>
                <w:lang w:val="sv-SE"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9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2A5E7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9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7234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9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91DE32" w14:textId="77777777" w:rsidR="00A65E28" w:rsidRDefault="00A65E28">
            <w:pPr>
              <w:pStyle w:val="TAL"/>
              <w:rPr>
                <w:noProof/>
                <w:sz w:val="16"/>
                <w:szCs w:val="16"/>
                <w:lang w:val="sv-SE" w:eastAsia="sv-SE"/>
              </w:rPr>
            </w:pPr>
            <w:r>
              <w:rPr>
                <w:noProof/>
                <w:sz w:val="16"/>
                <w:szCs w:val="16"/>
                <w:lang w:val="sv-SE"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9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05F7DD" w14:textId="77777777" w:rsidR="00A65E28" w:rsidRDefault="00A65E28">
            <w:pPr>
              <w:pStyle w:val="TAC"/>
              <w:jc w:val="left"/>
              <w:rPr>
                <w:sz w:val="16"/>
                <w:szCs w:val="16"/>
                <w:lang w:val="sv-SE" w:eastAsia="sv-SE"/>
              </w:rPr>
            </w:pPr>
            <w:r>
              <w:rPr>
                <w:sz w:val="16"/>
                <w:szCs w:val="16"/>
                <w:lang w:val="sv-SE" w:eastAsia="sv-SE"/>
              </w:rPr>
              <w:t>15.5.0</w:t>
            </w:r>
          </w:p>
        </w:tc>
      </w:tr>
      <w:tr w:rsidR="00A65E28" w14:paraId="7AC9E62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9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099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040CDA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9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1D48FE"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9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861842"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0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5D699B" w14:textId="77777777" w:rsidR="00A65E28" w:rsidRDefault="00A65E28">
            <w:pPr>
              <w:pStyle w:val="TAL"/>
              <w:rPr>
                <w:sz w:val="16"/>
                <w:szCs w:val="16"/>
                <w:lang w:val="sv-SE" w:eastAsia="sv-SE"/>
              </w:rPr>
            </w:pPr>
            <w:r>
              <w:rPr>
                <w:sz w:val="16"/>
                <w:szCs w:val="16"/>
                <w:lang w:val="sv-SE"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0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A919A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0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AEEC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0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B7D6A3" w14:textId="77777777" w:rsidR="00A65E28" w:rsidRDefault="00A65E28">
            <w:pPr>
              <w:pStyle w:val="TAL"/>
              <w:rPr>
                <w:noProof/>
                <w:sz w:val="16"/>
                <w:szCs w:val="16"/>
                <w:lang w:val="sv-SE" w:eastAsia="sv-SE"/>
              </w:rPr>
            </w:pPr>
            <w:r>
              <w:rPr>
                <w:noProof/>
                <w:sz w:val="16"/>
                <w:szCs w:val="16"/>
                <w:lang w:val="sv-SE"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0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B1EC7B" w14:textId="77777777" w:rsidR="00A65E28" w:rsidRDefault="00A65E28">
            <w:pPr>
              <w:pStyle w:val="TAC"/>
              <w:jc w:val="left"/>
              <w:rPr>
                <w:sz w:val="16"/>
                <w:szCs w:val="16"/>
                <w:lang w:val="sv-SE" w:eastAsia="sv-SE"/>
              </w:rPr>
            </w:pPr>
            <w:r>
              <w:rPr>
                <w:sz w:val="16"/>
                <w:szCs w:val="16"/>
                <w:lang w:val="sv-SE" w:eastAsia="sv-SE"/>
              </w:rPr>
              <w:t>15.5.0</w:t>
            </w:r>
          </w:p>
        </w:tc>
      </w:tr>
      <w:tr w:rsidR="00A65E28" w14:paraId="06E854C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0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00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E902EB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0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5D8270"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0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61FFF7" w14:textId="77777777" w:rsidR="00A65E28" w:rsidRDefault="00A65E28">
            <w:pPr>
              <w:pStyle w:val="TAL"/>
              <w:rPr>
                <w:sz w:val="16"/>
                <w:szCs w:val="16"/>
                <w:lang w:val="sv-SE" w:eastAsia="sv-SE"/>
              </w:rPr>
            </w:pPr>
            <w:r>
              <w:rPr>
                <w:sz w:val="16"/>
                <w:szCs w:val="16"/>
                <w:lang w:val="sv-SE"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0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A59B8A" w14:textId="77777777" w:rsidR="00A65E28" w:rsidRDefault="00A65E28">
            <w:pPr>
              <w:pStyle w:val="TAL"/>
              <w:rPr>
                <w:sz w:val="16"/>
                <w:szCs w:val="16"/>
                <w:lang w:val="sv-SE" w:eastAsia="sv-SE"/>
              </w:rPr>
            </w:pPr>
            <w:r>
              <w:rPr>
                <w:sz w:val="16"/>
                <w:szCs w:val="16"/>
                <w:lang w:val="sv-SE"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1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D0427"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1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A5324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1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875745" w14:textId="77777777" w:rsidR="00A65E28" w:rsidRDefault="00A65E28">
            <w:pPr>
              <w:pStyle w:val="TAL"/>
              <w:rPr>
                <w:noProof/>
                <w:sz w:val="16"/>
                <w:szCs w:val="16"/>
                <w:lang w:val="sv-SE" w:eastAsia="sv-SE"/>
              </w:rPr>
            </w:pPr>
            <w:r>
              <w:rPr>
                <w:noProof/>
                <w:sz w:val="16"/>
                <w:szCs w:val="16"/>
                <w:lang w:val="sv-SE"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1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2B9462" w14:textId="77777777" w:rsidR="00A65E28" w:rsidRDefault="00A65E28">
            <w:pPr>
              <w:pStyle w:val="TAC"/>
              <w:jc w:val="left"/>
              <w:rPr>
                <w:sz w:val="16"/>
                <w:szCs w:val="16"/>
                <w:lang w:val="sv-SE" w:eastAsia="sv-SE"/>
              </w:rPr>
            </w:pPr>
            <w:r>
              <w:rPr>
                <w:sz w:val="16"/>
                <w:szCs w:val="16"/>
                <w:lang w:val="sv-SE" w:eastAsia="sv-SE"/>
              </w:rPr>
              <w:t>15.5.0</w:t>
            </w:r>
          </w:p>
        </w:tc>
      </w:tr>
      <w:tr w:rsidR="00A65E28" w14:paraId="5813094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1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01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A096D0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1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A950E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1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90BAAD" w14:textId="77777777" w:rsidR="00A65E28" w:rsidRDefault="00A65E28">
            <w:pPr>
              <w:pStyle w:val="TAL"/>
              <w:rPr>
                <w:sz w:val="16"/>
                <w:szCs w:val="16"/>
                <w:lang w:val="sv-SE" w:eastAsia="sv-SE"/>
              </w:rPr>
            </w:pPr>
            <w:r>
              <w:rPr>
                <w:sz w:val="16"/>
                <w:szCs w:val="16"/>
                <w:lang w:val="sv-SE"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1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67143" w14:textId="77777777" w:rsidR="00A65E28" w:rsidRDefault="00A65E28">
            <w:pPr>
              <w:pStyle w:val="TAL"/>
              <w:rPr>
                <w:sz w:val="16"/>
                <w:szCs w:val="16"/>
                <w:lang w:val="sv-SE" w:eastAsia="sv-SE"/>
              </w:rPr>
            </w:pPr>
            <w:r>
              <w:rPr>
                <w:sz w:val="16"/>
                <w:szCs w:val="16"/>
                <w:lang w:val="sv-SE"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1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43FF3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2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A1CB3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2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FD398C" w14:textId="77777777" w:rsidR="00A65E28" w:rsidRDefault="00A65E28">
            <w:pPr>
              <w:pStyle w:val="TAL"/>
              <w:rPr>
                <w:noProof/>
                <w:sz w:val="16"/>
                <w:szCs w:val="16"/>
                <w:lang w:val="sv-SE" w:eastAsia="sv-SE"/>
              </w:rPr>
            </w:pPr>
            <w:r>
              <w:rPr>
                <w:noProof/>
                <w:sz w:val="16"/>
                <w:szCs w:val="16"/>
                <w:lang w:val="sv-SE"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2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95776A" w14:textId="77777777" w:rsidR="00A65E28" w:rsidRDefault="00A65E28">
            <w:pPr>
              <w:pStyle w:val="TAC"/>
              <w:jc w:val="left"/>
              <w:rPr>
                <w:sz w:val="16"/>
                <w:szCs w:val="16"/>
                <w:lang w:val="sv-SE" w:eastAsia="sv-SE"/>
              </w:rPr>
            </w:pPr>
            <w:r>
              <w:rPr>
                <w:sz w:val="16"/>
                <w:szCs w:val="16"/>
                <w:lang w:val="sv-SE" w:eastAsia="sv-SE"/>
              </w:rPr>
              <w:t>15.5.0</w:t>
            </w:r>
          </w:p>
        </w:tc>
      </w:tr>
      <w:tr w:rsidR="00A65E28" w14:paraId="6E46877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2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02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D56E41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2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79529F"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2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378CC"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2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1E1E8C" w14:textId="77777777" w:rsidR="00A65E28" w:rsidRDefault="00A65E28">
            <w:pPr>
              <w:pStyle w:val="TAL"/>
              <w:rPr>
                <w:sz w:val="16"/>
                <w:szCs w:val="16"/>
                <w:lang w:val="sv-SE" w:eastAsia="sv-SE"/>
              </w:rPr>
            </w:pPr>
            <w:r>
              <w:rPr>
                <w:sz w:val="16"/>
                <w:szCs w:val="16"/>
                <w:lang w:val="sv-SE"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2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6C53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2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47A49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3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2331C" w14:textId="77777777" w:rsidR="00A65E28" w:rsidRDefault="00A65E28">
            <w:pPr>
              <w:pStyle w:val="TAL"/>
              <w:rPr>
                <w:noProof/>
                <w:sz w:val="16"/>
                <w:szCs w:val="16"/>
                <w:lang w:val="sv-SE" w:eastAsia="sv-SE"/>
              </w:rPr>
            </w:pPr>
            <w:r>
              <w:rPr>
                <w:noProof/>
                <w:sz w:val="16"/>
                <w:szCs w:val="16"/>
                <w:lang w:val="sv-SE"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3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EF957B" w14:textId="77777777" w:rsidR="00A65E28" w:rsidRDefault="00A65E28">
            <w:pPr>
              <w:pStyle w:val="TAC"/>
              <w:jc w:val="left"/>
              <w:rPr>
                <w:sz w:val="16"/>
                <w:szCs w:val="16"/>
                <w:lang w:val="sv-SE" w:eastAsia="sv-SE"/>
              </w:rPr>
            </w:pPr>
            <w:r>
              <w:rPr>
                <w:sz w:val="16"/>
                <w:szCs w:val="16"/>
                <w:lang w:val="sv-SE" w:eastAsia="sv-SE"/>
              </w:rPr>
              <w:t>15.5.0</w:t>
            </w:r>
          </w:p>
        </w:tc>
      </w:tr>
      <w:tr w:rsidR="00A65E28" w14:paraId="75F8431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3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03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2C8D7A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3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04C98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3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30C10"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3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2B67A" w14:textId="77777777" w:rsidR="00A65E28" w:rsidRDefault="00A65E28">
            <w:pPr>
              <w:pStyle w:val="TAL"/>
              <w:rPr>
                <w:sz w:val="16"/>
                <w:szCs w:val="16"/>
                <w:lang w:val="sv-SE" w:eastAsia="sv-SE"/>
              </w:rPr>
            </w:pPr>
            <w:r>
              <w:rPr>
                <w:sz w:val="16"/>
                <w:szCs w:val="16"/>
                <w:lang w:val="sv-SE"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3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7F390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3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BC22D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3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1E674" w14:textId="77777777" w:rsidR="00A65E28" w:rsidRDefault="00A65E28">
            <w:pPr>
              <w:pStyle w:val="TAL"/>
              <w:rPr>
                <w:noProof/>
                <w:sz w:val="16"/>
                <w:szCs w:val="16"/>
                <w:lang w:val="sv-SE" w:eastAsia="sv-SE"/>
              </w:rPr>
            </w:pPr>
            <w:r>
              <w:rPr>
                <w:noProof/>
                <w:sz w:val="16"/>
                <w:szCs w:val="16"/>
                <w:lang w:val="sv-SE"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4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2C124" w14:textId="77777777" w:rsidR="00A65E28" w:rsidRDefault="00A65E28">
            <w:pPr>
              <w:pStyle w:val="TAC"/>
              <w:jc w:val="left"/>
              <w:rPr>
                <w:sz w:val="16"/>
                <w:szCs w:val="16"/>
                <w:lang w:val="sv-SE" w:eastAsia="sv-SE"/>
              </w:rPr>
            </w:pPr>
            <w:r>
              <w:rPr>
                <w:sz w:val="16"/>
                <w:szCs w:val="16"/>
                <w:lang w:val="sv-SE" w:eastAsia="sv-SE"/>
              </w:rPr>
              <w:t>15.5.0</w:t>
            </w:r>
          </w:p>
        </w:tc>
      </w:tr>
      <w:tr w:rsidR="00A65E28" w14:paraId="632E0A0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4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04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033A2D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4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FB4DA6"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4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DECBF2" w14:textId="77777777" w:rsidR="00A65E28" w:rsidRDefault="00A65E28">
            <w:pPr>
              <w:pStyle w:val="TAL"/>
              <w:rPr>
                <w:sz w:val="16"/>
                <w:szCs w:val="16"/>
                <w:lang w:val="sv-SE" w:eastAsia="sv-SE"/>
              </w:rPr>
            </w:pPr>
            <w:r>
              <w:rPr>
                <w:sz w:val="16"/>
                <w:szCs w:val="16"/>
                <w:lang w:val="sv-SE"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4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42D94F" w14:textId="77777777" w:rsidR="00A65E28" w:rsidRDefault="00A65E28">
            <w:pPr>
              <w:pStyle w:val="TAL"/>
              <w:rPr>
                <w:sz w:val="16"/>
                <w:szCs w:val="16"/>
                <w:lang w:val="sv-SE" w:eastAsia="sv-SE"/>
              </w:rPr>
            </w:pPr>
            <w:r>
              <w:rPr>
                <w:sz w:val="16"/>
                <w:szCs w:val="16"/>
                <w:lang w:val="sv-SE"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4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76FBD"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4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A6567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4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4EEA0A" w14:textId="77777777" w:rsidR="00A65E28" w:rsidRDefault="00A65E28">
            <w:pPr>
              <w:pStyle w:val="TAL"/>
              <w:rPr>
                <w:noProof/>
                <w:sz w:val="16"/>
                <w:szCs w:val="16"/>
                <w:lang w:val="sv-SE" w:eastAsia="sv-SE"/>
              </w:rPr>
            </w:pPr>
            <w:r>
              <w:rPr>
                <w:noProof/>
                <w:sz w:val="16"/>
                <w:szCs w:val="16"/>
                <w:lang w:val="sv-SE"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4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757C4B" w14:textId="77777777" w:rsidR="00A65E28" w:rsidRDefault="00A65E28">
            <w:pPr>
              <w:pStyle w:val="TAC"/>
              <w:jc w:val="left"/>
              <w:rPr>
                <w:sz w:val="16"/>
                <w:szCs w:val="16"/>
                <w:lang w:val="sv-SE" w:eastAsia="sv-SE"/>
              </w:rPr>
            </w:pPr>
            <w:r>
              <w:rPr>
                <w:sz w:val="16"/>
                <w:szCs w:val="16"/>
                <w:lang w:val="sv-SE" w:eastAsia="sv-SE"/>
              </w:rPr>
              <w:t>15.5.0</w:t>
            </w:r>
          </w:p>
        </w:tc>
      </w:tr>
      <w:tr w:rsidR="00A65E28" w14:paraId="3E59C1C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5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05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844BFD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5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812FAC"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5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0E7761"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5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06B04A" w14:textId="77777777" w:rsidR="00A65E28" w:rsidRDefault="00A65E28">
            <w:pPr>
              <w:pStyle w:val="TAL"/>
              <w:rPr>
                <w:sz w:val="16"/>
                <w:szCs w:val="16"/>
                <w:lang w:val="sv-SE" w:eastAsia="sv-SE"/>
              </w:rPr>
            </w:pPr>
            <w:r>
              <w:rPr>
                <w:sz w:val="16"/>
                <w:szCs w:val="16"/>
                <w:lang w:val="sv-SE"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5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A5C30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5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89E1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5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15D1F7" w14:textId="77777777" w:rsidR="00A65E28" w:rsidRDefault="00A65E28">
            <w:pPr>
              <w:pStyle w:val="TAL"/>
              <w:rPr>
                <w:noProof/>
                <w:sz w:val="16"/>
                <w:szCs w:val="16"/>
                <w:lang w:val="sv-SE" w:eastAsia="sv-SE"/>
              </w:rPr>
            </w:pPr>
            <w:r>
              <w:rPr>
                <w:noProof/>
                <w:sz w:val="16"/>
                <w:szCs w:val="16"/>
                <w:lang w:val="sv-SE"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5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24C301" w14:textId="77777777" w:rsidR="00A65E28" w:rsidRDefault="00A65E28">
            <w:pPr>
              <w:pStyle w:val="TAC"/>
              <w:jc w:val="left"/>
              <w:rPr>
                <w:sz w:val="16"/>
                <w:szCs w:val="16"/>
                <w:lang w:val="sv-SE" w:eastAsia="sv-SE"/>
              </w:rPr>
            </w:pPr>
            <w:r>
              <w:rPr>
                <w:sz w:val="16"/>
                <w:szCs w:val="16"/>
                <w:lang w:val="sv-SE" w:eastAsia="sv-SE"/>
              </w:rPr>
              <w:t>15.5.0</w:t>
            </w:r>
          </w:p>
        </w:tc>
      </w:tr>
      <w:tr w:rsidR="00A65E28" w14:paraId="333D5EE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5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06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46B9C8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6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619BF8"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6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A9759F"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6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1250C5" w14:textId="77777777" w:rsidR="00A65E28" w:rsidRDefault="00A65E28">
            <w:pPr>
              <w:pStyle w:val="TAL"/>
              <w:rPr>
                <w:sz w:val="16"/>
                <w:szCs w:val="16"/>
                <w:lang w:val="sv-SE" w:eastAsia="sv-SE"/>
              </w:rPr>
            </w:pPr>
            <w:r>
              <w:rPr>
                <w:sz w:val="16"/>
                <w:szCs w:val="16"/>
                <w:lang w:val="sv-SE"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6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B160A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6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573E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6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CD5112" w14:textId="77777777" w:rsidR="00A65E28" w:rsidRDefault="00A65E28">
            <w:pPr>
              <w:pStyle w:val="TAL"/>
              <w:rPr>
                <w:noProof/>
                <w:sz w:val="16"/>
                <w:szCs w:val="16"/>
                <w:lang w:val="sv-SE" w:eastAsia="sv-SE"/>
              </w:rPr>
            </w:pPr>
            <w:r>
              <w:rPr>
                <w:noProof/>
                <w:sz w:val="16"/>
                <w:szCs w:val="16"/>
                <w:lang w:val="sv-SE"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6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BF0AF" w14:textId="77777777" w:rsidR="00A65E28" w:rsidRDefault="00A65E28">
            <w:pPr>
              <w:pStyle w:val="TAC"/>
              <w:jc w:val="left"/>
              <w:rPr>
                <w:sz w:val="16"/>
                <w:szCs w:val="16"/>
                <w:lang w:val="sv-SE" w:eastAsia="sv-SE"/>
              </w:rPr>
            </w:pPr>
            <w:r>
              <w:rPr>
                <w:sz w:val="16"/>
                <w:szCs w:val="16"/>
                <w:lang w:val="sv-SE" w:eastAsia="sv-SE"/>
              </w:rPr>
              <w:t>15.5.0</w:t>
            </w:r>
          </w:p>
        </w:tc>
      </w:tr>
      <w:tr w:rsidR="00A65E28" w14:paraId="177900A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6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06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46EFBB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7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BB8AF9"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7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F5715"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7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4CBEA9" w14:textId="77777777" w:rsidR="00A65E28" w:rsidRDefault="00A65E28">
            <w:pPr>
              <w:pStyle w:val="TAL"/>
              <w:rPr>
                <w:sz w:val="16"/>
                <w:szCs w:val="16"/>
                <w:lang w:val="sv-SE" w:eastAsia="sv-SE"/>
              </w:rPr>
            </w:pPr>
            <w:r>
              <w:rPr>
                <w:sz w:val="16"/>
                <w:szCs w:val="16"/>
                <w:lang w:val="sv-SE"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7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B20F3"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7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BF60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7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A25AA" w14:textId="77777777" w:rsidR="00A65E28" w:rsidRDefault="00A65E28">
            <w:pPr>
              <w:pStyle w:val="TAL"/>
              <w:rPr>
                <w:noProof/>
                <w:sz w:val="16"/>
                <w:szCs w:val="16"/>
                <w:lang w:val="sv-SE" w:eastAsia="sv-SE"/>
              </w:rPr>
            </w:pPr>
            <w:r>
              <w:rPr>
                <w:noProof/>
                <w:sz w:val="16"/>
                <w:szCs w:val="16"/>
                <w:lang w:val="sv-SE"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7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3AA4D" w14:textId="77777777" w:rsidR="00A65E28" w:rsidRDefault="00A65E28">
            <w:pPr>
              <w:pStyle w:val="TAC"/>
              <w:jc w:val="left"/>
              <w:rPr>
                <w:sz w:val="16"/>
                <w:szCs w:val="16"/>
                <w:lang w:val="sv-SE" w:eastAsia="sv-SE"/>
              </w:rPr>
            </w:pPr>
            <w:r>
              <w:rPr>
                <w:sz w:val="16"/>
                <w:szCs w:val="16"/>
                <w:lang w:val="sv-SE" w:eastAsia="sv-SE"/>
              </w:rPr>
              <w:t>15.5.0</w:t>
            </w:r>
          </w:p>
        </w:tc>
      </w:tr>
      <w:tr w:rsidR="00A65E28" w14:paraId="6B6DF6C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7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07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81AAE6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7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A0A36B"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8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AA1416"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8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1967D" w14:textId="77777777" w:rsidR="00A65E28" w:rsidRDefault="00A65E28">
            <w:pPr>
              <w:pStyle w:val="TAL"/>
              <w:rPr>
                <w:sz w:val="16"/>
                <w:szCs w:val="16"/>
                <w:lang w:val="sv-SE" w:eastAsia="sv-SE"/>
              </w:rPr>
            </w:pPr>
            <w:r>
              <w:rPr>
                <w:sz w:val="16"/>
                <w:szCs w:val="16"/>
                <w:lang w:val="sv-SE"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8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87150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8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3F4CD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8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72D77F" w14:textId="77777777" w:rsidR="00A65E28" w:rsidRDefault="00A65E28">
            <w:pPr>
              <w:pStyle w:val="TAL"/>
              <w:rPr>
                <w:noProof/>
                <w:sz w:val="16"/>
                <w:szCs w:val="16"/>
                <w:lang w:val="sv-SE" w:eastAsia="sv-SE"/>
              </w:rPr>
            </w:pPr>
            <w:r>
              <w:rPr>
                <w:noProof/>
                <w:sz w:val="16"/>
                <w:szCs w:val="16"/>
                <w:lang w:val="sv-SE"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8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C220B8" w14:textId="77777777" w:rsidR="00A65E28" w:rsidRDefault="00A65E28">
            <w:pPr>
              <w:pStyle w:val="TAC"/>
              <w:jc w:val="left"/>
              <w:rPr>
                <w:sz w:val="16"/>
                <w:szCs w:val="16"/>
                <w:lang w:val="sv-SE" w:eastAsia="sv-SE"/>
              </w:rPr>
            </w:pPr>
            <w:r>
              <w:rPr>
                <w:sz w:val="16"/>
                <w:szCs w:val="16"/>
                <w:lang w:val="sv-SE" w:eastAsia="sv-SE"/>
              </w:rPr>
              <w:t>15.5.0</w:t>
            </w:r>
          </w:p>
        </w:tc>
      </w:tr>
      <w:tr w:rsidR="00A65E28" w14:paraId="2AA64D7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8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08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4A20D0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8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D9ED5B"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8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377A0" w14:textId="77777777" w:rsidR="00A65E28" w:rsidRDefault="00A65E28">
            <w:pPr>
              <w:pStyle w:val="TAL"/>
              <w:rPr>
                <w:sz w:val="16"/>
                <w:szCs w:val="16"/>
                <w:lang w:val="sv-SE" w:eastAsia="sv-SE"/>
              </w:rPr>
            </w:pPr>
            <w:r>
              <w:rPr>
                <w:sz w:val="16"/>
                <w:szCs w:val="16"/>
                <w:lang w:val="sv-SE"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9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C11E79" w14:textId="77777777" w:rsidR="00A65E28" w:rsidRDefault="00A65E28">
            <w:pPr>
              <w:pStyle w:val="TAL"/>
              <w:rPr>
                <w:sz w:val="16"/>
                <w:szCs w:val="16"/>
                <w:lang w:val="sv-SE" w:eastAsia="sv-SE"/>
              </w:rPr>
            </w:pPr>
            <w:r>
              <w:rPr>
                <w:sz w:val="16"/>
                <w:szCs w:val="16"/>
                <w:lang w:val="sv-SE"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9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BAF0A3"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9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AE472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9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ED5865" w14:textId="77777777" w:rsidR="00A65E28" w:rsidRDefault="00A65E28">
            <w:pPr>
              <w:pStyle w:val="TAL"/>
              <w:rPr>
                <w:noProof/>
                <w:sz w:val="16"/>
                <w:szCs w:val="16"/>
                <w:lang w:val="sv-SE" w:eastAsia="sv-SE"/>
              </w:rPr>
            </w:pPr>
            <w:r>
              <w:rPr>
                <w:noProof/>
                <w:sz w:val="16"/>
                <w:szCs w:val="16"/>
                <w:lang w:val="sv-SE"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9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650CBB" w14:textId="77777777" w:rsidR="00A65E28" w:rsidRDefault="00A65E28">
            <w:pPr>
              <w:pStyle w:val="TAC"/>
              <w:jc w:val="left"/>
              <w:rPr>
                <w:sz w:val="16"/>
                <w:szCs w:val="16"/>
                <w:lang w:val="sv-SE" w:eastAsia="sv-SE"/>
              </w:rPr>
            </w:pPr>
            <w:r>
              <w:rPr>
                <w:sz w:val="16"/>
                <w:szCs w:val="16"/>
                <w:lang w:val="sv-SE" w:eastAsia="sv-SE"/>
              </w:rPr>
              <w:t>15.5.0</w:t>
            </w:r>
          </w:p>
        </w:tc>
      </w:tr>
      <w:tr w:rsidR="00A65E28" w14:paraId="3F6994A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9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09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8F64E1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9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1E4788"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9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AB0653"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9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1E506E" w14:textId="77777777" w:rsidR="00A65E28" w:rsidRDefault="00A65E28">
            <w:pPr>
              <w:pStyle w:val="TAL"/>
              <w:rPr>
                <w:sz w:val="16"/>
                <w:szCs w:val="16"/>
                <w:lang w:val="sv-SE" w:eastAsia="sv-SE"/>
              </w:rPr>
            </w:pPr>
            <w:r>
              <w:rPr>
                <w:sz w:val="16"/>
                <w:szCs w:val="16"/>
                <w:lang w:val="sv-SE"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0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0613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0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9EE30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0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8987F" w14:textId="77777777" w:rsidR="00A65E28" w:rsidRDefault="00A65E28">
            <w:pPr>
              <w:pStyle w:val="TAL"/>
              <w:rPr>
                <w:noProof/>
                <w:sz w:val="16"/>
                <w:szCs w:val="16"/>
                <w:lang w:val="sv-SE" w:eastAsia="sv-SE"/>
              </w:rPr>
            </w:pPr>
            <w:r>
              <w:rPr>
                <w:noProof/>
                <w:sz w:val="16"/>
                <w:szCs w:val="16"/>
                <w:lang w:val="sv-SE"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0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7F443C" w14:textId="77777777" w:rsidR="00A65E28" w:rsidRDefault="00A65E28">
            <w:pPr>
              <w:pStyle w:val="TAC"/>
              <w:jc w:val="left"/>
              <w:rPr>
                <w:sz w:val="16"/>
                <w:szCs w:val="16"/>
                <w:lang w:val="sv-SE" w:eastAsia="sv-SE"/>
              </w:rPr>
            </w:pPr>
            <w:r>
              <w:rPr>
                <w:sz w:val="16"/>
                <w:szCs w:val="16"/>
                <w:lang w:val="sv-SE" w:eastAsia="sv-SE"/>
              </w:rPr>
              <w:t>15.5.0</w:t>
            </w:r>
          </w:p>
        </w:tc>
      </w:tr>
      <w:tr w:rsidR="00A65E28" w14:paraId="23D9245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0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10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077AE5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0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6929BD"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0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2E61D"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0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F2D80E" w14:textId="77777777" w:rsidR="00A65E28" w:rsidRDefault="00A65E28">
            <w:pPr>
              <w:pStyle w:val="TAL"/>
              <w:rPr>
                <w:sz w:val="16"/>
                <w:szCs w:val="16"/>
                <w:lang w:val="sv-SE" w:eastAsia="sv-SE"/>
              </w:rPr>
            </w:pPr>
            <w:r>
              <w:rPr>
                <w:sz w:val="16"/>
                <w:szCs w:val="16"/>
                <w:lang w:val="sv-SE"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0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74BAE"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1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FF2DB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1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88FD8D" w14:textId="77777777" w:rsidR="00A65E28" w:rsidRDefault="00A65E28">
            <w:pPr>
              <w:pStyle w:val="TAL"/>
              <w:rPr>
                <w:noProof/>
                <w:sz w:val="16"/>
                <w:szCs w:val="16"/>
                <w:lang w:val="sv-SE" w:eastAsia="sv-SE"/>
              </w:rPr>
            </w:pPr>
            <w:r>
              <w:rPr>
                <w:noProof/>
                <w:sz w:val="16"/>
                <w:szCs w:val="16"/>
                <w:lang w:val="sv-SE"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1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73D5AE" w14:textId="77777777" w:rsidR="00A65E28" w:rsidRDefault="00A65E28">
            <w:pPr>
              <w:pStyle w:val="TAC"/>
              <w:jc w:val="left"/>
              <w:rPr>
                <w:sz w:val="16"/>
                <w:szCs w:val="16"/>
                <w:lang w:val="sv-SE" w:eastAsia="sv-SE"/>
              </w:rPr>
            </w:pPr>
            <w:r>
              <w:rPr>
                <w:sz w:val="16"/>
                <w:szCs w:val="16"/>
                <w:lang w:val="sv-SE" w:eastAsia="sv-SE"/>
              </w:rPr>
              <w:t>15.5.0</w:t>
            </w:r>
          </w:p>
        </w:tc>
      </w:tr>
      <w:tr w:rsidR="00A65E28" w14:paraId="3050F10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1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11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C53026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1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9108FA"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1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268EB"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1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4FA9DA" w14:textId="77777777" w:rsidR="00A65E28" w:rsidRDefault="00A65E28">
            <w:pPr>
              <w:pStyle w:val="TAL"/>
              <w:rPr>
                <w:sz w:val="16"/>
                <w:szCs w:val="16"/>
                <w:lang w:val="sv-SE" w:eastAsia="sv-SE"/>
              </w:rPr>
            </w:pPr>
            <w:r>
              <w:rPr>
                <w:sz w:val="16"/>
                <w:szCs w:val="16"/>
                <w:lang w:val="sv-SE"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1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34100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1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78B6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2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8AA995" w14:textId="77777777" w:rsidR="00A65E28" w:rsidRDefault="00A65E28">
            <w:pPr>
              <w:pStyle w:val="TAL"/>
              <w:rPr>
                <w:noProof/>
                <w:sz w:val="16"/>
                <w:szCs w:val="16"/>
                <w:lang w:val="sv-SE" w:eastAsia="sv-SE"/>
              </w:rPr>
            </w:pPr>
            <w:r>
              <w:rPr>
                <w:noProof/>
                <w:sz w:val="16"/>
                <w:szCs w:val="16"/>
                <w:lang w:val="sv-SE"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2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88C74" w14:textId="77777777" w:rsidR="00A65E28" w:rsidRDefault="00A65E28">
            <w:pPr>
              <w:pStyle w:val="TAC"/>
              <w:jc w:val="left"/>
              <w:rPr>
                <w:sz w:val="16"/>
                <w:szCs w:val="16"/>
                <w:lang w:val="sv-SE" w:eastAsia="sv-SE"/>
              </w:rPr>
            </w:pPr>
            <w:r>
              <w:rPr>
                <w:sz w:val="16"/>
                <w:szCs w:val="16"/>
                <w:lang w:val="sv-SE" w:eastAsia="sv-SE"/>
              </w:rPr>
              <w:t>15.5.0</w:t>
            </w:r>
          </w:p>
        </w:tc>
      </w:tr>
      <w:tr w:rsidR="00A65E28" w14:paraId="0326926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2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12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C3B0D1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2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7298CD"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2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CE210"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2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5967BD" w14:textId="77777777" w:rsidR="00A65E28" w:rsidRDefault="00A65E28">
            <w:pPr>
              <w:pStyle w:val="TAL"/>
              <w:rPr>
                <w:sz w:val="16"/>
                <w:szCs w:val="16"/>
                <w:lang w:val="sv-SE" w:eastAsia="sv-SE"/>
              </w:rPr>
            </w:pPr>
            <w:r>
              <w:rPr>
                <w:sz w:val="16"/>
                <w:szCs w:val="16"/>
                <w:lang w:val="sv-SE"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2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ED951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2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7DDF5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2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ECC3DF" w14:textId="77777777" w:rsidR="00A65E28" w:rsidRDefault="00A65E28">
            <w:pPr>
              <w:pStyle w:val="TAL"/>
              <w:rPr>
                <w:noProof/>
                <w:sz w:val="16"/>
                <w:szCs w:val="16"/>
                <w:lang w:val="sv-SE" w:eastAsia="sv-SE"/>
              </w:rPr>
            </w:pPr>
            <w:r>
              <w:rPr>
                <w:noProof/>
                <w:sz w:val="16"/>
                <w:szCs w:val="16"/>
                <w:lang w:val="sv-SE"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3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232A9C" w14:textId="77777777" w:rsidR="00A65E28" w:rsidRDefault="00A65E28">
            <w:pPr>
              <w:pStyle w:val="TAC"/>
              <w:jc w:val="left"/>
              <w:rPr>
                <w:sz w:val="16"/>
                <w:szCs w:val="16"/>
                <w:lang w:val="sv-SE" w:eastAsia="sv-SE"/>
              </w:rPr>
            </w:pPr>
            <w:r>
              <w:rPr>
                <w:sz w:val="16"/>
                <w:szCs w:val="16"/>
                <w:lang w:val="sv-SE" w:eastAsia="sv-SE"/>
              </w:rPr>
              <w:t>15.5.0</w:t>
            </w:r>
          </w:p>
        </w:tc>
      </w:tr>
      <w:tr w:rsidR="00A65E28" w14:paraId="5BC8531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3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13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9CAD99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3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09AEAC"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3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7EFE55"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3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EFFAD6" w14:textId="77777777" w:rsidR="00A65E28" w:rsidRDefault="00A65E28">
            <w:pPr>
              <w:pStyle w:val="TAL"/>
              <w:rPr>
                <w:sz w:val="16"/>
                <w:szCs w:val="16"/>
                <w:lang w:val="sv-SE" w:eastAsia="sv-SE"/>
              </w:rPr>
            </w:pPr>
            <w:r>
              <w:rPr>
                <w:sz w:val="16"/>
                <w:szCs w:val="16"/>
                <w:lang w:val="sv-SE"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3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76DC9A"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3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F9D94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3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10A699" w14:textId="77777777" w:rsidR="00A65E28" w:rsidRDefault="00A65E28">
            <w:pPr>
              <w:pStyle w:val="TAL"/>
              <w:rPr>
                <w:noProof/>
                <w:sz w:val="16"/>
                <w:szCs w:val="16"/>
                <w:lang w:val="sv-SE" w:eastAsia="sv-SE"/>
              </w:rPr>
            </w:pPr>
            <w:r>
              <w:rPr>
                <w:noProof/>
                <w:sz w:val="16"/>
                <w:szCs w:val="16"/>
                <w:lang w:val="sv-SE"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3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40B75" w14:textId="77777777" w:rsidR="00A65E28" w:rsidRDefault="00A65E28">
            <w:pPr>
              <w:pStyle w:val="TAC"/>
              <w:jc w:val="left"/>
              <w:rPr>
                <w:sz w:val="16"/>
                <w:szCs w:val="16"/>
                <w:lang w:val="sv-SE" w:eastAsia="sv-SE"/>
              </w:rPr>
            </w:pPr>
            <w:r>
              <w:rPr>
                <w:sz w:val="16"/>
                <w:szCs w:val="16"/>
                <w:lang w:val="sv-SE" w:eastAsia="sv-SE"/>
              </w:rPr>
              <w:t>15.5.0</w:t>
            </w:r>
          </w:p>
        </w:tc>
      </w:tr>
      <w:tr w:rsidR="00A65E28" w14:paraId="24685A5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4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14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F29173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4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6C5BBE"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4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85BCC"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4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6576E" w14:textId="77777777" w:rsidR="00A65E28" w:rsidRDefault="00A65E28">
            <w:pPr>
              <w:pStyle w:val="TAL"/>
              <w:rPr>
                <w:sz w:val="16"/>
                <w:szCs w:val="16"/>
                <w:lang w:val="sv-SE" w:eastAsia="sv-SE"/>
              </w:rPr>
            </w:pPr>
            <w:r>
              <w:rPr>
                <w:sz w:val="16"/>
                <w:szCs w:val="16"/>
                <w:lang w:val="sv-SE"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4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450B4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4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CD6C7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4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C7FA3C" w14:textId="77777777" w:rsidR="00A65E28" w:rsidRDefault="00A65E28">
            <w:pPr>
              <w:pStyle w:val="TAL"/>
              <w:rPr>
                <w:noProof/>
                <w:sz w:val="16"/>
                <w:szCs w:val="16"/>
                <w:lang w:val="sv-SE" w:eastAsia="sv-SE"/>
              </w:rPr>
            </w:pPr>
            <w:r>
              <w:rPr>
                <w:noProof/>
                <w:sz w:val="16"/>
                <w:szCs w:val="16"/>
                <w:lang w:val="sv-SE"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4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7AF2F" w14:textId="77777777" w:rsidR="00A65E28" w:rsidRDefault="00A65E28">
            <w:pPr>
              <w:pStyle w:val="TAC"/>
              <w:jc w:val="left"/>
              <w:rPr>
                <w:sz w:val="16"/>
                <w:szCs w:val="16"/>
                <w:lang w:val="sv-SE" w:eastAsia="sv-SE"/>
              </w:rPr>
            </w:pPr>
            <w:r>
              <w:rPr>
                <w:sz w:val="16"/>
                <w:szCs w:val="16"/>
                <w:lang w:val="sv-SE" w:eastAsia="sv-SE"/>
              </w:rPr>
              <w:t>15.5.0</w:t>
            </w:r>
          </w:p>
        </w:tc>
      </w:tr>
      <w:tr w:rsidR="00A65E28" w14:paraId="0F69FEF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4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15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25DB0C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5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5312C9"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5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4A313" w14:textId="77777777" w:rsidR="00A65E28" w:rsidRDefault="00A65E28">
            <w:pPr>
              <w:pStyle w:val="TAL"/>
              <w:rPr>
                <w:sz w:val="16"/>
                <w:szCs w:val="16"/>
                <w:lang w:val="sv-SE" w:eastAsia="sv-SE"/>
              </w:rPr>
            </w:pPr>
            <w:r>
              <w:rPr>
                <w:sz w:val="16"/>
                <w:szCs w:val="16"/>
                <w:lang w:val="sv-SE"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5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10C10" w14:textId="77777777" w:rsidR="00A65E28" w:rsidRDefault="00A65E28">
            <w:pPr>
              <w:pStyle w:val="TAL"/>
              <w:rPr>
                <w:sz w:val="16"/>
                <w:szCs w:val="16"/>
                <w:lang w:val="sv-SE" w:eastAsia="sv-SE"/>
              </w:rPr>
            </w:pPr>
            <w:r>
              <w:rPr>
                <w:sz w:val="16"/>
                <w:szCs w:val="16"/>
                <w:lang w:val="sv-SE"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5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687476"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5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8CAF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5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9FB941" w14:textId="77777777" w:rsidR="00A65E28" w:rsidRDefault="00A65E28">
            <w:pPr>
              <w:pStyle w:val="TAL"/>
              <w:rPr>
                <w:noProof/>
                <w:sz w:val="16"/>
                <w:szCs w:val="16"/>
                <w:lang w:val="sv-SE" w:eastAsia="sv-SE"/>
              </w:rPr>
            </w:pPr>
            <w:r>
              <w:rPr>
                <w:noProof/>
                <w:sz w:val="16"/>
                <w:szCs w:val="16"/>
                <w:lang w:val="sv-SE"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5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2C3AF" w14:textId="77777777" w:rsidR="00A65E28" w:rsidRDefault="00A65E28">
            <w:pPr>
              <w:pStyle w:val="TAC"/>
              <w:jc w:val="left"/>
              <w:rPr>
                <w:sz w:val="16"/>
                <w:szCs w:val="16"/>
                <w:lang w:val="sv-SE" w:eastAsia="sv-SE"/>
              </w:rPr>
            </w:pPr>
            <w:r>
              <w:rPr>
                <w:sz w:val="16"/>
                <w:szCs w:val="16"/>
                <w:lang w:val="sv-SE" w:eastAsia="sv-SE"/>
              </w:rPr>
              <w:t>15.5.0</w:t>
            </w:r>
          </w:p>
        </w:tc>
      </w:tr>
      <w:tr w:rsidR="00A65E28" w14:paraId="0DB085F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5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15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06652D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6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841204"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6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B3E11F"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6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D0288B" w14:textId="77777777" w:rsidR="00A65E28" w:rsidRDefault="00A65E28">
            <w:pPr>
              <w:pStyle w:val="TAL"/>
              <w:rPr>
                <w:sz w:val="16"/>
                <w:szCs w:val="16"/>
                <w:lang w:val="sv-SE" w:eastAsia="sv-SE"/>
              </w:rPr>
            </w:pPr>
            <w:r>
              <w:rPr>
                <w:sz w:val="16"/>
                <w:szCs w:val="16"/>
                <w:lang w:val="sv-SE"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6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B044D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6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4EF9D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6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D2F32F" w14:textId="77777777" w:rsidR="00A65E28" w:rsidRDefault="00A65E28">
            <w:pPr>
              <w:pStyle w:val="TAL"/>
              <w:rPr>
                <w:noProof/>
                <w:sz w:val="16"/>
                <w:szCs w:val="16"/>
                <w:lang w:val="sv-SE" w:eastAsia="sv-SE"/>
              </w:rPr>
            </w:pPr>
            <w:r>
              <w:rPr>
                <w:noProof/>
                <w:sz w:val="16"/>
                <w:szCs w:val="16"/>
                <w:lang w:val="sv-SE"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6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C8429E" w14:textId="77777777" w:rsidR="00A65E28" w:rsidRDefault="00A65E28">
            <w:pPr>
              <w:pStyle w:val="TAC"/>
              <w:jc w:val="left"/>
              <w:rPr>
                <w:sz w:val="16"/>
                <w:szCs w:val="16"/>
                <w:lang w:val="sv-SE" w:eastAsia="sv-SE"/>
              </w:rPr>
            </w:pPr>
            <w:r>
              <w:rPr>
                <w:sz w:val="16"/>
                <w:szCs w:val="16"/>
                <w:lang w:val="sv-SE" w:eastAsia="sv-SE"/>
              </w:rPr>
              <w:t>15.5.0</w:t>
            </w:r>
          </w:p>
        </w:tc>
      </w:tr>
      <w:tr w:rsidR="00A65E28" w14:paraId="10CC499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6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16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80FEAA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6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AB1DE2"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7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62691"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7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225CBE" w14:textId="77777777" w:rsidR="00A65E28" w:rsidRDefault="00A65E28">
            <w:pPr>
              <w:pStyle w:val="TAL"/>
              <w:rPr>
                <w:sz w:val="16"/>
                <w:szCs w:val="16"/>
                <w:lang w:val="sv-SE" w:eastAsia="sv-SE"/>
              </w:rPr>
            </w:pPr>
            <w:r>
              <w:rPr>
                <w:sz w:val="16"/>
                <w:szCs w:val="16"/>
                <w:lang w:val="sv-SE"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7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CDD9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7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DD810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7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AB086F" w14:textId="77777777" w:rsidR="00A65E28" w:rsidRDefault="00A65E28">
            <w:pPr>
              <w:pStyle w:val="TAL"/>
              <w:rPr>
                <w:noProof/>
                <w:sz w:val="16"/>
                <w:szCs w:val="16"/>
                <w:lang w:val="sv-SE" w:eastAsia="sv-SE"/>
              </w:rPr>
            </w:pPr>
            <w:r>
              <w:rPr>
                <w:noProof/>
                <w:sz w:val="16"/>
                <w:szCs w:val="16"/>
                <w:lang w:val="sv-SE"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7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F7AF1" w14:textId="77777777" w:rsidR="00A65E28" w:rsidRDefault="00A65E28">
            <w:pPr>
              <w:pStyle w:val="TAC"/>
              <w:jc w:val="left"/>
              <w:rPr>
                <w:sz w:val="16"/>
                <w:szCs w:val="16"/>
                <w:lang w:val="sv-SE" w:eastAsia="sv-SE"/>
              </w:rPr>
            </w:pPr>
            <w:r>
              <w:rPr>
                <w:sz w:val="16"/>
                <w:szCs w:val="16"/>
                <w:lang w:val="sv-SE" w:eastAsia="sv-SE"/>
              </w:rPr>
              <w:t>15.5.0</w:t>
            </w:r>
          </w:p>
        </w:tc>
      </w:tr>
      <w:tr w:rsidR="00A65E28" w14:paraId="1C929EA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7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17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830F29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7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D83E0F"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7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D1BB29"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8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05FB72" w14:textId="77777777" w:rsidR="00A65E28" w:rsidRDefault="00A65E28">
            <w:pPr>
              <w:pStyle w:val="TAL"/>
              <w:rPr>
                <w:sz w:val="16"/>
                <w:szCs w:val="16"/>
                <w:lang w:val="sv-SE" w:eastAsia="sv-SE"/>
              </w:rPr>
            </w:pPr>
            <w:r>
              <w:rPr>
                <w:sz w:val="16"/>
                <w:szCs w:val="16"/>
                <w:lang w:val="sv-SE"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8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C1F7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8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F733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8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13E929" w14:textId="77777777" w:rsidR="00A65E28" w:rsidRDefault="00A65E28">
            <w:pPr>
              <w:pStyle w:val="TAL"/>
              <w:rPr>
                <w:noProof/>
                <w:sz w:val="16"/>
                <w:szCs w:val="16"/>
                <w:lang w:val="sv-SE" w:eastAsia="sv-SE"/>
              </w:rPr>
            </w:pPr>
            <w:r>
              <w:rPr>
                <w:noProof/>
                <w:sz w:val="16"/>
                <w:szCs w:val="16"/>
                <w:lang w:val="sv-SE"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8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E49E1D" w14:textId="77777777" w:rsidR="00A65E28" w:rsidRDefault="00A65E28">
            <w:pPr>
              <w:pStyle w:val="TAC"/>
              <w:jc w:val="left"/>
              <w:rPr>
                <w:sz w:val="16"/>
                <w:szCs w:val="16"/>
                <w:lang w:val="sv-SE" w:eastAsia="sv-SE"/>
              </w:rPr>
            </w:pPr>
            <w:r>
              <w:rPr>
                <w:sz w:val="16"/>
                <w:szCs w:val="16"/>
                <w:lang w:val="sv-SE" w:eastAsia="sv-SE"/>
              </w:rPr>
              <w:t>15.5.0</w:t>
            </w:r>
          </w:p>
        </w:tc>
      </w:tr>
      <w:tr w:rsidR="00A65E28" w14:paraId="246AD37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8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18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FDDE1A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8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27CF1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8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3F8683" w14:textId="77777777" w:rsidR="00A65E28" w:rsidRDefault="00A65E28">
            <w:pPr>
              <w:pStyle w:val="TAL"/>
              <w:rPr>
                <w:sz w:val="16"/>
                <w:szCs w:val="16"/>
                <w:lang w:val="sv-SE" w:eastAsia="sv-SE"/>
              </w:rPr>
            </w:pPr>
            <w:r>
              <w:rPr>
                <w:sz w:val="16"/>
                <w:szCs w:val="16"/>
                <w:lang w:val="sv-SE"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8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80011" w14:textId="77777777" w:rsidR="00A65E28" w:rsidRDefault="00A65E28">
            <w:pPr>
              <w:pStyle w:val="TAL"/>
              <w:rPr>
                <w:sz w:val="16"/>
                <w:szCs w:val="16"/>
                <w:lang w:val="sv-SE" w:eastAsia="sv-SE"/>
              </w:rPr>
            </w:pPr>
            <w:r>
              <w:rPr>
                <w:sz w:val="16"/>
                <w:szCs w:val="16"/>
                <w:lang w:val="sv-SE"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9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C77A06"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9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A0F69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9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210AD3" w14:textId="77777777" w:rsidR="00A65E28" w:rsidRDefault="00A65E28">
            <w:pPr>
              <w:pStyle w:val="TAL"/>
              <w:rPr>
                <w:noProof/>
                <w:sz w:val="16"/>
                <w:szCs w:val="16"/>
                <w:lang w:val="sv-SE" w:eastAsia="sv-SE"/>
              </w:rPr>
            </w:pPr>
            <w:r>
              <w:rPr>
                <w:noProof/>
                <w:sz w:val="16"/>
                <w:szCs w:val="16"/>
                <w:lang w:val="sv-SE"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9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A8FFD1" w14:textId="77777777" w:rsidR="00A65E28" w:rsidRDefault="00A65E28">
            <w:pPr>
              <w:pStyle w:val="TAC"/>
              <w:jc w:val="left"/>
              <w:rPr>
                <w:sz w:val="16"/>
                <w:szCs w:val="16"/>
                <w:lang w:val="sv-SE" w:eastAsia="sv-SE"/>
              </w:rPr>
            </w:pPr>
            <w:r>
              <w:rPr>
                <w:sz w:val="16"/>
                <w:szCs w:val="16"/>
                <w:lang w:val="sv-SE" w:eastAsia="sv-SE"/>
              </w:rPr>
              <w:t>15.5.0</w:t>
            </w:r>
          </w:p>
        </w:tc>
      </w:tr>
      <w:tr w:rsidR="00A65E28" w14:paraId="4D8CFC5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9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19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1401EB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9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E7A7E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9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202233"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9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CCF8F7" w14:textId="77777777" w:rsidR="00A65E28" w:rsidRDefault="00A65E28">
            <w:pPr>
              <w:pStyle w:val="TAL"/>
              <w:rPr>
                <w:sz w:val="16"/>
                <w:szCs w:val="16"/>
                <w:lang w:val="sv-SE" w:eastAsia="sv-SE"/>
              </w:rPr>
            </w:pPr>
            <w:r>
              <w:rPr>
                <w:sz w:val="16"/>
                <w:szCs w:val="16"/>
                <w:lang w:val="sv-SE"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9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7C79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0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2FC31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0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5D2DA5" w14:textId="77777777" w:rsidR="00A65E28" w:rsidRDefault="00A65E28">
            <w:pPr>
              <w:pStyle w:val="TAL"/>
              <w:rPr>
                <w:noProof/>
                <w:sz w:val="16"/>
                <w:szCs w:val="16"/>
                <w:lang w:val="sv-SE" w:eastAsia="sv-SE"/>
              </w:rPr>
            </w:pPr>
            <w:r>
              <w:rPr>
                <w:noProof/>
                <w:sz w:val="16"/>
                <w:szCs w:val="16"/>
                <w:lang w:val="sv-SE"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0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CBAF5" w14:textId="77777777" w:rsidR="00A65E28" w:rsidRDefault="00A65E28">
            <w:pPr>
              <w:pStyle w:val="TAC"/>
              <w:jc w:val="left"/>
              <w:rPr>
                <w:sz w:val="16"/>
                <w:szCs w:val="16"/>
                <w:lang w:val="sv-SE" w:eastAsia="sv-SE"/>
              </w:rPr>
            </w:pPr>
            <w:r>
              <w:rPr>
                <w:sz w:val="16"/>
                <w:szCs w:val="16"/>
                <w:lang w:val="sv-SE" w:eastAsia="sv-SE"/>
              </w:rPr>
              <w:t>15.5.0</w:t>
            </w:r>
          </w:p>
        </w:tc>
      </w:tr>
      <w:tr w:rsidR="00A65E28" w14:paraId="00F675A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0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20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4B90C9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0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25C4AB"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0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F6A199" w14:textId="77777777" w:rsidR="00A65E28" w:rsidRDefault="00A65E28">
            <w:pPr>
              <w:pStyle w:val="TAL"/>
              <w:rPr>
                <w:sz w:val="16"/>
                <w:szCs w:val="16"/>
                <w:lang w:val="sv-SE" w:eastAsia="sv-SE"/>
              </w:rPr>
            </w:pPr>
            <w:r>
              <w:rPr>
                <w:sz w:val="16"/>
                <w:szCs w:val="16"/>
                <w:lang w:val="sv-SE"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0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A23D60" w14:textId="77777777" w:rsidR="00A65E28" w:rsidRDefault="00A65E28">
            <w:pPr>
              <w:pStyle w:val="TAL"/>
              <w:rPr>
                <w:sz w:val="16"/>
                <w:szCs w:val="16"/>
                <w:lang w:val="sv-SE" w:eastAsia="sv-SE"/>
              </w:rPr>
            </w:pPr>
            <w:r>
              <w:rPr>
                <w:sz w:val="16"/>
                <w:szCs w:val="16"/>
                <w:lang w:val="sv-SE"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0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19810F"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0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791FF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1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CB7EBA" w14:textId="77777777" w:rsidR="00A65E28" w:rsidRDefault="00A65E28">
            <w:pPr>
              <w:pStyle w:val="TAL"/>
              <w:rPr>
                <w:noProof/>
                <w:sz w:val="16"/>
                <w:szCs w:val="16"/>
                <w:lang w:val="sv-SE" w:eastAsia="sv-SE"/>
              </w:rPr>
            </w:pPr>
            <w:r>
              <w:rPr>
                <w:noProof/>
                <w:sz w:val="16"/>
                <w:szCs w:val="16"/>
                <w:lang w:val="sv-SE"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1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96A0F" w14:textId="77777777" w:rsidR="00A65E28" w:rsidRDefault="00A65E28">
            <w:pPr>
              <w:pStyle w:val="TAC"/>
              <w:jc w:val="left"/>
              <w:rPr>
                <w:sz w:val="16"/>
                <w:szCs w:val="16"/>
                <w:lang w:val="sv-SE" w:eastAsia="sv-SE"/>
              </w:rPr>
            </w:pPr>
            <w:r>
              <w:rPr>
                <w:sz w:val="16"/>
                <w:szCs w:val="16"/>
                <w:lang w:val="sv-SE" w:eastAsia="sv-SE"/>
              </w:rPr>
              <w:t>15.5.0</w:t>
            </w:r>
          </w:p>
        </w:tc>
      </w:tr>
      <w:tr w:rsidR="00A65E28" w14:paraId="7CA965A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1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21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A0D387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1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3C76DD"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1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8D9C3" w14:textId="77777777" w:rsidR="00A65E28" w:rsidRDefault="00A65E28">
            <w:pPr>
              <w:pStyle w:val="TAL"/>
              <w:rPr>
                <w:sz w:val="16"/>
                <w:szCs w:val="16"/>
                <w:lang w:val="sv-SE" w:eastAsia="sv-SE"/>
              </w:rPr>
            </w:pPr>
            <w:r>
              <w:rPr>
                <w:sz w:val="16"/>
                <w:szCs w:val="16"/>
                <w:lang w:val="sv-SE"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1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B6C4FD" w14:textId="77777777" w:rsidR="00A65E28" w:rsidRDefault="00A65E28">
            <w:pPr>
              <w:pStyle w:val="TAL"/>
              <w:rPr>
                <w:sz w:val="16"/>
                <w:szCs w:val="16"/>
                <w:lang w:val="sv-SE" w:eastAsia="sv-SE"/>
              </w:rPr>
            </w:pPr>
            <w:r>
              <w:rPr>
                <w:sz w:val="16"/>
                <w:szCs w:val="16"/>
                <w:lang w:val="sv-SE"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1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AFEBC3"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1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F47E1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1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71C6B" w14:textId="77777777" w:rsidR="00A65E28" w:rsidRDefault="00A65E28">
            <w:pPr>
              <w:pStyle w:val="TAL"/>
              <w:rPr>
                <w:noProof/>
                <w:sz w:val="16"/>
                <w:szCs w:val="16"/>
                <w:lang w:val="sv-SE" w:eastAsia="sv-SE"/>
              </w:rPr>
            </w:pPr>
            <w:r>
              <w:rPr>
                <w:noProof/>
                <w:sz w:val="16"/>
                <w:szCs w:val="16"/>
                <w:lang w:val="sv-SE"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2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9EE57" w14:textId="77777777" w:rsidR="00A65E28" w:rsidRDefault="00A65E28">
            <w:pPr>
              <w:pStyle w:val="TAC"/>
              <w:jc w:val="left"/>
              <w:rPr>
                <w:sz w:val="16"/>
                <w:szCs w:val="16"/>
                <w:lang w:val="sv-SE" w:eastAsia="sv-SE"/>
              </w:rPr>
            </w:pPr>
            <w:r>
              <w:rPr>
                <w:sz w:val="16"/>
                <w:szCs w:val="16"/>
                <w:lang w:val="sv-SE" w:eastAsia="sv-SE"/>
              </w:rPr>
              <w:t>15.5.0</w:t>
            </w:r>
          </w:p>
        </w:tc>
      </w:tr>
      <w:tr w:rsidR="00A65E28" w14:paraId="3A0D5B5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2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22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9ADC72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2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BE1D60"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2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9CF88"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2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1B5E36" w14:textId="77777777" w:rsidR="00A65E28" w:rsidRDefault="00A65E28">
            <w:pPr>
              <w:pStyle w:val="TAL"/>
              <w:rPr>
                <w:sz w:val="16"/>
                <w:szCs w:val="16"/>
                <w:lang w:val="sv-SE" w:eastAsia="sv-SE"/>
              </w:rPr>
            </w:pPr>
            <w:r>
              <w:rPr>
                <w:sz w:val="16"/>
                <w:szCs w:val="16"/>
                <w:lang w:val="sv-SE"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2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A143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2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E71AB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2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98F70" w14:textId="77777777" w:rsidR="00A65E28" w:rsidRDefault="00A65E28">
            <w:pPr>
              <w:pStyle w:val="TAL"/>
              <w:rPr>
                <w:noProof/>
                <w:sz w:val="16"/>
                <w:szCs w:val="16"/>
                <w:lang w:val="sv-SE" w:eastAsia="sv-SE"/>
              </w:rPr>
            </w:pPr>
            <w:r>
              <w:rPr>
                <w:noProof/>
                <w:sz w:val="16"/>
                <w:szCs w:val="16"/>
                <w:lang w:val="sv-SE"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2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00A02B" w14:textId="77777777" w:rsidR="00A65E28" w:rsidRDefault="00A65E28">
            <w:pPr>
              <w:pStyle w:val="TAC"/>
              <w:jc w:val="left"/>
              <w:rPr>
                <w:sz w:val="16"/>
                <w:szCs w:val="16"/>
                <w:lang w:val="sv-SE" w:eastAsia="sv-SE"/>
              </w:rPr>
            </w:pPr>
            <w:r>
              <w:rPr>
                <w:sz w:val="16"/>
                <w:szCs w:val="16"/>
                <w:lang w:val="sv-SE" w:eastAsia="sv-SE"/>
              </w:rPr>
              <w:t>15.5.0</w:t>
            </w:r>
          </w:p>
        </w:tc>
      </w:tr>
      <w:tr w:rsidR="00A65E28" w14:paraId="5D73231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3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23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D765B5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3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9B1C08"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3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8F294F"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3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30A3B4" w14:textId="77777777" w:rsidR="00A65E28" w:rsidRDefault="00A65E28">
            <w:pPr>
              <w:pStyle w:val="TAL"/>
              <w:rPr>
                <w:sz w:val="16"/>
                <w:szCs w:val="16"/>
                <w:lang w:val="sv-SE" w:eastAsia="sv-SE"/>
              </w:rPr>
            </w:pPr>
            <w:r>
              <w:rPr>
                <w:sz w:val="16"/>
                <w:szCs w:val="16"/>
                <w:lang w:val="sv-SE"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3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04E85D"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3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53059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3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92D9E" w14:textId="77777777" w:rsidR="00A65E28" w:rsidRDefault="00A65E28">
            <w:pPr>
              <w:pStyle w:val="TAL"/>
              <w:rPr>
                <w:noProof/>
                <w:sz w:val="16"/>
                <w:szCs w:val="16"/>
                <w:lang w:val="sv-SE" w:eastAsia="sv-SE"/>
              </w:rPr>
            </w:pPr>
            <w:r>
              <w:rPr>
                <w:noProof/>
                <w:sz w:val="16"/>
                <w:szCs w:val="16"/>
                <w:lang w:val="sv-SE"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3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27EB19" w14:textId="77777777" w:rsidR="00A65E28" w:rsidRDefault="00A65E28">
            <w:pPr>
              <w:pStyle w:val="TAC"/>
              <w:jc w:val="left"/>
              <w:rPr>
                <w:sz w:val="16"/>
                <w:szCs w:val="16"/>
                <w:lang w:val="sv-SE" w:eastAsia="sv-SE"/>
              </w:rPr>
            </w:pPr>
            <w:r>
              <w:rPr>
                <w:sz w:val="16"/>
                <w:szCs w:val="16"/>
                <w:lang w:val="sv-SE" w:eastAsia="sv-SE"/>
              </w:rPr>
              <w:t>15.5.0</w:t>
            </w:r>
          </w:p>
        </w:tc>
      </w:tr>
      <w:tr w:rsidR="00A65E28" w14:paraId="7D827A8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3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24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5159FF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4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A79210"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4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9B51E5" w14:textId="77777777" w:rsidR="00A65E28" w:rsidRDefault="00A65E28">
            <w:pPr>
              <w:pStyle w:val="TAL"/>
              <w:rPr>
                <w:sz w:val="16"/>
                <w:szCs w:val="16"/>
                <w:lang w:val="sv-SE" w:eastAsia="sv-SE"/>
              </w:rPr>
            </w:pPr>
            <w:r>
              <w:rPr>
                <w:sz w:val="16"/>
                <w:szCs w:val="16"/>
                <w:lang w:val="sv-SE"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4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A18F1E" w14:textId="77777777" w:rsidR="00A65E28" w:rsidRDefault="00A65E28">
            <w:pPr>
              <w:pStyle w:val="TAL"/>
              <w:rPr>
                <w:sz w:val="16"/>
                <w:szCs w:val="16"/>
                <w:lang w:val="sv-SE" w:eastAsia="sv-SE"/>
              </w:rPr>
            </w:pPr>
            <w:r>
              <w:rPr>
                <w:sz w:val="16"/>
                <w:szCs w:val="16"/>
                <w:lang w:val="sv-SE"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4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C2BF8"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4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2F9A2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4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A2BA1" w14:textId="77777777" w:rsidR="00A65E28" w:rsidRDefault="00A65E28">
            <w:pPr>
              <w:pStyle w:val="TAL"/>
              <w:rPr>
                <w:noProof/>
                <w:sz w:val="16"/>
                <w:szCs w:val="16"/>
                <w:lang w:val="sv-SE" w:eastAsia="sv-SE"/>
              </w:rPr>
            </w:pPr>
            <w:r>
              <w:rPr>
                <w:noProof/>
                <w:sz w:val="16"/>
                <w:szCs w:val="16"/>
                <w:lang w:val="sv-SE"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4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A88852" w14:textId="77777777" w:rsidR="00A65E28" w:rsidRDefault="00A65E28">
            <w:pPr>
              <w:pStyle w:val="TAC"/>
              <w:jc w:val="left"/>
              <w:rPr>
                <w:sz w:val="16"/>
                <w:szCs w:val="16"/>
                <w:lang w:val="sv-SE" w:eastAsia="sv-SE"/>
              </w:rPr>
            </w:pPr>
            <w:r>
              <w:rPr>
                <w:sz w:val="16"/>
                <w:szCs w:val="16"/>
                <w:lang w:val="sv-SE" w:eastAsia="sv-SE"/>
              </w:rPr>
              <w:t>15.5.0</w:t>
            </w:r>
          </w:p>
        </w:tc>
      </w:tr>
      <w:tr w:rsidR="00A65E28" w14:paraId="3BB97F5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4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24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1A40EA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5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D2BC5C"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5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10F41"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5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0317C9" w14:textId="77777777" w:rsidR="00A65E28" w:rsidRDefault="00A65E28">
            <w:pPr>
              <w:pStyle w:val="TAL"/>
              <w:rPr>
                <w:sz w:val="16"/>
                <w:szCs w:val="16"/>
                <w:lang w:val="sv-SE" w:eastAsia="sv-SE"/>
              </w:rPr>
            </w:pPr>
            <w:r>
              <w:rPr>
                <w:sz w:val="16"/>
                <w:szCs w:val="16"/>
                <w:lang w:val="sv-SE"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5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B47ED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5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73E67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5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5C1DB9" w14:textId="77777777" w:rsidR="00A65E28" w:rsidRDefault="00A65E28">
            <w:pPr>
              <w:pStyle w:val="TAL"/>
              <w:rPr>
                <w:noProof/>
                <w:sz w:val="16"/>
                <w:szCs w:val="16"/>
                <w:lang w:val="sv-SE" w:eastAsia="sv-SE"/>
              </w:rPr>
            </w:pPr>
            <w:r>
              <w:rPr>
                <w:noProof/>
                <w:sz w:val="16"/>
                <w:szCs w:val="16"/>
                <w:lang w:val="sv-SE"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5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ECFD2D" w14:textId="77777777" w:rsidR="00A65E28" w:rsidRDefault="00A65E28">
            <w:pPr>
              <w:pStyle w:val="TAC"/>
              <w:jc w:val="left"/>
              <w:rPr>
                <w:sz w:val="16"/>
                <w:szCs w:val="16"/>
                <w:lang w:val="sv-SE" w:eastAsia="sv-SE"/>
              </w:rPr>
            </w:pPr>
            <w:r>
              <w:rPr>
                <w:sz w:val="16"/>
                <w:szCs w:val="16"/>
                <w:lang w:val="sv-SE" w:eastAsia="sv-SE"/>
              </w:rPr>
              <w:t>15.5.0</w:t>
            </w:r>
          </w:p>
        </w:tc>
      </w:tr>
      <w:tr w:rsidR="00A65E28" w14:paraId="1CFFF16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5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25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656035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5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CB144C"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6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D66C78"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6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C0EAA" w14:textId="77777777" w:rsidR="00A65E28" w:rsidRDefault="00A65E28">
            <w:pPr>
              <w:pStyle w:val="TAL"/>
              <w:rPr>
                <w:sz w:val="16"/>
                <w:szCs w:val="16"/>
                <w:lang w:val="sv-SE" w:eastAsia="sv-SE"/>
              </w:rPr>
            </w:pPr>
            <w:r>
              <w:rPr>
                <w:sz w:val="16"/>
                <w:szCs w:val="16"/>
                <w:lang w:val="sv-SE"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6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9B45C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6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0E21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6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7DB343" w14:textId="77777777" w:rsidR="00A65E28" w:rsidRDefault="00A65E28">
            <w:pPr>
              <w:pStyle w:val="TAL"/>
              <w:rPr>
                <w:noProof/>
                <w:sz w:val="16"/>
                <w:szCs w:val="16"/>
                <w:lang w:val="sv-SE" w:eastAsia="sv-SE"/>
              </w:rPr>
            </w:pPr>
            <w:r>
              <w:rPr>
                <w:noProof/>
                <w:sz w:val="16"/>
                <w:szCs w:val="16"/>
                <w:lang w:val="sv-SE"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6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5312AA" w14:textId="77777777" w:rsidR="00A65E28" w:rsidRDefault="00A65E28">
            <w:pPr>
              <w:pStyle w:val="TAC"/>
              <w:jc w:val="left"/>
              <w:rPr>
                <w:sz w:val="16"/>
                <w:szCs w:val="16"/>
                <w:lang w:val="sv-SE" w:eastAsia="sv-SE"/>
              </w:rPr>
            </w:pPr>
            <w:r>
              <w:rPr>
                <w:sz w:val="16"/>
                <w:szCs w:val="16"/>
                <w:lang w:val="sv-SE" w:eastAsia="sv-SE"/>
              </w:rPr>
              <w:t>15.5.0</w:t>
            </w:r>
          </w:p>
        </w:tc>
      </w:tr>
      <w:tr w:rsidR="00A65E28" w14:paraId="0D36DE4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6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26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1DBE61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6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17B224"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6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19CD1F"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7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EE105" w14:textId="77777777" w:rsidR="00A65E28" w:rsidRDefault="00A65E28">
            <w:pPr>
              <w:pStyle w:val="TAL"/>
              <w:rPr>
                <w:sz w:val="16"/>
                <w:szCs w:val="16"/>
                <w:lang w:val="sv-SE" w:eastAsia="sv-SE"/>
              </w:rPr>
            </w:pPr>
            <w:r>
              <w:rPr>
                <w:sz w:val="16"/>
                <w:szCs w:val="16"/>
                <w:lang w:val="sv-SE"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7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6B76F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7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F251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7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FFA565" w14:textId="77777777" w:rsidR="00A65E28" w:rsidRDefault="00A65E28">
            <w:pPr>
              <w:pStyle w:val="TAL"/>
              <w:rPr>
                <w:noProof/>
                <w:sz w:val="16"/>
                <w:szCs w:val="16"/>
                <w:lang w:val="sv-SE" w:eastAsia="sv-SE"/>
              </w:rPr>
            </w:pPr>
            <w:r>
              <w:rPr>
                <w:noProof/>
                <w:sz w:val="16"/>
                <w:szCs w:val="16"/>
                <w:lang w:val="sv-SE"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7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79080F" w14:textId="77777777" w:rsidR="00A65E28" w:rsidRDefault="00A65E28">
            <w:pPr>
              <w:pStyle w:val="TAC"/>
              <w:jc w:val="left"/>
              <w:rPr>
                <w:sz w:val="16"/>
                <w:szCs w:val="16"/>
                <w:lang w:val="sv-SE" w:eastAsia="sv-SE"/>
              </w:rPr>
            </w:pPr>
            <w:r>
              <w:rPr>
                <w:sz w:val="16"/>
                <w:szCs w:val="16"/>
                <w:lang w:val="sv-SE" w:eastAsia="sv-SE"/>
              </w:rPr>
              <w:t>15.5.0</w:t>
            </w:r>
          </w:p>
        </w:tc>
      </w:tr>
      <w:tr w:rsidR="00A65E28" w14:paraId="6075E3C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7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27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CFAE1F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7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BB070A"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7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09C35B"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7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840CB" w14:textId="77777777" w:rsidR="00A65E28" w:rsidRDefault="00A65E28">
            <w:pPr>
              <w:pStyle w:val="TAL"/>
              <w:rPr>
                <w:sz w:val="16"/>
                <w:szCs w:val="16"/>
                <w:lang w:val="sv-SE" w:eastAsia="sv-SE"/>
              </w:rPr>
            </w:pPr>
            <w:r>
              <w:rPr>
                <w:sz w:val="16"/>
                <w:szCs w:val="16"/>
                <w:lang w:val="sv-SE"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8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FA713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8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D5C05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8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40AB62" w14:textId="77777777" w:rsidR="00A65E28" w:rsidRDefault="00A65E28">
            <w:pPr>
              <w:pStyle w:val="TAL"/>
              <w:rPr>
                <w:noProof/>
                <w:sz w:val="16"/>
                <w:szCs w:val="16"/>
                <w:lang w:val="sv-SE" w:eastAsia="sv-SE"/>
              </w:rPr>
            </w:pPr>
            <w:r>
              <w:rPr>
                <w:noProof/>
                <w:sz w:val="16"/>
                <w:szCs w:val="16"/>
                <w:lang w:val="sv-SE"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8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FBD061" w14:textId="77777777" w:rsidR="00A65E28" w:rsidRDefault="00A65E28">
            <w:pPr>
              <w:pStyle w:val="TAC"/>
              <w:jc w:val="left"/>
              <w:rPr>
                <w:sz w:val="16"/>
                <w:szCs w:val="16"/>
                <w:lang w:val="sv-SE" w:eastAsia="sv-SE"/>
              </w:rPr>
            </w:pPr>
            <w:r>
              <w:rPr>
                <w:sz w:val="16"/>
                <w:szCs w:val="16"/>
                <w:lang w:val="sv-SE" w:eastAsia="sv-SE"/>
              </w:rPr>
              <w:t>15.5.0</w:t>
            </w:r>
          </w:p>
        </w:tc>
      </w:tr>
      <w:tr w:rsidR="00A65E28" w14:paraId="71BEF47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8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28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5B0B25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8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B5C9E3"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8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0EB1A1"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8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C12EC0" w14:textId="77777777" w:rsidR="00A65E28" w:rsidRDefault="00A65E28">
            <w:pPr>
              <w:pStyle w:val="TAL"/>
              <w:rPr>
                <w:sz w:val="16"/>
                <w:szCs w:val="16"/>
                <w:lang w:val="sv-SE" w:eastAsia="sv-SE"/>
              </w:rPr>
            </w:pPr>
            <w:r>
              <w:rPr>
                <w:sz w:val="16"/>
                <w:szCs w:val="16"/>
                <w:lang w:val="sv-SE"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8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B5D9B"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9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B2E5B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9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227DBC" w14:textId="77777777" w:rsidR="00A65E28" w:rsidRDefault="00A65E28">
            <w:pPr>
              <w:pStyle w:val="TAL"/>
              <w:rPr>
                <w:noProof/>
                <w:sz w:val="16"/>
                <w:szCs w:val="16"/>
                <w:lang w:val="sv-SE" w:eastAsia="sv-SE"/>
              </w:rPr>
            </w:pPr>
            <w:r>
              <w:rPr>
                <w:noProof/>
                <w:sz w:val="16"/>
                <w:szCs w:val="16"/>
                <w:lang w:val="sv-SE"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9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3E653F" w14:textId="77777777" w:rsidR="00A65E28" w:rsidRDefault="00A65E28">
            <w:pPr>
              <w:pStyle w:val="TAC"/>
              <w:jc w:val="left"/>
              <w:rPr>
                <w:sz w:val="16"/>
                <w:szCs w:val="16"/>
                <w:lang w:val="sv-SE" w:eastAsia="sv-SE"/>
              </w:rPr>
            </w:pPr>
            <w:r>
              <w:rPr>
                <w:sz w:val="16"/>
                <w:szCs w:val="16"/>
                <w:lang w:val="sv-SE" w:eastAsia="sv-SE"/>
              </w:rPr>
              <w:t>15.5.0</w:t>
            </w:r>
          </w:p>
        </w:tc>
      </w:tr>
      <w:tr w:rsidR="00A65E28" w14:paraId="591AE14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9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29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5B50CC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9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B86498"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9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7F270"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9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1C76A7" w14:textId="77777777" w:rsidR="00A65E28" w:rsidRDefault="00A65E28">
            <w:pPr>
              <w:pStyle w:val="TAL"/>
              <w:rPr>
                <w:sz w:val="16"/>
                <w:szCs w:val="16"/>
                <w:lang w:val="sv-SE" w:eastAsia="sv-SE"/>
              </w:rPr>
            </w:pPr>
            <w:r>
              <w:rPr>
                <w:sz w:val="16"/>
                <w:szCs w:val="16"/>
                <w:lang w:val="sv-SE"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9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008E7A"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9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6C5C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0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BEF708" w14:textId="77777777" w:rsidR="00A65E28" w:rsidRDefault="00A65E28">
            <w:pPr>
              <w:pStyle w:val="TAL"/>
              <w:rPr>
                <w:noProof/>
                <w:sz w:val="16"/>
                <w:szCs w:val="16"/>
                <w:lang w:val="sv-SE" w:eastAsia="sv-SE"/>
              </w:rPr>
            </w:pPr>
            <w:r>
              <w:rPr>
                <w:noProof/>
                <w:sz w:val="16"/>
                <w:szCs w:val="16"/>
                <w:lang w:val="sv-SE"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0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17B22A" w14:textId="77777777" w:rsidR="00A65E28" w:rsidRDefault="00A65E28">
            <w:pPr>
              <w:pStyle w:val="TAC"/>
              <w:jc w:val="left"/>
              <w:rPr>
                <w:sz w:val="16"/>
                <w:szCs w:val="16"/>
                <w:lang w:val="sv-SE" w:eastAsia="sv-SE"/>
              </w:rPr>
            </w:pPr>
            <w:r>
              <w:rPr>
                <w:sz w:val="16"/>
                <w:szCs w:val="16"/>
                <w:lang w:val="sv-SE" w:eastAsia="sv-SE"/>
              </w:rPr>
              <w:t>15.5.0</w:t>
            </w:r>
          </w:p>
        </w:tc>
      </w:tr>
      <w:tr w:rsidR="00A65E28" w14:paraId="6EA271C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0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30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742445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0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441FEF"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0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89F05D"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0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D6DFC6" w14:textId="77777777" w:rsidR="00A65E28" w:rsidRDefault="00A65E28">
            <w:pPr>
              <w:pStyle w:val="TAL"/>
              <w:rPr>
                <w:sz w:val="16"/>
                <w:szCs w:val="16"/>
                <w:lang w:val="sv-SE" w:eastAsia="sv-SE"/>
              </w:rPr>
            </w:pPr>
            <w:r>
              <w:rPr>
                <w:sz w:val="16"/>
                <w:szCs w:val="16"/>
                <w:lang w:val="sv-SE"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0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38D6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0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64F73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0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6D05C5" w14:textId="77777777" w:rsidR="00A65E28" w:rsidRDefault="00A65E28">
            <w:pPr>
              <w:pStyle w:val="TAL"/>
              <w:rPr>
                <w:noProof/>
                <w:sz w:val="16"/>
                <w:szCs w:val="16"/>
                <w:lang w:val="sv-SE" w:eastAsia="sv-SE"/>
              </w:rPr>
            </w:pPr>
            <w:r>
              <w:rPr>
                <w:noProof/>
                <w:sz w:val="16"/>
                <w:szCs w:val="16"/>
                <w:lang w:val="sv-SE"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1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33C05" w14:textId="77777777" w:rsidR="00A65E28" w:rsidRDefault="00A65E28">
            <w:pPr>
              <w:pStyle w:val="TAC"/>
              <w:jc w:val="left"/>
              <w:rPr>
                <w:sz w:val="16"/>
                <w:szCs w:val="16"/>
                <w:lang w:val="sv-SE" w:eastAsia="sv-SE"/>
              </w:rPr>
            </w:pPr>
            <w:r>
              <w:rPr>
                <w:sz w:val="16"/>
                <w:szCs w:val="16"/>
                <w:lang w:val="sv-SE" w:eastAsia="sv-SE"/>
              </w:rPr>
              <w:t>15.5.0</w:t>
            </w:r>
          </w:p>
        </w:tc>
      </w:tr>
      <w:tr w:rsidR="00A65E28" w14:paraId="0CE0233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1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31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8F45AC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1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4A6812"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1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8738BB" w14:textId="77777777" w:rsidR="00A65E28" w:rsidRDefault="00A65E28">
            <w:pPr>
              <w:pStyle w:val="TAL"/>
              <w:rPr>
                <w:sz w:val="16"/>
                <w:szCs w:val="16"/>
                <w:lang w:val="sv-SE" w:eastAsia="sv-SE"/>
              </w:rPr>
            </w:pPr>
            <w:r>
              <w:rPr>
                <w:sz w:val="16"/>
                <w:szCs w:val="16"/>
                <w:lang w:val="sv-SE"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1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982EA2" w14:textId="77777777" w:rsidR="00A65E28" w:rsidRDefault="00A65E28">
            <w:pPr>
              <w:pStyle w:val="TAL"/>
              <w:rPr>
                <w:sz w:val="16"/>
                <w:szCs w:val="16"/>
                <w:lang w:val="sv-SE" w:eastAsia="sv-SE"/>
              </w:rPr>
            </w:pPr>
            <w:r>
              <w:rPr>
                <w:sz w:val="16"/>
                <w:szCs w:val="16"/>
                <w:lang w:val="sv-SE"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1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41D3E2"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1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6A4AC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1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C3D802" w14:textId="77777777" w:rsidR="00A65E28" w:rsidRDefault="00A65E28">
            <w:pPr>
              <w:pStyle w:val="TAL"/>
              <w:rPr>
                <w:noProof/>
                <w:sz w:val="16"/>
                <w:szCs w:val="16"/>
                <w:lang w:val="sv-SE" w:eastAsia="sv-SE"/>
              </w:rPr>
            </w:pPr>
            <w:r>
              <w:rPr>
                <w:noProof/>
                <w:sz w:val="16"/>
                <w:szCs w:val="16"/>
                <w:lang w:val="sv-SE"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1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42C083" w14:textId="77777777" w:rsidR="00A65E28" w:rsidRDefault="00A65E28">
            <w:pPr>
              <w:pStyle w:val="TAC"/>
              <w:jc w:val="left"/>
              <w:rPr>
                <w:sz w:val="16"/>
                <w:szCs w:val="16"/>
                <w:lang w:val="sv-SE" w:eastAsia="sv-SE"/>
              </w:rPr>
            </w:pPr>
            <w:r>
              <w:rPr>
                <w:sz w:val="16"/>
                <w:szCs w:val="16"/>
                <w:lang w:val="sv-SE" w:eastAsia="sv-SE"/>
              </w:rPr>
              <w:t>15.5.0</w:t>
            </w:r>
          </w:p>
        </w:tc>
      </w:tr>
      <w:tr w:rsidR="00A65E28" w14:paraId="6C5E65E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2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32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DB4466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2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FDD18E"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2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5D2341"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2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E5950" w14:textId="77777777" w:rsidR="00A65E28" w:rsidRDefault="00A65E28">
            <w:pPr>
              <w:pStyle w:val="TAL"/>
              <w:rPr>
                <w:sz w:val="16"/>
                <w:szCs w:val="16"/>
                <w:lang w:val="sv-SE" w:eastAsia="sv-SE"/>
              </w:rPr>
            </w:pPr>
            <w:r>
              <w:rPr>
                <w:sz w:val="16"/>
                <w:szCs w:val="16"/>
                <w:lang w:val="sv-SE"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2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55570F"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2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9C42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2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E7B137" w14:textId="77777777" w:rsidR="00A65E28" w:rsidRDefault="00A65E28">
            <w:pPr>
              <w:pStyle w:val="TAL"/>
              <w:rPr>
                <w:noProof/>
                <w:sz w:val="16"/>
                <w:szCs w:val="16"/>
                <w:lang w:val="sv-SE" w:eastAsia="sv-SE"/>
              </w:rPr>
            </w:pPr>
            <w:r>
              <w:rPr>
                <w:noProof/>
                <w:sz w:val="16"/>
                <w:szCs w:val="16"/>
                <w:lang w:val="sv-SE"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2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864DAA" w14:textId="77777777" w:rsidR="00A65E28" w:rsidRDefault="00A65E28">
            <w:pPr>
              <w:pStyle w:val="TAC"/>
              <w:jc w:val="left"/>
              <w:rPr>
                <w:sz w:val="16"/>
                <w:szCs w:val="16"/>
                <w:lang w:val="sv-SE" w:eastAsia="sv-SE"/>
              </w:rPr>
            </w:pPr>
            <w:r>
              <w:rPr>
                <w:sz w:val="16"/>
                <w:szCs w:val="16"/>
                <w:lang w:val="sv-SE" w:eastAsia="sv-SE"/>
              </w:rPr>
              <w:t>15.5.0</w:t>
            </w:r>
          </w:p>
        </w:tc>
      </w:tr>
      <w:tr w:rsidR="00A65E28" w14:paraId="75B148A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2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33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C78EF8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3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8A750C"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3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B92733"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3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21A134" w14:textId="77777777" w:rsidR="00A65E28" w:rsidRDefault="00A65E28">
            <w:pPr>
              <w:pStyle w:val="TAL"/>
              <w:rPr>
                <w:sz w:val="16"/>
                <w:szCs w:val="16"/>
                <w:lang w:val="sv-SE" w:eastAsia="sv-SE"/>
              </w:rPr>
            </w:pPr>
            <w:r>
              <w:rPr>
                <w:sz w:val="16"/>
                <w:szCs w:val="16"/>
                <w:lang w:val="sv-SE"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3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31FAEA"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3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73D79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3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22EB56" w14:textId="77777777" w:rsidR="00A65E28" w:rsidRDefault="00A65E28">
            <w:pPr>
              <w:pStyle w:val="TAL"/>
              <w:rPr>
                <w:noProof/>
                <w:sz w:val="16"/>
                <w:szCs w:val="16"/>
                <w:lang w:val="sv-SE" w:eastAsia="sv-SE"/>
              </w:rPr>
            </w:pPr>
            <w:r>
              <w:rPr>
                <w:noProof/>
                <w:sz w:val="16"/>
                <w:szCs w:val="16"/>
                <w:lang w:val="sv-SE"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3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B2B84" w14:textId="77777777" w:rsidR="00A65E28" w:rsidRDefault="00A65E28">
            <w:pPr>
              <w:pStyle w:val="TAC"/>
              <w:jc w:val="left"/>
              <w:rPr>
                <w:sz w:val="16"/>
                <w:szCs w:val="16"/>
                <w:lang w:val="sv-SE" w:eastAsia="sv-SE"/>
              </w:rPr>
            </w:pPr>
            <w:r>
              <w:rPr>
                <w:sz w:val="16"/>
                <w:szCs w:val="16"/>
                <w:lang w:val="sv-SE" w:eastAsia="sv-SE"/>
              </w:rPr>
              <w:t>15.5.0</w:t>
            </w:r>
          </w:p>
        </w:tc>
      </w:tr>
      <w:tr w:rsidR="00A65E28" w14:paraId="78530AA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3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33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D3D4FD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4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2CB9DB"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4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E2DCB9" w14:textId="77777777" w:rsidR="00A65E28" w:rsidRDefault="00A65E28">
            <w:pPr>
              <w:pStyle w:val="TAL"/>
              <w:rPr>
                <w:sz w:val="16"/>
                <w:szCs w:val="16"/>
                <w:lang w:val="sv-SE" w:eastAsia="sv-SE"/>
              </w:rPr>
            </w:pPr>
            <w:r>
              <w:rPr>
                <w:sz w:val="16"/>
                <w:szCs w:val="16"/>
                <w:lang w:val="sv-SE"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4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3AA111" w14:textId="77777777" w:rsidR="00A65E28" w:rsidRDefault="00A65E28">
            <w:pPr>
              <w:pStyle w:val="TAL"/>
              <w:rPr>
                <w:sz w:val="16"/>
                <w:szCs w:val="16"/>
                <w:lang w:val="sv-SE" w:eastAsia="sv-SE"/>
              </w:rPr>
            </w:pPr>
            <w:r>
              <w:rPr>
                <w:sz w:val="16"/>
                <w:szCs w:val="16"/>
                <w:lang w:val="sv-SE"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4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41C651"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4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61F3A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4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CD52E4" w14:textId="77777777" w:rsidR="00A65E28" w:rsidRDefault="00A65E28">
            <w:pPr>
              <w:pStyle w:val="TAL"/>
              <w:rPr>
                <w:noProof/>
                <w:sz w:val="16"/>
                <w:szCs w:val="16"/>
                <w:lang w:val="sv-SE" w:eastAsia="sv-SE"/>
              </w:rPr>
            </w:pPr>
            <w:r>
              <w:rPr>
                <w:noProof/>
                <w:sz w:val="16"/>
                <w:szCs w:val="16"/>
                <w:lang w:val="sv-SE"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4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F1CD06" w14:textId="77777777" w:rsidR="00A65E28" w:rsidRDefault="00A65E28">
            <w:pPr>
              <w:pStyle w:val="TAC"/>
              <w:jc w:val="left"/>
              <w:rPr>
                <w:sz w:val="16"/>
                <w:szCs w:val="16"/>
                <w:lang w:val="sv-SE" w:eastAsia="sv-SE"/>
              </w:rPr>
            </w:pPr>
            <w:r>
              <w:rPr>
                <w:sz w:val="16"/>
                <w:szCs w:val="16"/>
                <w:lang w:val="sv-SE" w:eastAsia="sv-SE"/>
              </w:rPr>
              <w:t>15.5.0</w:t>
            </w:r>
          </w:p>
        </w:tc>
      </w:tr>
      <w:tr w:rsidR="00A65E28" w14:paraId="49CC3E4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4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34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4CBF68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4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BDF88E"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5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F5330E"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5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48743" w14:textId="77777777" w:rsidR="00A65E28" w:rsidRDefault="00A65E28">
            <w:pPr>
              <w:pStyle w:val="TAL"/>
              <w:rPr>
                <w:sz w:val="16"/>
                <w:szCs w:val="16"/>
                <w:lang w:val="sv-SE" w:eastAsia="sv-SE"/>
              </w:rPr>
            </w:pPr>
            <w:r>
              <w:rPr>
                <w:sz w:val="16"/>
                <w:szCs w:val="16"/>
                <w:lang w:val="sv-SE"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5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5F3D3"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5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57C15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5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1F336" w14:textId="77777777" w:rsidR="00A65E28" w:rsidRDefault="00A65E28">
            <w:pPr>
              <w:pStyle w:val="TAL"/>
              <w:rPr>
                <w:noProof/>
                <w:sz w:val="16"/>
                <w:szCs w:val="16"/>
                <w:lang w:val="sv-SE" w:eastAsia="sv-SE"/>
              </w:rPr>
            </w:pPr>
            <w:r>
              <w:rPr>
                <w:noProof/>
                <w:sz w:val="16"/>
                <w:szCs w:val="16"/>
                <w:lang w:val="sv-SE"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5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FC4412" w14:textId="77777777" w:rsidR="00A65E28" w:rsidRDefault="00A65E28">
            <w:pPr>
              <w:pStyle w:val="TAC"/>
              <w:jc w:val="left"/>
              <w:rPr>
                <w:sz w:val="16"/>
                <w:szCs w:val="16"/>
                <w:lang w:val="sv-SE" w:eastAsia="sv-SE"/>
              </w:rPr>
            </w:pPr>
            <w:r>
              <w:rPr>
                <w:sz w:val="16"/>
                <w:szCs w:val="16"/>
                <w:lang w:val="sv-SE" w:eastAsia="sv-SE"/>
              </w:rPr>
              <w:t>15.5.0</w:t>
            </w:r>
          </w:p>
        </w:tc>
      </w:tr>
      <w:tr w:rsidR="00A65E28" w14:paraId="36F3FEC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5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35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B7E1E8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5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662118"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5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107FD2" w14:textId="77777777" w:rsidR="00A65E28" w:rsidRDefault="00A65E28">
            <w:pPr>
              <w:pStyle w:val="TAL"/>
              <w:rPr>
                <w:sz w:val="16"/>
                <w:szCs w:val="16"/>
                <w:lang w:val="sv-SE" w:eastAsia="sv-SE"/>
              </w:rPr>
            </w:pPr>
            <w:r>
              <w:rPr>
                <w:sz w:val="16"/>
                <w:szCs w:val="16"/>
                <w:lang w:val="sv-SE"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6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04568F" w14:textId="77777777" w:rsidR="00A65E28" w:rsidRDefault="00A65E28">
            <w:pPr>
              <w:pStyle w:val="TAL"/>
              <w:rPr>
                <w:sz w:val="16"/>
                <w:szCs w:val="16"/>
                <w:lang w:val="sv-SE" w:eastAsia="sv-SE"/>
              </w:rPr>
            </w:pPr>
            <w:r>
              <w:rPr>
                <w:sz w:val="16"/>
                <w:szCs w:val="16"/>
                <w:lang w:val="sv-SE"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6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79796D"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6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341D6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6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587A83" w14:textId="77777777" w:rsidR="00A65E28" w:rsidRDefault="00A65E28">
            <w:pPr>
              <w:pStyle w:val="TAL"/>
              <w:rPr>
                <w:noProof/>
                <w:sz w:val="16"/>
                <w:szCs w:val="16"/>
                <w:lang w:val="sv-SE" w:eastAsia="sv-SE"/>
              </w:rPr>
            </w:pPr>
            <w:r>
              <w:rPr>
                <w:noProof/>
                <w:sz w:val="16"/>
                <w:szCs w:val="16"/>
                <w:lang w:val="sv-SE"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6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60F717" w14:textId="77777777" w:rsidR="00A65E28" w:rsidRDefault="00A65E28">
            <w:pPr>
              <w:pStyle w:val="TAC"/>
              <w:jc w:val="left"/>
              <w:rPr>
                <w:sz w:val="16"/>
                <w:szCs w:val="16"/>
                <w:lang w:val="sv-SE" w:eastAsia="sv-SE"/>
              </w:rPr>
            </w:pPr>
            <w:r>
              <w:rPr>
                <w:sz w:val="16"/>
                <w:szCs w:val="16"/>
                <w:lang w:val="sv-SE" w:eastAsia="sv-SE"/>
              </w:rPr>
              <w:t>15.5.0</w:t>
            </w:r>
          </w:p>
        </w:tc>
      </w:tr>
      <w:tr w:rsidR="00A65E28" w14:paraId="14A0B35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6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36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982E95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6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3DC96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6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6358DD"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6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51330" w14:textId="77777777" w:rsidR="00A65E28" w:rsidRDefault="00A65E28">
            <w:pPr>
              <w:pStyle w:val="TAL"/>
              <w:rPr>
                <w:sz w:val="16"/>
                <w:szCs w:val="16"/>
                <w:lang w:val="sv-SE" w:eastAsia="sv-SE"/>
              </w:rPr>
            </w:pPr>
            <w:r>
              <w:rPr>
                <w:sz w:val="16"/>
                <w:szCs w:val="16"/>
                <w:lang w:val="sv-SE"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7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CE10C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7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664AF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7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574ADC" w14:textId="77777777" w:rsidR="00A65E28" w:rsidRDefault="00A65E28">
            <w:pPr>
              <w:pStyle w:val="TAL"/>
              <w:rPr>
                <w:noProof/>
                <w:sz w:val="16"/>
                <w:szCs w:val="16"/>
                <w:lang w:val="sv-SE" w:eastAsia="sv-SE"/>
              </w:rPr>
            </w:pPr>
            <w:r>
              <w:rPr>
                <w:noProof/>
                <w:sz w:val="16"/>
                <w:szCs w:val="16"/>
                <w:lang w:val="sv-SE"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7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DFC54C" w14:textId="77777777" w:rsidR="00A65E28" w:rsidRDefault="00A65E28">
            <w:pPr>
              <w:pStyle w:val="TAC"/>
              <w:jc w:val="left"/>
              <w:rPr>
                <w:sz w:val="16"/>
                <w:szCs w:val="16"/>
                <w:lang w:val="sv-SE" w:eastAsia="sv-SE"/>
              </w:rPr>
            </w:pPr>
            <w:r>
              <w:rPr>
                <w:sz w:val="16"/>
                <w:szCs w:val="16"/>
                <w:lang w:val="sv-SE" w:eastAsia="sv-SE"/>
              </w:rPr>
              <w:t>15.5.0</w:t>
            </w:r>
          </w:p>
        </w:tc>
      </w:tr>
      <w:tr w:rsidR="00A65E28" w14:paraId="51AE06E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7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37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40C524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7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BCCFC0"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7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7AB285" w14:textId="77777777" w:rsidR="00A65E28" w:rsidRDefault="00A65E28">
            <w:pPr>
              <w:pStyle w:val="TAL"/>
              <w:rPr>
                <w:sz w:val="16"/>
                <w:szCs w:val="16"/>
                <w:lang w:val="sv-SE" w:eastAsia="sv-SE"/>
              </w:rPr>
            </w:pPr>
            <w:r>
              <w:rPr>
                <w:sz w:val="16"/>
                <w:szCs w:val="16"/>
                <w:lang w:val="sv-SE"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7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1F73E2" w14:textId="77777777" w:rsidR="00A65E28" w:rsidRDefault="00A65E28">
            <w:pPr>
              <w:pStyle w:val="TAL"/>
              <w:rPr>
                <w:sz w:val="16"/>
                <w:szCs w:val="16"/>
                <w:lang w:val="sv-SE" w:eastAsia="sv-SE"/>
              </w:rPr>
            </w:pPr>
            <w:r>
              <w:rPr>
                <w:sz w:val="16"/>
                <w:szCs w:val="16"/>
                <w:lang w:val="sv-SE"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7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AD573B"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8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F839C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8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CCEB0C" w14:textId="77777777" w:rsidR="00A65E28" w:rsidRDefault="00A65E28">
            <w:pPr>
              <w:pStyle w:val="TAL"/>
              <w:rPr>
                <w:noProof/>
                <w:sz w:val="16"/>
                <w:szCs w:val="16"/>
                <w:lang w:val="sv-SE" w:eastAsia="sv-SE"/>
              </w:rPr>
            </w:pPr>
            <w:r>
              <w:rPr>
                <w:noProof/>
                <w:sz w:val="16"/>
                <w:szCs w:val="16"/>
                <w:lang w:val="sv-SE"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8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61F2D8" w14:textId="77777777" w:rsidR="00A65E28" w:rsidRDefault="00A65E28">
            <w:pPr>
              <w:pStyle w:val="TAC"/>
              <w:jc w:val="left"/>
              <w:rPr>
                <w:sz w:val="16"/>
                <w:szCs w:val="16"/>
                <w:lang w:val="sv-SE" w:eastAsia="sv-SE"/>
              </w:rPr>
            </w:pPr>
            <w:r>
              <w:rPr>
                <w:sz w:val="16"/>
                <w:szCs w:val="16"/>
                <w:lang w:val="sv-SE" w:eastAsia="sv-SE"/>
              </w:rPr>
              <w:t>15.5.0</w:t>
            </w:r>
          </w:p>
        </w:tc>
      </w:tr>
      <w:tr w:rsidR="00A65E28" w14:paraId="6ECFCD6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8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8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AF1B5" w14:textId="77777777" w:rsidR="00A65E28" w:rsidRDefault="00A65E28">
            <w:pPr>
              <w:pStyle w:val="TAL"/>
              <w:rPr>
                <w:sz w:val="16"/>
                <w:szCs w:val="16"/>
                <w:lang w:val="sv-SE" w:eastAsia="sv-SE"/>
              </w:rPr>
            </w:pPr>
            <w:r>
              <w:rPr>
                <w:sz w:val="16"/>
                <w:szCs w:val="16"/>
                <w:lang w:val="sv-SE"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8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276BEC"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138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63F4E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38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B83125"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138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422B63"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138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48751B9"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9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572178" w14:textId="77777777" w:rsidR="00A65E28" w:rsidRDefault="00A65E28">
            <w:pPr>
              <w:pStyle w:val="TAL"/>
              <w:rPr>
                <w:noProof/>
                <w:sz w:val="16"/>
                <w:szCs w:val="16"/>
                <w:lang w:val="sv-SE" w:eastAsia="sv-SE"/>
              </w:rPr>
            </w:pPr>
            <w:r>
              <w:rPr>
                <w:noProof/>
                <w:sz w:val="16"/>
                <w:szCs w:val="16"/>
                <w:lang w:val="sv-SE"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9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ABA46D" w14:textId="77777777" w:rsidR="00A65E28" w:rsidRDefault="00A65E28">
            <w:pPr>
              <w:pStyle w:val="TAC"/>
              <w:jc w:val="left"/>
              <w:rPr>
                <w:sz w:val="16"/>
                <w:szCs w:val="16"/>
                <w:lang w:val="sv-SE" w:eastAsia="sv-SE"/>
              </w:rPr>
            </w:pPr>
            <w:r>
              <w:rPr>
                <w:sz w:val="16"/>
                <w:szCs w:val="16"/>
                <w:lang w:val="sv-SE" w:eastAsia="sv-SE"/>
              </w:rPr>
              <w:t>15.5.1</w:t>
            </w:r>
          </w:p>
        </w:tc>
      </w:tr>
      <w:tr w:rsidR="00A65E28" w14:paraId="69F2948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9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9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07C029" w14:textId="77777777" w:rsidR="00A65E28" w:rsidRDefault="00A65E28">
            <w:pPr>
              <w:pStyle w:val="TAL"/>
              <w:rPr>
                <w:sz w:val="16"/>
                <w:szCs w:val="16"/>
                <w:lang w:val="sv-SE" w:eastAsia="sv-SE"/>
              </w:rPr>
            </w:pPr>
            <w:r>
              <w:rPr>
                <w:sz w:val="16"/>
                <w:szCs w:val="16"/>
                <w:lang w:val="sv-SE"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9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63B359"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9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E417A0" w14:textId="77777777" w:rsidR="00A65E28" w:rsidRDefault="00A65E28">
            <w:pPr>
              <w:pStyle w:val="TAL"/>
              <w:rPr>
                <w:sz w:val="16"/>
                <w:szCs w:val="16"/>
                <w:lang w:val="sv-SE" w:eastAsia="sv-SE"/>
              </w:rPr>
            </w:pPr>
            <w:r>
              <w:rPr>
                <w:sz w:val="16"/>
                <w:szCs w:val="16"/>
                <w:lang w:val="sv-SE"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9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B3B1A" w14:textId="77777777" w:rsidR="00A65E28" w:rsidRDefault="00A65E28">
            <w:pPr>
              <w:pStyle w:val="TAL"/>
              <w:rPr>
                <w:sz w:val="16"/>
                <w:szCs w:val="16"/>
                <w:lang w:val="sv-SE" w:eastAsia="sv-SE"/>
              </w:rPr>
            </w:pPr>
            <w:r>
              <w:rPr>
                <w:sz w:val="16"/>
                <w:szCs w:val="16"/>
                <w:lang w:val="sv-SE"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9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C73673" w14:textId="77777777" w:rsidR="00A65E28" w:rsidRDefault="00A65E28">
            <w:pPr>
              <w:pStyle w:val="TAL"/>
              <w:rPr>
                <w:sz w:val="16"/>
                <w:szCs w:val="16"/>
                <w:lang w:val="sv-SE" w:eastAsia="sv-SE"/>
              </w:rPr>
            </w:pPr>
            <w:r>
              <w:rPr>
                <w:sz w:val="16"/>
                <w:szCs w:val="16"/>
                <w:lang w:val="sv-SE"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9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80CA1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9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D5DF58" w14:textId="77777777" w:rsidR="00A65E28" w:rsidRDefault="00A65E28">
            <w:pPr>
              <w:pStyle w:val="TAL"/>
              <w:rPr>
                <w:noProof/>
                <w:sz w:val="16"/>
                <w:szCs w:val="16"/>
                <w:lang w:val="sv-SE" w:eastAsia="sv-SE"/>
              </w:rPr>
            </w:pPr>
            <w:r>
              <w:rPr>
                <w:noProof/>
                <w:sz w:val="16"/>
                <w:szCs w:val="16"/>
                <w:lang w:val="sv-SE"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0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E63100" w14:textId="77777777" w:rsidR="00A65E28" w:rsidRDefault="00A65E28">
            <w:pPr>
              <w:pStyle w:val="TAC"/>
              <w:jc w:val="left"/>
              <w:rPr>
                <w:sz w:val="16"/>
                <w:szCs w:val="16"/>
                <w:lang w:val="sv-SE" w:eastAsia="sv-SE"/>
              </w:rPr>
            </w:pPr>
            <w:r>
              <w:rPr>
                <w:sz w:val="16"/>
                <w:szCs w:val="16"/>
                <w:lang w:val="sv-SE" w:eastAsia="sv-SE"/>
              </w:rPr>
              <w:t>15.6.0</w:t>
            </w:r>
          </w:p>
        </w:tc>
      </w:tr>
      <w:tr w:rsidR="00A65E28" w14:paraId="0148670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0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40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A39F75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0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D2595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0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BB0452" w14:textId="77777777" w:rsidR="00A65E28" w:rsidRDefault="00A65E28">
            <w:pPr>
              <w:pStyle w:val="TAL"/>
              <w:rPr>
                <w:sz w:val="16"/>
                <w:szCs w:val="16"/>
                <w:lang w:val="sv-SE" w:eastAsia="sv-SE"/>
              </w:rPr>
            </w:pPr>
            <w:r>
              <w:rPr>
                <w:sz w:val="16"/>
                <w:szCs w:val="16"/>
                <w:lang w:val="sv-SE"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0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1BF30" w14:textId="77777777" w:rsidR="00A65E28" w:rsidRDefault="00A65E28">
            <w:pPr>
              <w:pStyle w:val="TAL"/>
              <w:rPr>
                <w:sz w:val="16"/>
                <w:szCs w:val="16"/>
                <w:lang w:val="sv-SE" w:eastAsia="sv-SE"/>
              </w:rPr>
            </w:pPr>
            <w:r>
              <w:rPr>
                <w:sz w:val="16"/>
                <w:szCs w:val="16"/>
                <w:lang w:val="sv-SE"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0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3088F4" w14:textId="77777777" w:rsidR="00A65E28" w:rsidRDefault="00A65E28">
            <w:pPr>
              <w:pStyle w:val="TAL"/>
              <w:rPr>
                <w:sz w:val="16"/>
                <w:szCs w:val="16"/>
                <w:lang w:val="sv-SE" w:eastAsia="sv-SE"/>
              </w:rPr>
            </w:pPr>
            <w:r>
              <w:rPr>
                <w:sz w:val="16"/>
                <w:szCs w:val="16"/>
                <w:lang w:val="sv-SE"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0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02BD6C"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0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29CEB3" w14:textId="77777777" w:rsidR="00A65E28" w:rsidRDefault="00A65E28">
            <w:pPr>
              <w:pStyle w:val="TAL"/>
              <w:rPr>
                <w:noProof/>
                <w:sz w:val="16"/>
                <w:szCs w:val="16"/>
                <w:lang w:val="sv-SE" w:eastAsia="sv-SE"/>
              </w:rPr>
            </w:pPr>
            <w:r>
              <w:rPr>
                <w:noProof/>
                <w:sz w:val="16"/>
                <w:szCs w:val="16"/>
                <w:lang w:val="sv-SE"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0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B632D" w14:textId="77777777" w:rsidR="00A65E28" w:rsidRDefault="00A65E28">
            <w:pPr>
              <w:pStyle w:val="TAC"/>
              <w:jc w:val="left"/>
              <w:rPr>
                <w:sz w:val="16"/>
                <w:szCs w:val="16"/>
                <w:lang w:val="sv-SE" w:eastAsia="sv-SE"/>
              </w:rPr>
            </w:pPr>
            <w:r>
              <w:rPr>
                <w:sz w:val="16"/>
                <w:szCs w:val="16"/>
                <w:lang w:val="sv-SE" w:eastAsia="sv-SE"/>
              </w:rPr>
              <w:t>15.6.0</w:t>
            </w:r>
          </w:p>
        </w:tc>
      </w:tr>
      <w:tr w:rsidR="00A65E28" w14:paraId="1D1FC83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1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41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1A53B6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1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E5B42B"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1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3DA651" w14:textId="77777777" w:rsidR="00A65E28" w:rsidRDefault="00A65E28">
            <w:pPr>
              <w:pStyle w:val="TAL"/>
              <w:rPr>
                <w:sz w:val="16"/>
                <w:szCs w:val="16"/>
                <w:lang w:val="sv-SE" w:eastAsia="sv-SE"/>
              </w:rPr>
            </w:pPr>
            <w:r>
              <w:rPr>
                <w:sz w:val="16"/>
                <w:szCs w:val="16"/>
                <w:lang w:val="sv-SE"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1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26350" w14:textId="77777777" w:rsidR="00A65E28" w:rsidRDefault="00A65E28">
            <w:pPr>
              <w:pStyle w:val="TAL"/>
              <w:rPr>
                <w:sz w:val="16"/>
                <w:szCs w:val="16"/>
                <w:lang w:val="sv-SE" w:eastAsia="sv-SE"/>
              </w:rPr>
            </w:pPr>
            <w:r>
              <w:rPr>
                <w:sz w:val="16"/>
                <w:szCs w:val="16"/>
                <w:lang w:val="sv-SE"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1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48F7DD"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1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9A03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1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6544E2" w14:textId="77777777" w:rsidR="00A65E28" w:rsidRDefault="00A65E28">
            <w:pPr>
              <w:pStyle w:val="TAL"/>
              <w:rPr>
                <w:noProof/>
                <w:sz w:val="16"/>
                <w:szCs w:val="16"/>
                <w:lang w:val="sv-SE" w:eastAsia="sv-SE"/>
              </w:rPr>
            </w:pPr>
            <w:r>
              <w:rPr>
                <w:noProof/>
                <w:sz w:val="16"/>
                <w:szCs w:val="16"/>
                <w:lang w:val="sv-SE"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1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0948D" w14:textId="77777777" w:rsidR="00A65E28" w:rsidRDefault="00A65E28">
            <w:pPr>
              <w:pStyle w:val="TAC"/>
              <w:jc w:val="left"/>
              <w:rPr>
                <w:sz w:val="16"/>
                <w:szCs w:val="16"/>
                <w:lang w:val="sv-SE" w:eastAsia="sv-SE"/>
              </w:rPr>
            </w:pPr>
            <w:r>
              <w:rPr>
                <w:sz w:val="16"/>
                <w:szCs w:val="16"/>
                <w:lang w:val="sv-SE" w:eastAsia="sv-SE"/>
              </w:rPr>
              <w:t>15.6.0</w:t>
            </w:r>
          </w:p>
        </w:tc>
      </w:tr>
      <w:tr w:rsidR="00A65E28" w14:paraId="611E606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1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42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7504AB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2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4ED71A"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2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9EAFA7"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2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55DC7" w14:textId="77777777" w:rsidR="00A65E28" w:rsidRDefault="00A65E28">
            <w:pPr>
              <w:pStyle w:val="TAL"/>
              <w:rPr>
                <w:sz w:val="16"/>
                <w:szCs w:val="16"/>
                <w:lang w:val="sv-SE" w:eastAsia="sv-SE"/>
              </w:rPr>
            </w:pPr>
            <w:r>
              <w:rPr>
                <w:sz w:val="16"/>
                <w:szCs w:val="16"/>
                <w:lang w:val="sv-SE"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2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AB7968"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2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D4F1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2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0FE8C" w14:textId="77777777" w:rsidR="00A65E28" w:rsidRDefault="00A65E28">
            <w:pPr>
              <w:pStyle w:val="TAL"/>
              <w:rPr>
                <w:noProof/>
                <w:sz w:val="16"/>
                <w:szCs w:val="16"/>
                <w:lang w:val="sv-SE" w:eastAsia="sv-SE"/>
              </w:rPr>
            </w:pPr>
            <w:r>
              <w:rPr>
                <w:noProof/>
                <w:sz w:val="16"/>
                <w:szCs w:val="16"/>
                <w:lang w:val="sv-SE"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2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223A2B" w14:textId="77777777" w:rsidR="00A65E28" w:rsidRDefault="00A65E28">
            <w:pPr>
              <w:pStyle w:val="TAC"/>
              <w:jc w:val="left"/>
              <w:rPr>
                <w:sz w:val="16"/>
                <w:szCs w:val="16"/>
                <w:lang w:val="sv-SE" w:eastAsia="sv-SE"/>
              </w:rPr>
            </w:pPr>
            <w:r>
              <w:rPr>
                <w:sz w:val="16"/>
                <w:szCs w:val="16"/>
                <w:lang w:val="sv-SE" w:eastAsia="sv-SE"/>
              </w:rPr>
              <w:t>15.6.0</w:t>
            </w:r>
          </w:p>
        </w:tc>
      </w:tr>
      <w:tr w:rsidR="00A65E28" w14:paraId="7A7E2DD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2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42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564647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3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702E42"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3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AB76D1"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3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F9E56D" w14:textId="77777777" w:rsidR="00A65E28" w:rsidRDefault="00A65E28">
            <w:pPr>
              <w:pStyle w:val="TAL"/>
              <w:rPr>
                <w:sz w:val="16"/>
                <w:szCs w:val="16"/>
                <w:lang w:val="sv-SE" w:eastAsia="sv-SE"/>
              </w:rPr>
            </w:pPr>
            <w:r>
              <w:rPr>
                <w:sz w:val="16"/>
                <w:szCs w:val="16"/>
                <w:lang w:val="sv-SE"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3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E3549A"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3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14EC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3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A89A16" w14:textId="77777777" w:rsidR="00A65E28" w:rsidRDefault="00A65E28">
            <w:pPr>
              <w:pStyle w:val="TAL"/>
              <w:rPr>
                <w:noProof/>
                <w:sz w:val="16"/>
                <w:szCs w:val="16"/>
                <w:lang w:val="sv-SE" w:eastAsia="sv-SE"/>
              </w:rPr>
            </w:pPr>
            <w:r>
              <w:rPr>
                <w:noProof/>
                <w:sz w:val="16"/>
                <w:szCs w:val="16"/>
                <w:lang w:val="sv-SE"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3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C1DC1" w14:textId="77777777" w:rsidR="00A65E28" w:rsidRDefault="00A65E28">
            <w:pPr>
              <w:pStyle w:val="TAC"/>
              <w:jc w:val="left"/>
              <w:rPr>
                <w:sz w:val="16"/>
                <w:szCs w:val="16"/>
                <w:lang w:val="sv-SE" w:eastAsia="sv-SE"/>
              </w:rPr>
            </w:pPr>
            <w:r>
              <w:rPr>
                <w:sz w:val="16"/>
                <w:szCs w:val="16"/>
                <w:lang w:val="sv-SE" w:eastAsia="sv-SE"/>
              </w:rPr>
              <w:t>15.6.0</w:t>
            </w:r>
          </w:p>
        </w:tc>
      </w:tr>
      <w:tr w:rsidR="00A65E28" w14:paraId="02A8B7B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3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43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5B1317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3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C3DAC8"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4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CECBE"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4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316CE" w14:textId="77777777" w:rsidR="00A65E28" w:rsidRDefault="00A65E28">
            <w:pPr>
              <w:pStyle w:val="TAL"/>
              <w:rPr>
                <w:sz w:val="16"/>
                <w:szCs w:val="16"/>
                <w:lang w:val="sv-SE" w:eastAsia="sv-SE"/>
              </w:rPr>
            </w:pPr>
            <w:r>
              <w:rPr>
                <w:sz w:val="16"/>
                <w:szCs w:val="16"/>
                <w:lang w:val="sv-SE"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4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EB84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4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F39C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4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996369" w14:textId="77777777" w:rsidR="00A65E28" w:rsidRDefault="00A65E28">
            <w:pPr>
              <w:pStyle w:val="TAL"/>
              <w:rPr>
                <w:noProof/>
                <w:sz w:val="16"/>
                <w:szCs w:val="16"/>
                <w:lang w:val="sv-SE" w:eastAsia="sv-SE"/>
              </w:rPr>
            </w:pPr>
            <w:r>
              <w:rPr>
                <w:noProof/>
                <w:sz w:val="16"/>
                <w:szCs w:val="16"/>
                <w:lang w:val="sv-SE"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4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87893C" w14:textId="77777777" w:rsidR="00A65E28" w:rsidRDefault="00A65E28">
            <w:pPr>
              <w:pStyle w:val="TAC"/>
              <w:jc w:val="left"/>
              <w:rPr>
                <w:sz w:val="16"/>
                <w:szCs w:val="16"/>
                <w:lang w:val="sv-SE" w:eastAsia="sv-SE"/>
              </w:rPr>
            </w:pPr>
            <w:r>
              <w:rPr>
                <w:sz w:val="16"/>
                <w:szCs w:val="16"/>
                <w:lang w:val="sv-SE" w:eastAsia="sv-SE"/>
              </w:rPr>
              <w:t>15.6.0</w:t>
            </w:r>
          </w:p>
        </w:tc>
      </w:tr>
      <w:tr w:rsidR="00A65E28" w14:paraId="370E8D8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4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44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D9B9C3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4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C43262"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4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DD2FD"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5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23F147" w14:textId="77777777" w:rsidR="00A65E28" w:rsidRDefault="00A65E28">
            <w:pPr>
              <w:pStyle w:val="TAL"/>
              <w:rPr>
                <w:sz w:val="16"/>
                <w:szCs w:val="16"/>
                <w:lang w:val="sv-SE" w:eastAsia="sv-SE"/>
              </w:rPr>
            </w:pPr>
            <w:r>
              <w:rPr>
                <w:sz w:val="16"/>
                <w:szCs w:val="16"/>
                <w:lang w:val="sv-SE"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5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EC019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5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5012D" w14:textId="77777777" w:rsidR="00A65E28" w:rsidRDefault="00A65E28">
            <w:pPr>
              <w:pStyle w:val="TAL"/>
              <w:rPr>
                <w:sz w:val="16"/>
                <w:szCs w:val="16"/>
                <w:lang w:val="sv-SE" w:eastAsia="sv-SE"/>
              </w:rPr>
            </w:pPr>
            <w:r>
              <w:rPr>
                <w:sz w:val="16"/>
                <w:szCs w:val="16"/>
                <w:lang w:val="sv-SE"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5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0AEB98" w14:textId="77777777" w:rsidR="00A65E28" w:rsidRDefault="00A65E28">
            <w:pPr>
              <w:pStyle w:val="TAL"/>
              <w:rPr>
                <w:noProof/>
                <w:sz w:val="16"/>
                <w:szCs w:val="16"/>
                <w:lang w:val="sv-SE" w:eastAsia="sv-SE"/>
              </w:rPr>
            </w:pPr>
            <w:r>
              <w:rPr>
                <w:noProof/>
                <w:sz w:val="16"/>
                <w:szCs w:val="16"/>
                <w:lang w:val="sv-SE"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5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D14A9" w14:textId="77777777" w:rsidR="00A65E28" w:rsidRDefault="00A65E28">
            <w:pPr>
              <w:pStyle w:val="TAC"/>
              <w:jc w:val="left"/>
              <w:rPr>
                <w:sz w:val="16"/>
                <w:szCs w:val="16"/>
                <w:lang w:val="sv-SE" w:eastAsia="sv-SE"/>
              </w:rPr>
            </w:pPr>
            <w:r>
              <w:rPr>
                <w:sz w:val="16"/>
                <w:szCs w:val="16"/>
                <w:lang w:val="sv-SE" w:eastAsia="sv-SE"/>
              </w:rPr>
              <w:t>15.6.0</w:t>
            </w:r>
          </w:p>
        </w:tc>
      </w:tr>
      <w:tr w:rsidR="00A65E28" w14:paraId="54E6F05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5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45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4596BA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5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83FB87"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5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5284F" w14:textId="77777777" w:rsidR="00A65E28" w:rsidRDefault="00A65E28">
            <w:pPr>
              <w:pStyle w:val="TAL"/>
              <w:rPr>
                <w:sz w:val="16"/>
                <w:szCs w:val="16"/>
                <w:lang w:val="sv-SE" w:eastAsia="sv-SE"/>
              </w:rPr>
            </w:pPr>
            <w:r>
              <w:rPr>
                <w:sz w:val="16"/>
                <w:szCs w:val="16"/>
                <w:lang w:val="sv-SE"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5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F8365E" w14:textId="77777777" w:rsidR="00A65E28" w:rsidRDefault="00A65E28">
            <w:pPr>
              <w:pStyle w:val="TAL"/>
              <w:rPr>
                <w:sz w:val="16"/>
                <w:szCs w:val="16"/>
                <w:lang w:val="sv-SE" w:eastAsia="sv-SE"/>
              </w:rPr>
            </w:pPr>
            <w:r>
              <w:rPr>
                <w:sz w:val="16"/>
                <w:szCs w:val="16"/>
                <w:lang w:val="sv-SE"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6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4A7B8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6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2D46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6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4B106A" w14:textId="77777777" w:rsidR="00A65E28" w:rsidRDefault="00A65E28">
            <w:pPr>
              <w:pStyle w:val="TAL"/>
              <w:rPr>
                <w:noProof/>
                <w:sz w:val="16"/>
                <w:szCs w:val="16"/>
                <w:lang w:val="sv-SE" w:eastAsia="sv-SE"/>
              </w:rPr>
            </w:pPr>
            <w:r>
              <w:rPr>
                <w:noProof/>
                <w:sz w:val="16"/>
                <w:szCs w:val="16"/>
                <w:lang w:val="sv-SE"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6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197BD" w14:textId="77777777" w:rsidR="00A65E28" w:rsidRDefault="00A65E28">
            <w:pPr>
              <w:pStyle w:val="TAC"/>
              <w:jc w:val="left"/>
              <w:rPr>
                <w:sz w:val="16"/>
                <w:szCs w:val="16"/>
                <w:lang w:val="sv-SE" w:eastAsia="sv-SE"/>
              </w:rPr>
            </w:pPr>
            <w:r>
              <w:rPr>
                <w:sz w:val="16"/>
                <w:szCs w:val="16"/>
                <w:lang w:val="sv-SE" w:eastAsia="sv-SE"/>
              </w:rPr>
              <w:t>15.6.0</w:t>
            </w:r>
          </w:p>
        </w:tc>
      </w:tr>
      <w:tr w:rsidR="00A65E28" w14:paraId="7993464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6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46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A9F532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6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45202A"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6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EF9272"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6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D1F92E" w14:textId="77777777" w:rsidR="00A65E28" w:rsidRDefault="00A65E28">
            <w:pPr>
              <w:pStyle w:val="TAL"/>
              <w:rPr>
                <w:sz w:val="16"/>
                <w:szCs w:val="16"/>
                <w:lang w:val="sv-SE" w:eastAsia="sv-SE"/>
              </w:rPr>
            </w:pPr>
            <w:r>
              <w:rPr>
                <w:sz w:val="16"/>
                <w:szCs w:val="16"/>
                <w:lang w:val="sv-SE"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6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51246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7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ED40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7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4891AB" w14:textId="77777777" w:rsidR="00A65E28" w:rsidRDefault="00A65E28">
            <w:pPr>
              <w:pStyle w:val="TAL"/>
              <w:rPr>
                <w:noProof/>
                <w:sz w:val="16"/>
                <w:szCs w:val="16"/>
                <w:lang w:val="sv-SE" w:eastAsia="sv-SE"/>
              </w:rPr>
            </w:pPr>
            <w:r>
              <w:rPr>
                <w:noProof/>
                <w:sz w:val="16"/>
                <w:szCs w:val="16"/>
                <w:lang w:val="sv-SE"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7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091C65" w14:textId="77777777" w:rsidR="00A65E28" w:rsidRDefault="00A65E28">
            <w:pPr>
              <w:pStyle w:val="TAC"/>
              <w:jc w:val="left"/>
              <w:rPr>
                <w:sz w:val="16"/>
                <w:szCs w:val="16"/>
                <w:lang w:val="sv-SE" w:eastAsia="sv-SE"/>
              </w:rPr>
            </w:pPr>
            <w:r>
              <w:rPr>
                <w:sz w:val="16"/>
                <w:szCs w:val="16"/>
                <w:lang w:val="sv-SE" w:eastAsia="sv-SE"/>
              </w:rPr>
              <w:t>15.6.0</w:t>
            </w:r>
          </w:p>
        </w:tc>
      </w:tr>
      <w:tr w:rsidR="00A65E28" w14:paraId="3DD3648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7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47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1FBE7B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7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F5FE52"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7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2A86A1" w14:textId="77777777" w:rsidR="00A65E28" w:rsidRDefault="00A65E28">
            <w:pPr>
              <w:pStyle w:val="TAL"/>
              <w:rPr>
                <w:sz w:val="16"/>
                <w:szCs w:val="16"/>
                <w:lang w:val="sv-SE" w:eastAsia="sv-SE"/>
              </w:rPr>
            </w:pPr>
            <w:r>
              <w:rPr>
                <w:sz w:val="16"/>
                <w:szCs w:val="16"/>
                <w:lang w:val="sv-SE"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7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7B851C" w14:textId="77777777" w:rsidR="00A65E28" w:rsidRDefault="00A65E28">
            <w:pPr>
              <w:pStyle w:val="TAL"/>
              <w:rPr>
                <w:sz w:val="16"/>
                <w:szCs w:val="16"/>
                <w:lang w:val="sv-SE" w:eastAsia="sv-SE"/>
              </w:rPr>
            </w:pPr>
            <w:r>
              <w:rPr>
                <w:sz w:val="16"/>
                <w:szCs w:val="16"/>
                <w:lang w:val="sv-SE"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7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AE6CF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7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97523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8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39E5F0" w14:textId="77777777" w:rsidR="00A65E28" w:rsidRDefault="00A65E28">
            <w:pPr>
              <w:pStyle w:val="TAL"/>
              <w:rPr>
                <w:noProof/>
                <w:sz w:val="16"/>
                <w:szCs w:val="16"/>
                <w:lang w:val="sv-SE" w:eastAsia="sv-SE"/>
              </w:rPr>
            </w:pPr>
            <w:r>
              <w:rPr>
                <w:noProof/>
                <w:sz w:val="16"/>
                <w:szCs w:val="16"/>
                <w:lang w:val="sv-SE"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8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371FFF" w14:textId="77777777" w:rsidR="00A65E28" w:rsidRDefault="00A65E28">
            <w:pPr>
              <w:pStyle w:val="TAC"/>
              <w:jc w:val="left"/>
              <w:rPr>
                <w:sz w:val="16"/>
                <w:szCs w:val="16"/>
                <w:lang w:val="sv-SE" w:eastAsia="sv-SE"/>
              </w:rPr>
            </w:pPr>
            <w:r>
              <w:rPr>
                <w:sz w:val="16"/>
                <w:szCs w:val="16"/>
                <w:lang w:val="sv-SE" w:eastAsia="sv-SE"/>
              </w:rPr>
              <w:t>15.6.0</w:t>
            </w:r>
          </w:p>
        </w:tc>
      </w:tr>
      <w:tr w:rsidR="00A65E28" w14:paraId="7B00379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8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48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1C5A38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8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1E78B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8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A9B4B"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8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F43B4E" w14:textId="77777777" w:rsidR="00A65E28" w:rsidRDefault="00A65E28">
            <w:pPr>
              <w:pStyle w:val="TAL"/>
              <w:rPr>
                <w:sz w:val="16"/>
                <w:szCs w:val="16"/>
                <w:lang w:val="sv-SE" w:eastAsia="sv-SE"/>
              </w:rPr>
            </w:pPr>
            <w:r>
              <w:rPr>
                <w:sz w:val="16"/>
                <w:szCs w:val="16"/>
                <w:lang w:val="sv-SE"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8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93D582"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8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2C29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8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9F8666" w14:textId="77777777" w:rsidR="00A65E28" w:rsidRDefault="00A65E28">
            <w:pPr>
              <w:pStyle w:val="TAL"/>
              <w:rPr>
                <w:noProof/>
                <w:sz w:val="16"/>
                <w:szCs w:val="16"/>
                <w:lang w:val="sv-SE" w:eastAsia="sv-SE"/>
              </w:rPr>
            </w:pPr>
            <w:r>
              <w:rPr>
                <w:noProof/>
                <w:sz w:val="16"/>
                <w:szCs w:val="16"/>
                <w:lang w:val="sv-SE"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9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F3E0B4" w14:textId="77777777" w:rsidR="00A65E28" w:rsidRDefault="00A65E28">
            <w:pPr>
              <w:pStyle w:val="TAC"/>
              <w:jc w:val="left"/>
              <w:rPr>
                <w:sz w:val="16"/>
                <w:szCs w:val="16"/>
                <w:lang w:val="sv-SE" w:eastAsia="sv-SE"/>
              </w:rPr>
            </w:pPr>
            <w:r>
              <w:rPr>
                <w:sz w:val="16"/>
                <w:szCs w:val="16"/>
                <w:lang w:val="sv-SE" w:eastAsia="sv-SE"/>
              </w:rPr>
              <w:t>15.6.0</w:t>
            </w:r>
          </w:p>
        </w:tc>
      </w:tr>
      <w:tr w:rsidR="00A65E28" w14:paraId="4F0439D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9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49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260E89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9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C852DB"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9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1F7F84" w14:textId="77777777" w:rsidR="00A65E28" w:rsidRDefault="00A65E28">
            <w:pPr>
              <w:pStyle w:val="TAL"/>
              <w:rPr>
                <w:sz w:val="16"/>
                <w:szCs w:val="16"/>
                <w:lang w:val="sv-SE" w:eastAsia="sv-SE"/>
              </w:rPr>
            </w:pPr>
            <w:r>
              <w:rPr>
                <w:sz w:val="16"/>
                <w:szCs w:val="16"/>
                <w:lang w:val="sv-SE"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9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BAA6B" w14:textId="77777777" w:rsidR="00A65E28" w:rsidRDefault="00A65E28">
            <w:pPr>
              <w:pStyle w:val="TAL"/>
              <w:rPr>
                <w:sz w:val="16"/>
                <w:szCs w:val="16"/>
                <w:lang w:val="sv-SE" w:eastAsia="sv-SE"/>
              </w:rPr>
            </w:pPr>
            <w:r>
              <w:rPr>
                <w:sz w:val="16"/>
                <w:szCs w:val="16"/>
                <w:lang w:val="sv-SE"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9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759EF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9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5F55B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9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696432" w14:textId="77777777" w:rsidR="00A65E28" w:rsidRDefault="00A65E28">
            <w:pPr>
              <w:pStyle w:val="TAL"/>
              <w:rPr>
                <w:noProof/>
                <w:sz w:val="16"/>
                <w:szCs w:val="16"/>
                <w:lang w:val="sv-SE" w:eastAsia="sv-SE"/>
              </w:rPr>
            </w:pPr>
            <w:r>
              <w:rPr>
                <w:noProof/>
                <w:sz w:val="16"/>
                <w:szCs w:val="16"/>
                <w:lang w:val="sv-SE"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9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5838A" w14:textId="77777777" w:rsidR="00A65E28" w:rsidRDefault="00A65E28">
            <w:pPr>
              <w:pStyle w:val="TAC"/>
              <w:jc w:val="left"/>
              <w:rPr>
                <w:sz w:val="16"/>
                <w:szCs w:val="16"/>
                <w:lang w:val="sv-SE" w:eastAsia="sv-SE"/>
              </w:rPr>
            </w:pPr>
            <w:r>
              <w:rPr>
                <w:sz w:val="16"/>
                <w:szCs w:val="16"/>
                <w:lang w:val="sv-SE" w:eastAsia="sv-SE"/>
              </w:rPr>
              <w:t>15.6.0</w:t>
            </w:r>
          </w:p>
        </w:tc>
      </w:tr>
      <w:tr w:rsidR="00A65E28" w14:paraId="261A36B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0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50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02CF9D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0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79F1DF"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0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40AB30"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0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F42C99" w14:textId="77777777" w:rsidR="00A65E28" w:rsidRDefault="00A65E28">
            <w:pPr>
              <w:pStyle w:val="TAL"/>
              <w:rPr>
                <w:sz w:val="16"/>
                <w:szCs w:val="16"/>
                <w:lang w:val="sv-SE" w:eastAsia="sv-SE"/>
              </w:rPr>
            </w:pPr>
            <w:r>
              <w:rPr>
                <w:sz w:val="16"/>
                <w:szCs w:val="16"/>
                <w:lang w:val="sv-SE"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0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5FD375"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0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3FFC3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0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BC3D46" w14:textId="77777777" w:rsidR="00A65E28" w:rsidRDefault="00A65E28">
            <w:pPr>
              <w:pStyle w:val="TAL"/>
              <w:rPr>
                <w:noProof/>
                <w:sz w:val="16"/>
                <w:szCs w:val="16"/>
                <w:lang w:val="sv-SE" w:eastAsia="sv-SE"/>
              </w:rPr>
            </w:pPr>
            <w:r>
              <w:rPr>
                <w:noProof/>
                <w:sz w:val="16"/>
                <w:szCs w:val="16"/>
                <w:lang w:val="sv-SE"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0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7782D" w14:textId="77777777" w:rsidR="00A65E28" w:rsidRDefault="00A65E28">
            <w:pPr>
              <w:pStyle w:val="TAC"/>
              <w:jc w:val="left"/>
              <w:rPr>
                <w:sz w:val="16"/>
                <w:szCs w:val="16"/>
                <w:lang w:val="sv-SE" w:eastAsia="sv-SE"/>
              </w:rPr>
            </w:pPr>
            <w:r>
              <w:rPr>
                <w:sz w:val="16"/>
                <w:szCs w:val="16"/>
                <w:lang w:val="sv-SE" w:eastAsia="sv-SE"/>
              </w:rPr>
              <w:t>15.6.0</w:t>
            </w:r>
          </w:p>
        </w:tc>
      </w:tr>
      <w:tr w:rsidR="00A65E28" w14:paraId="33AD1C6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0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51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6B187D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1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B5CF0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1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4EE2E"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1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22711" w14:textId="77777777" w:rsidR="00A65E28" w:rsidRDefault="00A65E28">
            <w:pPr>
              <w:pStyle w:val="TAL"/>
              <w:rPr>
                <w:sz w:val="16"/>
                <w:szCs w:val="16"/>
                <w:lang w:val="sv-SE" w:eastAsia="sv-SE"/>
              </w:rPr>
            </w:pPr>
            <w:r>
              <w:rPr>
                <w:sz w:val="16"/>
                <w:szCs w:val="16"/>
                <w:lang w:val="sv-SE"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1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616E2C"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1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CC744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1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9505DB" w14:textId="77777777" w:rsidR="00A65E28" w:rsidRDefault="00A65E28">
            <w:pPr>
              <w:pStyle w:val="TAL"/>
              <w:rPr>
                <w:noProof/>
                <w:sz w:val="16"/>
                <w:szCs w:val="16"/>
                <w:lang w:val="sv-SE" w:eastAsia="sv-SE"/>
              </w:rPr>
            </w:pPr>
            <w:r>
              <w:rPr>
                <w:noProof/>
                <w:sz w:val="16"/>
                <w:szCs w:val="16"/>
                <w:lang w:val="sv-SE"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1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0E8264" w14:textId="77777777" w:rsidR="00A65E28" w:rsidRDefault="00A65E28">
            <w:pPr>
              <w:pStyle w:val="TAC"/>
              <w:jc w:val="left"/>
              <w:rPr>
                <w:sz w:val="16"/>
                <w:szCs w:val="16"/>
                <w:lang w:val="sv-SE" w:eastAsia="sv-SE"/>
              </w:rPr>
            </w:pPr>
            <w:r>
              <w:rPr>
                <w:sz w:val="16"/>
                <w:szCs w:val="16"/>
                <w:lang w:val="sv-SE" w:eastAsia="sv-SE"/>
              </w:rPr>
              <w:t>15.6.0</w:t>
            </w:r>
          </w:p>
        </w:tc>
      </w:tr>
      <w:tr w:rsidR="00A65E28" w14:paraId="7286A1E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1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51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3269E3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2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9069D0"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2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8357D"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2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68EFF3" w14:textId="77777777" w:rsidR="00A65E28" w:rsidRDefault="00A65E28">
            <w:pPr>
              <w:pStyle w:val="TAL"/>
              <w:rPr>
                <w:sz w:val="16"/>
                <w:szCs w:val="16"/>
                <w:lang w:val="sv-SE" w:eastAsia="sv-SE"/>
              </w:rPr>
            </w:pPr>
            <w:r>
              <w:rPr>
                <w:sz w:val="16"/>
                <w:szCs w:val="16"/>
                <w:lang w:val="sv-SE"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2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CA1AB6"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2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6FA55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2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7B42F" w14:textId="77777777" w:rsidR="00A65E28" w:rsidRDefault="00A65E28">
            <w:pPr>
              <w:pStyle w:val="TAL"/>
              <w:rPr>
                <w:noProof/>
                <w:sz w:val="16"/>
                <w:szCs w:val="16"/>
                <w:lang w:val="sv-SE" w:eastAsia="sv-SE"/>
              </w:rPr>
            </w:pPr>
            <w:r>
              <w:rPr>
                <w:noProof/>
                <w:sz w:val="16"/>
                <w:szCs w:val="16"/>
                <w:lang w:val="sv-SE"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2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828EB" w14:textId="77777777" w:rsidR="00A65E28" w:rsidRDefault="00A65E28">
            <w:pPr>
              <w:pStyle w:val="TAC"/>
              <w:jc w:val="left"/>
              <w:rPr>
                <w:sz w:val="16"/>
                <w:szCs w:val="16"/>
                <w:lang w:val="sv-SE" w:eastAsia="sv-SE"/>
              </w:rPr>
            </w:pPr>
            <w:r>
              <w:rPr>
                <w:sz w:val="16"/>
                <w:szCs w:val="16"/>
                <w:lang w:val="sv-SE" w:eastAsia="sv-SE"/>
              </w:rPr>
              <w:t>15.6.0</w:t>
            </w:r>
          </w:p>
        </w:tc>
      </w:tr>
      <w:tr w:rsidR="00A65E28" w14:paraId="75BE5B4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2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52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1FDEF4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2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D1B1B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3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9C80EC"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3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0A8884" w14:textId="77777777" w:rsidR="00A65E28" w:rsidRDefault="00A65E28">
            <w:pPr>
              <w:pStyle w:val="TAL"/>
              <w:rPr>
                <w:sz w:val="16"/>
                <w:szCs w:val="16"/>
                <w:lang w:val="sv-SE" w:eastAsia="sv-SE"/>
              </w:rPr>
            </w:pPr>
            <w:r>
              <w:rPr>
                <w:sz w:val="16"/>
                <w:szCs w:val="16"/>
                <w:lang w:val="sv-SE"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3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4254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3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7731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3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7A9E1" w14:textId="77777777" w:rsidR="00A65E28" w:rsidRDefault="00A65E28">
            <w:pPr>
              <w:pStyle w:val="TAL"/>
              <w:rPr>
                <w:noProof/>
                <w:sz w:val="16"/>
                <w:szCs w:val="16"/>
                <w:lang w:val="sv-SE" w:eastAsia="sv-SE"/>
              </w:rPr>
            </w:pPr>
            <w:r>
              <w:rPr>
                <w:noProof/>
                <w:sz w:val="16"/>
                <w:szCs w:val="16"/>
                <w:lang w:val="sv-SE"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3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CD2C3" w14:textId="77777777" w:rsidR="00A65E28" w:rsidRDefault="00A65E28">
            <w:pPr>
              <w:pStyle w:val="TAC"/>
              <w:jc w:val="left"/>
              <w:rPr>
                <w:sz w:val="16"/>
                <w:szCs w:val="16"/>
                <w:lang w:val="sv-SE" w:eastAsia="sv-SE"/>
              </w:rPr>
            </w:pPr>
            <w:r>
              <w:rPr>
                <w:sz w:val="16"/>
                <w:szCs w:val="16"/>
                <w:lang w:val="sv-SE" w:eastAsia="sv-SE"/>
              </w:rPr>
              <w:t>15.6.0</w:t>
            </w:r>
          </w:p>
        </w:tc>
      </w:tr>
      <w:tr w:rsidR="00A65E28" w14:paraId="7F18CF6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3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53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2BFB35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3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4FEBA5"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3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FE705"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4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1E68A3" w14:textId="77777777" w:rsidR="00A65E28" w:rsidRDefault="00A65E28">
            <w:pPr>
              <w:pStyle w:val="TAL"/>
              <w:rPr>
                <w:sz w:val="16"/>
                <w:szCs w:val="16"/>
                <w:lang w:val="sv-SE" w:eastAsia="sv-SE"/>
              </w:rPr>
            </w:pPr>
            <w:r>
              <w:rPr>
                <w:sz w:val="16"/>
                <w:szCs w:val="16"/>
                <w:lang w:val="sv-SE"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4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A0E311"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4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409A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4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63E720" w14:textId="77777777" w:rsidR="00A65E28" w:rsidRDefault="00A65E28">
            <w:pPr>
              <w:pStyle w:val="TAL"/>
              <w:rPr>
                <w:noProof/>
                <w:sz w:val="16"/>
                <w:szCs w:val="16"/>
                <w:lang w:val="sv-SE" w:eastAsia="sv-SE"/>
              </w:rPr>
            </w:pPr>
            <w:r>
              <w:rPr>
                <w:noProof/>
                <w:sz w:val="16"/>
                <w:szCs w:val="16"/>
                <w:lang w:val="sv-SE"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4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66FB9" w14:textId="77777777" w:rsidR="00A65E28" w:rsidRDefault="00A65E28">
            <w:pPr>
              <w:pStyle w:val="TAC"/>
              <w:jc w:val="left"/>
              <w:rPr>
                <w:sz w:val="16"/>
                <w:szCs w:val="16"/>
                <w:lang w:val="sv-SE" w:eastAsia="sv-SE"/>
              </w:rPr>
            </w:pPr>
            <w:r>
              <w:rPr>
                <w:sz w:val="16"/>
                <w:szCs w:val="16"/>
                <w:lang w:val="sv-SE" w:eastAsia="sv-SE"/>
              </w:rPr>
              <w:t>15.6.0</w:t>
            </w:r>
          </w:p>
        </w:tc>
      </w:tr>
      <w:tr w:rsidR="00A65E28" w14:paraId="4E77A15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4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54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5DA131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4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1B1D51"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4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407CAD"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4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BC0ED" w14:textId="77777777" w:rsidR="00A65E28" w:rsidRDefault="00A65E28">
            <w:pPr>
              <w:pStyle w:val="TAL"/>
              <w:rPr>
                <w:sz w:val="16"/>
                <w:szCs w:val="16"/>
                <w:lang w:val="sv-SE" w:eastAsia="sv-SE"/>
              </w:rPr>
            </w:pPr>
            <w:r>
              <w:rPr>
                <w:sz w:val="16"/>
                <w:szCs w:val="16"/>
                <w:lang w:val="sv-SE"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5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53A43"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5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8E10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5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1E78DA" w14:textId="77777777" w:rsidR="00A65E28" w:rsidRDefault="00A65E28">
            <w:pPr>
              <w:pStyle w:val="TAL"/>
              <w:rPr>
                <w:noProof/>
                <w:sz w:val="16"/>
                <w:szCs w:val="16"/>
                <w:lang w:val="sv-SE" w:eastAsia="sv-SE"/>
              </w:rPr>
            </w:pPr>
            <w:r>
              <w:rPr>
                <w:noProof/>
                <w:sz w:val="16"/>
                <w:szCs w:val="16"/>
                <w:lang w:val="sv-SE"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5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0F27D3" w14:textId="77777777" w:rsidR="00A65E28" w:rsidRDefault="00A65E28">
            <w:pPr>
              <w:pStyle w:val="TAC"/>
              <w:jc w:val="left"/>
              <w:rPr>
                <w:sz w:val="16"/>
                <w:szCs w:val="16"/>
                <w:lang w:val="sv-SE" w:eastAsia="sv-SE"/>
              </w:rPr>
            </w:pPr>
            <w:r>
              <w:rPr>
                <w:sz w:val="16"/>
                <w:szCs w:val="16"/>
                <w:lang w:val="sv-SE" w:eastAsia="sv-SE"/>
              </w:rPr>
              <w:t>15.6.0</w:t>
            </w:r>
          </w:p>
        </w:tc>
      </w:tr>
      <w:tr w:rsidR="00A65E28" w14:paraId="2AA2AF4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5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55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E748E3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5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7FF1FA"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5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72C72F"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5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5014DE" w14:textId="77777777" w:rsidR="00A65E28" w:rsidRDefault="00A65E28">
            <w:pPr>
              <w:pStyle w:val="TAL"/>
              <w:rPr>
                <w:sz w:val="16"/>
                <w:szCs w:val="16"/>
                <w:lang w:val="sv-SE" w:eastAsia="sv-SE"/>
              </w:rPr>
            </w:pPr>
            <w:r>
              <w:rPr>
                <w:sz w:val="16"/>
                <w:szCs w:val="16"/>
                <w:lang w:val="sv-SE"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5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D445E"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6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49B1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6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6DE1F9" w14:textId="77777777" w:rsidR="00A65E28" w:rsidRDefault="00A65E28">
            <w:pPr>
              <w:pStyle w:val="TAL"/>
              <w:rPr>
                <w:noProof/>
                <w:sz w:val="16"/>
                <w:szCs w:val="16"/>
                <w:lang w:val="sv-SE" w:eastAsia="sv-SE"/>
              </w:rPr>
            </w:pPr>
            <w:r>
              <w:rPr>
                <w:noProof/>
                <w:sz w:val="16"/>
                <w:szCs w:val="16"/>
                <w:lang w:val="sv-SE"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6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2DE9C" w14:textId="77777777" w:rsidR="00A65E28" w:rsidRDefault="00A65E28">
            <w:pPr>
              <w:pStyle w:val="TAC"/>
              <w:jc w:val="left"/>
              <w:rPr>
                <w:sz w:val="16"/>
                <w:szCs w:val="16"/>
                <w:lang w:val="sv-SE" w:eastAsia="sv-SE"/>
              </w:rPr>
            </w:pPr>
            <w:r>
              <w:rPr>
                <w:sz w:val="16"/>
                <w:szCs w:val="16"/>
                <w:lang w:val="sv-SE" w:eastAsia="sv-SE"/>
              </w:rPr>
              <w:t>15.6.0</w:t>
            </w:r>
          </w:p>
        </w:tc>
      </w:tr>
      <w:tr w:rsidR="00A65E28" w14:paraId="6274C48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6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56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E2B483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6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7EC891"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6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E120F1"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6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B99538" w14:textId="77777777" w:rsidR="00A65E28" w:rsidRDefault="00A65E28">
            <w:pPr>
              <w:pStyle w:val="TAL"/>
              <w:rPr>
                <w:sz w:val="16"/>
                <w:szCs w:val="16"/>
                <w:lang w:val="sv-SE" w:eastAsia="sv-SE"/>
              </w:rPr>
            </w:pPr>
            <w:r>
              <w:rPr>
                <w:sz w:val="16"/>
                <w:szCs w:val="16"/>
                <w:lang w:val="sv-SE"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6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9E4CC1"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6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F33F8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7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DA3AAD" w14:textId="77777777" w:rsidR="00A65E28" w:rsidRDefault="00A65E28">
            <w:pPr>
              <w:pStyle w:val="TAL"/>
              <w:rPr>
                <w:noProof/>
                <w:sz w:val="16"/>
                <w:szCs w:val="16"/>
                <w:lang w:val="sv-SE" w:eastAsia="sv-SE"/>
              </w:rPr>
            </w:pPr>
            <w:r>
              <w:rPr>
                <w:noProof/>
                <w:sz w:val="16"/>
                <w:szCs w:val="16"/>
                <w:lang w:val="sv-SE"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7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9C91B" w14:textId="77777777" w:rsidR="00A65E28" w:rsidRDefault="00A65E28">
            <w:pPr>
              <w:pStyle w:val="TAC"/>
              <w:jc w:val="left"/>
              <w:rPr>
                <w:sz w:val="16"/>
                <w:szCs w:val="16"/>
                <w:lang w:val="sv-SE" w:eastAsia="sv-SE"/>
              </w:rPr>
            </w:pPr>
            <w:r>
              <w:rPr>
                <w:sz w:val="16"/>
                <w:szCs w:val="16"/>
                <w:lang w:val="sv-SE" w:eastAsia="sv-SE"/>
              </w:rPr>
              <w:t>15.6.0</w:t>
            </w:r>
          </w:p>
        </w:tc>
      </w:tr>
      <w:tr w:rsidR="00A65E28" w14:paraId="5B06301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7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57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4A395C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7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B6CCDE"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7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E09A3" w14:textId="77777777" w:rsidR="00A65E28" w:rsidRDefault="00A65E28">
            <w:pPr>
              <w:pStyle w:val="TAL"/>
              <w:rPr>
                <w:sz w:val="16"/>
                <w:szCs w:val="16"/>
                <w:lang w:val="sv-SE" w:eastAsia="sv-SE"/>
              </w:rPr>
            </w:pPr>
            <w:r>
              <w:rPr>
                <w:sz w:val="16"/>
                <w:szCs w:val="16"/>
                <w:lang w:val="sv-SE"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7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247368" w14:textId="77777777" w:rsidR="00A65E28" w:rsidRDefault="00A65E28">
            <w:pPr>
              <w:pStyle w:val="TAL"/>
              <w:rPr>
                <w:sz w:val="16"/>
                <w:szCs w:val="16"/>
                <w:lang w:val="sv-SE" w:eastAsia="sv-SE"/>
              </w:rPr>
            </w:pPr>
            <w:r>
              <w:rPr>
                <w:sz w:val="16"/>
                <w:szCs w:val="16"/>
                <w:lang w:val="sv-SE"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7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6C2850"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7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33C2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7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36D198" w14:textId="77777777" w:rsidR="00A65E28" w:rsidRDefault="00A65E28">
            <w:pPr>
              <w:pStyle w:val="TAL"/>
              <w:rPr>
                <w:noProof/>
                <w:sz w:val="16"/>
                <w:szCs w:val="16"/>
                <w:lang w:val="sv-SE" w:eastAsia="sv-SE"/>
              </w:rPr>
            </w:pPr>
            <w:r>
              <w:rPr>
                <w:noProof/>
                <w:sz w:val="16"/>
                <w:szCs w:val="16"/>
                <w:lang w:val="sv-SE"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8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3ADFA" w14:textId="77777777" w:rsidR="00A65E28" w:rsidRDefault="00A65E28">
            <w:pPr>
              <w:pStyle w:val="TAC"/>
              <w:jc w:val="left"/>
              <w:rPr>
                <w:sz w:val="16"/>
                <w:szCs w:val="16"/>
                <w:lang w:val="sv-SE" w:eastAsia="sv-SE"/>
              </w:rPr>
            </w:pPr>
            <w:r>
              <w:rPr>
                <w:sz w:val="16"/>
                <w:szCs w:val="16"/>
                <w:lang w:val="sv-SE" w:eastAsia="sv-SE"/>
              </w:rPr>
              <w:t>15.6.0</w:t>
            </w:r>
          </w:p>
        </w:tc>
      </w:tr>
      <w:tr w:rsidR="00A65E28" w14:paraId="7EB6B51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8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58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7703EF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8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2B9A29"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8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C60557"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8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C7AA68" w14:textId="77777777" w:rsidR="00A65E28" w:rsidRDefault="00A65E28">
            <w:pPr>
              <w:pStyle w:val="TAL"/>
              <w:rPr>
                <w:sz w:val="16"/>
                <w:szCs w:val="16"/>
                <w:lang w:val="sv-SE" w:eastAsia="sv-SE"/>
              </w:rPr>
            </w:pPr>
            <w:r>
              <w:rPr>
                <w:sz w:val="16"/>
                <w:szCs w:val="16"/>
                <w:lang w:val="sv-SE"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8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E11C6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8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0BF70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8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10D6A8" w14:textId="77777777" w:rsidR="00A65E28" w:rsidRDefault="00A65E28">
            <w:pPr>
              <w:pStyle w:val="TAL"/>
              <w:rPr>
                <w:noProof/>
                <w:sz w:val="16"/>
                <w:szCs w:val="16"/>
                <w:lang w:val="sv-SE" w:eastAsia="sv-SE"/>
              </w:rPr>
            </w:pPr>
            <w:r>
              <w:rPr>
                <w:noProof/>
                <w:sz w:val="16"/>
                <w:szCs w:val="16"/>
                <w:lang w:val="sv-SE"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8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07C254" w14:textId="77777777" w:rsidR="00A65E28" w:rsidRDefault="00A65E28">
            <w:pPr>
              <w:pStyle w:val="TAC"/>
              <w:jc w:val="left"/>
              <w:rPr>
                <w:sz w:val="16"/>
                <w:szCs w:val="16"/>
                <w:lang w:val="sv-SE" w:eastAsia="sv-SE"/>
              </w:rPr>
            </w:pPr>
            <w:r>
              <w:rPr>
                <w:sz w:val="16"/>
                <w:szCs w:val="16"/>
                <w:lang w:val="sv-SE" w:eastAsia="sv-SE"/>
              </w:rPr>
              <w:t>15.6.0</w:t>
            </w:r>
          </w:p>
        </w:tc>
      </w:tr>
      <w:tr w:rsidR="00A65E28" w14:paraId="7327184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9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59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24DB2A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9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CCBC11"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9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579F81" w14:textId="77777777" w:rsidR="00A65E28" w:rsidRDefault="00A65E28">
            <w:pPr>
              <w:pStyle w:val="TAL"/>
              <w:rPr>
                <w:sz w:val="16"/>
                <w:szCs w:val="16"/>
                <w:lang w:val="sv-SE" w:eastAsia="sv-SE"/>
              </w:rPr>
            </w:pPr>
            <w:r>
              <w:rPr>
                <w:sz w:val="16"/>
                <w:szCs w:val="16"/>
                <w:lang w:val="sv-SE"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9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8F1513" w14:textId="77777777" w:rsidR="00A65E28" w:rsidRDefault="00A65E28">
            <w:pPr>
              <w:pStyle w:val="TAL"/>
              <w:rPr>
                <w:sz w:val="16"/>
                <w:szCs w:val="16"/>
                <w:lang w:val="sv-SE" w:eastAsia="sv-SE"/>
              </w:rPr>
            </w:pPr>
            <w:r>
              <w:rPr>
                <w:sz w:val="16"/>
                <w:szCs w:val="16"/>
                <w:lang w:val="sv-SE"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9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281B1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9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A4537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9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2F4B7" w14:textId="77777777" w:rsidR="00A65E28" w:rsidRDefault="00A65E28">
            <w:pPr>
              <w:pStyle w:val="TAL"/>
              <w:rPr>
                <w:noProof/>
                <w:sz w:val="16"/>
                <w:szCs w:val="16"/>
                <w:lang w:val="sv-SE" w:eastAsia="sv-SE"/>
              </w:rPr>
            </w:pPr>
            <w:r>
              <w:rPr>
                <w:noProof/>
                <w:sz w:val="16"/>
                <w:szCs w:val="16"/>
                <w:lang w:val="sv-SE"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9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12ED50" w14:textId="77777777" w:rsidR="00A65E28" w:rsidRDefault="00A65E28">
            <w:pPr>
              <w:pStyle w:val="TAC"/>
              <w:jc w:val="left"/>
              <w:rPr>
                <w:sz w:val="16"/>
                <w:szCs w:val="16"/>
                <w:lang w:val="sv-SE" w:eastAsia="sv-SE"/>
              </w:rPr>
            </w:pPr>
            <w:r>
              <w:rPr>
                <w:sz w:val="16"/>
                <w:szCs w:val="16"/>
                <w:lang w:val="sv-SE" w:eastAsia="sv-SE"/>
              </w:rPr>
              <w:t>15.6.0</w:t>
            </w:r>
          </w:p>
        </w:tc>
      </w:tr>
      <w:tr w:rsidR="00A65E28" w14:paraId="711DDFC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9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60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DDB9CE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0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1E6764"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0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712047" w14:textId="77777777" w:rsidR="00A65E28" w:rsidRDefault="00A65E28">
            <w:pPr>
              <w:pStyle w:val="TAL"/>
              <w:rPr>
                <w:sz w:val="16"/>
                <w:szCs w:val="16"/>
                <w:lang w:val="sv-SE" w:eastAsia="sv-SE"/>
              </w:rPr>
            </w:pPr>
            <w:r>
              <w:rPr>
                <w:sz w:val="16"/>
                <w:szCs w:val="16"/>
                <w:lang w:val="sv-SE"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0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EFF911" w14:textId="77777777" w:rsidR="00A65E28" w:rsidRDefault="00A65E28">
            <w:pPr>
              <w:pStyle w:val="TAL"/>
              <w:rPr>
                <w:sz w:val="16"/>
                <w:szCs w:val="16"/>
                <w:lang w:val="sv-SE" w:eastAsia="sv-SE"/>
              </w:rPr>
            </w:pPr>
            <w:r>
              <w:rPr>
                <w:sz w:val="16"/>
                <w:szCs w:val="16"/>
                <w:lang w:val="sv-SE"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0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32E0A3"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0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E0A76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0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83F51D" w14:textId="77777777" w:rsidR="00A65E28" w:rsidRDefault="00A65E28">
            <w:pPr>
              <w:pStyle w:val="TAL"/>
              <w:rPr>
                <w:noProof/>
                <w:sz w:val="16"/>
                <w:szCs w:val="16"/>
                <w:lang w:val="sv-SE" w:eastAsia="sv-SE"/>
              </w:rPr>
            </w:pPr>
            <w:r>
              <w:rPr>
                <w:noProof/>
                <w:sz w:val="16"/>
                <w:szCs w:val="16"/>
                <w:lang w:val="sv-SE"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0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F1E66" w14:textId="77777777" w:rsidR="00A65E28" w:rsidRDefault="00A65E28">
            <w:pPr>
              <w:pStyle w:val="TAC"/>
              <w:jc w:val="left"/>
              <w:rPr>
                <w:sz w:val="16"/>
                <w:szCs w:val="16"/>
                <w:lang w:val="sv-SE" w:eastAsia="sv-SE"/>
              </w:rPr>
            </w:pPr>
            <w:r>
              <w:rPr>
                <w:sz w:val="16"/>
                <w:szCs w:val="16"/>
                <w:lang w:val="sv-SE" w:eastAsia="sv-SE"/>
              </w:rPr>
              <w:t>15.6.0</w:t>
            </w:r>
          </w:p>
        </w:tc>
      </w:tr>
      <w:tr w:rsidR="00A65E28" w14:paraId="26F5BF7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0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60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21DF1D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1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D483C6"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1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D030A1"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1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E640F7" w14:textId="77777777" w:rsidR="00A65E28" w:rsidRDefault="00A65E28">
            <w:pPr>
              <w:pStyle w:val="TAL"/>
              <w:rPr>
                <w:sz w:val="16"/>
                <w:szCs w:val="16"/>
                <w:lang w:val="sv-SE" w:eastAsia="sv-SE"/>
              </w:rPr>
            </w:pPr>
            <w:r>
              <w:rPr>
                <w:sz w:val="16"/>
                <w:szCs w:val="16"/>
                <w:lang w:val="sv-SE"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1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573194"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1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15C4A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1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25CB87" w14:textId="77777777" w:rsidR="00A65E28" w:rsidRDefault="00A65E28">
            <w:pPr>
              <w:pStyle w:val="TAL"/>
              <w:rPr>
                <w:noProof/>
                <w:sz w:val="16"/>
                <w:szCs w:val="16"/>
                <w:lang w:val="sv-SE" w:eastAsia="sv-SE"/>
              </w:rPr>
            </w:pPr>
            <w:r>
              <w:rPr>
                <w:noProof/>
                <w:sz w:val="16"/>
                <w:szCs w:val="16"/>
                <w:lang w:val="sv-SE"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1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FDCEDC" w14:textId="77777777" w:rsidR="00A65E28" w:rsidRDefault="00A65E28">
            <w:pPr>
              <w:pStyle w:val="TAC"/>
              <w:jc w:val="left"/>
              <w:rPr>
                <w:sz w:val="16"/>
                <w:szCs w:val="16"/>
                <w:lang w:val="sv-SE" w:eastAsia="sv-SE"/>
              </w:rPr>
            </w:pPr>
            <w:r>
              <w:rPr>
                <w:sz w:val="16"/>
                <w:szCs w:val="16"/>
                <w:lang w:val="sv-SE" w:eastAsia="sv-SE"/>
              </w:rPr>
              <w:t>15.6.0</w:t>
            </w:r>
          </w:p>
        </w:tc>
      </w:tr>
      <w:tr w:rsidR="00A65E28" w14:paraId="4C3F447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1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61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CBE0CA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1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F7F16D"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2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F5DA7B" w14:textId="77777777" w:rsidR="00A65E28" w:rsidRDefault="00A65E28">
            <w:pPr>
              <w:pStyle w:val="TAL"/>
              <w:rPr>
                <w:sz w:val="16"/>
                <w:szCs w:val="16"/>
                <w:lang w:val="sv-SE" w:eastAsia="sv-SE"/>
              </w:rPr>
            </w:pPr>
            <w:r>
              <w:rPr>
                <w:sz w:val="16"/>
                <w:szCs w:val="16"/>
                <w:lang w:val="sv-SE"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2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CB9281" w14:textId="77777777" w:rsidR="00A65E28" w:rsidRDefault="00A65E28">
            <w:pPr>
              <w:pStyle w:val="TAL"/>
              <w:rPr>
                <w:sz w:val="16"/>
                <w:szCs w:val="16"/>
                <w:lang w:val="sv-SE" w:eastAsia="sv-SE"/>
              </w:rPr>
            </w:pPr>
            <w:r>
              <w:rPr>
                <w:sz w:val="16"/>
                <w:szCs w:val="16"/>
                <w:lang w:val="sv-SE"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2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00F0B"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2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DEAF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2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FBFAFF" w14:textId="77777777" w:rsidR="00A65E28" w:rsidRDefault="00A65E28">
            <w:pPr>
              <w:pStyle w:val="TAL"/>
              <w:rPr>
                <w:noProof/>
                <w:sz w:val="16"/>
                <w:szCs w:val="16"/>
                <w:lang w:val="sv-SE" w:eastAsia="sv-SE"/>
              </w:rPr>
            </w:pPr>
            <w:r>
              <w:rPr>
                <w:noProof/>
                <w:sz w:val="16"/>
                <w:szCs w:val="16"/>
                <w:lang w:val="sv-SE"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2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8C661" w14:textId="77777777" w:rsidR="00A65E28" w:rsidRDefault="00A65E28">
            <w:pPr>
              <w:pStyle w:val="TAC"/>
              <w:jc w:val="left"/>
              <w:rPr>
                <w:sz w:val="16"/>
                <w:szCs w:val="16"/>
                <w:lang w:val="sv-SE" w:eastAsia="sv-SE"/>
              </w:rPr>
            </w:pPr>
            <w:r>
              <w:rPr>
                <w:sz w:val="16"/>
                <w:szCs w:val="16"/>
                <w:lang w:val="sv-SE" w:eastAsia="sv-SE"/>
              </w:rPr>
              <w:t>15.6.0</w:t>
            </w:r>
          </w:p>
        </w:tc>
      </w:tr>
      <w:tr w:rsidR="00A65E28" w14:paraId="37CA9B9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2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62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23353A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2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1D7BF1"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2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28CEED"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3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97360A" w14:textId="77777777" w:rsidR="00A65E28" w:rsidRDefault="00A65E28">
            <w:pPr>
              <w:pStyle w:val="TAL"/>
              <w:rPr>
                <w:sz w:val="16"/>
                <w:szCs w:val="16"/>
                <w:lang w:val="sv-SE" w:eastAsia="sv-SE"/>
              </w:rPr>
            </w:pPr>
            <w:r>
              <w:rPr>
                <w:sz w:val="16"/>
                <w:szCs w:val="16"/>
                <w:lang w:val="sv-SE"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3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00CC3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3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A8194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3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D84F8" w14:textId="77777777" w:rsidR="00A65E28" w:rsidRDefault="00A65E28">
            <w:pPr>
              <w:pStyle w:val="TAL"/>
              <w:rPr>
                <w:noProof/>
                <w:sz w:val="16"/>
                <w:szCs w:val="16"/>
                <w:lang w:val="sv-SE" w:eastAsia="sv-SE"/>
              </w:rPr>
            </w:pPr>
            <w:r>
              <w:rPr>
                <w:noProof/>
                <w:sz w:val="16"/>
                <w:szCs w:val="16"/>
                <w:lang w:val="sv-SE"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3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2D3F7" w14:textId="77777777" w:rsidR="00A65E28" w:rsidRDefault="00A65E28">
            <w:pPr>
              <w:pStyle w:val="TAC"/>
              <w:jc w:val="left"/>
              <w:rPr>
                <w:sz w:val="16"/>
                <w:szCs w:val="16"/>
                <w:lang w:val="sv-SE" w:eastAsia="sv-SE"/>
              </w:rPr>
            </w:pPr>
            <w:r>
              <w:rPr>
                <w:sz w:val="16"/>
                <w:szCs w:val="16"/>
                <w:lang w:val="sv-SE" w:eastAsia="sv-SE"/>
              </w:rPr>
              <w:t>15.6.0</w:t>
            </w:r>
          </w:p>
        </w:tc>
      </w:tr>
      <w:tr w:rsidR="00A65E28" w14:paraId="73F741D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3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63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2BF1F2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3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1B29AF"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3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AE4A3" w14:textId="77777777" w:rsidR="00A65E28" w:rsidRDefault="00A65E28">
            <w:pPr>
              <w:pStyle w:val="TAL"/>
              <w:rPr>
                <w:sz w:val="16"/>
                <w:szCs w:val="16"/>
                <w:lang w:val="sv-SE" w:eastAsia="sv-SE"/>
              </w:rPr>
            </w:pPr>
            <w:r>
              <w:rPr>
                <w:sz w:val="16"/>
                <w:szCs w:val="16"/>
                <w:lang w:val="sv-SE"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3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C1EE53" w14:textId="77777777" w:rsidR="00A65E28" w:rsidRDefault="00A65E28">
            <w:pPr>
              <w:pStyle w:val="TAL"/>
              <w:rPr>
                <w:sz w:val="16"/>
                <w:szCs w:val="16"/>
                <w:lang w:val="sv-SE" w:eastAsia="sv-SE"/>
              </w:rPr>
            </w:pPr>
            <w:r>
              <w:rPr>
                <w:sz w:val="16"/>
                <w:szCs w:val="16"/>
                <w:lang w:val="sv-SE"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4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E0A6F8"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4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2302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4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ADA9D3" w14:textId="77777777" w:rsidR="00A65E28" w:rsidRDefault="00A65E28">
            <w:pPr>
              <w:pStyle w:val="TAL"/>
              <w:rPr>
                <w:noProof/>
                <w:sz w:val="16"/>
                <w:szCs w:val="16"/>
                <w:lang w:val="sv-SE" w:eastAsia="sv-SE"/>
              </w:rPr>
            </w:pPr>
            <w:r>
              <w:rPr>
                <w:noProof/>
                <w:sz w:val="16"/>
                <w:szCs w:val="16"/>
                <w:lang w:val="sv-SE"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4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58C7D7" w14:textId="77777777" w:rsidR="00A65E28" w:rsidRDefault="00A65E28">
            <w:pPr>
              <w:pStyle w:val="TAC"/>
              <w:jc w:val="left"/>
              <w:rPr>
                <w:sz w:val="16"/>
                <w:szCs w:val="16"/>
                <w:lang w:val="sv-SE" w:eastAsia="sv-SE"/>
              </w:rPr>
            </w:pPr>
            <w:r>
              <w:rPr>
                <w:sz w:val="16"/>
                <w:szCs w:val="16"/>
                <w:lang w:val="sv-SE" w:eastAsia="sv-SE"/>
              </w:rPr>
              <w:t>15.6.0</w:t>
            </w:r>
          </w:p>
        </w:tc>
      </w:tr>
      <w:tr w:rsidR="00A65E28" w14:paraId="094202E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4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64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FA4F06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4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A77477"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4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2BB301" w14:textId="77777777" w:rsidR="00A65E28" w:rsidRDefault="00A65E28">
            <w:pPr>
              <w:pStyle w:val="TAL"/>
              <w:rPr>
                <w:sz w:val="16"/>
                <w:szCs w:val="16"/>
                <w:lang w:val="sv-SE" w:eastAsia="sv-SE"/>
              </w:rPr>
            </w:pPr>
            <w:r>
              <w:rPr>
                <w:sz w:val="16"/>
                <w:szCs w:val="16"/>
                <w:lang w:val="sv-SE"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4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EE290" w14:textId="77777777" w:rsidR="00A65E28" w:rsidRDefault="00A65E28">
            <w:pPr>
              <w:pStyle w:val="TAL"/>
              <w:rPr>
                <w:sz w:val="16"/>
                <w:szCs w:val="16"/>
                <w:lang w:val="sv-SE" w:eastAsia="sv-SE"/>
              </w:rPr>
            </w:pPr>
            <w:r>
              <w:rPr>
                <w:sz w:val="16"/>
                <w:szCs w:val="16"/>
                <w:lang w:val="sv-SE"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4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C686CE"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5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E542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5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FCC76" w14:textId="77777777" w:rsidR="00A65E28" w:rsidRDefault="00A65E28">
            <w:pPr>
              <w:pStyle w:val="TAL"/>
              <w:rPr>
                <w:noProof/>
                <w:sz w:val="16"/>
                <w:szCs w:val="16"/>
                <w:lang w:val="sv-SE" w:eastAsia="sv-SE"/>
              </w:rPr>
            </w:pPr>
            <w:r>
              <w:rPr>
                <w:noProof/>
                <w:sz w:val="16"/>
                <w:szCs w:val="16"/>
                <w:lang w:val="sv-SE"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5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33B8B7" w14:textId="77777777" w:rsidR="00A65E28" w:rsidRDefault="00A65E28">
            <w:pPr>
              <w:pStyle w:val="TAC"/>
              <w:jc w:val="left"/>
              <w:rPr>
                <w:sz w:val="16"/>
                <w:szCs w:val="16"/>
                <w:lang w:val="sv-SE" w:eastAsia="sv-SE"/>
              </w:rPr>
            </w:pPr>
            <w:r>
              <w:rPr>
                <w:sz w:val="16"/>
                <w:szCs w:val="16"/>
                <w:lang w:val="sv-SE" w:eastAsia="sv-SE"/>
              </w:rPr>
              <w:t>15.6.0</w:t>
            </w:r>
          </w:p>
        </w:tc>
      </w:tr>
      <w:tr w:rsidR="00A65E28" w14:paraId="1594A2F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5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65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475F0C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5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A38145"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5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A338FD" w14:textId="77777777" w:rsidR="00A65E28" w:rsidRDefault="00A65E28">
            <w:pPr>
              <w:pStyle w:val="TAL"/>
              <w:rPr>
                <w:sz w:val="16"/>
                <w:szCs w:val="16"/>
                <w:lang w:val="sv-SE" w:eastAsia="sv-SE"/>
              </w:rPr>
            </w:pPr>
            <w:r>
              <w:rPr>
                <w:sz w:val="16"/>
                <w:szCs w:val="16"/>
                <w:lang w:val="sv-SE"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5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CE24BD" w14:textId="77777777" w:rsidR="00A65E28" w:rsidRDefault="00A65E28">
            <w:pPr>
              <w:pStyle w:val="TAL"/>
              <w:rPr>
                <w:sz w:val="16"/>
                <w:szCs w:val="16"/>
                <w:lang w:val="sv-SE" w:eastAsia="sv-SE"/>
              </w:rPr>
            </w:pPr>
            <w:r>
              <w:rPr>
                <w:sz w:val="16"/>
                <w:szCs w:val="16"/>
                <w:lang w:val="sv-SE"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5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6456E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5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66B9A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6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ED1E6D" w14:textId="77777777" w:rsidR="00A65E28" w:rsidRDefault="00A65E28">
            <w:pPr>
              <w:pStyle w:val="TAL"/>
              <w:rPr>
                <w:noProof/>
                <w:sz w:val="16"/>
                <w:szCs w:val="16"/>
                <w:lang w:val="sv-SE" w:eastAsia="sv-SE"/>
              </w:rPr>
            </w:pPr>
            <w:r>
              <w:rPr>
                <w:noProof/>
                <w:sz w:val="16"/>
                <w:szCs w:val="16"/>
                <w:lang w:val="sv-SE"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6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B4FE83" w14:textId="77777777" w:rsidR="00A65E28" w:rsidRDefault="00A65E28">
            <w:pPr>
              <w:pStyle w:val="TAC"/>
              <w:jc w:val="left"/>
              <w:rPr>
                <w:sz w:val="16"/>
                <w:szCs w:val="16"/>
                <w:lang w:val="sv-SE" w:eastAsia="sv-SE"/>
              </w:rPr>
            </w:pPr>
            <w:r>
              <w:rPr>
                <w:sz w:val="16"/>
                <w:szCs w:val="16"/>
                <w:lang w:val="sv-SE" w:eastAsia="sv-SE"/>
              </w:rPr>
              <w:t>15.6.0</w:t>
            </w:r>
          </w:p>
        </w:tc>
      </w:tr>
      <w:tr w:rsidR="00A65E28" w14:paraId="3B043E3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6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66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23B7F4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6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8E48BE"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6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897039"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6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A32B53" w14:textId="77777777" w:rsidR="00A65E28" w:rsidRDefault="00A65E28">
            <w:pPr>
              <w:pStyle w:val="TAL"/>
              <w:rPr>
                <w:sz w:val="16"/>
                <w:szCs w:val="16"/>
                <w:lang w:val="sv-SE" w:eastAsia="sv-SE"/>
              </w:rPr>
            </w:pPr>
            <w:r>
              <w:rPr>
                <w:sz w:val="16"/>
                <w:szCs w:val="16"/>
                <w:lang w:val="sv-SE"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6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C1E93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6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1CC98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6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6D3FF9" w14:textId="77777777" w:rsidR="00A65E28" w:rsidRDefault="00A65E28">
            <w:pPr>
              <w:pStyle w:val="TAL"/>
              <w:rPr>
                <w:noProof/>
                <w:sz w:val="16"/>
                <w:szCs w:val="16"/>
                <w:lang w:val="sv-SE" w:eastAsia="sv-SE"/>
              </w:rPr>
            </w:pPr>
            <w:r>
              <w:rPr>
                <w:noProof/>
                <w:sz w:val="16"/>
                <w:szCs w:val="16"/>
                <w:lang w:val="sv-SE"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7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3C292B" w14:textId="77777777" w:rsidR="00A65E28" w:rsidRDefault="00A65E28">
            <w:pPr>
              <w:pStyle w:val="TAC"/>
              <w:jc w:val="left"/>
              <w:rPr>
                <w:sz w:val="16"/>
                <w:szCs w:val="16"/>
                <w:lang w:val="sv-SE" w:eastAsia="sv-SE"/>
              </w:rPr>
            </w:pPr>
            <w:r>
              <w:rPr>
                <w:sz w:val="16"/>
                <w:szCs w:val="16"/>
                <w:lang w:val="sv-SE" w:eastAsia="sv-SE"/>
              </w:rPr>
              <w:t>15.6.0</w:t>
            </w:r>
          </w:p>
        </w:tc>
      </w:tr>
      <w:tr w:rsidR="00A65E28" w14:paraId="757D1CC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7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67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CD4D8B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7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8BD367"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7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3A0337" w14:textId="77777777" w:rsidR="00A65E28" w:rsidRDefault="00A65E28">
            <w:pPr>
              <w:pStyle w:val="TAL"/>
              <w:rPr>
                <w:sz w:val="16"/>
                <w:szCs w:val="16"/>
                <w:lang w:val="sv-SE" w:eastAsia="sv-SE"/>
              </w:rPr>
            </w:pPr>
            <w:r>
              <w:rPr>
                <w:sz w:val="16"/>
                <w:szCs w:val="16"/>
                <w:lang w:val="sv-SE"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7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9A24EE" w14:textId="77777777" w:rsidR="00A65E28" w:rsidRDefault="00A65E28">
            <w:pPr>
              <w:pStyle w:val="TAL"/>
              <w:rPr>
                <w:sz w:val="16"/>
                <w:szCs w:val="16"/>
                <w:lang w:val="sv-SE" w:eastAsia="sv-SE"/>
              </w:rPr>
            </w:pPr>
            <w:r>
              <w:rPr>
                <w:sz w:val="16"/>
                <w:szCs w:val="16"/>
                <w:lang w:val="sv-SE"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7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879109"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7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D3C03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7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80DAF1" w14:textId="77777777" w:rsidR="00A65E28" w:rsidRDefault="00A65E28">
            <w:pPr>
              <w:pStyle w:val="TAL"/>
              <w:rPr>
                <w:noProof/>
                <w:sz w:val="16"/>
                <w:szCs w:val="16"/>
                <w:lang w:val="sv-SE" w:eastAsia="sv-SE"/>
              </w:rPr>
            </w:pPr>
            <w:r>
              <w:rPr>
                <w:noProof/>
                <w:sz w:val="16"/>
                <w:szCs w:val="16"/>
                <w:lang w:val="sv-SE"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7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5BF970" w14:textId="77777777" w:rsidR="00A65E28" w:rsidRDefault="00A65E28">
            <w:pPr>
              <w:pStyle w:val="TAC"/>
              <w:jc w:val="left"/>
              <w:rPr>
                <w:sz w:val="16"/>
                <w:szCs w:val="16"/>
                <w:lang w:val="sv-SE" w:eastAsia="sv-SE"/>
              </w:rPr>
            </w:pPr>
            <w:r>
              <w:rPr>
                <w:sz w:val="16"/>
                <w:szCs w:val="16"/>
                <w:lang w:val="sv-SE" w:eastAsia="sv-SE"/>
              </w:rPr>
              <w:t>15.6.0</w:t>
            </w:r>
          </w:p>
        </w:tc>
      </w:tr>
      <w:tr w:rsidR="00A65E28" w14:paraId="5DF2BA6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8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68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BC59EA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8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64A537"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8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23176D" w14:textId="77777777" w:rsidR="00A65E28" w:rsidRDefault="00A65E28">
            <w:pPr>
              <w:pStyle w:val="TAL"/>
              <w:rPr>
                <w:sz w:val="16"/>
                <w:szCs w:val="16"/>
                <w:lang w:val="sv-SE" w:eastAsia="sv-SE"/>
              </w:rPr>
            </w:pPr>
            <w:r>
              <w:rPr>
                <w:sz w:val="16"/>
                <w:szCs w:val="16"/>
                <w:lang w:val="sv-SE"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8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46B8BF" w14:textId="77777777" w:rsidR="00A65E28" w:rsidRDefault="00A65E28">
            <w:pPr>
              <w:pStyle w:val="TAL"/>
              <w:rPr>
                <w:sz w:val="16"/>
                <w:szCs w:val="16"/>
                <w:lang w:val="sv-SE" w:eastAsia="sv-SE"/>
              </w:rPr>
            </w:pPr>
            <w:r>
              <w:rPr>
                <w:sz w:val="16"/>
                <w:szCs w:val="16"/>
                <w:lang w:val="sv-SE"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8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2A2C84"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8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FA6F1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8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8576FC" w14:textId="77777777" w:rsidR="00A65E28" w:rsidRDefault="00A65E28">
            <w:pPr>
              <w:pStyle w:val="TAL"/>
              <w:rPr>
                <w:noProof/>
                <w:sz w:val="16"/>
                <w:szCs w:val="16"/>
                <w:lang w:val="sv-SE" w:eastAsia="sv-SE"/>
              </w:rPr>
            </w:pPr>
            <w:r>
              <w:rPr>
                <w:noProof/>
                <w:sz w:val="16"/>
                <w:szCs w:val="16"/>
                <w:lang w:val="sv-SE"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8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329E61" w14:textId="77777777" w:rsidR="00A65E28" w:rsidRDefault="00A65E28">
            <w:pPr>
              <w:pStyle w:val="TAC"/>
              <w:jc w:val="left"/>
              <w:rPr>
                <w:sz w:val="16"/>
                <w:szCs w:val="16"/>
                <w:lang w:val="sv-SE" w:eastAsia="sv-SE"/>
              </w:rPr>
            </w:pPr>
            <w:r>
              <w:rPr>
                <w:sz w:val="16"/>
                <w:szCs w:val="16"/>
                <w:lang w:val="sv-SE" w:eastAsia="sv-SE"/>
              </w:rPr>
              <w:t>15.6.0</w:t>
            </w:r>
          </w:p>
        </w:tc>
      </w:tr>
      <w:tr w:rsidR="00A65E28" w14:paraId="1FD567B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8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69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3E56F4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9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EB1F02"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9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1613F"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9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C9FB3" w14:textId="77777777" w:rsidR="00A65E28" w:rsidRDefault="00A65E28">
            <w:pPr>
              <w:pStyle w:val="TAL"/>
              <w:rPr>
                <w:sz w:val="16"/>
                <w:szCs w:val="16"/>
                <w:lang w:val="sv-SE" w:eastAsia="sv-SE"/>
              </w:rPr>
            </w:pPr>
            <w:r>
              <w:rPr>
                <w:sz w:val="16"/>
                <w:szCs w:val="16"/>
                <w:lang w:val="sv-SE"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9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1792E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9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CACD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9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0BCF5" w14:textId="77777777" w:rsidR="00A65E28" w:rsidRDefault="00A65E28">
            <w:pPr>
              <w:pStyle w:val="TAL"/>
              <w:rPr>
                <w:noProof/>
                <w:sz w:val="16"/>
                <w:szCs w:val="16"/>
                <w:lang w:val="sv-SE" w:eastAsia="sv-SE"/>
              </w:rPr>
            </w:pPr>
            <w:r>
              <w:rPr>
                <w:noProof/>
                <w:sz w:val="16"/>
                <w:szCs w:val="16"/>
                <w:lang w:val="sv-SE"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9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DC397" w14:textId="77777777" w:rsidR="00A65E28" w:rsidRDefault="00A65E28">
            <w:pPr>
              <w:pStyle w:val="TAC"/>
              <w:jc w:val="left"/>
              <w:rPr>
                <w:sz w:val="16"/>
                <w:szCs w:val="16"/>
                <w:lang w:val="sv-SE" w:eastAsia="sv-SE"/>
              </w:rPr>
            </w:pPr>
            <w:r>
              <w:rPr>
                <w:sz w:val="16"/>
                <w:szCs w:val="16"/>
                <w:lang w:val="sv-SE" w:eastAsia="sv-SE"/>
              </w:rPr>
              <w:t>15.6.0</w:t>
            </w:r>
          </w:p>
        </w:tc>
      </w:tr>
      <w:tr w:rsidR="00A65E28" w14:paraId="073CD06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9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69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8F9056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0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50975B"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0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B6996" w14:textId="77777777" w:rsidR="00A65E28" w:rsidRDefault="00A65E28">
            <w:pPr>
              <w:pStyle w:val="TAL"/>
              <w:rPr>
                <w:sz w:val="16"/>
                <w:szCs w:val="16"/>
                <w:lang w:val="sv-SE" w:eastAsia="sv-SE"/>
              </w:rPr>
            </w:pPr>
            <w:r>
              <w:rPr>
                <w:sz w:val="16"/>
                <w:szCs w:val="16"/>
                <w:lang w:val="sv-SE"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0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E45B4" w14:textId="77777777" w:rsidR="00A65E28" w:rsidRDefault="00A65E28">
            <w:pPr>
              <w:pStyle w:val="TAL"/>
              <w:rPr>
                <w:sz w:val="16"/>
                <w:szCs w:val="16"/>
                <w:lang w:val="sv-SE" w:eastAsia="sv-SE"/>
              </w:rPr>
            </w:pPr>
            <w:r>
              <w:rPr>
                <w:sz w:val="16"/>
                <w:szCs w:val="16"/>
                <w:lang w:val="sv-SE"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0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E4FCA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0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BDA9F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0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D9EDA" w14:textId="77777777" w:rsidR="00A65E28" w:rsidRDefault="00A65E28">
            <w:pPr>
              <w:pStyle w:val="TAL"/>
              <w:rPr>
                <w:noProof/>
                <w:sz w:val="16"/>
                <w:szCs w:val="16"/>
                <w:lang w:val="sv-SE" w:eastAsia="sv-SE"/>
              </w:rPr>
            </w:pPr>
            <w:r>
              <w:rPr>
                <w:noProof/>
                <w:sz w:val="16"/>
                <w:szCs w:val="16"/>
                <w:lang w:val="sv-SE"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0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33E749" w14:textId="77777777" w:rsidR="00A65E28" w:rsidRDefault="00A65E28">
            <w:pPr>
              <w:pStyle w:val="TAC"/>
              <w:jc w:val="left"/>
              <w:rPr>
                <w:sz w:val="16"/>
                <w:szCs w:val="16"/>
                <w:lang w:val="sv-SE" w:eastAsia="sv-SE"/>
              </w:rPr>
            </w:pPr>
            <w:r>
              <w:rPr>
                <w:sz w:val="16"/>
                <w:szCs w:val="16"/>
                <w:lang w:val="sv-SE" w:eastAsia="sv-SE"/>
              </w:rPr>
              <w:t>15.6.0</w:t>
            </w:r>
          </w:p>
        </w:tc>
      </w:tr>
      <w:tr w:rsidR="00A65E28" w14:paraId="67BF1D3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0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70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3140D6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0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5330A3"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1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DBF98" w14:textId="77777777" w:rsidR="00A65E28" w:rsidRDefault="00A65E28">
            <w:pPr>
              <w:pStyle w:val="TAL"/>
              <w:rPr>
                <w:sz w:val="16"/>
                <w:szCs w:val="16"/>
                <w:lang w:val="sv-SE" w:eastAsia="sv-SE"/>
              </w:rPr>
            </w:pPr>
            <w:r>
              <w:rPr>
                <w:sz w:val="16"/>
                <w:szCs w:val="16"/>
                <w:lang w:val="sv-SE"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1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2C1717" w14:textId="77777777" w:rsidR="00A65E28" w:rsidRDefault="00A65E28">
            <w:pPr>
              <w:pStyle w:val="TAL"/>
              <w:rPr>
                <w:sz w:val="16"/>
                <w:szCs w:val="16"/>
                <w:lang w:val="sv-SE" w:eastAsia="sv-SE"/>
              </w:rPr>
            </w:pPr>
            <w:r>
              <w:rPr>
                <w:sz w:val="16"/>
                <w:szCs w:val="16"/>
                <w:lang w:val="sv-SE"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1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7EA445"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1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0DFE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1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499B65" w14:textId="77777777" w:rsidR="00A65E28" w:rsidRDefault="00A65E28">
            <w:pPr>
              <w:pStyle w:val="TAL"/>
              <w:rPr>
                <w:noProof/>
                <w:sz w:val="16"/>
                <w:szCs w:val="16"/>
                <w:lang w:val="sv-SE" w:eastAsia="sv-SE"/>
              </w:rPr>
            </w:pPr>
            <w:r>
              <w:rPr>
                <w:noProof/>
                <w:sz w:val="16"/>
                <w:szCs w:val="16"/>
                <w:lang w:val="sv-SE"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1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DB57AB" w14:textId="77777777" w:rsidR="00A65E28" w:rsidRDefault="00A65E28">
            <w:pPr>
              <w:pStyle w:val="TAC"/>
              <w:jc w:val="left"/>
              <w:rPr>
                <w:sz w:val="16"/>
                <w:szCs w:val="16"/>
                <w:lang w:val="sv-SE" w:eastAsia="sv-SE"/>
              </w:rPr>
            </w:pPr>
            <w:r>
              <w:rPr>
                <w:sz w:val="16"/>
                <w:szCs w:val="16"/>
                <w:lang w:val="sv-SE" w:eastAsia="sv-SE"/>
              </w:rPr>
              <w:t>15.6.0</w:t>
            </w:r>
          </w:p>
        </w:tc>
      </w:tr>
      <w:tr w:rsidR="00A65E28" w14:paraId="18617D2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1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71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9D024D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1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211FFF"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1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D54AB5" w14:textId="77777777" w:rsidR="00A65E28" w:rsidRDefault="00A65E28">
            <w:pPr>
              <w:pStyle w:val="TAL"/>
              <w:rPr>
                <w:sz w:val="16"/>
                <w:szCs w:val="16"/>
                <w:lang w:val="sv-SE" w:eastAsia="sv-SE"/>
              </w:rPr>
            </w:pPr>
            <w:r>
              <w:rPr>
                <w:sz w:val="16"/>
                <w:szCs w:val="16"/>
                <w:lang w:val="sv-SE"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2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9FF020" w14:textId="77777777" w:rsidR="00A65E28" w:rsidRDefault="00A65E28">
            <w:pPr>
              <w:pStyle w:val="TAL"/>
              <w:rPr>
                <w:sz w:val="16"/>
                <w:szCs w:val="16"/>
                <w:lang w:val="sv-SE" w:eastAsia="sv-SE"/>
              </w:rPr>
            </w:pPr>
            <w:r>
              <w:rPr>
                <w:sz w:val="16"/>
                <w:szCs w:val="16"/>
                <w:lang w:val="sv-SE"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2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CBC47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2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3C854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2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D11D20" w14:textId="77777777" w:rsidR="00A65E28" w:rsidRDefault="00A65E28">
            <w:pPr>
              <w:pStyle w:val="TAL"/>
              <w:rPr>
                <w:noProof/>
                <w:sz w:val="16"/>
                <w:szCs w:val="16"/>
                <w:lang w:val="sv-SE" w:eastAsia="sv-SE"/>
              </w:rPr>
            </w:pPr>
            <w:r>
              <w:rPr>
                <w:noProof/>
                <w:sz w:val="16"/>
                <w:szCs w:val="16"/>
                <w:lang w:val="sv-SE"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2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5740E5" w14:textId="77777777" w:rsidR="00A65E28" w:rsidRDefault="00A65E28">
            <w:pPr>
              <w:pStyle w:val="TAC"/>
              <w:jc w:val="left"/>
              <w:rPr>
                <w:sz w:val="16"/>
                <w:szCs w:val="16"/>
                <w:lang w:val="sv-SE" w:eastAsia="sv-SE"/>
              </w:rPr>
            </w:pPr>
            <w:r>
              <w:rPr>
                <w:sz w:val="16"/>
                <w:szCs w:val="16"/>
                <w:lang w:val="sv-SE" w:eastAsia="sv-SE"/>
              </w:rPr>
              <w:t>15.6.0</w:t>
            </w:r>
          </w:p>
        </w:tc>
      </w:tr>
      <w:tr w:rsidR="00A65E28" w14:paraId="12B8886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2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72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F0B845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2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E17791"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2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B4CDB8" w14:textId="77777777" w:rsidR="00A65E28" w:rsidRDefault="00A65E28">
            <w:pPr>
              <w:pStyle w:val="TAL"/>
              <w:rPr>
                <w:sz w:val="16"/>
                <w:szCs w:val="16"/>
                <w:lang w:val="sv-SE" w:eastAsia="sv-SE"/>
              </w:rPr>
            </w:pPr>
            <w:r>
              <w:rPr>
                <w:sz w:val="16"/>
                <w:szCs w:val="16"/>
                <w:lang w:val="sv-SE"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2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4CFBB" w14:textId="77777777" w:rsidR="00A65E28" w:rsidRDefault="00A65E28">
            <w:pPr>
              <w:pStyle w:val="TAL"/>
              <w:rPr>
                <w:sz w:val="16"/>
                <w:szCs w:val="16"/>
                <w:lang w:val="sv-SE" w:eastAsia="sv-SE"/>
              </w:rPr>
            </w:pPr>
            <w:r>
              <w:rPr>
                <w:sz w:val="16"/>
                <w:szCs w:val="16"/>
                <w:lang w:val="sv-SE"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3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E20224"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3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78E45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3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DBA49C" w14:textId="77777777" w:rsidR="00A65E28" w:rsidRDefault="00A65E28">
            <w:pPr>
              <w:pStyle w:val="TAL"/>
              <w:rPr>
                <w:noProof/>
                <w:sz w:val="16"/>
                <w:szCs w:val="16"/>
                <w:lang w:val="sv-SE" w:eastAsia="sv-SE"/>
              </w:rPr>
            </w:pPr>
            <w:r>
              <w:rPr>
                <w:noProof/>
                <w:sz w:val="16"/>
                <w:szCs w:val="16"/>
                <w:lang w:val="sv-SE"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3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6BC73" w14:textId="77777777" w:rsidR="00A65E28" w:rsidRDefault="00A65E28">
            <w:pPr>
              <w:pStyle w:val="TAC"/>
              <w:jc w:val="left"/>
              <w:rPr>
                <w:sz w:val="16"/>
                <w:szCs w:val="16"/>
                <w:lang w:val="sv-SE" w:eastAsia="sv-SE"/>
              </w:rPr>
            </w:pPr>
            <w:r>
              <w:rPr>
                <w:sz w:val="16"/>
                <w:szCs w:val="16"/>
                <w:lang w:val="sv-SE" w:eastAsia="sv-SE"/>
              </w:rPr>
              <w:t>15.6.0</w:t>
            </w:r>
          </w:p>
        </w:tc>
      </w:tr>
      <w:tr w:rsidR="00A65E28" w14:paraId="098272E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3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73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C56B92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3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09FB2A"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3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F5469C" w14:textId="77777777" w:rsidR="00A65E28" w:rsidRDefault="00A65E28">
            <w:pPr>
              <w:pStyle w:val="TAL"/>
              <w:rPr>
                <w:sz w:val="16"/>
                <w:szCs w:val="16"/>
                <w:lang w:val="sv-SE" w:eastAsia="sv-SE"/>
              </w:rPr>
            </w:pPr>
            <w:r>
              <w:rPr>
                <w:sz w:val="16"/>
                <w:szCs w:val="16"/>
                <w:lang w:val="sv-SE"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3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A2AC08" w14:textId="77777777" w:rsidR="00A65E28" w:rsidRDefault="00A65E28">
            <w:pPr>
              <w:pStyle w:val="TAL"/>
              <w:rPr>
                <w:sz w:val="16"/>
                <w:szCs w:val="16"/>
                <w:lang w:val="sv-SE" w:eastAsia="sv-SE"/>
              </w:rPr>
            </w:pPr>
            <w:r>
              <w:rPr>
                <w:sz w:val="16"/>
                <w:szCs w:val="16"/>
                <w:lang w:val="sv-SE"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3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E953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4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9E039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4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FC97B0" w14:textId="77777777" w:rsidR="00A65E28" w:rsidRDefault="00A65E28">
            <w:pPr>
              <w:pStyle w:val="TAL"/>
              <w:rPr>
                <w:noProof/>
                <w:sz w:val="16"/>
                <w:szCs w:val="16"/>
                <w:lang w:val="sv-SE" w:eastAsia="ko-KR"/>
              </w:rPr>
            </w:pPr>
            <w:r>
              <w:rPr>
                <w:noProof/>
                <w:sz w:val="16"/>
                <w:szCs w:val="16"/>
                <w:lang w:val="sv-SE"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4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420FD" w14:textId="77777777" w:rsidR="00A65E28" w:rsidRDefault="00A65E28">
            <w:pPr>
              <w:pStyle w:val="TAC"/>
              <w:jc w:val="left"/>
              <w:rPr>
                <w:sz w:val="16"/>
                <w:szCs w:val="16"/>
                <w:lang w:val="sv-SE" w:eastAsia="sv-SE"/>
              </w:rPr>
            </w:pPr>
            <w:r>
              <w:rPr>
                <w:sz w:val="16"/>
                <w:szCs w:val="16"/>
                <w:lang w:val="sv-SE" w:eastAsia="sv-SE"/>
              </w:rPr>
              <w:t>15.6.0</w:t>
            </w:r>
          </w:p>
        </w:tc>
      </w:tr>
      <w:tr w:rsidR="00A65E28" w14:paraId="7E5B977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4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74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C7E345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4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AC0C69"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4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4E134" w14:textId="77777777" w:rsidR="00A65E28" w:rsidRDefault="00A65E28">
            <w:pPr>
              <w:pStyle w:val="TAL"/>
              <w:rPr>
                <w:sz w:val="16"/>
                <w:szCs w:val="16"/>
                <w:lang w:val="sv-SE" w:eastAsia="sv-SE"/>
              </w:rPr>
            </w:pPr>
            <w:r>
              <w:rPr>
                <w:sz w:val="16"/>
                <w:szCs w:val="16"/>
                <w:lang w:val="sv-SE"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4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203F2F" w14:textId="77777777" w:rsidR="00A65E28" w:rsidRDefault="00A65E28">
            <w:pPr>
              <w:pStyle w:val="TAL"/>
              <w:rPr>
                <w:sz w:val="16"/>
                <w:szCs w:val="16"/>
                <w:lang w:val="sv-SE" w:eastAsia="sv-SE"/>
              </w:rPr>
            </w:pPr>
            <w:r>
              <w:rPr>
                <w:sz w:val="16"/>
                <w:szCs w:val="16"/>
                <w:lang w:val="sv-SE"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4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24F03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4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20A82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5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E0AEA6" w14:textId="77777777" w:rsidR="00A65E28" w:rsidRDefault="00A65E28">
            <w:pPr>
              <w:pStyle w:val="TAL"/>
              <w:rPr>
                <w:noProof/>
                <w:sz w:val="16"/>
                <w:szCs w:val="16"/>
                <w:lang w:val="sv-SE" w:eastAsia="ko-KR"/>
              </w:rPr>
            </w:pPr>
            <w:r>
              <w:rPr>
                <w:noProof/>
                <w:sz w:val="16"/>
                <w:szCs w:val="16"/>
                <w:lang w:val="sv-SE"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5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8EA26" w14:textId="77777777" w:rsidR="00A65E28" w:rsidRDefault="00A65E28">
            <w:pPr>
              <w:pStyle w:val="TAC"/>
              <w:jc w:val="left"/>
              <w:rPr>
                <w:sz w:val="16"/>
                <w:szCs w:val="16"/>
                <w:lang w:val="sv-SE" w:eastAsia="sv-SE"/>
              </w:rPr>
            </w:pPr>
            <w:r>
              <w:rPr>
                <w:sz w:val="16"/>
                <w:szCs w:val="16"/>
                <w:lang w:val="sv-SE" w:eastAsia="sv-SE"/>
              </w:rPr>
              <w:t>15.6.0</w:t>
            </w:r>
          </w:p>
        </w:tc>
      </w:tr>
      <w:tr w:rsidR="00A65E28" w14:paraId="7A3FACC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5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75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ACE53A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5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6CC42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5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ED241"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5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C4F4A2" w14:textId="77777777" w:rsidR="00A65E28" w:rsidRDefault="00A65E28">
            <w:pPr>
              <w:pStyle w:val="TAL"/>
              <w:rPr>
                <w:sz w:val="16"/>
                <w:szCs w:val="16"/>
                <w:lang w:val="sv-SE" w:eastAsia="sv-SE"/>
              </w:rPr>
            </w:pPr>
            <w:r>
              <w:rPr>
                <w:sz w:val="16"/>
                <w:szCs w:val="16"/>
                <w:lang w:val="sv-SE"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5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9CFC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5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D4F8E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5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5DC089" w14:textId="77777777" w:rsidR="00A65E28" w:rsidRDefault="00A65E28">
            <w:pPr>
              <w:pStyle w:val="TAL"/>
              <w:rPr>
                <w:noProof/>
                <w:sz w:val="16"/>
                <w:szCs w:val="16"/>
                <w:lang w:val="sv-SE" w:eastAsia="ko-KR"/>
              </w:rPr>
            </w:pPr>
            <w:r>
              <w:rPr>
                <w:noProof/>
                <w:sz w:val="16"/>
                <w:szCs w:val="16"/>
                <w:lang w:val="sv-SE"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6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B0231B" w14:textId="77777777" w:rsidR="00A65E28" w:rsidRDefault="00A65E28">
            <w:pPr>
              <w:pStyle w:val="TAC"/>
              <w:jc w:val="left"/>
              <w:rPr>
                <w:sz w:val="16"/>
                <w:szCs w:val="16"/>
                <w:lang w:val="sv-SE" w:eastAsia="sv-SE"/>
              </w:rPr>
            </w:pPr>
            <w:r>
              <w:rPr>
                <w:sz w:val="16"/>
                <w:szCs w:val="16"/>
                <w:lang w:val="sv-SE" w:eastAsia="sv-SE"/>
              </w:rPr>
              <w:t>15.6.0</w:t>
            </w:r>
          </w:p>
        </w:tc>
      </w:tr>
      <w:tr w:rsidR="00A65E28" w14:paraId="38DBD93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6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76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7D3622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6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6A07C8"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6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B93663" w14:textId="77777777" w:rsidR="00A65E28" w:rsidRDefault="00A65E28">
            <w:pPr>
              <w:pStyle w:val="TAL"/>
              <w:rPr>
                <w:sz w:val="16"/>
                <w:szCs w:val="16"/>
                <w:lang w:val="sv-SE" w:eastAsia="sv-SE"/>
              </w:rPr>
            </w:pPr>
            <w:r>
              <w:rPr>
                <w:sz w:val="16"/>
                <w:szCs w:val="16"/>
                <w:lang w:val="sv-SE"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6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682650" w14:textId="77777777" w:rsidR="00A65E28" w:rsidRDefault="00A65E28">
            <w:pPr>
              <w:pStyle w:val="TAL"/>
              <w:rPr>
                <w:sz w:val="16"/>
                <w:szCs w:val="16"/>
                <w:lang w:val="sv-SE" w:eastAsia="sv-SE"/>
              </w:rPr>
            </w:pPr>
            <w:r>
              <w:rPr>
                <w:sz w:val="16"/>
                <w:szCs w:val="16"/>
                <w:lang w:val="sv-SE"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6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2CDA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6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8BD4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6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B375A3" w14:textId="77777777" w:rsidR="00A65E28" w:rsidRDefault="00A65E28">
            <w:pPr>
              <w:pStyle w:val="TAL"/>
              <w:rPr>
                <w:noProof/>
                <w:sz w:val="16"/>
                <w:szCs w:val="16"/>
                <w:lang w:val="sv-SE" w:eastAsia="ko-KR"/>
              </w:rPr>
            </w:pPr>
            <w:r>
              <w:rPr>
                <w:noProof/>
                <w:sz w:val="16"/>
                <w:szCs w:val="16"/>
                <w:lang w:val="sv-SE"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6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B4C44F" w14:textId="77777777" w:rsidR="00A65E28" w:rsidRDefault="00A65E28">
            <w:pPr>
              <w:pStyle w:val="TAC"/>
              <w:jc w:val="left"/>
              <w:rPr>
                <w:sz w:val="16"/>
                <w:szCs w:val="16"/>
                <w:lang w:val="sv-SE" w:eastAsia="sv-SE"/>
              </w:rPr>
            </w:pPr>
            <w:r>
              <w:rPr>
                <w:sz w:val="16"/>
                <w:szCs w:val="16"/>
                <w:lang w:val="sv-SE" w:eastAsia="sv-SE"/>
              </w:rPr>
              <w:t>15.6.0</w:t>
            </w:r>
          </w:p>
        </w:tc>
      </w:tr>
      <w:tr w:rsidR="00A65E28" w14:paraId="166342F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7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77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529475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7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A269BB"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7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F33AE" w14:textId="77777777" w:rsidR="00A65E28" w:rsidRDefault="00A65E28">
            <w:pPr>
              <w:pStyle w:val="TAL"/>
              <w:rPr>
                <w:sz w:val="16"/>
                <w:szCs w:val="16"/>
                <w:lang w:val="sv-SE" w:eastAsia="sv-SE"/>
              </w:rPr>
            </w:pPr>
            <w:r>
              <w:rPr>
                <w:sz w:val="16"/>
                <w:szCs w:val="16"/>
                <w:lang w:val="sv-SE"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7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2E60B7" w14:textId="77777777" w:rsidR="00A65E28" w:rsidRDefault="00A65E28">
            <w:pPr>
              <w:pStyle w:val="TAL"/>
              <w:rPr>
                <w:sz w:val="16"/>
                <w:szCs w:val="16"/>
                <w:lang w:val="sv-SE" w:eastAsia="sv-SE"/>
              </w:rPr>
            </w:pPr>
            <w:r>
              <w:rPr>
                <w:sz w:val="16"/>
                <w:szCs w:val="16"/>
                <w:lang w:val="sv-SE"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7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4149C3"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7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B78C4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7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DD389" w14:textId="77777777" w:rsidR="00A65E28" w:rsidRDefault="00A65E28">
            <w:pPr>
              <w:pStyle w:val="TAL"/>
              <w:rPr>
                <w:noProof/>
                <w:sz w:val="16"/>
                <w:szCs w:val="16"/>
                <w:lang w:val="sv-SE" w:eastAsia="ko-KR"/>
              </w:rPr>
            </w:pPr>
            <w:r>
              <w:rPr>
                <w:noProof/>
                <w:sz w:val="16"/>
                <w:szCs w:val="16"/>
                <w:lang w:val="sv-SE"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7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93B43" w14:textId="77777777" w:rsidR="00A65E28" w:rsidRDefault="00A65E28">
            <w:pPr>
              <w:pStyle w:val="TAC"/>
              <w:jc w:val="left"/>
              <w:rPr>
                <w:sz w:val="16"/>
                <w:szCs w:val="16"/>
                <w:lang w:val="sv-SE" w:eastAsia="sv-SE"/>
              </w:rPr>
            </w:pPr>
            <w:r>
              <w:rPr>
                <w:sz w:val="16"/>
                <w:szCs w:val="16"/>
                <w:lang w:val="sv-SE" w:eastAsia="sv-SE"/>
              </w:rPr>
              <w:t>15.6.0</w:t>
            </w:r>
          </w:p>
        </w:tc>
      </w:tr>
      <w:tr w:rsidR="00A65E28" w14:paraId="031B7B9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7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78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90DF95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8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22799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8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A01FC7" w14:textId="77777777" w:rsidR="00A65E28" w:rsidRDefault="00A65E28">
            <w:pPr>
              <w:pStyle w:val="TAL"/>
              <w:rPr>
                <w:sz w:val="16"/>
                <w:szCs w:val="16"/>
                <w:lang w:val="sv-SE" w:eastAsia="sv-SE"/>
              </w:rPr>
            </w:pPr>
            <w:r>
              <w:rPr>
                <w:sz w:val="16"/>
                <w:szCs w:val="16"/>
                <w:lang w:val="sv-SE"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8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FE16C" w14:textId="77777777" w:rsidR="00A65E28" w:rsidRDefault="00A65E28">
            <w:pPr>
              <w:pStyle w:val="TAL"/>
              <w:rPr>
                <w:sz w:val="16"/>
                <w:szCs w:val="16"/>
                <w:lang w:val="sv-SE" w:eastAsia="sv-SE"/>
              </w:rPr>
            </w:pPr>
            <w:r>
              <w:rPr>
                <w:sz w:val="16"/>
                <w:szCs w:val="16"/>
                <w:lang w:val="sv-SE"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8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A7B4B1"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8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CBB69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8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82228" w14:textId="77777777" w:rsidR="00A65E28" w:rsidRDefault="00A65E28">
            <w:pPr>
              <w:pStyle w:val="TAL"/>
              <w:rPr>
                <w:noProof/>
                <w:sz w:val="16"/>
                <w:szCs w:val="16"/>
                <w:lang w:val="sv-SE" w:eastAsia="ko-KR"/>
              </w:rPr>
            </w:pPr>
            <w:r>
              <w:rPr>
                <w:noProof/>
                <w:sz w:val="16"/>
                <w:szCs w:val="16"/>
                <w:lang w:val="sv-SE"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8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342EF" w14:textId="77777777" w:rsidR="00A65E28" w:rsidRDefault="00A65E28">
            <w:pPr>
              <w:pStyle w:val="TAC"/>
              <w:jc w:val="left"/>
              <w:rPr>
                <w:sz w:val="16"/>
                <w:szCs w:val="16"/>
                <w:lang w:val="sv-SE" w:eastAsia="sv-SE"/>
              </w:rPr>
            </w:pPr>
            <w:r>
              <w:rPr>
                <w:sz w:val="16"/>
                <w:szCs w:val="16"/>
                <w:lang w:val="sv-SE" w:eastAsia="sv-SE"/>
              </w:rPr>
              <w:t>15.6.0</w:t>
            </w:r>
          </w:p>
        </w:tc>
      </w:tr>
      <w:tr w:rsidR="00A65E28" w14:paraId="63DDB6D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8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78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061A64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9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35AC45"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9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1EAACF"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9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8B9592" w14:textId="77777777" w:rsidR="00A65E28" w:rsidRDefault="00A65E28">
            <w:pPr>
              <w:pStyle w:val="TAL"/>
              <w:rPr>
                <w:sz w:val="16"/>
                <w:szCs w:val="16"/>
                <w:lang w:val="sv-SE" w:eastAsia="sv-SE"/>
              </w:rPr>
            </w:pPr>
            <w:r>
              <w:rPr>
                <w:sz w:val="16"/>
                <w:szCs w:val="16"/>
                <w:lang w:val="sv-SE"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9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F6021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9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BB168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9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C21A4" w14:textId="77777777" w:rsidR="00A65E28" w:rsidRDefault="00A65E28">
            <w:pPr>
              <w:pStyle w:val="TAL"/>
              <w:rPr>
                <w:noProof/>
                <w:sz w:val="16"/>
                <w:szCs w:val="16"/>
                <w:lang w:val="sv-SE" w:eastAsia="ko-KR"/>
              </w:rPr>
            </w:pPr>
            <w:r>
              <w:rPr>
                <w:noProof/>
                <w:sz w:val="16"/>
                <w:szCs w:val="16"/>
                <w:lang w:val="sv-SE"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9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83804C" w14:textId="77777777" w:rsidR="00A65E28" w:rsidRDefault="00A65E28">
            <w:pPr>
              <w:pStyle w:val="TAC"/>
              <w:jc w:val="left"/>
              <w:rPr>
                <w:sz w:val="16"/>
                <w:szCs w:val="16"/>
                <w:lang w:val="sv-SE" w:eastAsia="sv-SE"/>
              </w:rPr>
            </w:pPr>
            <w:r>
              <w:rPr>
                <w:sz w:val="16"/>
                <w:szCs w:val="16"/>
                <w:lang w:val="sv-SE" w:eastAsia="sv-SE"/>
              </w:rPr>
              <w:t>15.6.0</w:t>
            </w:r>
          </w:p>
        </w:tc>
      </w:tr>
      <w:tr w:rsidR="00A65E28" w14:paraId="2223AB5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9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79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BBCC1D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9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64CCCA"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0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113500" w14:textId="77777777" w:rsidR="00A65E28" w:rsidRDefault="00A65E28">
            <w:pPr>
              <w:pStyle w:val="TAL"/>
              <w:rPr>
                <w:sz w:val="16"/>
                <w:szCs w:val="16"/>
                <w:lang w:val="sv-SE" w:eastAsia="sv-SE"/>
              </w:rPr>
            </w:pPr>
            <w:r>
              <w:rPr>
                <w:sz w:val="16"/>
                <w:szCs w:val="16"/>
                <w:lang w:val="sv-SE"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0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2B361D" w14:textId="77777777" w:rsidR="00A65E28" w:rsidRDefault="00A65E28">
            <w:pPr>
              <w:pStyle w:val="TAL"/>
              <w:rPr>
                <w:sz w:val="16"/>
                <w:szCs w:val="16"/>
                <w:lang w:val="sv-SE" w:eastAsia="sv-SE"/>
              </w:rPr>
            </w:pPr>
            <w:r>
              <w:rPr>
                <w:sz w:val="16"/>
                <w:szCs w:val="16"/>
                <w:lang w:val="sv-SE"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0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7CCC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0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7CAC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0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FA2D7F" w14:textId="77777777" w:rsidR="00A65E28" w:rsidRDefault="00A65E28">
            <w:pPr>
              <w:pStyle w:val="TAL"/>
              <w:rPr>
                <w:noProof/>
                <w:sz w:val="16"/>
                <w:szCs w:val="16"/>
                <w:lang w:val="sv-SE" w:eastAsia="ko-KR"/>
              </w:rPr>
            </w:pPr>
            <w:r>
              <w:rPr>
                <w:noProof/>
                <w:sz w:val="16"/>
                <w:szCs w:val="16"/>
                <w:lang w:val="sv-SE"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0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B043BE" w14:textId="77777777" w:rsidR="00A65E28" w:rsidRDefault="00A65E28">
            <w:pPr>
              <w:pStyle w:val="TAC"/>
              <w:jc w:val="left"/>
              <w:rPr>
                <w:sz w:val="16"/>
                <w:szCs w:val="16"/>
                <w:lang w:val="sv-SE" w:eastAsia="sv-SE"/>
              </w:rPr>
            </w:pPr>
            <w:r>
              <w:rPr>
                <w:sz w:val="16"/>
                <w:szCs w:val="16"/>
                <w:lang w:val="sv-SE" w:eastAsia="sv-SE"/>
              </w:rPr>
              <w:t>15.6.0</w:t>
            </w:r>
          </w:p>
        </w:tc>
      </w:tr>
      <w:tr w:rsidR="00A65E28" w14:paraId="41722E5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0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80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D71D25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0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A05A35"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0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178F8"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1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7ABA81" w14:textId="77777777" w:rsidR="00A65E28" w:rsidRDefault="00A65E28">
            <w:pPr>
              <w:pStyle w:val="TAL"/>
              <w:rPr>
                <w:sz w:val="16"/>
                <w:szCs w:val="16"/>
                <w:lang w:val="sv-SE" w:eastAsia="sv-SE"/>
              </w:rPr>
            </w:pPr>
            <w:r>
              <w:rPr>
                <w:sz w:val="16"/>
                <w:szCs w:val="16"/>
                <w:lang w:val="sv-SE"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1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1BCCE"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1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C511C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1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83BE3" w14:textId="77777777" w:rsidR="00A65E28" w:rsidRDefault="00A65E28">
            <w:pPr>
              <w:pStyle w:val="TAL"/>
              <w:rPr>
                <w:noProof/>
                <w:sz w:val="16"/>
                <w:lang w:val="sv-SE" w:eastAsia="sv-SE"/>
              </w:rPr>
            </w:pPr>
            <w:r>
              <w:rPr>
                <w:noProof/>
                <w:sz w:val="16"/>
                <w:lang w:val="sv-SE"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1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2E54A6" w14:textId="77777777" w:rsidR="00A65E28" w:rsidRDefault="00A65E28">
            <w:pPr>
              <w:pStyle w:val="TAC"/>
              <w:jc w:val="left"/>
              <w:rPr>
                <w:sz w:val="16"/>
                <w:szCs w:val="16"/>
                <w:lang w:val="sv-SE" w:eastAsia="sv-SE"/>
              </w:rPr>
            </w:pPr>
            <w:r>
              <w:rPr>
                <w:sz w:val="16"/>
                <w:szCs w:val="16"/>
                <w:lang w:val="sv-SE" w:eastAsia="sv-SE"/>
              </w:rPr>
              <w:t>15.6.0</w:t>
            </w:r>
          </w:p>
        </w:tc>
      </w:tr>
      <w:tr w:rsidR="00A65E28" w14:paraId="6DFA1C6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1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81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4685E6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1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FA61FF"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1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8E3F8B"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1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286B0C" w14:textId="77777777" w:rsidR="00A65E28" w:rsidRDefault="00A65E28">
            <w:pPr>
              <w:pStyle w:val="TAL"/>
              <w:rPr>
                <w:sz w:val="16"/>
                <w:szCs w:val="16"/>
                <w:lang w:val="sv-SE" w:eastAsia="sv-SE"/>
              </w:rPr>
            </w:pPr>
            <w:r>
              <w:rPr>
                <w:sz w:val="16"/>
                <w:szCs w:val="16"/>
                <w:lang w:val="sv-SE"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2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9F8400"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2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97C94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2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112AA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2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9EAA59" w14:textId="77777777" w:rsidR="00A65E28" w:rsidRDefault="00A65E28">
            <w:pPr>
              <w:pStyle w:val="TAC"/>
              <w:jc w:val="left"/>
              <w:rPr>
                <w:sz w:val="16"/>
                <w:szCs w:val="16"/>
                <w:lang w:val="sv-SE" w:eastAsia="sv-SE"/>
              </w:rPr>
            </w:pPr>
            <w:r>
              <w:rPr>
                <w:sz w:val="16"/>
                <w:szCs w:val="16"/>
                <w:lang w:val="sv-SE" w:eastAsia="sv-SE"/>
              </w:rPr>
              <w:t>15.6.0</w:t>
            </w:r>
          </w:p>
        </w:tc>
      </w:tr>
      <w:tr w:rsidR="00A65E28" w14:paraId="20B9D14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2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82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F218AC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2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D657B4"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2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EF5295" w14:textId="77777777" w:rsidR="00A65E28" w:rsidRDefault="00A65E28">
            <w:pPr>
              <w:pStyle w:val="TAL"/>
              <w:rPr>
                <w:sz w:val="16"/>
                <w:szCs w:val="16"/>
                <w:lang w:val="sv-SE" w:eastAsia="sv-SE"/>
              </w:rPr>
            </w:pPr>
            <w:r>
              <w:rPr>
                <w:sz w:val="16"/>
                <w:szCs w:val="16"/>
                <w:lang w:val="sv-SE"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2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3FEED5" w14:textId="77777777" w:rsidR="00A65E28" w:rsidRDefault="00A65E28">
            <w:pPr>
              <w:pStyle w:val="TAL"/>
              <w:rPr>
                <w:sz w:val="16"/>
                <w:szCs w:val="16"/>
                <w:lang w:val="sv-SE" w:eastAsia="sv-SE"/>
              </w:rPr>
            </w:pPr>
            <w:r>
              <w:rPr>
                <w:sz w:val="16"/>
                <w:szCs w:val="16"/>
                <w:lang w:val="sv-SE"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2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BA068C"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3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99DFE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3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30A63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3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652142" w14:textId="77777777" w:rsidR="00A65E28" w:rsidRDefault="00A65E28">
            <w:pPr>
              <w:pStyle w:val="TAC"/>
              <w:jc w:val="left"/>
              <w:rPr>
                <w:sz w:val="16"/>
                <w:szCs w:val="16"/>
                <w:lang w:val="sv-SE" w:eastAsia="sv-SE"/>
              </w:rPr>
            </w:pPr>
            <w:r>
              <w:rPr>
                <w:sz w:val="16"/>
                <w:szCs w:val="16"/>
                <w:lang w:val="sv-SE" w:eastAsia="sv-SE"/>
              </w:rPr>
              <w:t>15.6.0</w:t>
            </w:r>
          </w:p>
        </w:tc>
      </w:tr>
      <w:tr w:rsidR="00A65E28" w14:paraId="16F2FCE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3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83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39F0EE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3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0A7F0A"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3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B89068"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3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889D3B" w14:textId="77777777" w:rsidR="00A65E28" w:rsidRDefault="00A65E28">
            <w:pPr>
              <w:pStyle w:val="TAL"/>
              <w:rPr>
                <w:sz w:val="16"/>
                <w:szCs w:val="16"/>
                <w:lang w:val="sv-SE" w:eastAsia="sv-SE"/>
              </w:rPr>
            </w:pPr>
            <w:r>
              <w:rPr>
                <w:sz w:val="16"/>
                <w:szCs w:val="16"/>
                <w:lang w:val="sv-SE"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3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04A3CB"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3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0C87E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4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C664CA"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4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1551E1" w14:textId="77777777" w:rsidR="00A65E28" w:rsidRDefault="00A65E28">
            <w:pPr>
              <w:pStyle w:val="TAC"/>
              <w:jc w:val="left"/>
              <w:rPr>
                <w:sz w:val="16"/>
                <w:szCs w:val="16"/>
                <w:lang w:val="sv-SE" w:eastAsia="sv-SE"/>
              </w:rPr>
            </w:pPr>
            <w:r>
              <w:rPr>
                <w:sz w:val="16"/>
                <w:szCs w:val="16"/>
                <w:lang w:val="sv-SE" w:eastAsia="sv-SE"/>
              </w:rPr>
              <w:t>15.6.0</w:t>
            </w:r>
          </w:p>
        </w:tc>
      </w:tr>
      <w:tr w:rsidR="00A65E28" w14:paraId="1794008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4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84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2DE084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4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F0997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4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3CF009" w14:textId="77777777" w:rsidR="00A65E28" w:rsidRDefault="00A65E28">
            <w:pPr>
              <w:pStyle w:val="TAL"/>
              <w:rPr>
                <w:sz w:val="16"/>
                <w:szCs w:val="16"/>
                <w:lang w:val="sv-SE" w:eastAsia="sv-SE"/>
              </w:rPr>
            </w:pPr>
            <w:r>
              <w:rPr>
                <w:sz w:val="16"/>
                <w:szCs w:val="16"/>
                <w:lang w:val="sv-SE"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4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D1466A" w14:textId="77777777" w:rsidR="00A65E28" w:rsidRDefault="00A65E28">
            <w:pPr>
              <w:pStyle w:val="TAL"/>
              <w:rPr>
                <w:sz w:val="16"/>
                <w:szCs w:val="16"/>
                <w:lang w:val="sv-SE" w:eastAsia="sv-SE"/>
              </w:rPr>
            </w:pPr>
            <w:r>
              <w:rPr>
                <w:sz w:val="16"/>
                <w:szCs w:val="16"/>
                <w:lang w:val="sv-SE"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4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870C5F"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4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29DB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4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9A0DA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5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0A05FA" w14:textId="77777777" w:rsidR="00A65E28" w:rsidRDefault="00A65E28">
            <w:pPr>
              <w:pStyle w:val="TAC"/>
              <w:jc w:val="left"/>
              <w:rPr>
                <w:sz w:val="16"/>
                <w:szCs w:val="16"/>
                <w:lang w:val="sv-SE" w:eastAsia="sv-SE"/>
              </w:rPr>
            </w:pPr>
            <w:r>
              <w:rPr>
                <w:sz w:val="16"/>
                <w:szCs w:val="16"/>
                <w:lang w:val="sv-SE" w:eastAsia="sv-SE"/>
              </w:rPr>
              <w:t>15.6.0</w:t>
            </w:r>
          </w:p>
        </w:tc>
      </w:tr>
      <w:tr w:rsidR="00A65E28" w14:paraId="1496C94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5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85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3E59B3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5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80EBE5"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5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E67246"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5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BAEF92" w14:textId="77777777" w:rsidR="00A65E28" w:rsidRDefault="00A65E28">
            <w:pPr>
              <w:pStyle w:val="TAL"/>
              <w:rPr>
                <w:sz w:val="16"/>
                <w:szCs w:val="16"/>
                <w:lang w:val="sv-SE" w:eastAsia="sv-SE"/>
              </w:rPr>
            </w:pPr>
            <w:r>
              <w:rPr>
                <w:sz w:val="16"/>
                <w:szCs w:val="16"/>
                <w:lang w:val="sv-SE"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5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85B5E4"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5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9FBD5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5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FF12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5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431558" w14:textId="77777777" w:rsidR="00A65E28" w:rsidRDefault="00A65E28">
            <w:pPr>
              <w:pStyle w:val="TAC"/>
              <w:jc w:val="left"/>
              <w:rPr>
                <w:sz w:val="16"/>
                <w:szCs w:val="16"/>
                <w:lang w:val="sv-SE" w:eastAsia="sv-SE"/>
              </w:rPr>
            </w:pPr>
            <w:r>
              <w:rPr>
                <w:sz w:val="16"/>
                <w:szCs w:val="16"/>
                <w:lang w:val="sv-SE" w:eastAsia="sv-SE"/>
              </w:rPr>
              <w:t>15.6.0</w:t>
            </w:r>
          </w:p>
        </w:tc>
      </w:tr>
      <w:tr w:rsidR="00A65E28" w14:paraId="3CB4993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6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86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7B5843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6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9ED5E8"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6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80CC2C" w14:textId="77777777" w:rsidR="00A65E28" w:rsidRDefault="00A65E28">
            <w:pPr>
              <w:pStyle w:val="TAL"/>
              <w:rPr>
                <w:sz w:val="16"/>
                <w:szCs w:val="16"/>
                <w:lang w:val="sv-SE" w:eastAsia="sv-SE"/>
              </w:rPr>
            </w:pPr>
            <w:r>
              <w:rPr>
                <w:sz w:val="16"/>
                <w:szCs w:val="16"/>
                <w:lang w:val="sv-SE"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6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2571E0" w14:textId="77777777" w:rsidR="00A65E28" w:rsidRDefault="00A65E28">
            <w:pPr>
              <w:pStyle w:val="TAL"/>
              <w:rPr>
                <w:sz w:val="16"/>
                <w:szCs w:val="16"/>
                <w:lang w:val="sv-SE" w:eastAsia="sv-SE"/>
              </w:rPr>
            </w:pPr>
            <w:r>
              <w:rPr>
                <w:sz w:val="16"/>
                <w:szCs w:val="16"/>
                <w:lang w:val="sv-SE"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6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8E799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6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A655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6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6DFD1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6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33067" w14:textId="77777777" w:rsidR="00A65E28" w:rsidRDefault="00A65E28">
            <w:pPr>
              <w:pStyle w:val="TAC"/>
              <w:jc w:val="left"/>
              <w:rPr>
                <w:sz w:val="16"/>
                <w:szCs w:val="16"/>
                <w:lang w:val="sv-SE" w:eastAsia="sv-SE"/>
              </w:rPr>
            </w:pPr>
            <w:r>
              <w:rPr>
                <w:sz w:val="16"/>
                <w:szCs w:val="16"/>
                <w:lang w:val="sv-SE" w:eastAsia="sv-SE"/>
              </w:rPr>
              <w:t>15.6.0</w:t>
            </w:r>
          </w:p>
        </w:tc>
      </w:tr>
      <w:tr w:rsidR="00A65E28" w14:paraId="414CDE9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6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87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765A1F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7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04B27E"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7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40532D"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7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C3E985" w14:textId="77777777" w:rsidR="00A65E28" w:rsidRDefault="00A65E28">
            <w:pPr>
              <w:pStyle w:val="TAL"/>
              <w:rPr>
                <w:sz w:val="16"/>
                <w:szCs w:val="16"/>
                <w:lang w:val="sv-SE" w:eastAsia="sv-SE"/>
              </w:rPr>
            </w:pPr>
            <w:r>
              <w:rPr>
                <w:sz w:val="16"/>
                <w:szCs w:val="16"/>
                <w:lang w:val="sv-SE"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7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27D0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7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E3CDC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7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5A7A1A"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7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0B085F" w14:textId="77777777" w:rsidR="00A65E28" w:rsidRDefault="00A65E28">
            <w:pPr>
              <w:pStyle w:val="TAC"/>
              <w:jc w:val="left"/>
              <w:rPr>
                <w:sz w:val="16"/>
                <w:szCs w:val="16"/>
                <w:lang w:val="sv-SE" w:eastAsia="sv-SE"/>
              </w:rPr>
            </w:pPr>
            <w:r>
              <w:rPr>
                <w:sz w:val="16"/>
                <w:szCs w:val="16"/>
                <w:lang w:val="sv-SE" w:eastAsia="sv-SE"/>
              </w:rPr>
              <w:t>15.6.0</w:t>
            </w:r>
          </w:p>
        </w:tc>
      </w:tr>
      <w:tr w:rsidR="00A65E28" w14:paraId="1F0F4D0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7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87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D03CB3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8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9751E5"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8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DAD63"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8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6177B8" w14:textId="77777777" w:rsidR="00A65E28" w:rsidRDefault="00A65E28">
            <w:pPr>
              <w:pStyle w:val="TAL"/>
              <w:rPr>
                <w:sz w:val="16"/>
                <w:szCs w:val="16"/>
                <w:lang w:val="sv-SE" w:eastAsia="sv-SE"/>
              </w:rPr>
            </w:pPr>
            <w:r>
              <w:rPr>
                <w:sz w:val="16"/>
                <w:szCs w:val="16"/>
                <w:lang w:val="sv-SE"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8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3AB5FF"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8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64BD8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8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8696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8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8010BE" w14:textId="77777777" w:rsidR="00A65E28" w:rsidRDefault="00A65E28">
            <w:pPr>
              <w:pStyle w:val="TAC"/>
              <w:jc w:val="left"/>
              <w:rPr>
                <w:sz w:val="16"/>
                <w:szCs w:val="16"/>
                <w:lang w:val="sv-SE" w:eastAsia="sv-SE"/>
              </w:rPr>
            </w:pPr>
            <w:r>
              <w:rPr>
                <w:sz w:val="16"/>
                <w:szCs w:val="16"/>
                <w:lang w:val="sv-SE" w:eastAsia="sv-SE"/>
              </w:rPr>
              <w:t>15.6.0</w:t>
            </w:r>
          </w:p>
        </w:tc>
      </w:tr>
      <w:tr w:rsidR="00A65E28" w14:paraId="3C93EDC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8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88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90BA14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8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37B594"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9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3DC7DA"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9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28F546" w14:textId="77777777" w:rsidR="00A65E28" w:rsidRDefault="00A65E28">
            <w:pPr>
              <w:pStyle w:val="TAL"/>
              <w:rPr>
                <w:sz w:val="16"/>
                <w:szCs w:val="16"/>
                <w:lang w:val="sv-SE" w:eastAsia="sv-SE"/>
              </w:rPr>
            </w:pPr>
            <w:r>
              <w:rPr>
                <w:sz w:val="16"/>
                <w:szCs w:val="16"/>
                <w:lang w:val="sv-SE"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9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565AA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9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E11C9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9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13088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9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BE383" w14:textId="77777777" w:rsidR="00A65E28" w:rsidRDefault="00A65E28">
            <w:pPr>
              <w:pStyle w:val="TAC"/>
              <w:jc w:val="left"/>
              <w:rPr>
                <w:sz w:val="16"/>
                <w:szCs w:val="16"/>
                <w:lang w:val="sv-SE" w:eastAsia="sv-SE"/>
              </w:rPr>
            </w:pPr>
            <w:r>
              <w:rPr>
                <w:sz w:val="16"/>
                <w:szCs w:val="16"/>
                <w:lang w:val="sv-SE" w:eastAsia="sv-SE"/>
              </w:rPr>
              <w:t>15.6.0</w:t>
            </w:r>
          </w:p>
        </w:tc>
      </w:tr>
      <w:tr w:rsidR="00A65E28" w14:paraId="371804B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9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89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215FFA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9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FD7604"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9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57B2D"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0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7353C6" w14:textId="77777777" w:rsidR="00A65E28" w:rsidRDefault="00A65E28">
            <w:pPr>
              <w:pStyle w:val="TAL"/>
              <w:rPr>
                <w:sz w:val="16"/>
                <w:szCs w:val="16"/>
                <w:lang w:val="sv-SE" w:eastAsia="sv-SE"/>
              </w:rPr>
            </w:pPr>
            <w:r>
              <w:rPr>
                <w:sz w:val="16"/>
                <w:szCs w:val="16"/>
                <w:lang w:val="sv-SE"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0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61B86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0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EB5F3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0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AFC19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0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A312E1" w14:textId="77777777" w:rsidR="00A65E28" w:rsidRDefault="00A65E28">
            <w:pPr>
              <w:pStyle w:val="TAC"/>
              <w:jc w:val="left"/>
              <w:rPr>
                <w:sz w:val="16"/>
                <w:szCs w:val="16"/>
                <w:lang w:val="sv-SE" w:eastAsia="sv-SE"/>
              </w:rPr>
            </w:pPr>
            <w:r>
              <w:rPr>
                <w:sz w:val="16"/>
                <w:szCs w:val="16"/>
                <w:lang w:val="sv-SE" w:eastAsia="sv-SE"/>
              </w:rPr>
              <w:t>15.6.0</w:t>
            </w:r>
          </w:p>
        </w:tc>
      </w:tr>
      <w:tr w:rsidR="00A65E28" w14:paraId="4DC8293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0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90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F7A15E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0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A64F6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0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41D7A5"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0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AC710" w14:textId="77777777" w:rsidR="00A65E28" w:rsidRDefault="00A65E28">
            <w:pPr>
              <w:pStyle w:val="TAL"/>
              <w:rPr>
                <w:sz w:val="16"/>
                <w:szCs w:val="16"/>
                <w:lang w:val="sv-SE" w:eastAsia="sv-SE"/>
              </w:rPr>
            </w:pPr>
            <w:r>
              <w:rPr>
                <w:sz w:val="16"/>
                <w:szCs w:val="16"/>
                <w:lang w:val="sv-SE"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1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B35681"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1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A545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1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52D118"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1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2C5BBC" w14:textId="77777777" w:rsidR="00A65E28" w:rsidRDefault="00A65E28">
            <w:pPr>
              <w:pStyle w:val="TAC"/>
              <w:jc w:val="left"/>
              <w:rPr>
                <w:sz w:val="16"/>
                <w:szCs w:val="16"/>
                <w:lang w:val="sv-SE" w:eastAsia="sv-SE"/>
              </w:rPr>
            </w:pPr>
            <w:r>
              <w:rPr>
                <w:sz w:val="16"/>
                <w:szCs w:val="16"/>
                <w:lang w:val="sv-SE" w:eastAsia="sv-SE"/>
              </w:rPr>
              <w:t>15.6.0</w:t>
            </w:r>
          </w:p>
        </w:tc>
      </w:tr>
      <w:tr w:rsidR="00A65E28" w14:paraId="259563F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1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91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2E20EC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1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5EB6ED"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1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9C5D85"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1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C6C5E" w14:textId="77777777" w:rsidR="00A65E28" w:rsidRDefault="00A65E28">
            <w:pPr>
              <w:pStyle w:val="TAL"/>
              <w:rPr>
                <w:sz w:val="16"/>
                <w:szCs w:val="16"/>
                <w:lang w:val="sv-SE" w:eastAsia="sv-SE"/>
              </w:rPr>
            </w:pPr>
            <w:r>
              <w:rPr>
                <w:sz w:val="16"/>
                <w:szCs w:val="16"/>
                <w:lang w:val="sv-SE"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1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961CB3"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2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D7F4F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2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DD7DD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2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30D62E" w14:textId="77777777" w:rsidR="00A65E28" w:rsidRDefault="00A65E28">
            <w:pPr>
              <w:pStyle w:val="TAC"/>
              <w:jc w:val="left"/>
              <w:rPr>
                <w:sz w:val="16"/>
                <w:szCs w:val="16"/>
                <w:lang w:val="sv-SE" w:eastAsia="sv-SE"/>
              </w:rPr>
            </w:pPr>
            <w:r>
              <w:rPr>
                <w:sz w:val="16"/>
                <w:szCs w:val="16"/>
                <w:lang w:val="sv-SE" w:eastAsia="sv-SE"/>
              </w:rPr>
              <w:t>15.6.0</w:t>
            </w:r>
          </w:p>
        </w:tc>
      </w:tr>
      <w:tr w:rsidR="00A65E28" w14:paraId="7C55A1B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2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92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F29295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2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22C472"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2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70FEB"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2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8AA7A8" w14:textId="77777777" w:rsidR="00A65E28" w:rsidRDefault="00A65E28">
            <w:pPr>
              <w:pStyle w:val="TAL"/>
              <w:rPr>
                <w:sz w:val="16"/>
                <w:szCs w:val="16"/>
                <w:lang w:val="sv-SE" w:eastAsia="sv-SE"/>
              </w:rPr>
            </w:pPr>
            <w:r>
              <w:rPr>
                <w:sz w:val="16"/>
                <w:szCs w:val="16"/>
                <w:lang w:val="sv-SE"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2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4E801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2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5DF8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3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E309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3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9E652" w14:textId="77777777" w:rsidR="00A65E28" w:rsidRDefault="00A65E28">
            <w:pPr>
              <w:pStyle w:val="TAC"/>
              <w:jc w:val="left"/>
              <w:rPr>
                <w:sz w:val="16"/>
                <w:szCs w:val="16"/>
                <w:lang w:val="sv-SE" w:eastAsia="sv-SE"/>
              </w:rPr>
            </w:pPr>
            <w:r>
              <w:rPr>
                <w:sz w:val="16"/>
                <w:szCs w:val="16"/>
                <w:lang w:val="sv-SE" w:eastAsia="sv-SE"/>
              </w:rPr>
              <w:t>15.6.0</w:t>
            </w:r>
          </w:p>
        </w:tc>
      </w:tr>
      <w:tr w:rsidR="00A65E28" w14:paraId="65891C3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3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93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C2ADA9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3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10309E"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3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25D092" w14:textId="77777777" w:rsidR="00A65E28" w:rsidRDefault="00A65E28">
            <w:pPr>
              <w:pStyle w:val="TAL"/>
              <w:rPr>
                <w:sz w:val="16"/>
                <w:szCs w:val="16"/>
                <w:lang w:val="sv-SE" w:eastAsia="sv-SE"/>
              </w:rPr>
            </w:pPr>
            <w:r>
              <w:rPr>
                <w:sz w:val="16"/>
                <w:szCs w:val="16"/>
                <w:lang w:val="sv-SE"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3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BF7391" w14:textId="77777777" w:rsidR="00A65E28" w:rsidRDefault="00A65E28">
            <w:pPr>
              <w:pStyle w:val="TAL"/>
              <w:rPr>
                <w:sz w:val="16"/>
                <w:szCs w:val="16"/>
                <w:lang w:val="sv-SE" w:eastAsia="sv-SE"/>
              </w:rPr>
            </w:pPr>
            <w:r>
              <w:rPr>
                <w:sz w:val="16"/>
                <w:szCs w:val="16"/>
                <w:lang w:val="sv-SE"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3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1455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3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DCEE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3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476BE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4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026929" w14:textId="77777777" w:rsidR="00A65E28" w:rsidRDefault="00A65E28">
            <w:pPr>
              <w:pStyle w:val="TAC"/>
              <w:jc w:val="left"/>
              <w:rPr>
                <w:sz w:val="16"/>
                <w:szCs w:val="16"/>
                <w:lang w:val="sv-SE" w:eastAsia="sv-SE"/>
              </w:rPr>
            </w:pPr>
            <w:r>
              <w:rPr>
                <w:sz w:val="16"/>
                <w:szCs w:val="16"/>
                <w:lang w:val="sv-SE" w:eastAsia="sv-SE"/>
              </w:rPr>
              <w:t>15.6.0</w:t>
            </w:r>
          </w:p>
        </w:tc>
      </w:tr>
      <w:tr w:rsidR="00A65E28" w14:paraId="66255F4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4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94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80D41E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4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A60A6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4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EA79FE"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4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56FE49" w14:textId="77777777" w:rsidR="00A65E28" w:rsidRDefault="00A65E28">
            <w:pPr>
              <w:pStyle w:val="TAL"/>
              <w:rPr>
                <w:sz w:val="16"/>
                <w:szCs w:val="16"/>
                <w:lang w:val="sv-SE" w:eastAsia="sv-SE"/>
              </w:rPr>
            </w:pPr>
            <w:r>
              <w:rPr>
                <w:sz w:val="16"/>
                <w:szCs w:val="16"/>
                <w:lang w:val="sv-SE"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4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5F77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4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4160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4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5DFD6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4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CF6A14" w14:textId="77777777" w:rsidR="00A65E28" w:rsidRDefault="00A65E28">
            <w:pPr>
              <w:pStyle w:val="TAC"/>
              <w:jc w:val="left"/>
              <w:rPr>
                <w:sz w:val="16"/>
                <w:szCs w:val="16"/>
                <w:lang w:val="sv-SE" w:eastAsia="sv-SE"/>
              </w:rPr>
            </w:pPr>
            <w:r>
              <w:rPr>
                <w:sz w:val="16"/>
                <w:szCs w:val="16"/>
                <w:lang w:val="sv-SE" w:eastAsia="sv-SE"/>
              </w:rPr>
              <w:t>15.6.0</w:t>
            </w:r>
          </w:p>
        </w:tc>
      </w:tr>
      <w:tr w:rsidR="00A65E28" w14:paraId="4AD09DC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5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95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2C5E53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5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F82DF3"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5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7A67C"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5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8AA967" w14:textId="77777777" w:rsidR="00A65E28" w:rsidRDefault="00A65E28">
            <w:pPr>
              <w:pStyle w:val="TAL"/>
              <w:rPr>
                <w:sz w:val="16"/>
                <w:szCs w:val="16"/>
                <w:lang w:val="sv-SE" w:eastAsia="sv-SE"/>
              </w:rPr>
            </w:pPr>
            <w:r>
              <w:rPr>
                <w:sz w:val="16"/>
                <w:szCs w:val="16"/>
                <w:lang w:val="sv-SE"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5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91C3C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5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FE6A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5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118F2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5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ACD0BC" w14:textId="77777777" w:rsidR="00A65E28" w:rsidRDefault="00A65E28">
            <w:pPr>
              <w:pStyle w:val="TAC"/>
              <w:jc w:val="left"/>
              <w:rPr>
                <w:sz w:val="16"/>
                <w:szCs w:val="16"/>
                <w:lang w:val="sv-SE" w:eastAsia="sv-SE"/>
              </w:rPr>
            </w:pPr>
            <w:r>
              <w:rPr>
                <w:sz w:val="16"/>
                <w:szCs w:val="16"/>
                <w:lang w:val="sv-SE" w:eastAsia="sv-SE"/>
              </w:rPr>
              <w:t>15.6.0</w:t>
            </w:r>
          </w:p>
        </w:tc>
      </w:tr>
      <w:tr w:rsidR="00A65E28" w14:paraId="3811BBA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5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96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041C13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6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9D7634"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6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CC76F7"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6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CC5E8" w14:textId="77777777" w:rsidR="00A65E28" w:rsidRDefault="00A65E28">
            <w:pPr>
              <w:pStyle w:val="TAL"/>
              <w:rPr>
                <w:sz w:val="16"/>
                <w:szCs w:val="16"/>
                <w:lang w:val="sv-SE" w:eastAsia="sv-SE"/>
              </w:rPr>
            </w:pPr>
            <w:r>
              <w:rPr>
                <w:sz w:val="16"/>
                <w:szCs w:val="16"/>
                <w:lang w:val="sv-SE"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6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414FF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6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A4914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6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669B5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6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619805" w14:textId="77777777" w:rsidR="00A65E28" w:rsidRDefault="00A65E28">
            <w:pPr>
              <w:pStyle w:val="TAC"/>
              <w:jc w:val="left"/>
              <w:rPr>
                <w:sz w:val="16"/>
                <w:szCs w:val="16"/>
                <w:lang w:val="sv-SE" w:eastAsia="sv-SE"/>
              </w:rPr>
            </w:pPr>
            <w:r>
              <w:rPr>
                <w:sz w:val="16"/>
                <w:szCs w:val="16"/>
                <w:lang w:val="sv-SE" w:eastAsia="sv-SE"/>
              </w:rPr>
              <w:t>15.6.0</w:t>
            </w:r>
          </w:p>
        </w:tc>
      </w:tr>
      <w:tr w:rsidR="00A65E28" w14:paraId="1D18A00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6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96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B57D1B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7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1595EE"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7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57845" w14:textId="77777777" w:rsidR="00A65E28" w:rsidRDefault="00A65E28">
            <w:pPr>
              <w:pStyle w:val="TAL"/>
              <w:rPr>
                <w:sz w:val="16"/>
                <w:szCs w:val="16"/>
                <w:lang w:val="sv-SE" w:eastAsia="sv-SE"/>
              </w:rPr>
            </w:pPr>
            <w:r>
              <w:rPr>
                <w:sz w:val="16"/>
                <w:szCs w:val="16"/>
                <w:lang w:val="sv-SE"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7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3BA5F" w14:textId="77777777" w:rsidR="00A65E28" w:rsidRDefault="00A65E28">
            <w:pPr>
              <w:pStyle w:val="TAL"/>
              <w:rPr>
                <w:sz w:val="16"/>
                <w:szCs w:val="16"/>
                <w:lang w:val="sv-SE" w:eastAsia="sv-SE"/>
              </w:rPr>
            </w:pPr>
            <w:r>
              <w:rPr>
                <w:sz w:val="16"/>
                <w:szCs w:val="16"/>
                <w:lang w:val="sv-SE"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7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91970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7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5C543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7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18A0C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7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DD7684" w14:textId="77777777" w:rsidR="00A65E28" w:rsidRDefault="00A65E28">
            <w:pPr>
              <w:pStyle w:val="TAC"/>
              <w:jc w:val="left"/>
              <w:rPr>
                <w:sz w:val="16"/>
                <w:szCs w:val="16"/>
                <w:lang w:val="sv-SE" w:eastAsia="sv-SE"/>
              </w:rPr>
            </w:pPr>
            <w:r>
              <w:rPr>
                <w:sz w:val="16"/>
                <w:szCs w:val="16"/>
                <w:lang w:val="sv-SE" w:eastAsia="sv-SE"/>
              </w:rPr>
              <w:t>15.6.0</w:t>
            </w:r>
          </w:p>
        </w:tc>
      </w:tr>
      <w:tr w:rsidR="00A65E28" w14:paraId="4B7C9D0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7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97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4BF68E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7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277F1E"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8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4473A5" w14:textId="77777777" w:rsidR="00A65E28" w:rsidRDefault="00A65E28">
            <w:pPr>
              <w:pStyle w:val="TAL"/>
              <w:rPr>
                <w:sz w:val="16"/>
                <w:szCs w:val="16"/>
                <w:lang w:val="sv-SE" w:eastAsia="sv-SE"/>
              </w:rPr>
            </w:pPr>
            <w:r>
              <w:rPr>
                <w:sz w:val="16"/>
                <w:szCs w:val="16"/>
                <w:lang w:val="sv-SE"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8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15614D" w14:textId="77777777" w:rsidR="00A65E28" w:rsidRDefault="00A65E28">
            <w:pPr>
              <w:pStyle w:val="TAL"/>
              <w:rPr>
                <w:sz w:val="16"/>
                <w:szCs w:val="16"/>
                <w:lang w:val="sv-SE" w:eastAsia="sv-SE"/>
              </w:rPr>
            </w:pPr>
            <w:r>
              <w:rPr>
                <w:sz w:val="16"/>
                <w:szCs w:val="16"/>
                <w:lang w:val="sv-SE"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8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29113"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8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4786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8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4B832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8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F31515" w14:textId="77777777" w:rsidR="00A65E28" w:rsidRDefault="00A65E28">
            <w:pPr>
              <w:pStyle w:val="TAC"/>
              <w:jc w:val="left"/>
              <w:rPr>
                <w:sz w:val="16"/>
                <w:szCs w:val="16"/>
                <w:lang w:val="sv-SE" w:eastAsia="sv-SE"/>
              </w:rPr>
            </w:pPr>
            <w:r>
              <w:rPr>
                <w:sz w:val="16"/>
                <w:szCs w:val="16"/>
                <w:lang w:val="sv-SE" w:eastAsia="sv-SE"/>
              </w:rPr>
              <w:t>15.6.0</w:t>
            </w:r>
          </w:p>
        </w:tc>
      </w:tr>
      <w:tr w:rsidR="00A65E28" w14:paraId="158A08C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8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98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6A0B33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8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081C1F"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8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2BB49D"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9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BCE5B1" w14:textId="77777777" w:rsidR="00A65E28" w:rsidRDefault="00A65E28">
            <w:pPr>
              <w:pStyle w:val="TAL"/>
              <w:rPr>
                <w:sz w:val="16"/>
                <w:szCs w:val="16"/>
                <w:lang w:val="sv-SE" w:eastAsia="sv-SE"/>
              </w:rPr>
            </w:pPr>
            <w:r>
              <w:rPr>
                <w:sz w:val="16"/>
                <w:szCs w:val="16"/>
                <w:lang w:val="sv-SE"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9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C49E7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9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008CB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9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23B6AD"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9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3F566" w14:textId="77777777" w:rsidR="00A65E28" w:rsidRDefault="00A65E28">
            <w:pPr>
              <w:pStyle w:val="TAC"/>
              <w:jc w:val="left"/>
              <w:rPr>
                <w:sz w:val="16"/>
                <w:szCs w:val="16"/>
                <w:lang w:val="sv-SE" w:eastAsia="sv-SE"/>
              </w:rPr>
            </w:pPr>
            <w:r>
              <w:rPr>
                <w:sz w:val="16"/>
                <w:szCs w:val="16"/>
                <w:lang w:val="sv-SE" w:eastAsia="sv-SE"/>
              </w:rPr>
              <w:t>15.6.0</w:t>
            </w:r>
          </w:p>
        </w:tc>
      </w:tr>
      <w:tr w:rsidR="00A65E28" w14:paraId="709F8F1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9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199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B7F48A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9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142743"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9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32E61E"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9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2F042" w14:textId="77777777" w:rsidR="00A65E28" w:rsidRDefault="00A65E28">
            <w:pPr>
              <w:pStyle w:val="TAL"/>
              <w:rPr>
                <w:sz w:val="16"/>
                <w:szCs w:val="16"/>
                <w:lang w:val="sv-SE" w:eastAsia="sv-SE"/>
              </w:rPr>
            </w:pPr>
            <w:r>
              <w:rPr>
                <w:sz w:val="16"/>
                <w:szCs w:val="16"/>
                <w:lang w:val="sv-SE"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0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B7C1E8"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0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96C86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0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922F0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0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2391DC" w14:textId="77777777" w:rsidR="00A65E28" w:rsidRDefault="00A65E28">
            <w:pPr>
              <w:pStyle w:val="TAC"/>
              <w:jc w:val="left"/>
              <w:rPr>
                <w:sz w:val="16"/>
                <w:szCs w:val="16"/>
                <w:lang w:val="sv-SE" w:eastAsia="sv-SE"/>
              </w:rPr>
            </w:pPr>
            <w:r>
              <w:rPr>
                <w:sz w:val="16"/>
                <w:szCs w:val="16"/>
                <w:lang w:val="sv-SE" w:eastAsia="sv-SE"/>
              </w:rPr>
              <w:t>15.6.0</w:t>
            </w:r>
          </w:p>
        </w:tc>
      </w:tr>
      <w:tr w:rsidR="00A65E28" w14:paraId="34B8DB2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0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00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441746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0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1B1717"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0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1A361" w14:textId="77777777" w:rsidR="00A65E28" w:rsidRDefault="00A65E28">
            <w:pPr>
              <w:pStyle w:val="TAL"/>
              <w:rPr>
                <w:sz w:val="16"/>
                <w:szCs w:val="16"/>
                <w:lang w:val="sv-SE" w:eastAsia="sv-SE"/>
              </w:rPr>
            </w:pPr>
            <w:r>
              <w:rPr>
                <w:sz w:val="16"/>
                <w:szCs w:val="16"/>
                <w:lang w:val="sv-SE"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0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F5616E" w14:textId="77777777" w:rsidR="00A65E28" w:rsidRDefault="00A65E28">
            <w:pPr>
              <w:pStyle w:val="TAL"/>
              <w:rPr>
                <w:sz w:val="16"/>
                <w:szCs w:val="16"/>
                <w:lang w:val="sv-SE" w:eastAsia="sv-SE"/>
              </w:rPr>
            </w:pPr>
            <w:r>
              <w:rPr>
                <w:sz w:val="16"/>
                <w:szCs w:val="16"/>
                <w:lang w:val="sv-SE"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0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A7A4B6"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1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66A3A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1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9FEBD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1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88D13" w14:textId="77777777" w:rsidR="00A65E28" w:rsidRDefault="00A65E28">
            <w:pPr>
              <w:pStyle w:val="TAC"/>
              <w:jc w:val="left"/>
              <w:rPr>
                <w:sz w:val="16"/>
                <w:szCs w:val="16"/>
                <w:lang w:val="sv-SE" w:eastAsia="sv-SE"/>
              </w:rPr>
            </w:pPr>
            <w:r>
              <w:rPr>
                <w:sz w:val="16"/>
                <w:szCs w:val="16"/>
                <w:lang w:val="sv-SE" w:eastAsia="sv-SE"/>
              </w:rPr>
              <w:t>15.6.0</w:t>
            </w:r>
          </w:p>
        </w:tc>
      </w:tr>
      <w:tr w:rsidR="00A65E28" w14:paraId="43E8D74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1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01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2BD664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1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098138"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1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F0980" w14:textId="77777777" w:rsidR="00A65E28" w:rsidRDefault="00A65E28">
            <w:pPr>
              <w:pStyle w:val="TAL"/>
              <w:rPr>
                <w:sz w:val="16"/>
                <w:szCs w:val="16"/>
                <w:lang w:val="sv-SE" w:eastAsia="sv-SE"/>
              </w:rPr>
            </w:pPr>
            <w:r>
              <w:rPr>
                <w:sz w:val="16"/>
                <w:szCs w:val="16"/>
                <w:lang w:val="sv-SE"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1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C4A45" w14:textId="77777777" w:rsidR="00A65E28" w:rsidRDefault="00A65E28">
            <w:pPr>
              <w:pStyle w:val="TAL"/>
              <w:rPr>
                <w:sz w:val="16"/>
                <w:szCs w:val="16"/>
                <w:lang w:val="sv-SE" w:eastAsia="sv-SE"/>
              </w:rPr>
            </w:pPr>
            <w:r>
              <w:rPr>
                <w:sz w:val="16"/>
                <w:szCs w:val="16"/>
                <w:lang w:val="sv-SE"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1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89F994"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1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388BA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2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52EBC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2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2BDDCE" w14:textId="77777777" w:rsidR="00A65E28" w:rsidRDefault="00A65E28">
            <w:pPr>
              <w:pStyle w:val="TAC"/>
              <w:jc w:val="left"/>
              <w:rPr>
                <w:sz w:val="16"/>
                <w:szCs w:val="16"/>
                <w:lang w:val="sv-SE" w:eastAsia="sv-SE"/>
              </w:rPr>
            </w:pPr>
            <w:r>
              <w:rPr>
                <w:sz w:val="16"/>
                <w:szCs w:val="16"/>
                <w:lang w:val="sv-SE" w:eastAsia="sv-SE"/>
              </w:rPr>
              <w:t>15.6.0</w:t>
            </w:r>
          </w:p>
        </w:tc>
      </w:tr>
      <w:tr w:rsidR="00A65E28" w14:paraId="5880EF5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2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02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69724B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2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687896"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2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E71936" w14:textId="77777777" w:rsidR="00A65E28" w:rsidRDefault="00A65E28">
            <w:pPr>
              <w:pStyle w:val="TAL"/>
              <w:rPr>
                <w:sz w:val="16"/>
                <w:szCs w:val="16"/>
                <w:lang w:val="sv-SE" w:eastAsia="sv-SE"/>
              </w:rPr>
            </w:pPr>
            <w:r>
              <w:rPr>
                <w:sz w:val="16"/>
                <w:szCs w:val="16"/>
                <w:lang w:val="sv-SE"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2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F1D3B" w14:textId="77777777" w:rsidR="00A65E28" w:rsidRDefault="00A65E28">
            <w:pPr>
              <w:pStyle w:val="TAL"/>
              <w:rPr>
                <w:sz w:val="16"/>
                <w:szCs w:val="16"/>
                <w:lang w:val="sv-SE" w:eastAsia="sv-SE"/>
              </w:rPr>
            </w:pPr>
            <w:r>
              <w:rPr>
                <w:sz w:val="16"/>
                <w:szCs w:val="16"/>
                <w:lang w:val="sv-SE"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2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D160DC"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2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7DBEA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2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7C14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3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8E3B2C" w14:textId="77777777" w:rsidR="00A65E28" w:rsidRDefault="00A65E28">
            <w:pPr>
              <w:pStyle w:val="TAC"/>
              <w:jc w:val="left"/>
              <w:rPr>
                <w:sz w:val="16"/>
                <w:szCs w:val="16"/>
                <w:lang w:val="sv-SE" w:eastAsia="sv-SE"/>
              </w:rPr>
            </w:pPr>
            <w:r>
              <w:rPr>
                <w:sz w:val="16"/>
                <w:szCs w:val="16"/>
                <w:lang w:val="sv-SE" w:eastAsia="sv-SE"/>
              </w:rPr>
              <w:t>15.6.0</w:t>
            </w:r>
          </w:p>
        </w:tc>
      </w:tr>
      <w:tr w:rsidR="00A65E28" w14:paraId="600C2F4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3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03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56B773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3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CA1854"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3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143F0E" w14:textId="77777777" w:rsidR="00A65E28" w:rsidRDefault="00A65E28">
            <w:pPr>
              <w:pStyle w:val="TAL"/>
              <w:rPr>
                <w:sz w:val="16"/>
                <w:szCs w:val="16"/>
                <w:lang w:val="sv-SE" w:eastAsia="sv-SE"/>
              </w:rPr>
            </w:pPr>
            <w:r>
              <w:rPr>
                <w:sz w:val="16"/>
                <w:szCs w:val="16"/>
                <w:lang w:val="sv-SE"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3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C3F58C" w14:textId="77777777" w:rsidR="00A65E28" w:rsidRDefault="00A65E28">
            <w:pPr>
              <w:pStyle w:val="TAL"/>
              <w:rPr>
                <w:sz w:val="16"/>
                <w:szCs w:val="16"/>
                <w:lang w:val="sv-SE" w:eastAsia="sv-SE"/>
              </w:rPr>
            </w:pPr>
            <w:r>
              <w:rPr>
                <w:sz w:val="16"/>
                <w:szCs w:val="16"/>
                <w:lang w:val="sv-SE"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3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AFC04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3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6FEAB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3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8B30A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3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D7A61C" w14:textId="77777777" w:rsidR="00A65E28" w:rsidRDefault="00A65E28">
            <w:pPr>
              <w:pStyle w:val="TAC"/>
              <w:jc w:val="left"/>
              <w:rPr>
                <w:sz w:val="16"/>
                <w:szCs w:val="16"/>
                <w:lang w:val="sv-SE" w:eastAsia="sv-SE"/>
              </w:rPr>
            </w:pPr>
            <w:r>
              <w:rPr>
                <w:sz w:val="16"/>
                <w:szCs w:val="16"/>
                <w:lang w:val="sv-SE" w:eastAsia="sv-SE"/>
              </w:rPr>
              <w:t>15.6.0</w:t>
            </w:r>
          </w:p>
        </w:tc>
      </w:tr>
      <w:tr w:rsidR="00A65E28" w14:paraId="1D93C92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4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04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E7F807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4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70AA8E"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4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4BC215" w14:textId="77777777" w:rsidR="00A65E28" w:rsidRDefault="00A65E28">
            <w:pPr>
              <w:pStyle w:val="TAL"/>
              <w:rPr>
                <w:sz w:val="16"/>
                <w:szCs w:val="16"/>
                <w:lang w:val="sv-SE" w:eastAsia="sv-SE"/>
              </w:rPr>
            </w:pPr>
            <w:r>
              <w:rPr>
                <w:sz w:val="16"/>
                <w:szCs w:val="16"/>
                <w:lang w:val="sv-SE"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4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6177D2" w14:textId="77777777" w:rsidR="00A65E28" w:rsidRDefault="00A65E28">
            <w:pPr>
              <w:pStyle w:val="TAL"/>
              <w:rPr>
                <w:sz w:val="16"/>
                <w:szCs w:val="16"/>
                <w:lang w:val="sv-SE" w:eastAsia="sv-SE"/>
              </w:rPr>
            </w:pPr>
            <w:r>
              <w:rPr>
                <w:sz w:val="16"/>
                <w:szCs w:val="16"/>
                <w:lang w:val="sv-SE"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4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3E851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4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856A8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4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53767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4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F53F8D" w14:textId="77777777" w:rsidR="00A65E28" w:rsidRDefault="00A65E28">
            <w:pPr>
              <w:pStyle w:val="TAC"/>
              <w:jc w:val="left"/>
              <w:rPr>
                <w:sz w:val="16"/>
                <w:szCs w:val="16"/>
                <w:lang w:val="sv-SE" w:eastAsia="sv-SE"/>
              </w:rPr>
            </w:pPr>
            <w:r>
              <w:rPr>
                <w:sz w:val="16"/>
                <w:szCs w:val="16"/>
                <w:lang w:val="sv-SE" w:eastAsia="sv-SE"/>
              </w:rPr>
              <w:t>15.6.0</w:t>
            </w:r>
          </w:p>
        </w:tc>
      </w:tr>
      <w:tr w:rsidR="00A65E28" w14:paraId="59DC3DA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4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05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98E191" w14:textId="77777777" w:rsidR="00A65E28" w:rsidRDefault="00A65E28">
            <w:pPr>
              <w:pStyle w:val="TAL"/>
              <w:rPr>
                <w:sz w:val="16"/>
                <w:szCs w:val="16"/>
                <w:lang w:val="sv-SE" w:eastAsia="sv-SE"/>
              </w:rPr>
            </w:pPr>
            <w:r>
              <w:rPr>
                <w:sz w:val="16"/>
                <w:szCs w:val="16"/>
                <w:lang w:val="sv-SE"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5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124FF2"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5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91A958" w14:textId="77777777" w:rsidR="00A65E28" w:rsidRDefault="00A65E28">
            <w:pPr>
              <w:pStyle w:val="TAL"/>
              <w:rPr>
                <w:sz w:val="16"/>
                <w:szCs w:val="16"/>
                <w:lang w:val="sv-SE" w:eastAsia="sv-SE"/>
              </w:rPr>
            </w:pPr>
            <w:r>
              <w:rPr>
                <w:sz w:val="16"/>
                <w:szCs w:val="16"/>
                <w:lang w:val="sv-SE"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5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1A51CF" w14:textId="77777777" w:rsidR="00A65E28" w:rsidRDefault="00A65E28">
            <w:pPr>
              <w:pStyle w:val="TAL"/>
              <w:rPr>
                <w:sz w:val="16"/>
                <w:szCs w:val="16"/>
                <w:lang w:val="sv-SE" w:eastAsia="sv-SE"/>
              </w:rPr>
            </w:pPr>
            <w:r>
              <w:rPr>
                <w:sz w:val="16"/>
                <w:szCs w:val="16"/>
                <w:lang w:val="sv-SE"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5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C15EE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5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634CB7" w14:textId="77777777" w:rsidR="00A65E28" w:rsidRDefault="00A65E28">
            <w:pPr>
              <w:pStyle w:val="TAL"/>
              <w:rPr>
                <w:sz w:val="16"/>
                <w:szCs w:val="16"/>
                <w:lang w:val="sv-SE" w:eastAsia="sv-SE"/>
              </w:rPr>
            </w:pPr>
            <w:r>
              <w:rPr>
                <w:sz w:val="16"/>
                <w:szCs w:val="16"/>
                <w:lang w:val="sv-SE"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5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82DF5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5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BE3AA2" w14:textId="77777777" w:rsidR="00A65E28" w:rsidRDefault="00A65E28">
            <w:pPr>
              <w:pStyle w:val="TAC"/>
              <w:jc w:val="left"/>
              <w:rPr>
                <w:sz w:val="16"/>
                <w:szCs w:val="16"/>
                <w:lang w:val="sv-SE" w:eastAsia="sv-SE"/>
              </w:rPr>
            </w:pPr>
            <w:r>
              <w:rPr>
                <w:sz w:val="16"/>
                <w:szCs w:val="16"/>
                <w:lang w:val="sv-SE" w:eastAsia="sv-SE"/>
              </w:rPr>
              <w:t>15.7.0</w:t>
            </w:r>
          </w:p>
        </w:tc>
      </w:tr>
      <w:tr w:rsidR="00A65E28" w14:paraId="56896A8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5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05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1352F1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6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5C6AE3"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6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7D3EBD"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6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C9BF3" w14:textId="77777777" w:rsidR="00A65E28" w:rsidRDefault="00A65E28">
            <w:pPr>
              <w:pStyle w:val="TAL"/>
              <w:rPr>
                <w:sz w:val="16"/>
                <w:szCs w:val="16"/>
                <w:lang w:val="sv-SE" w:eastAsia="sv-SE"/>
              </w:rPr>
            </w:pPr>
            <w:r>
              <w:rPr>
                <w:sz w:val="16"/>
                <w:szCs w:val="16"/>
                <w:lang w:val="sv-SE"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6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7711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6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9AB24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6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B66B1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6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364F34" w14:textId="77777777" w:rsidR="00A65E28" w:rsidRDefault="00A65E28">
            <w:pPr>
              <w:pStyle w:val="TAC"/>
              <w:jc w:val="left"/>
              <w:rPr>
                <w:sz w:val="16"/>
                <w:szCs w:val="16"/>
                <w:lang w:val="sv-SE" w:eastAsia="sv-SE"/>
              </w:rPr>
            </w:pPr>
            <w:r>
              <w:rPr>
                <w:sz w:val="16"/>
                <w:szCs w:val="16"/>
                <w:lang w:val="sv-SE" w:eastAsia="sv-SE"/>
              </w:rPr>
              <w:t>15.7.0</w:t>
            </w:r>
          </w:p>
        </w:tc>
      </w:tr>
      <w:tr w:rsidR="00A65E28" w14:paraId="0F80F92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6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06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0C8F24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6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040FFE"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7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E68113"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7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F2B521" w14:textId="77777777" w:rsidR="00A65E28" w:rsidRDefault="00A65E28">
            <w:pPr>
              <w:pStyle w:val="TAL"/>
              <w:rPr>
                <w:sz w:val="16"/>
                <w:szCs w:val="16"/>
                <w:lang w:val="sv-SE" w:eastAsia="sv-SE"/>
              </w:rPr>
            </w:pPr>
            <w:r>
              <w:rPr>
                <w:sz w:val="16"/>
                <w:szCs w:val="16"/>
                <w:lang w:val="sv-SE"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7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1B9D4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7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6ED65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7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20832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7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3F23D" w14:textId="77777777" w:rsidR="00A65E28" w:rsidRDefault="00A65E28">
            <w:pPr>
              <w:pStyle w:val="TAC"/>
              <w:jc w:val="left"/>
              <w:rPr>
                <w:sz w:val="16"/>
                <w:szCs w:val="16"/>
                <w:lang w:val="sv-SE" w:eastAsia="sv-SE"/>
              </w:rPr>
            </w:pPr>
            <w:r>
              <w:rPr>
                <w:sz w:val="16"/>
                <w:szCs w:val="16"/>
                <w:lang w:val="sv-SE" w:eastAsia="sv-SE"/>
              </w:rPr>
              <w:t>15.7.0</w:t>
            </w:r>
          </w:p>
        </w:tc>
      </w:tr>
      <w:tr w:rsidR="00A65E28" w14:paraId="556D858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7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07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1E35C0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7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4F6DD5"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7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5820A"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8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CA5E33" w14:textId="77777777" w:rsidR="00A65E28" w:rsidRDefault="00A65E28">
            <w:pPr>
              <w:pStyle w:val="TAL"/>
              <w:rPr>
                <w:sz w:val="16"/>
                <w:szCs w:val="16"/>
                <w:lang w:val="sv-SE" w:eastAsia="sv-SE"/>
              </w:rPr>
            </w:pPr>
            <w:r>
              <w:rPr>
                <w:sz w:val="16"/>
                <w:szCs w:val="16"/>
                <w:lang w:val="sv-SE"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8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8C9694"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8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9939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8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20E4CD"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8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F63C20" w14:textId="77777777" w:rsidR="00A65E28" w:rsidRDefault="00A65E28">
            <w:pPr>
              <w:pStyle w:val="TAC"/>
              <w:jc w:val="left"/>
              <w:rPr>
                <w:sz w:val="16"/>
                <w:szCs w:val="16"/>
                <w:lang w:val="sv-SE" w:eastAsia="sv-SE"/>
              </w:rPr>
            </w:pPr>
            <w:r>
              <w:rPr>
                <w:sz w:val="16"/>
                <w:szCs w:val="16"/>
                <w:lang w:val="sv-SE" w:eastAsia="sv-SE"/>
              </w:rPr>
              <w:t>15.7.0</w:t>
            </w:r>
          </w:p>
        </w:tc>
      </w:tr>
      <w:tr w:rsidR="00A65E28" w14:paraId="50AADD1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8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08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5A9113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8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075902"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8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EE6145"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8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1648BD" w14:textId="77777777" w:rsidR="00A65E28" w:rsidRDefault="00A65E28">
            <w:pPr>
              <w:pStyle w:val="TAL"/>
              <w:rPr>
                <w:sz w:val="16"/>
                <w:szCs w:val="16"/>
                <w:lang w:val="sv-SE" w:eastAsia="sv-SE"/>
              </w:rPr>
            </w:pPr>
            <w:r>
              <w:rPr>
                <w:sz w:val="16"/>
                <w:szCs w:val="16"/>
                <w:lang w:val="sv-SE"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9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F16F1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9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3FF64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9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D73CA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9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3DF9F4" w14:textId="77777777" w:rsidR="00A65E28" w:rsidRDefault="00A65E28">
            <w:pPr>
              <w:pStyle w:val="TAC"/>
              <w:jc w:val="left"/>
              <w:rPr>
                <w:sz w:val="16"/>
                <w:szCs w:val="16"/>
                <w:lang w:val="sv-SE" w:eastAsia="sv-SE"/>
              </w:rPr>
            </w:pPr>
            <w:r>
              <w:rPr>
                <w:sz w:val="16"/>
                <w:szCs w:val="16"/>
                <w:lang w:val="sv-SE" w:eastAsia="sv-SE"/>
              </w:rPr>
              <w:t>15.7.0</w:t>
            </w:r>
          </w:p>
        </w:tc>
      </w:tr>
      <w:tr w:rsidR="00A65E28" w14:paraId="33D3439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9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09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5F052F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9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AB6329"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9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7F3C9" w14:textId="77777777" w:rsidR="00A65E28" w:rsidRDefault="00A65E28">
            <w:pPr>
              <w:pStyle w:val="TAL"/>
              <w:rPr>
                <w:sz w:val="16"/>
                <w:szCs w:val="16"/>
                <w:lang w:val="sv-SE" w:eastAsia="sv-SE"/>
              </w:rPr>
            </w:pPr>
            <w:r>
              <w:rPr>
                <w:sz w:val="16"/>
                <w:szCs w:val="16"/>
                <w:lang w:val="sv-SE"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9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204256" w14:textId="77777777" w:rsidR="00A65E28" w:rsidRDefault="00A65E28">
            <w:pPr>
              <w:pStyle w:val="TAL"/>
              <w:rPr>
                <w:sz w:val="16"/>
                <w:szCs w:val="16"/>
                <w:lang w:val="sv-SE" w:eastAsia="sv-SE"/>
              </w:rPr>
            </w:pPr>
            <w:r>
              <w:rPr>
                <w:sz w:val="16"/>
                <w:szCs w:val="16"/>
                <w:lang w:val="sv-SE"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9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D8854"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0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83C30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0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DCB19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0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95B87C" w14:textId="77777777" w:rsidR="00A65E28" w:rsidRDefault="00A65E28">
            <w:pPr>
              <w:pStyle w:val="TAC"/>
              <w:jc w:val="left"/>
              <w:rPr>
                <w:sz w:val="16"/>
                <w:szCs w:val="16"/>
                <w:lang w:val="sv-SE" w:eastAsia="sv-SE"/>
              </w:rPr>
            </w:pPr>
            <w:r>
              <w:rPr>
                <w:sz w:val="16"/>
                <w:szCs w:val="16"/>
                <w:lang w:val="sv-SE" w:eastAsia="sv-SE"/>
              </w:rPr>
              <w:t>15.7.0</w:t>
            </w:r>
          </w:p>
        </w:tc>
      </w:tr>
      <w:tr w:rsidR="00A65E28" w14:paraId="0598949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0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0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AD4C9D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0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4F98EA"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0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AA2D1C"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0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917EC9" w14:textId="77777777" w:rsidR="00A65E28" w:rsidRDefault="00A65E28">
            <w:pPr>
              <w:pStyle w:val="TAL"/>
              <w:rPr>
                <w:sz w:val="16"/>
                <w:szCs w:val="16"/>
                <w:lang w:val="sv-SE" w:eastAsia="sv-SE"/>
              </w:rPr>
            </w:pPr>
            <w:r>
              <w:rPr>
                <w:sz w:val="16"/>
                <w:szCs w:val="16"/>
                <w:lang w:val="sv-SE"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0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B9C94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0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6B5D9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1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F3526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1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AD6215" w14:textId="77777777" w:rsidR="00A65E28" w:rsidRDefault="00A65E28">
            <w:pPr>
              <w:pStyle w:val="TAC"/>
              <w:jc w:val="left"/>
              <w:rPr>
                <w:sz w:val="16"/>
                <w:szCs w:val="16"/>
                <w:lang w:val="sv-SE" w:eastAsia="sv-SE"/>
              </w:rPr>
            </w:pPr>
            <w:r>
              <w:rPr>
                <w:sz w:val="16"/>
                <w:szCs w:val="16"/>
                <w:lang w:val="sv-SE" w:eastAsia="sv-SE"/>
              </w:rPr>
              <w:t>15.7.0</w:t>
            </w:r>
          </w:p>
        </w:tc>
      </w:tr>
      <w:tr w:rsidR="00A65E28" w14:paraId="64CDC06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1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1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9898AA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1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99C133"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1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959DC3"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1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D232AF" w14:textId="77777777" w:rsidR="00A65E28" w:rsidRDefault="00A65E28">
            <w:pPr>
              <w:pStyle w:val="TAL"/>
              <w:rPr>
                <w:sz w:val="16"/>
                <w:szCs w:val="16"/>
                <w:lang w:val="sv-SE" w:eastAsia="sv-SE"/>
              </w:rPr>
            </w:pPr>
            <w:r>
              <w:rPr>
                <w:sz w:val="16"/>
                <w:szCs w:val="16"/>
                <w:lang w:val="sv-SE"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1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F2C55"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1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47AA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1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62B80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2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3AE771" w14:textId="77777777" w:rsidR="00A65E28" w:rsidRDefault="00A65E28">
            <w:pPr>
              <w:pStyle w:val="TAC"/>
              <w:jc w:val="left"/>
              <w:rPr>
                <w:sz w:val="16"/>
                <w:szCs w:val="16"/>
                <w:lang w:val="sv-SE" w:eastAsia="sv-SE"/>
              </w:rPr>
            </w:pPr>
            <w:r>
              <w:rPr>
                <w:sz w:val="16"/>
                <w:szCs w:val="16"/>
                <w:lang w:val="sv-SE" w:eastAsia="sv-SE"/>
              </w:rPr>
              <w:t>15.7.0</w:t>
            </w:r>
          </w:p>
        </w:tc>
      </w:tr>
      <w:tr w:rsidR="00A65E28" w14:paraId="574DD46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2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2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45B0E0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2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36F25E"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2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FD04B1"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2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AA06F1" w14:textId="77777777" w:rsidR="00A65E28" w:rsidRDefault="00A65E28">
            <w:pPr>
              <w:pStyle w:val="TAL"/>
              <w:rPr>
                <w:sz w:val="16"/>
                <w:szCs w:val="16"/>
                <w:lang w:val="sv-SE" w:eastAsia="sv-SE"/>
              </w:rPr>
            </w:pPr>
            <w:r>
              <w:rPr>
                <w:sz w:val="16"/>
                <w:szCs w:val="16"/>
                <w:lang w:val="sv-SE"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2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9232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2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2602E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2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4953A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2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1BB079" w14:textId="77777777" w:rsidR="00A65E28" w:rsidRDefault="00A65E28">
            <w:pPr>
              <w:pStyle w:val="TAC"/>
              <w:jc w:val="left"/>
              <w:rPr>
                <w:sz w:val="16"/>
                <w:szCs w:val="16"/>
                <w:lang w:val="sv-SE" w:eastAsia="sv-SE"/>
              </w:rPr>
            </w:pPr>
            <w:r>
              <w:rPr>
                <w:sz w:val="16"/>
                <w:szCs w:val="16"/>
                <w:lang w:val="sv-SE" w:eastAsia="sv-SE"/>
              </w:rPr>
              <w:t>15.7.0</w:t>
            </w:r>
          </w:p>
        </w:tc>
      </w:tr>
      <w:tr w:rsidR="00A65E28" w14:paraId="460E62F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3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3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FDAEB2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3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7B3E28"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3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0C7752"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3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4A691F" w14:textId="77777777" w:rsidR="00A65E28" w:rsidRDefault="00A65E28">
            <w:pPr>
              <w:pStyle w:val="TAL"/>
              <w:rPr>
                <w:sz w:val="16"/>
                <w:szCs w:val="16"/>
                <w:lang w:val="sv-SE" w:eastAsia="sv-SE"/>
              </w:rPr>
            </w:pPr>
            <w:r>
              <w:rPr>
                <w:sz w:val="16"/>
                <w:szCs w:val="16"/>
                <w:lang w:val="sv-SE"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3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AF860E"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3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B69EF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3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DB92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3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B41ECD" w14:textId="77777777" w:rsidR="00A65E28" w:rsidRDefault="00A65E28">
            <w:pPr>
              <w:pStyle w:val="TAC"/>
              <w:jc w:val="left"/>
              <w:rPr>
                <w:sz w:val="16"/>
                <w:szCs w:val="16"/>
                <w:lang w:val="sv-SE" w:eastAsia="sv-SE"/>
              </w:rPr>
            </w:pPr>
            <w:r>
              <w:rPr>
                <w:sz w:val="16"/>
                <w:szCs w:val="16"/>
                <w:lang w:val="sv-SE" w:eastAsia="sv-SE"/>
              </w:rPr>
              <w:t>15.7.0</w:t>
            </w:r>
          </w:p>
        </w:tc>
      </w:tr>
      <w:tr w:rsidR="00A65E28" w14:paraId="49A84C1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3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4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0F72B9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4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5030DA"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4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6ECB60"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4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7CF3D8" w14:textId="77777777" w:rsidR="00A65E28" w:rsidRDefault="00A65E28">
            <w:pPr>
              <w:pStyle w:val="TAL"/>
              <w:rPr>
                <w:sz w:val="16"/>
                <w:szCs w:val="16"/>
                <w:lang w:val="sv-SE" w:eastAsia="sv-SE"/>
              </w:rPr>
            </w:pPr>
            <w:r>
              <w:rPr>
                <w:sz w:val="16"/>
                <w:szCs w:val="16"/>
                <w:lang w:val="sv-SE"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4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A39AB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4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73DC1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4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018C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4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528440" w14:textId="77777777" w:rsidR="00A65E28" w:rsidRDefault="00A65E28">
            <w:pPr>
              <w:pStyle w:val="TAC"/>
              <w:jc w:val="left"/>
              <w:rPr>
                <w:sz w:val="16"/>
                <w:szCs w:val="16"/>
                <w:lang w:val="sv-SE" w:eastAsia="sv-SE"/>
              </w:rPr>
            </w:pPr>
            <w:r>
              <w:rPr>
                <w:sz w:val="16"/>
                <w:szCs w:val="16"/>
                <w:lang w:val="sv-SE" w:eastAsia="sv-SE"/>
              </w:rPr>
              <w:t>15.7.0</w:t>
            </w:r>
          </w:p>
        </w:tc>
      </w:tr>
      <w:tr w:rsidR="00A65E28" w14:paraId="3842EF4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4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4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87AE03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5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F8BF73"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5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D58953"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5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21A62" w14:textId="77777777" w:rsidR="00A65E28" w:rsidRDefault="00A65E28">
            <w:pPr>
              <w:pStyle w:val="TAL"/>
              <w:rPr>
                <w:sz w:val="16"/>
                <w:szCs w:val="16"/>
                <w:lang w:val="sv-SE" w:eastAsia="sv-SE"/>
              </w:rPr>
            </w:pPr>
            <w:r>
              <w:rPr>
                <w:sz w:val="16"/>
                <w:szCs w:val="16"/>
                <w:lang w:val="sv-SE"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5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BAE45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5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7978E"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5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DDFF4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5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6EE5C" w14:textId="77777777" w:rsidR="00A65E28" w:rsidRDefault="00A65E28">
            <w:pPr>
              <w:pStyle w:val="TAC"/>
              <w:jc w:val="left"/>
              <w:rPr>
                <w:sz w:val="16"/>
                <w:szCs w:val="16"/>
                <w:lang w:val="sv-SE" w:eastAsia="sv-SE"/>
              </w:rPr>
            </w:pPr>
            <w:r>
              <w:rPr>
                <w:sz w:val="16"/>
                <w:szCs w:val="16"/>
                <w:lang w:val="sv-SE" w:eastAsia="sv-SE"/>
              </w:rPr>
              <w:t>15.7.0</w:t>
            </w:r>
          </w:p>
        </w:tc>
      </w:tr>
      <w:tr w:rsidR="00A65E28" w14:paraId="31F4951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5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5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AE3396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5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1F36B4"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6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82A070"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6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1A4B5" w14:textId="77777777" w:rsidR="00A65E28" w:rsidRDefault="00A65E28">
            <w:pPr>
              <w:pStyle w:val="TAL"/>
              <w:rPr>
                <w:sz w:val="16"/>
                <w:szCs w:val="16"/>
                <w:lang w:val="sv-SE" w:eastAsia="sv-SE"/>
              </w:rPr>
            </w:pPr>
            <w:r>
              <w:rPr>
                <w:sz w:val="16"/>
                <w:szCs w:val="16"/>
                <w:lang w:val="sv-SE"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6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287A2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6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4536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6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FCF9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6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AC7AEC" w14:textId="77777777" w:rsidR="00A65E28" w:rsidRDefault="00A65E28">
            <w:pPr>
              <w:pStyle w:val="TAC"/>
              <w:jc w:val="left"/>
              <w:rPr>
                <w:sz w:val="16"/>
                <w:szCs w:val="16"/>
                <w:lang w:val="sv-SE" w:eastAsia="sv-SE"/>
              </w:rPr>
            </w:pPr>
            <w:r>
              <w:rPr>
                <w:sz w:val="16"/>
                <w:szCs w:val="16"/>
                <w:lang w:val="sv-SE" w:eastAsia="sv-SE"/>
              </w:rPr>
              <w:t>15.7.0</w:t>
            </w:r>
          </w:p>
        </w:tc>
      </w:tr>
      <w:tr w:rsidR="00A65E28" w14:paraId="39CB508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6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6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F094A2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6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6ECB73"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6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8002B3"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7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F453B0" w14:textId="77777777" w:rsidR="00A65E28" w:rsidRDefault="00A65E28">
            <w:pPr>
              <w:pStyle w:val="TAL"/>
              <w:rPr>
                <w:sz w:val="16"/>
                <w:szCs w:val="16"/>
                <w:lang w:val="sv-SE" w:eastAsia="sv-SE"/>
              </w:rPr>
            </w:pPr>
            <w:r>
              <w:rPr>
                <w:sz w:val="16"/>
                <w:szCs w:val="16"/>
                <w:lang w:val="sv-SE"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7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3B456E"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7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E3532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7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FA7A07"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7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83D7B" w14:textId="77777777" w:rsidR="00A65E28" w:rsidRDefault="00A65E28">
            <w:pPr>
              <w:pStyle w:val="TAC"/>
              <w:jc w:val="left"/>
              <w:rPr>
                <w:sz w:val="16"/>
                <w:szCs w:val="16"/>
                <w:lang w:val="sv-SE" w:eastAsia="sv-SE"/>
              </w:rPr>
            </w:pPr>
            <w:r>
              <w:rPr>
                <w:sz w:val="16"/>
                <w:szCs w:val="16"/>
                <w:lang w:val="sv-SE" w:eastAsia="sv-SE"/>
              </w:rPr>
              <w:t>15.7.0</w:t>
            </w:r>
          </w:p>
        </w:tc>
      </w:tr>
      <w:tr w:rsidR="00A65E28" w14:paraId="6F23415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7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7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7DE2C4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7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54B432"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7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91C24D"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7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D7B92D" w14:textId="77777777" w:rsidR="00A65E28" w:rsidRDefault="00A65E28">
            <w:pPr>
              <w:pStyle w:val="TAL"/>
              <w:rPr>
                <w:sz w:val="16"/>
                <w:szCs w:val="16"/>
                <w:lang w:val="sv-SE" w:eastAsia="sv-SE"/>
              </w:rPr>
            </w:pPr>
            <w:r>
              <w:rPr>
                <w:sz w:val="16"/>
                <w:szCs w:val="16"/>
                <w:lang w:val="sv-SE"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8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E7A579"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8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C400A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8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59DD8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8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3B212" w14:textId="77777777" w:rsidR="00A65E28" w:rsidRDefault="00A65E28">
            <w:pPr>
              <w:pStyle w:val="TAC"/>
              <w:jc w:val="left"/>
              <w:rPr>
                <w:sz w:val="16"/>
                <w:szCs w:val="16"/>
                <w:lang w:val="sv-SE" w:eastAsia="sv-SE"/>
              </w:rPr>
            </w:pPr>
            <w:r>
              <w:rPr>
                <w:sz w:val="16"/>
                <w:szCs w:val="16"/>
                <w:lang w:val="sv-SE" w:eastAsia="sv-SE"/>
              </w:rPr>
              <w:t>15.7.0</w:t>
            </w:r>
          </w:p>
        </w:tc>
      </w:tr>
      <w:tr w:rsidR="00A65E28" w14:paraId="04F2072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8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8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68DA60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8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274011"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8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D1D119"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8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4F8EE9" w14:textId="77777777" w:rsidR="00A65E28" w:rsidRDefault="00A65E28">
            <w:pPr>
              <w:pStyle w:val="TAL"/>
              <w:rPr>
                <w:sz w:val="16"/>
                <w:szCs w:val="16"/>
                <w:lang w:val="sv-SE" w:eastAsia="sv-SE"/>
              </w:rPr>
            </w:pPr>
            <w:r>
              <w:rPr>
                <w:sz w:val="16"/>
                <w:szCs w:val="16"/>
                <w:lang w:val="sv-SE"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8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2A70E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9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9920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9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4D19D"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9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0A6C86" w14:textId="77777777" w:rsidR="00A65E28" w:rsidRDefault="00A65E28">
            <w:pPr>
              <w:pStyle w:val="TAC"/>
              <w:jc w:val="left"/>
              <w:rPr>
                <w:sz w:val="16"/>
                <w:szCs w:val="16"/>
                <w:lang w:val="sv-SE" w:eastAsia="sv-SE"/>
              </w:rPr>
            </w:pPr>
            <w:r>
              <w:rPr>
                <w:sz w:val="16"/>
                <w:szCs w:val="16"/>
                <w:lang w:val="sv-SE" w:eastAsia="sv-SE"/>
              </w:rPr>
              <w:t>15.7.0</w:t>
            </w:r>
          </w:p>
        </w:tc>
      </w:tr>
      <w:tr w:rsidR="00A65E28" w14:paraId="7D470F9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9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9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4093F0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9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C3E3E9"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9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0B187E"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9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B7721D" w14:textId="77777777" w:rsidR="00A65E28" w:rsidRDefault="00A65E28">
            <w:pPr>
              <w:pStyle w:val="TAL"/>
              <w:rPr>
                <w:sz w:val="16"/>
                <w:szCs w:val="16"/>
                <w:lang w:val="sv-SE" w:eastAsia="sv-SE"/>
              </w:rPr>
            </w:pPr>
            <w:r>
              <w:rPr>
                <w:sz w:val="16"/>
                <w:szCs w:val="16"/>
                <w:lang w:val="sv-SE"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9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A1B94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9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4E6EB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0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F9BDFD"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0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A8181" w14:textId="77777777" w:rsidR="00A65E28" w:rsidRDefault="00A65E28">
            <w:pPr>
              <w:pStyle w:val="TAC"/>
              <w:jc w:val="left"/>
              <w:rPr>
                <w:sz w:val="16"/>
                <w:szCs w:val="16"/>
                <w:lang w:val="sv-SE" w:eastAsia="sv-SE"/>
              </w:rPr>
            </w:pPr>
            <w:r>
              <w:rPr>
                <w:sz w:val="16"/>
                <w:szCs w:val="16"/>
                <w:lang w:val="sv-SE" w:eastAsia="sv-SE"/>
              </w:rPr>
              <w:t>15.7.0</w:t>
            </w:r>
          </w:p>
        </w:tc>
      </w:tr>
      <w:tr w:rsidR="00A65E28" w14:paraId="4342CE2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0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0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A2E435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0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DA23AA"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0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972068"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0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C2DB9E" w14:textId="77777777" w:rsidR="00A65E28" w:rsidRDefault="00A65E28">
            <w:pPr>
              <w:pStyle w:val="TAL"/>
              <w:rPr>
                <w:sz w:val="16"/>
                <w:szCs w:val="16"/>
                <w:lang w:val="sv-SE" w:eastAsia="sv-SE"/>
              </w:rPr>
            </w:pPr>
            <w:r>
              <w:rPr>
                <w:sz w:val="16"/>
                <w:szCs w:val="16"/>
                <w:lang w:val="sv-SE"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0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70322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0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42239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0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5C54FD"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1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352E6C" w14:textId="77777777" w:rsidR="00A65E28" w:rsidRDefault="00A65E28">
            <w:pPr>
              <w:pStyle w:val="TAC"/>
              <w:jc w:val="left"/>
              <w:rPr>
                <w:sz w:val="16"/>
                <w:szCs w:val="16"/>
                <w:lang w:val="sv-SE" w:eastAsia="sv-SE"/>
              </w:rPr>
            </w:pPr>
            <w:r>
              <w:rPr>
                <w:sz w:val="16"/>
                <w:szCs w:val="16"/>
                <w:lang w:val="sv-SE" w:eastAsia="sv-SE"/>
              </w:rPr>
              <w:t>15.7.0</w:t>
            </w:r>
          </w:p>
        </w:tc>
      </w:tr>
      <w:tr w:rsidR="00A65E28" w14:paraId="4C5D37B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1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1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4EAD39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1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C3BDD0"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1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5C7E1"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1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1CB32" w14:textId="77777777" w:rsidR="00A65E28" w:rsidRDefault="00A65E28">
            <w:pPr>
              <w:pStyle w:val="TAL"/>
              <w:rPr>
                <w:sz w:val="16"/>
                <w:szCs w:val="16"/>
                <w:lang w:val="sv-SE" w:eastAsia="sv-SE"/>
              </w:rPr>
            </w:pPr>
            <w:r>
              <w:rPr>
                <w:sz w:val="16"/>
                <w:szCs w:val="16"/>
                <w:lang w:val="sv-SE"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1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3D097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1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A00A7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1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BD7B7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1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35C1EA" w14:textId="77777777" w:rsidR="00A65E28" w:rsidRDefault="00A65E28">
            <w:pPr>
              <w:pStyle w:val="TAC"/>
              <w:jc w:val="left"/>
              <w:rPr>
                <w:sz w:val="16"/>
                <w:szCs w:val="16"/>
                <w:lang w:val="sv-SE" w:eastAsia="sv-SE"/>
              </w:rPr>
            </w:pPr>
            <w:r>
              <w:rPr>
                <w:sz w:val="16"/>
                <w:szCs w:val="16"/>
                <w:lang w:val="sv-SE" w:eastAsia="sv-SE"/>
              </w:rPr>
              <w:t>15.7.0</w:t>
            </w:r>
          </w:p>
        </w:tc>
      </w:tr>
      <w:tr w:rsidR="00A65E28" w14:paraId="70A43C7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2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2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F2FAF0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2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59FB21"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2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03F030"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2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223B0D" w14:textId="77777777" w:rsidR="00A65E28" w:rsidRDefault="00A65E28">
            <w:pPr>
              <w:pStyle w:val="TAL"/>
              <w:rPr>
                <w:sz w:val="16"/>
                <w:szCs w:val="16"/>
                <w:lang w:val="sv-SE" w:eastAsia="sv-SE"/>
              </w:rPr>
            </w:pPr>
            <w:r>
              <w:rPr>
                <w:sz w:val="16"/>
                <w:szCs w:val="16"/>
                <w:lang w:val="sv-SE"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2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4044D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2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9E44F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2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C7EB6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2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DBE8E" w14:textId="77777777" w:rsidR="00A65E28" w:rsidRDefault="00A65E28">
            <w:pPr>
              <w:pStyle w:val="TAC"/>
              <w:jc w:val="left"/>
              <w:rPr>
                <w:sz w:val="16"/>
                <w:szCs w:val="16"/>
                <w:lang w:val="sv-SE" w:eastAsia="sv-SE"/>
              </w:rPr>
            </w:pPr>
            <w:r>
              <w:rPr>
                <w:sz w:val="16"/>
                <w:szCs w:val="16"/>
                <w:lang w:val="sv-SE" w:eastAsia="sv-SE"/>
              </w:rPr>
              <w:t>15.7.0</w:t>
            </w:r>
          </w:p>
        </w:tc>
      </w:tr>
      <w:tr w:rsidR="00A65E28" w14:paraId="49F499A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2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3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7B10DE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3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7035CF"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3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D1195"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3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282A44" w14:textId="77777777" w:rsidR="00A65E28" w:rsidRDefault="00A65E28">
            <w:pPr>
              <w:pStyle w:val="TAL"/>
              <w:rPr>
                <w:sz w:val="16"/>
                <w:szCs w:val="16"/>
                <w:lang w:val="sv-SE" w:eastAsia="sv-SE"/>
              </w:rPr>
            </w:pPr>
            <w:r>
              <w:rPr>
                <w:sz w:val="16"/>
                <w:szCs w:val="16"/>
                <w:lang w:val="sv-SE"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3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EA41D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3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EC4BA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3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1F96F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3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EE81C1" w14:textId="77777777" w:rsidR="00A65E28" w:rsidRDefault="00A65E28">
            <w:pPr>
              <w:pStyle w:val="TAC"/>
              <w:jc w:val="left"/>
              <w:rPr>
                <w:sz w:val="16"/>
                <w:szCs w:val="16"/>
                <w:lang w:val="sv-SE" w:eastAsia="sv-SE"/>
              </w:rPr>
            </w:pPr>
            <w:r>
              <w:rPr>
                <w:sz w:val="16"/>
                <w:szCs w:val="16"/>
                <w:lang w:val="sv-SE" w:eastAsia="sv-SE"/>
              </w:rPr>
              <w:t>15.7.0</w:t>
            </w:r>
          </w:p>
        </w:tc>
      </w:tr>
      <w:tr w:rsidR="00A65E28" w14:paraId="3EF05B4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3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3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7B7CC5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4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275802"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4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68313A"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4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353225" w14:textId="77777777" w:rsidR="00A65E28" w:rsidRDefault="00A65E28">
            <w:pPr>
              <w:pStyle w:val="TAL"/>
              <w:rPr>
                <w:sz w:val="16"/>
                <w:szCs w:val="16"/>
                <w:lang w:val="sv-SE" w:eastAsia="sv-SE"/>
              </w:rPr>
            </w:pPr>
            <w:r>
              <w:rPr>
                <w:sz w:val="16"/>
                <w:szCs w:val="16"/>
                <w:lang w:val="sv-SE"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4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1988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4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41F1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4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B8D4B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4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4A4BB" w14:textId="77777777" w:rsidR="00A65E28" w:rsidRDefault="00A65E28">
            <w:pPr>
              <w:pStyle w:val="TAC"/>
              <w:jc w:val="left"/>
              <w:rPr>
                <w:sz w:val="16"/>
                <w:szCs w:val="16"/>
                <w:lang w:val="sv-SE" w:eastAsia="sv-SE"/>
              </w:rPr>
            </w:pPr>
            <w:r>
              <w:rPr>
                <w:sz w:val="16"/>
                <w:szCs w:val="16"/>
                <w:lang w:val="sv-SE" w:eastAsia="sv-SE"/>
              </w:rPr>
              <w:t>15.7.0</w:t>
            </w:r>
          </w:p>
        </w:tc>
      </w:tr>
      <w:tr w:rsidR="00A65E28" w14:paraId="44843CE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4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4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5EA4EE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4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E15F17"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5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09BC29"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5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463B0" w14:textId="77777777" w:rsidR="00A65E28" w:rsidRDefault="00A65E28">
            <w:pPr>
              <w:pStyle w:val="TAL"/>
              <w:rPr>
                <w:sz w:val="16"/>
                <w:szCs w:val="16"/>
                <w:lang w:val="sv-SE" w:eastAsia="sv-SE"/>
              </w:rPr>
            </w:pPr>
            <w:r>
              <w:rPr>
                <w:sz w:val="16"/>
                <w:szCs w:val="16"/>
                <w:lang w:val="sv-SE"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5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F114E8"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5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BBC41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5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DE4CA"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5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1F1C10" w14:textId="77777777" w:rsidR="00A65E28" w:rsidRDefault="00A65E28">
            <w:pPr>
              <w:pStyle w:val="TAC"/>
              <w:jc w:val="left"/>
              <w:rPr>
                <w:sz w:val="16"/>
                <w:szCs w:val="16"/>
                <w:lang w:val="sv-SE" w:eastAsia="sv-SE"/>
              </w:rPr>
            </w:pPr>
            <w:r>
              <w:rPr>
                <w:sz w:val="16"/>
                <w:szCs w:val="16"/>
                <w:lang w:val="sv-SE" w:eastAsia="sv-SE"/>
              </w:rPr>
              <w:t>15.7.0</w:t>
            </w:r>
          </w:p>
        </w:tc>
      </w:tr>
      <w:tr w:rsidR="00A65E28" w14:paraId="331E55C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5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5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021080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5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3E509C"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5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A73682"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6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E2D7CA" w14:textId="77777777" w:rsidR="00A65E28" w:rsidRDefault="00A65E28">
            <w:pPr>
              <w:pStyle w:val="TAL"/>
              <w:rPr>
                <w:sz w:val="16"/>
                <w:szCs w:val="16"/>
                <w:lang w:val="sv-SE" w:eastAsia="sv-SE"/>
              </w:rPr>
            </w:pPr>
            <w:r>
              <w:rPr>
                <w:sz w:val="16"/>
                <w:szCs w:val="16"/>
                <w:lang w:val="sv-SE"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6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7D53ED"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6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09620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6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02392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6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565C43" w14:textId="77777777" w:rsidR="00A65E28" w:rsidRDefault="00A65E28">
            <w:pPr>
              <w:pStyle w:val="TAC"/>
              <w:jc w:val="left"/>
              <w:rPr>
                <w:sz w:val="16"/>
                <w:szCs w:val="16"/>
                <w:lang w:val="sv-SE" w:eastAsia="sv-SE"/>
              </w:rPr>
            </w:pPr>
            <w:r>
              <w:rPr>
                <w:sz w:val="16"/>
                <w:szCs w:val="16"/>
                <w:lang w:val="sv-SE" w:eastAsia="sv-SE"/>
              </w:rPr>
              <w:t>15.7.0</w:t>
            </w:r>
          </w:p>
        </w:tc>
      </w:tr>
      <w:tr w:rsidR="00A65E28" w14:paraId="7AB202F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6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6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DCE5CA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6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C67CCA"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6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E3BB5"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6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355EED" w14:textId="77777777" w:rsidR="00A65E28" w:rsidRDefault="00A65E28">
            <w:pPr>
              <w:pStyle w:val="TAL"/>
              <w:rPr>
                <w:sz w:val="16"/>
                <w:szCs w:val="16"/>
                <w:lang w:val="sv-SE" w:eastAsia="sv-SE"/>
              </w:rPr>
            </w:pPr>
            <w:r>
              <w:rPr>
                <w:sz w:val="16"/>
                <w:szCs w:val="16"/>
                <w:lang w:val="sv-SE"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7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7919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7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E8886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7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C57C48"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7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3DBE15" w14:textId="77777777" w:rsidR="00A65E28" w:rsidRDefault="00A65E28">
            <w:pPr>
              <w:pStyle w:val="TAC"/>
              <w:jc w:val="left"/>
              <w:rPr>
                <w:sz w:val="16"/>
                <w:szCs w:val="16"/>
                <w:lang w:val="sv-SE" w:eastAsia="sv-SE"/>
              </w:rPr>
            </w:pPr>
            <w:r>
              <w:rPr>
                <w:sz w:val="16"/>
                <w:szCs w:val="16"/>
                <w:lang w:val="sv-SE" w:eastAsia="sv-SE"/>
              </w:rPr>
              <w:t>15.7.0</w:t>
            </w:r>
          </w:p>
        </w:tc>
      </w:tr>
      <w:tr w:rsidR="00A65E28" w14:paraId="042C918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7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7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A29C28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7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18C9C6"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7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01A021"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7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68B462" w14:textId="77777777" w:rsidR="00A65E28" w:rsidRDefault="00A65E28">
            <w:pPr>
              <w:pStyle w:val="TAL"/>
              <w:rPr>
                <w:sz w:val="16"/>
                <w:szCs w:val="16"/>
                <w:lang w:val="sv-SE" w:eastAsia="sv-SE"/>
              </w:rPr>
            </w:pPr>
            <w:r>
              <w:rPr>
                <w:sz w:val="16"/>
                <w:szCs w:val="16"/>
                <w:lang w:val="sv-SE"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7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CD56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8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F3233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8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BA0B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8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7095B9" w14:textId="77777777" w:rsidR="00A65E28" w:rsidRDefault="00A65E28">
            <w:pPr>
              <w:pStyle w:val="TAC"/>
              <w:jc w:val="left"/>
              <w:rPr>
                <w:sz w:val="16"/>
                <w:szCs w:val="16"/>
                <w:lang w:val="sv-SE" w:eastAsia="sv-SE"/>
              </w:rPr>
            </w:pPr>
            <w:r>
              <w:rPr>
                <w:sz w:val="16"/>
                <w:szCs w:val="16"/>
                <w:lang w:val="sv-SE" w:eastAsia="sv-SE"/>
              </w:rPr>
              <w:t>15.7.0</w:t>
            </w:r>
          </w:p>
        </w:tc>
      </w:tr>
      <w:tr w:rsidR="00A65E28" w14:paraId="218E276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8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8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CD6DDA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8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0216B4"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8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2DB25C"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8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204B63" w14:textId="77777777" w:rsidR="00A65E28" w:rsidRDefault="00A65E28">
            <w:pPr>
              <w:pStyle w:val="TAL"/>
              <w:rPr>
                <w:sz w:val="16"/>
                <w:szCs w:val="16"/>
                <w:lang w:val="sv-SE" w:eastAsia="sv-SE"/>
              </w:rPr>
            </w:pPr>
            <w:r>
              <w:rPr>
                <w:sz w:val="16"/>
                <w:szCs w:val="16"/>
                <w:lang w:val="sv-SE"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8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F8F83F"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8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58563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9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F040D7"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9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F44F2B" w14:textId="77777777" w:rsidR="00A65E28" w:rsidRDefault="00A65E28">
            <w:pPr>
              <w:pStyle w:val="TAC"/>
              <w:jc w:val="left"/>
              <w:rPr>
                <w:sz w:val="16"/>
                <w:szCs w:val="16"/>
                <w:lang w:val="sv-SE" w:eastAsia="sv-SE"/>
              </w:rPr>
            </w:pPr>
            <w:r>
              <w:rPr>
                <w:sz w:val="16"/>
                <w:szCs w:val="16"/>
                <w:lang w:val="sv-SE" w:eastAsia="sv-SE"/>
              </w:rPr>
              <w:t>15.7.0</w:t>
            </w:r>
          </w:p>
        </w:tc>
      </w:tr>
      <w:tr w:rsidR="00A65E28" w14:paraId="0042A5A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9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9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589400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9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692DB2"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9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0ADC82"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9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A2EB5" w14:textId="77777777" w:rsidR="00A65E28" w:rsidRDefault="00A65E28">
            <w:pPr>
              <w:pStyle w:val="TAL"/>
              <w:rPr>
                <w:sz w:val="16"/>
                <w:szCs w:val="16"/>
                <w:lang w:val="sv-SE" w:eastAsia="sv-SE"/>
              </w:rPr>
            </w:pPr>
            <w:r>
              <w:rPr>
                <w:sz w:val="16"/>
                <w:szCs w:val="16"/>
                <w:lang w:val="sv-SE"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9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EBA89"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9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6D90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9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A0074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0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43272C" w14:textId="77777777" w:rsidR="00A65E28" w:rsidRDefault="00A65E28">
            <w:pPr>
              <w:pStyle w:val="TAC"/>
              <w:jc w:val="left"/>
              <w:rPr>
                <w:sz w:val="16"/>
                <w:szCs w:val="16"/>
                <w:lang w:val="sv-SE" w:eastAsia="sv-SE"/>
              </w:rPr>
            </w:pPr>
            <w:r>
              <w:rPr>
                <w:sz w:val="16"/>
                <w:szCs w:val="16"/>
                <w:lang w:val="sv-SE" w:eastAsia="sv-SE"/>
              </w:rPr>
              <w:t>15.7.0</w:t>
            </w:r>
          </w:p>
        </w:tc>
      </w:tr>
      <w:tr w:rsidR="00A65E28" w14:paraId="3F943E5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0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0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7DA4D1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0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CB44A5"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0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52A05"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0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F9B0B8" w14:textId="77777777" w:rsidR="00A65E28" w:rsidRDefault="00A65E28">
            <w:pPr>
              <w:pStyle w:val="TAL"/>
              <w:rPr>
                <w:sz w:val="16"/>
                <w:szCs w:val="16"/>
                <w:lang w:val="sv-SE" w:eastAsia="sv-SE"/>
              </w:rPr>
            </w:pPr>
            <w:r>
              <w:rPr>
                <w:sz w:val="16"/>
                <w:szCs w:val="16"/>
                <w:lang w:val="sv-SE"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0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FD77C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0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EA088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0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5219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0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F5964F" w14:textId="77777777" w:rsidR="00A65E28" w:rsidRDefault="00A65E28">
            <w:pPr>
              <w:pStyle w:val="TAC"/>
              <w:jc w:val="left"/>
              <w:rPr>
                <w:sz w:val="16"/>
                <w:szCs w:val="16"/>
                <w:lang w:val="sv-SE" w:eastAsia="sv-SE"/>
              </w:rPr>
            </w:pPr>
            <w:r>
              <w:rPr>
                <w:sz w:val="16"/>
                <w:szCs w:val="16"/>
                <w:lang w:val="sv-SE" w:eastAsia="sv-SE"/>
              </w:rPr>
              <w:t>15.7.0</w:t>
            </w:r>
          </w:p>
        </w:tc>
      </w:tr>
      <w:tr w:rsidR="00A65E28" w14:paraId="2D18C94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1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1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528BA8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1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884027"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1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120F14"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1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9564C" w14:textId="77777777" w:rsidR="00A65E28" w:rsidRDefault="00A65E28">
            <w:pPr>
              <w:pStyle w:val="TAL"/>
              <w:rPr>
                <w:sz w:val="16"/>
                <w:szCs w:val="16"/>
                <w:lang w:val="sv-SE" w:eastAsia="sv-SE"/>
              </w:rPr>
            </w:pPr>
            <w:r>
              <w:rPr>
                <w:sz w:val="16"/>
                <w:szCs w:val="16"/>
                <w:lang w:val="sv-SE"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1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067E4"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1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2E7E3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1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AC6BB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1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ACB7EC" w14:textId="77777777" w:rsidR="00A65E28" w:rsidRDefault="00A65E28">
            <w:pPr>
              <w:pStyle w:val="TAC"/>
              <w:jc w:val="left"/>
              <w:rPr>
                <w:sz w:val="16"/>
                <w:szCs w:val="16"/>
                <w:lang w:val="sv-SE" w:eastAsia="sv-SE"/>
              </w:rPr>
            </w:pPr>
            <w:r>
              <w:rPr>
                <w:sz w:val="16"/>
                <w:szCs w:val="16"/>
                <w:lang w:val="sv-SE" w:eastAsia="sv-SE"/>
              </w:rPr>
              <w:t>15.7.0</w:t>
            </w:r>
          </w:p>
        </w:tc>
      </w:tr>
      <w:tr w:rsidR="00A65E28" w14:paraId="54A69E1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1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2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AEE7C0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2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195DE8"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2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451B1"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2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2EC6EC" w14:textId="77777777" w:rsidR="00A65E28" w:rsidRDefault="00A65E28">
            <w:pPr>
              <w:pStyle w:val="TAL"/>
              <w:rPr>
                <w:sz w:val="16"/>
                <w:szCs w:val="16"/>
                <w:lang w:val="sv-SE" w:eastAsia="sv-SE"/>
              </w:rPr>
            </w:pPr>
            <w:r>
              <w:rPr>
                <w:sz w:val="16"/>
                <w:szCs w:val="16"/>
                <w:lang w:val="sv-SE"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2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21A7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2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0EDD3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2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95C7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2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6D7176" w14:textId="77777777" w:rsidR="00A65E28" w:rsidRDefault="00A65E28">
            <w:pPr>
              <w:pStyle w:val="TAC"/>
              <w:jc w:val="left"/>
              <w:rPr>
                <w:sz w:val="16"/>
                <w:szCs w:val="16"/>
                <w:lang w:val="sv-SE" w:eastAsia="sv-SE"/>
              </w:rPr>
            </w:pPr>
            <w:r>
              <w:rPr>
                <w:sz w:val="16"/>
                <w:szCs w:val="16"/>
                <w:lang w:val="sv-SE" w:eastAsia="sv-SE"/>
              </w:rPr>
              <w:t>15.7.0</w:t>
            </w:r>
          </w:p>
        </w:tc>
      </w:tr>
      <w:tr w:rsidR="00A65E28" w14:paraId="14F5F4C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2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2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70C040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3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02EC9D"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3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3C10BC"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3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5AE400" w14:textId="77777777" w:rsidR="00A65E28" w:rsidRDefault="00A65E28">
            <w:pPr>
              <w:pStyle w:val="TAL"/>
              <w:rPr>
                <w:sz w:val="16"/>
                <w:szCs w:val="16"/>
                <w:lang w:val="sv-SE" w:eastAsia="sv-SE"/>
              </w:rPr>
            </w:pPr>
            <w:r>
              <w:rPr>
                <w:sz w:val="16"/>
                <w:szCs w:val="16"/>
                <w:lang w:val="sv-SE"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3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E9967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3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3E0B2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3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3DB7F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3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6995B" w14:textId="77777777" w:rsidR="00A65E28" w:rsidRDefault="00A65E28">
            <w:pPr>
              <w:pStyle w:val="TAC"/>
              <w:jc w:val="left"/>
              <w:rPr>
                <w:sz w:val="16"/>
                <w:szCs w:val="16"/>
                <w:lang w:val="sv-SE" w:eastAsia="sv-SE"/>
              </w:rPr>
            </w:pPr>
            <w:r>
              <w:rPr>
                <w:sz w:val="16"/>
                <w:szCs w:val="16"/>
                <w:lang w:val="sv-SE" w:eastAsia="sv-SE"/>
              </w:rPr>
              <w:t>15.7.0</w:t>
            </w:r>
          </w:p>
        </w:tc>
      </w:tr>
      <w:tr w:rsidR="00A65E28" w14:paraId="63CE1B4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3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3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ABB488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3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DA80FE"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4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36638"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4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532EE" w14:textId="77777777" w:rsidR="00A65E28" w:rsidRDefault="00A65E28">
            <w:pPr>
              <w:pStyle w:val="TAL"/>
              <w:rPr>
                <w:sz w:val="16"/>
                <w:szCs w:val="16"/>
                <w:lang w:val="sv-SE" w:eastAsia="sv-SE"/>
              </w:rPr>
            </w:pPr>
            <w:r>
              <w:rPr>
                <w:sz w:val="16"/>
                <w:szCs w:val="16"/>
                <w:lang w:val="sv-SE"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4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3FC456"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4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5BC2A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4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46547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4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23E328" w14:textId="77777777" w:rsidR="00A65E28" w:rsidRDefault="00A65E28">
            <w:pPr>
              <w:pStyle w:val="TAC"/>
              <w:jc w:val="left"/>
              <w:rPr>
                <w:sz w:val="16"/>
                <w:szCs w:val="16"/>
                <w:lang w:val="sv-SE" w:eastAsia="sv-SE"/>
              </w:rPr>
            </w:pPr>
            <w:r>
              <w:rPr>
                <w:sz w:val="16"/>
                <w:szCs w:val="16"/>
                <w:lang w:val="sv-SE" w:eastAsia="sv-SE"/>
              </w:rPr>
              <w:t>15.7.0</w:t>
            </w:r>
          </w:p>
        </w:tc>
      </w:tr>
      <w:tr w:rsidR="00A65E28" w14:paraId="1CC1DFF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4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4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4F9FB1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4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218774"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4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643AE" w14:textId="77777777" w:rsidR="00A65E28" w:rsidRDefault="00A65E28">
            <w:pPr>
              <w:pStyle w:val="TAL"/>
              <w:rPr>
                <w:sz w:val="16"/>
                <w:szCs w:val="16"/>
                <w:lang w:val="sv-SE" w:eastAsia="sv-SE"/>
              </w:rPr>
            </w:pPr>
            <w:r>
              <w:rPr>
                <w:sz w:val="16"/>
                <w:szCs w:val="16"/>
                <w:lang w:val="sv-SE"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5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6F628C" w14:textId="77777777" w:rsidR="00A65E28" w:rsidRDefault="00A65E28">
            <w:pPr>
              <w:pStyle w:val="TAL"/>
              <w:rPr>
                <w:sz w:val="16"/>
                <w:szCs w:val="16"/>
                <w:lang w:val="sv-SE" w:eastAsia="sv-SE"/>
              </w:rPr>
            </w:pPr>
            <w:r>
              <w:rPr>
                <w:sz w:val="16"/>
                <w:szCs w:val="16"/>
                <w:lang w:val="sv-SE"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5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2463C3"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5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13ED9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5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8E3A6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5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627F7E" w14:textId="77777777" w:rsidR="00A65E28" w:rsidRDefault="00A65E28">
            <w:pPr>
              <w:pStyle w:val="TAC"/>
              <w:jc w:val="left"/>
              <w:rPr>
                <w:sz w:val="16"/>
                <w:szCs w:val="16"/>
                <w:lang w:val="sv-SE" w:eastAsia="sv-SE"/>
              </w:rPr>
            </w:pPr>
            <w:r>
              <w:rPr>
                <w:sz w:val="16"/>
                <w:szCs w:val="16"/>
                <w:lang w:val="sv-SE" w:eastAsia="sv-SE"/>
              </w:rPr>
              <w:t>15.7.0</w:t>
            </w:r>
          </w:p>
        </w:tc>
      </w:tr>
      <w:tr w:rsidR="00A65E28" w14:paraId="70A24D4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5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5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4B9BC6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5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7CB12C"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5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5E050"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5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9B5CAA" w14:textId="77777777" w:rsidR="00A65E28" w:rsidRDefault="00A65E28">
            <w:pPr>
              <w:pStyle w:val="TAL"/>
              <w:rPr>
                <w:sz w:val="16"/>
                <w:szCs w:val="16"/>
                <w:lang w:val="sv-SE" w:eastAsia="sv-SE"/>
              </w:rPr>
            </w:pPr>
            <w:r>
              <w:rPr>
                <w:sz w:val="16"/>
                <w:szCs w:val="16"/>
                <w:lang w:val="sv-SE"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6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ECC7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6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378C1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6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5F61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6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BDCE5B" w14:textId="77777777" w:rsidR="00A65E28" w:rsidRDefault="00A65E28">
            <w:pPr>
              <w:pStyle w:val="TAC"/>
              <w:jc w:val="left"/>
              <w:rPr>
                <w:sz w:val="16"/>
                <w:szCs w:val="16"/>
                <w:lang w:val="sv-SE" w:eastAsia="sv-SE"/>
              </w:rPr>
            </w:pPr>
            <w:r>
              <w:rPr>
                <w:sz w:val="16"/>
                <w:szCs w:val="16"/>
                <w:lang w:val="sv-SE" w:eastAsia="sv-SE"/>
              </w:rPr>
              <w:t>15.7.0</w:t>
            </w:r>
          </w:p>
        </w:tc>
      </w:tr>
      <w:tr w:rsidR="00A65E28" w14:paraId="5146FB9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6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6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D7B7CE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6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746BBD"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6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55EAC1"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6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1BD7B0" w14:textId="77777777" w:rsidR="00A65E28" w:rsidRDefault="00A65E28">
            <w:pPr>
              <w:pStyle w:val="TAL"/>
              <w:rPr>
                <w:sz w:val="16"/>
                <w:szCs w:val="16"/>
                <w:lang w:val="sv-SE" w:eastAsia="sv-SE"/>
              </w:rPr>
            </w:pPr>
            <w:r>
              <w:rPr>
                <w:sz w:val="16"/>
                <w:szCs w:val="16"/>
                <w:lang w:val="sv-SE"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6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2E523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7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56C5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7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EAF7D7"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7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32B498" w14:textId="77777777" w:rsidR="00A65E28" w:rsidRDefault="00A65E28">
            <w:pPr>
              <w:pStyle w:val="TAC"/>
              <w:jc w:val="left"/>
              <w:rPr>
                <w:sz w:val="16"/>
                <w:szCs w:val="16"/>
                <w:lang w:val="sv-SE" w:eastAsia="sv-SE"/>
              </w:rPr>
            </w:pPr>
            <w:r>
              <w:rPr>
                <w:sz w:val="16"/>
                <w:szCs w:val="16"/>
                <w:lang w:val="sv-SE" w:eastAsia="sv-SE"/>
              </w:rPr>
              <w:t>15.7.0</w:t>
            </w:r>
          </w:p>
        </w:tc>
      </w:tr>
      <w:tr w:rsidR="00A65E28" w14:paraId="3C83112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7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7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B2FB26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7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DC7A6D"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7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519359"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7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8E7873" w14:textId="77777777" w:rsidR="00A65E28" w:rsidRDefault="00A65E28">
            <w:pPr>
              <w:pStyle w:val="TAL"/>
              <w:rPr>
                <w:sz w:val="16"/>
                <w:szCs w:val="16"/>
                <w:lang w:val="sv-SE" w:eastAsia="sv-SE"/>
              </w:rPr>
            </w:pPr>
            <w:r>
              <w:rPr>
                <w:sz w:val="16"/>
                <w:szCs w:val="16"/>
                <w:lang w:val="sv-SE"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7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AFB9AE"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7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73234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8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1C1C5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8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78056" w14:textId="77777777" w:rsidR="00A65E28" w:rsidRDefault="00A65E28">
            <w:pPr>
              <w:pStyle w:val="TAC"/>
              <w:jc w:val="left"/>
              <w:rPr>
                <w:sz w:val="16"/>
                <w:szCs w:val="16"/>
                <w:lang w:val="sv-SE" w:eastAsia="sv-SE"/>
              </w:rPr>
            </w:pPr>
            <w:r>
              <w:rPr>
                <w:sz w:val="16"/>
                <w:szCs w:val="16"/>
                <w:lang w:val="sv-SE" w:eastAsia="sv-SE"/>
              </w:rPr>
              <w:t>15.7.0</w:t>
            </w:r>
          </w:p>
        </w:tc>
      </w:tr>
      <w:tr w:rsidR="00A65E28" w14:paraId="2E02511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8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8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B36AC1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8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749F6F"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8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153E30"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8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FFA19C" w14:textId="77777777" w:rsidR="00A65E28" w:rsidRDefault="00A65E28">
            <w:pPr>
              <w:pStyle w:val="TAL"/>
              <w:rPr>
                <w:sz w:val="16"/>
                <w:szCs w:val="16"/>
                <w:lang w:val="sv-SE" w:eastAsia="sv-SE"/>
              </w:rPr>
            </w:pPr>
            <w:r>
              <w:rPr>
                <w:sz w:val="16"/>
                <w:szCs w:val="16"/>
                <w:lang w:val="sv-SE"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8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E7C64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8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AE34C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8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2BD63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9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C4E141" w14:textId="77777777" w:rsidR="00A65E28" w:rsidRDefault="00A65E28">
            <w:pPr>
              <w:pStyle w:val="TAC"/>
              <w:jc w:val="left"/>
              <w:rPr>
                <w:sz w:val="16"/>
                <w:szCs w:val="16"/>
                <w:lang w:val="sv-SE" w:eastAsia="sv-SE"/>
              </w:rPr>
            </w:pPr>
            <w:r>
              <w:rPr>
                <w:sz w:val="16"/>
                <w:szCs w:val="16"/>
                <w:lang w:val="sv-SE" w:eastAsia="sv-SE"/>
              </w:rPr>
              <w:t>15.7.0</w:t>
            </w:r>
          </w:p>
        </w:tc>
      </w:tr>
      <w:tr w:rsidR="00A65E28" w14:paraId="05BF801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9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9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9ED5DA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9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2DE2E0"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9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6568BF"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9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7011CC" w14:textId="77777777" w:rsidR="00A65E28" w:rsidRDefault="00A65E28">
            <w:pPr>
              <w:pStyle w:val="TAL"/>
              <w:rPr>
                <w:sz w:val="16"/>
                <w:szCs w:val="16"/>
                <w:lang w:val="sv-SE" w:eastAsia="sv-SE"/>
              </w:rPr>
            </w:pPr>
            <w:r>
              <w:rPr>
                <w:sz w:val="16"/>
                <w:szCs w:val="16"/>
                <w:lang w:val="sv-SE"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9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67919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9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49C0A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9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F816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9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C35C79" w14:textId="77777777" w:rsidR="00A65E28" w:rsidRDefault="00A65E28">
            <w:pPr>
              <w:pStyle w:val="TAC"/>
              <w:jc w:val="left"/>
              <w:rPr>
                <w:sz w:val="16"/>
                <w:szCs w:val="16"/>
                <w:lang w:val="sv-SE" w:eastAsia="sv-SE"/>
              </w:rPr>
            </w:pPr>
            <w:r>
              <w:rPr>
                <w:sz w:val="16"/>
                <w:szCs w:val="16"/>
                <w:lang w:val="sv-SE" w:eastAsia="sv-SE"/>
              </w:rPr>
              <w:t>15.7.0</w:t>
            </w:r>
          </w:p>
        </w:tc>
      </w:tr>
      <w:tr w:rsidR="00A65E28" w14:paraId="5784D31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0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0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EA124F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0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138C7E"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0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18E2C"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0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B80401" w14:textId="77777777" w:rsidR="00A65E28" w:rsidRDefault="00A65E28">
            <w:pPr>
              <w:pStyle w:val="TAL"/>
              <w:rPr>
                <w:sz w:val="16"/>
                <w:szCs w:val="16"/>
                <w:lang w:val="sv-SE" w:eastAsia="sv-SE"/>
              </w:rPr>
            </w:pPr>
            <w:r>
              <w:rPr>
                <w:sz w:val="16"/>
                <w:szCs w:val="16"/>
                <w:lang w:val="sv-SE"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0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E61EC"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0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F601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0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97406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0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8DAF23" w14:textId="77777777" w:rsidR="00A65E28" w:rsidRDefault="00A65E28">
            <w:pPr>
              <w:pStyle w:val="TAC"/>
              <w:jc w:val="left"/>
              <w:rPr>
                <w:sz w:val="16"/>
                <w:szCs w:val="16"/>
                <w:lang w:val="sv-SE" w:eastAsia="sv-SE"/>
              </w:rPr>
            </w:pPr>
            <w:r>
              <w:rPr>
                <w:sz w:val="16"/>
                <w:szCs w:val="16"/>
                <w:lang w:val="sv-SE" w:eastAsia="sv-SE"/>
              </w:rPr>
              <w:t>15.7.0</w:t>
            </w:r>
          </w:p>
        </w:tc>
      </w:tr>
      <w:tr w:rsidR="00A65E28" w14:paraId="6511E9B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0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1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DA3F40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1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D65B82"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1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15A52"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1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7302A9" w14:textId="77777777" w:rsidR="00A65E28" w:rsidRDefault="00A65E28">
            <w:pPr>
              <w:pStyle w:val="TAL"/>
              <w:rPr>
                <w:sz w:val="16"/>
                <w:szCs w:val="16"/>
                <w:lang w:val="sv-SE" w:eastAsia="sv-SE"/>
              </w:rPr>
            </w:pPr>
            <w:r>
              <w:rPr>
                <w:sz w:val="16"/>
                <w:szCs w:val="16"/>
                <w:lang w:val="sv-SE"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1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39E56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1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23BD9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1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2C799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1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421AFB" w14:textId="77777777" w:rsidR="00A65E28" w:rsidRDefault="00A65E28">
            <w:pPr>
              <w:pStyle w:val="TAC"/>
              <w:jc w:val="left"/>
              <w:rPr>
                <w:sz w:val="16"/>
                <w:szCs w:val="16"/>
                <w:lang w:val="sv-SE" w:eastAsia="sv-SE"/>
              </w:rPr>
            </w:pPr>
            <w:r>
              <w:rPr>
                <w:sz w:val="16"/>
                <w:szCs w:val="16"/>
                <w:lang w:val="sv-SE" w:eastAsia="sv-SE"/>
              </w:rPr>
              <w:t>15.7.0</w:t>
            </w:r>
          </w:p>
        </w:tc>
      </w:tr>
      <w:tr w:rsidR="00A65E28" w14:paraId="00DE5D3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1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1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B3F3BA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2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E1A99A"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2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344AB1" w14:textId="77777777" w:rsidR="00A65E28" w:rsidRDefault="00A65E28">
            <w:pPr>
              <w:pStyle w:val="TAL"/>
              <w:rPr>
                <w:sz w:val="16"/>
                <w:szCs w:val="16"/>
                <w:lang w:val="sv-SE" w:eastAsia="sv-SE"/>
              </w:rPr>
            </w:pPr>
            <w:r>
              <w:rPr>
                <w:sz w:val="16"/>
                <w:szCs w:val="16"/>
                <w:lang w:val="sv-SE"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2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2248A9" w14:textId="77777777" w:rsidR="00A65E28" w:rsidRDefault="00A65E28">
            <w:pPr>
              <w:pStyle w:val="TAL"/>
              <w:rPr>
                <w:sz w:val="16"/>
                <w:szCs w:val="16"/>
                <w:lang w:val="sv-SE" w:eastAsia="sv-SE"/>
              </w:rPr>
            </w:pPr>
            <w:r>
              <w:rPr>
                <w:sz w:val="16"/>
                <w:szCs w:val="16"/>
                <w:lang w:val="sv-SE"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2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4A457F"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2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90BA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2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1FE7F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2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11FB31" w14:textId="77777777" w:rsidR="00A65E28" w:rsidRDefault="00A65E28">
            <w:pPr>
              <w:pStyle w:val="TAC"/>
              <w:jc w:val="left"/>
              <w:rPr>
                <w:sz w:val="16"/>
                <w:szCs w:val="16"/>
                <w:lang w:val="sv-SE" w:eastAsia="sv-SE"/>
              </w:rPr>
            </w:pPr>
            <w:r>
              <w:rPr>
                <w:sz w:val="16"/>
                <w:szCs w:val="16"/>
                <w:lang w:val="sv-SE" w:eastAsia="sv-SE"/>
              </w:rPr>
              <w:t>15.7.0</w:t>
            </w:r>
          </w:p>
        </w:tc>
      </w:tr>
      <w:tr w:rsidR="00A65E28" w14:paraId="5E327ED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2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2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DAA0B3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2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7C7AAC"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3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7AE117"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3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1A0991" w14:textId="77777777" w:rsidR="00A65E28" w:rsidRDefault="00A65E28">
            <w:pPr>
              <w:pStyle w:val="TAL"/>
              <w:rPr>
                <w:sz w:val="16"/>
                <w:szCs w:val="16"/>
                <w:lang w:val="sv-SE" w:eastAsia="sv-SE"/>
              </w:rPr>
            </w:pPr>
            <w:r>
              <w:rPr>
                <w:sz w:val="16"/>
                <w:szCs w:val="16"/>
                <w:lang w:val="sv-SE"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3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EDF43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3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DC09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3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920A98"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3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AD235E" w14:textId="77777777" w:rsidR="00A65E28" w:rsidRDefault="00A65E28">
            <w:pPr>
              <w:pStyle w:val="TAC"/>
              <w:jc w:val="left"/>
              <w:rPr>
                <w:sz w:val="16"/>
                <w:szCs w:val="16"/>
                <w:lang w:val="sv-SE" w:eastAsia="sv-SE"/>
              </w:rPr>
            </w:pPr>
            <w:r>
              <w:rPr>
                <w:sz w:val="16"/>
                <w:szCs w:val="16"/>
                <w:lang w:val="sv-SE" w:eastAsia="sv-SE"/>
              </w:rPr>
              <w:t>15.7.0</w:t>
            </w:r>
          </w:p>
        </w:tc>
      </w:tr>
      <w:tr w:rsidR="00A65E28" w14:paraId="59B1614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3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3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2384EE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3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37BD1F"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3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5F39DC"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4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3B8078" w14:textId="77777777" w:rsidR="00A65E28" w:rsidRDefault="00A65E28">
            <w:pPr>
              <w:pStyle w:val="TAL"/>
              <w:rPr>
                <w:sz w:val="16"/>
                <w:szCs w:val="16"/>
                <w:lang w:val="sv-SE" w:eastAsia="sv-SE"/>
              </w:rPr>
            </w:pPr>
            <w:r>
              <w:rPr>
                <w:sz w:val="16"/>
                <w:szCs w:val="16"/>
                <w:lang w:val="sv-SE"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4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BC435F"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4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71942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4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4DE47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4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1FDC6" w14:textId="77777777" w:rsidR="00A65E28" w:rsidRDefault="00A65E28">
            <w:pPr>
              <w:pStyle w:val="TAC"/>
              <w:jc w:val="left"/>
              <w:rPr>
                <w:sz w:val="16"/>
                <w:szCs w:val="16"/>
                <w:lang w:val="sv-SE" w:eastAsia="sv-SE"/>
              </w:rPr>
            </w:pPr>
            <w:r>
              <w:rPr>
                <w:sz w:val="16"/>
                <w:szCs w:val="16"/>
                <w:lang w:val="sv-SE" w:eastAsia="sv-SE"/>
              </w:rPr>
              <w:t>15.7.0</w:t>
            </w:r>
          </w:p>
        </w:tc>
      </w:tr>
      <w:tr w:rsidR="00A65E28" w14:paraId="56D274A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4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4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4EDE48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4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64823B"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4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E4E8F3" w14:textId="77777777" w:rsidR="00A65E28" w:rsidRDefault="00A65E28">
            <w:pPr>
              <w:pStyle w:val="TAL"/>
              <w:rPr>
                <w:sz w:val="16"/>
                <w:szCs w:val="16"/>
                <w:lang w:val="sv-SE" w:eastAsia="sv-SE"/>
              </w:rPr>
            </w:pPr>
            <w:r>
              <w:rPr>
                <w:sz w:val="16"/>
                <w:szCs w:val="16"/>
                <w:lang w:val="sv-SE"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4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C9921C" w14:textId="77777777" w:rsidR="00A65E28" w:rsidRDefault="00A65E28">
            <w:pPr>
              <w:pStyle w:val="TAL"/>
              <w:rPr>
                <w:sz w:val="16"/>
                <w:szCs w:val="16"/>
                <w:lang w:val="sv-SE" w:eastAsia="sv-SE"/>
              </w:rPr>
            </w:pPr>
            <w:r>
              <w:rPr>
                <w:sz w:val="16"/>
                <w:szCs w:val="16"/>
                <w:lang w:val="sv-SE"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5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F7224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5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BAD8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5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6DE24D"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5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F62E9" w14:textId="77777777" w:rsidR="00A65E28" w:rsidRDefault="00A65E28">
            <w:pPr>
              <w:pStyle w:val="TAC"/>
              <w:jc w:val="left"/>
              <w:rPr>
                <w:sz w:val="16"/>
                <w:szCs w:val="16"/>
                <w:lang w:val="sv-SE" w:eastAsia="sv-SE"/>
              </w:rPr>
            </w:pPr>
            <w:r>
              <w:rPr>
                <w:sz w:val="16"/>
                <w:szCs w:val="16"/>
                <w:lang w:val="sv-SE" w:eastAsia="sv-SE"/>
              </w:rPr>
              <w:t>15.7.0</w:t>
            </w:r>
          </w:p>
        </w:tc>
      </w:tr>
      <w:tr w:rsidR="00A65E28" w14:paraId="0001245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5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5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2D2667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5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B0B7DF"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5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8AB00A"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5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905B27" w14:textId="77777777" w:rsidR="00A65E28" w:rsidRDefault="00A65E28">
            <w:pPr>
              <w:pStyle w:val="TAL"/>
              <w:rPr>
                <w:sz w:val="16"/>
                <w:szCs w:val="16"/>
                <w:lang w:val="sv-SE" w:eastAsia="sv-SE"/>
              </w:rPr>
            </w:pPr>
            <w:r>
              <w:rPr>
                <w:sz w:val="16"/>
                <w:szCs w:val="16"/>
                <w:lang w:val="sv-SE"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5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05DA1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6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8D303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6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FE28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6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35858" w14:textId="77777777" w:rsidR="00A65E28" w:rsidRDefault="00A65E28">
            <w:pPr>
              <w:pStyle w:val="TAC"/>
              <w:jc w:val="left"/>
              <w:rPr>
                <w:sz w:val="16"/>
                <w:szCs w:val="16"/>
                <w:lang w:val="sv-SE" w:eastAsia="sv-SE"/>
              </w:rPr>
            </w:pPr>
            <w:r>
              <w:rPr>
                <w:sz w:val="16"/>
                <w:szCs w:val="16"/>
                <w:lang w:val="sv-SE" w:eastAsia="sv-SE"/>
              </w:rPr>
              <w:t>15.7.0</w:t>
            </w:r>
          </w:p>
        </w:tc>
      </w:tr>
      <w:tr w:rsidR="00A65E28" w14:paraId="40E89C6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6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6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6DC584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6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327B00"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6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577FB"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6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8AEE1" w14:textId="77777777" w:rsidR="00A65E28" w:rsidRDefault="00A65E28">
            <w:pPr>
              <w:pStyle w:val="TAL"/>
              <w:rPr>
                <w:sz w:val="16"/>
                <w:szCs w:val="16"/>
                <w:lang w:val="sv-SE" w:eastAsia="sv-SE"/>
              </w:rPr>
            </w:pPr>
            <w:r>
              <w:rPr>
                <w:sz w:val="16"/>
                <w:szCs w:val="16"/>
                <w:lang w:val="sv-SE"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6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59A74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6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73622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7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8A3D47"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7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5D99F8" w14:textId="77777777" w:rsidR="00A65E28" w:rsidRDefault="00A65E28">
            <w:pPr>
              <w:pStyle w:val="TAC"/>
              <w:jc w:val="left"/>
              <w:rPr>
                <w:sz w:val="16"/>
                <w:szCs w:val="16"/>
                <w:lang w:val="sv-SE" w:eastAsia="sv-SE"/>
              </w:rPr>
            </w:pPr>
            <w:r>
              <w:rPr>
                <w:sz w:val="16"/>
                <w:szCs w:val="16"/>
                <w:lang w:val="sv-SE" w:eastAsia="sv-SE"/>
              </w:rPr>
              <w:t>15.7.0</w:t>
            </w:r>
          </w:p>
        </w:tc>
      </w:tr>
      <w:tr w:rsidR="00A65E28" w14:paraId="6882A73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7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7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6C4148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7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551A80"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7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E65999"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7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805CA" w14:textId="77777777" w:rsidR="00A65E28" w:rsidRDefault="00A65E28">
            <w:pPr>
              <w:pStyle w:val="TAL"/>
              <w:rPr>
                <w:sz w:val="16"/>
                <w:szCs w:val="16"/>
                <w:lang w:val="sv-SE" w:eastAsia="sv-SE"/>
              </w:rPr>
            </w:pPr>
            <w:r>
              <w:rPr>
                <w:sz w:val="16"/>
                <w:szCs w:val="16"/>
                <w:lang w:val="sv-SE"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7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D313F6"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7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1AEB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7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878C7A"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8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24E56E" w14:textId="77777777" w:rsidR="00A65E28" w:rsidRDefault="00A65E28">
            <w:pPr>
              <w:pStyle w:val="TAC"/>
              <w:jc w:val="left"/>
              <w:rPr>
                <w:sz w:val="16"/>
                <w:szCs w:val="16"/>
                <w:lang w:val="sv-SE" w:eastAsia="sv-SE"/>
              </w:rPr>
            </w:pPr>
            <w:r>
              <w:rPr>
                <w:sz w:val="16"/>
                <w:szCs w:val="16"/>
                <w:lang w:val="sv-SE" w:eastAsia="sv-SE"/>
              </w:rPr>
              <w:t>15.7.0</w:t>
            </w:r>
          </w:p>
        </w:tc>
      </w:tr>
      <w:tr w:rsidR="00A65E28" w14:paraId="5C61391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8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8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756E02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8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E1D77D"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8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14AD8E"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8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52DD94" w14:textId="77777777" w:rsidR="00A65E28" w:rsidRDefault="00A65E28">
            <w:pPr>
              <w:pStyle w:val="TAL"/>
              <w:rPr>
                <w:sz w:val="16"/>
                <w:szCs w:val="16"/>
                <w:lang w:val="sv-SE" w:eastAsia="sv-SE"/>
              </w:rPr>
            </w:pPr>
            <w:r>
              <w:rPr>
                <w:sz w:val="16"/>
                <w:szCs w:val="16"/>
                <w:lang w:val="sv-SE"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8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0B4B0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8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4B658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8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83A9A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8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10B7A0" w14:textId="77777777" w:rsidR="00A65E28" w:rsidRDefault="00A65E28">
            <w:pPr>
              <w:pStyle w:val="TAC"/>
              <w:jc w:val="left"/>
              <w:rPr>
                <w:sz w:val="16"/>
                <w:szCs w:val="16"/>
                <w:lang w:val="sv-SE" w:eastAsia="sv-SE"/>
              </w:rPr>
            </w:pPr>
            <w:r>
              <w:rPr>
                <w:sz w:val="16"/>
                <w:szCs w:val="16"/>
                <w:lang w:val="sv-SE" w:eastAsia="sv-SE"/>
              </w:rPr>
              <w:t>15.7.0</w:t>
            </w:r>
          </w:p>
        </w:tc>
      </w:tr>
      <w:tr w:rsidR="00A65E28" w14:paraId="46AC507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9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9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8D7D12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9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801FBC"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9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4E4338"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9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57F9B" w14:textId="77777777" w:rsidR="00A65E28" w:rsidRDefault="00A65E28">
            <w:pPr>
              <w:pStyle w:val="TAL"/>
              <w:rPr>
                <w:sz w:val="16"/>
                <w:szCs w:val="16"/>
                <w:lang w:val="sv-SE" w:eastAsia="sv-SE"/>
              </w:rPr>
            </w:pPr>
            <w:r>
              <w:rPr>
                <w:sz w:val="16"/>
                <w:szCs w:val="16"/>
                <w:lang w:val="sv-SE"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9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AD22FE"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9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24414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9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E8A31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9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6B8CD" w14:textId="77777777" w:rsidR="00A65E28" w:rsidRDefault="00A65E28">
            <w:pPr>
              <w:pStyle w:val="TAC"/>
              <w:jc w:val="left"/>
              <w:rPr>
                <w:sz w:val="16"/>
                <w:szCs w:val="16"/>
                <w:lang w:val="sv-SE" w:eastAsia="sv-SE"/>
              </w:rPr>
            </w:pPr>
            <w:r>
              <w:rPr>
                <w:sz w:val="16"/>
                <w:szCs w:val="16"/>
                <w:lang w:val="sv-SE" w:eastAsia="sv-SE"/>
              </w:rPr>
              <w:t>15.7.0</w:t>
            </w:r>
          </w:p>
        </w:tc>
      </w:tr>
      <w:tr w:rsidR="00A65E28" w14:paraId="59A72DB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9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0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B979D5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0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7C6168"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0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B1B935"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0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B0BB5" w14:textId="77777777" w:rsidR="00A65E28" w:rsidRDefault="00A65E28">
            <w:pPr>
              <w:pStyle w:val="TAL"/>
              <w:rPr>
                <w:sz w:val="16"/>
                <w:szCs w:val="16"/>
                <w:lang w:val="sv-SE" w:eastAsia="sv-SE"/>
              </w:rPr>
            </w:pPr>
            <w:r>
              <w:rPr>
                <w:sz w:val="16"/>
                <w:szCs w:val="16"/>
                <w:lang w:val="sv-SE"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0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CF65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0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A374C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0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C38B8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0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CB707D" w14:textId="77777777" w:rsidR="00A65E28" w:rsidRDefault="00A65E28">
            <w:pPr>
              <w:pStyle w:val="TAC"/>
              <w:jc w:val="left"/>
              <w:rPr>
                <w:sz w:val="16"/>
                <w:szCs w:val="16"/>
                <w:lang w:val="sv-SE" w:eastAsia="sv-SE"/>
              </w:rPr>
            </w:pPr>
            <w:r>
              <w:rPr>
                <w:sz w:val="16"/>
                <w:szCs w:val="16"/>
                <w:lang w:val="sv-SE" w:eastAsia="sv-SE"/>
              </w:rPr>
              <w:t>15.7.0</w:t>
            </w:r>
          </w:p>
        </w:tc>
      </w:tr>
      <w:tr w:rsidR="00A65E28" w14:paraId="6F2517C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0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0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D91E28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1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AC4A74"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1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13642" w14:textId="77777777" w:rsidR="00A65E28" w:rsidRDefault="00A65E28">
            <w:pPr>
              <w:pStyle w:val="TAL"/>
              <w:rPr>
                <w:sz w:val="16"/>
                <w:szCs w:val="16"/>
                <w:lang w:val="sv-SE" w:eastAsia="sv-SE"/>
              </w:rPr>
            </w:pPr>
            <w:r>
              <w:rPr>
                <w:sz w:val="16"/>
                <w:szCs w:val="16"/>
                <w:lang w:val="sv-SE"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1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7B4DF4" w14:textId="77777777" w:rsidR="00A65E28" w:rsidRDefault="00A65E28">
            <w:pPr>
              <w:pStyle w:val="TAL"/>
              <w:rPr>
                <w:sz w:val="16"/>
                <w:szCs w:val="16"/>
                <w:lang w:val="sv-SE" w:eastAsia="sv-SE"/>
              </w:rPr>
            </w:pPr>
            <w:r>
              <w:rPr>
                <w:sz w:val="16"/>
                <w:szCs w:val="16"/>
                <w:lang w:val="sv-SE"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1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6A6A86"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1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856B33" w14:textId="77777777" w:rsidR="00A65E28" w:rsidRDefault="00A65E28">
            <w:pPr>
              <w:pStyle w:val="TAL"/>
              <w:rPr>
                <w:sz w:val="16"/>
                <w:szCs w:val="16"/>
                <w:lang w:val="sv-SE" w:eastAsia="sv-SE"/>
              </w:rPr>
            </w:pPr>
            <w:r>
              <w:rPr>
                <w:sz w:val="16"/>
                <w:szCs w:val="16"/>
                <w:lang w:val="sv-SE"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1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6E592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1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5FB810" w14:textId="77777777" w:rsidR="00A65E28" w:rsidRDefault="00A65E28">
            <w:pPr>
              <w:pStyle w:val="TAC"/>
              <w:jc w:val="left"/>
              <w:rPr>
                <w:sz w:val="16"/>
                <w:szCs w:val="16"/>
                <w:lang w:val="sv-SE" w:eastAsia="sv-SE"/>
              </w:rPr>
            </w:pPr>
            <w:r>
              <w:rPr>
                <w:sz w:val="16"/>
                <w:szCs w:val="16"/>
                <w:lang w:val="sv-SE" w:eastAsia="sv-SE"/>
              </w:rPr>
              <w:t>15.7.0</w:t>
            </w:r>
          </w:p>
        </w:tc>
      </w:tr>
      <w:tr w:rsidR="00A65E28" w14:paraId="2C7F6DD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1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51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0EF314" w14:textId="77777777" w:rsidR="00A65E28" w:rsidRDefault="00A65E28">
            <w:pPr>
              <w:pStyle w:val="TAL"/>
              <w:rPr>
                <w:sz w:val="16"/>
                <w:szCs w:val="16"/>
                <w:lang w:val="sv-SE" w:eastAsia="sv-SE"/>
              </w:rPr>
            </w:pPr>
            <w:r>
              <w:rPr>
                <w:sz w:val="16"/>
                <w:szCs w:val="16"/>
                <w:lang w:val="sv-SE"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1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903DC7"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2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9ECA57"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2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C55DA5" w14:textId="77777777" w:rsidR="00A65E28" w:rsidRDefault="00A65E28">
            <w:pPr>
              <w:pStyle w:val="TAL"/>
              <w:rPr>
                <w:sz w:val="16"/>
                <w:szCs w:val="16"/>
                <w:lang w:val="sv-SE" w:eastAsia="sv-SE"/>
              </w:rPr>
            </w:pPr>
            <w:r>
              <w:rPr>
                <w:sz w:val="16"/>
                <w:szCs w:val="16"/>
                <w:lang w:val="sv-SE"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2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A66E4F"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2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2D812" w14:textId="77777777" w:rsidR="00A65E28" w:rsidRDefault="00A65E28">
            <w:pPr>
              <w:pStyle w:val="TAL"/>
              <w:rPr>
                <w:sz w:val="16"/>
                <w:szCs w:val="16"/>
                <w:lang w:val="sv-SE" w:eastAsia="sv-SE"/>
              </w:rPr>
            </w:pPr>
            <w:r>
              <w:rPr>
                <w:sz w:val="16"/>
                <w:szCs w:val="16"/>
                <w:lang w:val="sv-SE"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2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7D85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2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829AF5" w14:textId="77777777" w:rsidR="00A65E28" w:rsidRDefault="00A65E28">
            <w:pPr>
              <w:pStyle w:val="TAC"/>
              <w:jc w:val="left"/>
              <w:rPr>
                <w:sz w:val="16"/>
                <w:szCs w:val="16"/>
                <w:lang w:val="sv-SE" w:eastAsia="sv-SE"/>
              </w:rPr>
            </w:pPr>
            <w:r>
              <w:rPr>
                <w:sz w:val="16"/>
                <w:szCs w:val="16"/>
                <w:lang w:val="sv-SE" w:eastAsia="sv-SE"/>
              </w:rPr>
              <w:t>15.8.0</w:t>
            </w:r>
          </w:p>
        </w:tc>
      </w:tr>
      <w:tr w:rsidR="00A65E28" w14:paraId="17D7E59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2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2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FA51E6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2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8CBA22"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2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CDA8F1"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3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D70E14" w14:textId="77777777" w:rsidR="00A65E28" w:rsidRDefault="00A65E28">
            <w:pPr>
              <w:pStyle w:val="TAL"/>
              <w:rPr>
                <w:sz w:val="16"/>
                <w:szCs w:val="16"/>
                <w:lang w:val="sv-SE" w:eastAsia="sv-SE"/>
              </w:rPr>
            </w:pPr>
            <w:r>
              <w:rPr>
                <w:sz w:val="16"/>
                <w:szCs w:val="16"/>
                <w:lang w:val="sv-SE"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3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3D7B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3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B7D8D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3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062A3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3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8D3FDC" w14:textId="77777777" w:rsidR="00A65E28" w:rsidRDefault="00A65E28">
            <w:pPr>
              <w:pStyle w:val="TAC"/>
              <w:jc w:val="left"/>
              <w:rPr>
                <w:sz w:val="16"/>
                <w:szCs w:val="16"/>
                <w:lang w:val="sv-SE" w:eastAsia="sv-SE"/>
              </w:rPr>
            </w:pPr>
            <w:r>
              <w:rPr>
                <w:sz w:val="16"/>
                <w:szCs w:val="16"/>
                <w:lang w:val="sv-SE" w:eastAsia="sv-SE"/>
              </w:rPr>
              <w:t>15.8.0</w:t>
            </w:r>
          </w:p>
        </w:tc>
      </w:tr>
      <w:tr w:rsidR="00A65E28" w14:paraId="13900BA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3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3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0909A4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3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7B0190"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3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7C981"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3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A2BB0" w14:textId="77777777" w:rsidR="00A65E28" w:rsidRDefault="00A65E28">
            <w:pPr>
              <w:pStyle w:val="TAL"/>
              <w:rPr>
                <w:sz w:val="16"/>
                <w:szCs w:val="16"/>
                <w:lang w:val="sv-SE" w:eastAsia="sv-SE"/>
              </w:rPr>
            </w:pPr>
            <w:r>
              <w:rPr>
                <w:sz w:val="16"/>
                <w:szCs w:val="16"/>
                <w:lang w:val="sv-SE"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4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ABFE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4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50C6E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4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EB586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4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BEC2B" w14:textId="77777777" w:rsidR="00A65E28" w:rsidRDefault="00A65E28">
            <w:pPr>
              <w:pStyle w:val="TAC"/>
              <w:jc w:val="left"/>
              <w:rPr>
                <w:sz w:val="16"/>
                <w:szCs w:val="16"/>
                <w:lang w:val="sv-SE" w:eastAsia="sv-SE"/>
              </w:rPr>
            </w:pPr>
            <w:r>
              <w:rPr>
                <w:sz w:val="16"/>
                <w:szCs w:val="16"/>
                <w:lang w:val="sv-SE" w:eastAsia="sv-SE"/>
              </w:rPr>
              <w:t>15.8.0</w:t>
            </w:r>
          </w:p>
        </w:tc>
      </w:tr>
      <w:tr w:rsidR="00A65E28" w14:paraId="4886C3F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4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4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81C044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4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DDB067"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4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C51C43"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4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D9FCB3" w14:textId="77777777" w:rsidR="00A65E28" w:rsidRDefault="00A65E28">
            <w:pPr>
              <w:pStyle w:val="TAL"/>
              <w:rPr>
                <w:sz w:val="16"/>
                <w:szCs w:val="16"/>
                <w:lang w:val="sv-SE" w:eastAsia="sv-SE"/>
              </w:rPr>
            </w:pPr>
            <w:r>
              <w:rPr>
                <w:sz w:val="16"/>
                <w:szCs w:val="16"/>
                <w:lang w:val="sv-SE"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4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0280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5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BAB6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5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7C07C7"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5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34A4F" w14:textId="77777777" w:rsidR="00A65E28" w:rsidRDefault="00A65E28">
            <w:pPr>
              <w:pStyle w:val="TAC"/>
              <w:jc w:val="left"/>
              <w:rPr>
                <w:sz w:val="16"/>
                <w:szCs w:val="16"/>
                <w:lang w:val="sv-SE" w:eastAsia="sv-SE"/>
              </w:rPr>
            </w:pPr>
            <w:r>
              <w:rPr>
                <w:sz w:val="16"/>
                <w:szCs w:val="16"/>
                <w:lang w:val="sv-SE" w:eastAsia="sv-SE"/>
              </w:rPr>
              <w:t>15.8.0</w:t>
            </w:r>
          </w:p>
        </w:tc>
      </w:tr>
      <w:tr w:rsidR="00A65E28" w14:paraId="35DBA4D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5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5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519B48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5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2F5CEE"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5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D182A"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5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4C6EC" w14:textId="77777777" w:rsidR="00A65E28" w:rsidRDefault="00A65E28">
            <w:pPr>
              <w:pStyle w:val="TAL"/>
              <w:rPr>
                <w:sz w:val="16"/>
                <w:szCs w:val="16"/>
                <w:lang w:val="sv-SE" w:eastAsia="sv-SE"/>
              </w:rPr>
            </w:pPr>
            <w:r>
              <w:rPr>
                <w:sz w:val="16"/>
                <w:szCs w:val="16"/>
                <w:lang w:val="sv-SE"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5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0000A"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5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E2AD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6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3F591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6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48D9E2" w14:textId="77777777" w:rsidR="00A65E28" w:rsidRDefault="00A65E28">
            <w:pPr>
              <w:pStyle w:val="TAC"/>
              <w:jc w:val="left"/>
              <w:rPr>
                <w:sz w:val="16"/>
                <w:szCs w:val="16"/>
                <w:lang w:val="sv-SE" w:eastAsia="sv-SE"/>
              </w:rPr>
            </w:pPr>
            <w:r>
              <w:rPr>
                <w:sz w:val="16"/>
                <w:szCs w:val="16"/>
                <w:lang w:val="sv-SE" w:eastAsia="sv-SE"/>
              </w:rPr>
              <w:t>15.8.0</w:t>
            </w:r>
          </w:p>
        </w:tc>
      </w:tr>
      <w:tr w:rsidR="00A65E28" w14:paraId="6A25D84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6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6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64FC21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6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D6D5F5"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6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DB08C5" w14:textId="77777777" w:rsidR="00A65E28" w:rsidRDefault="00A65E28">
            <w:pPr>
              <w:pStyle w:val="TAL"/>
              <w:rPr>
                <w:sz w:val="16"/>
                <w:szCs w:val="16"/>
                <w:lang w:val="sv-SE" w:eastAsia="sv-SE"/>
              </w:rPr>
            </w:pPr>
            <w:r>
              <w:rPr>
                <w:sz w:val="16"/>
                <w:szCs w:val="16"/>
                <w:lang w:val="sv-SE"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6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EC55A4" w14:textId="77777777" w:rsidR="00A65E28" w:rsidRDefault="00A65E28">
            <w:pPr>
              <w:pStyle w:val="TAL"/>
              <w:rPr>
                <w:sz w:val="16"/>
                <w:szCs w:val="16"/>
                <w:lang w:val="sv-SE" w:eastAsia="sv-SE"/>
              </w:rPr>
            </w:pPr>
            <w:r>
              <w:rPr>
                <w:sz w:val="16"/>
                <w:szCs w:val="16"/>
                <w:lang w:val="sv-SE"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6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9E59E2"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6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EAFCC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6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EF672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7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554ADD" w14:textId="77777777" w:rsidR="00A65E28" w:rsidRDefault="00A65E28">
            <w:pPr>
              <w:pStyle w:val="TAC"/>
              <w:jc w:val="left"/>
              <w:rPr>
                <w:sz w:val="16"/>
                <w:szCs w:val="16"/>
                <w:lang w:val="sv-SE" w:eastAsia="sv-SE"/>
              </w:rPr>
            </w:pPr>
            <w:r>
              <w:rPr>
                <w:sz w:val="16"/>
                <w:szCs w:val="16"/>
                <w:lang w:val="sv-SE" w:eastAsia="sv-SE"/>
              </w:rPr>
              <w:t>15.8.0</w:t>
            </w:r>
          </w:p>
        </w:tc>
      </w:tr>
      <w:tr w:rsidR="00A65E28" w14:paraId="20478D2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7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7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8E5F28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7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9618BC"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7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3FA927"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7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493A99" w14:textId="77777777" w:rsidR="00A65E28" w:rsidRDefault="00A65E28">
            <w:pPr>
              <w:pStyle w:val="TAL"/>
              <w:rPr>
                <w:sz w:val="16"/>
                <w:szCs w:val="16"/>
                <w:lang w:val="sv-SE" w:eastAsia="sv-SE"/>
              </w:rPr>
            </w:pPr>
            <w:r>
              <w:rPr>
                <w:sz w:val="16"/>
                <w:szCs w:val="16"/>
                <w:lang w:val="sv-SE"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7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59DC1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7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5E514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7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FE2B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7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8A2201" w14:textId="77777777" w:rsidR="00A65E28" w:rsidRDefault="00A65E28">
            <w:pPr>
              <w:pStyle w:val="TAC"/>
              <w:jc w:val="left"/>
              <w:rPr>
                <w:sz w:val="16"/>
                <w:szCs w:val="16"/>
                <w:lang w:val="sv-SE" w:eastAsia="sv-SE"/>
              </w:rPr>
            </w:pPr>
            <w:r>
              <w:rPr>
                <w:sz w:val="16"/>
                <w:szCs w:val="16"/>
                <w:lang w:val="sv-SE" w:eastAsia="sv-SE"/>
              </w:rPr>
              <w:t>15.8.0</w:t>
            </w:r>
          </w:p>
        </w:tc>
      </w:tr>
      <w:tr w:rsidR="00A65E28" w14:paraId="381DC97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8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8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3FEF6B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8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4AE93A"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8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E2128A"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8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EE0204" w14:textId="77777777" w:rsidR="00A65E28" w:rsidRDefault="00A65E28">
            <w:pPr>
              <w:pStyle w:val="TAL"/>
              <w:rPr>
                <w:sz w:val="16"/>
                <w:szCs w:val="16"/>
                <w:lang w:val="sv-SE" w:eastAsia="sv-SE"/>
              </w:rPr>
            </w:pPr>
            <w:r>
              <w:rPr>
                <w:sz w:val="16"/>
                <w:szCs w:val="16"/>
                <w:lang w:val="sv-SE"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8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D00AAD"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8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3663A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8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9A624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8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B8F863" w14:textId="77777777" w:rsidR="00A65E28" w:rsidRDefault="00A65E28">
            <w:pPr>
              <w:pStyle w:val="TAC"/>
              <w:jc w:val="left"/>
              <w:rPr>
                <w:sz w:val="16"/>
                <w:szCs w:val="16"/>
                <w:lang w:val="sv-SE" w:eastAsia="sv-SE"/>
              </w:rPr>
            </w:pPr>
            <w:r>
              <w:rPr>
                <w:sz w:val="16"/>
                <w:szCs w:val="16"/>
                <w:lang w:val="sv-SE" w:eastAsia="sv-SE"/>
              </w:rPr>
              <w:t>15.8.0</w:t>
            </w:r>
          </w:p>
        </w:tc>
      </w:tr>
      <w:tr w:rsidR="00A65E28" w14:paraId="37554C8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8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9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9C638A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9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789D35"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9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33F715" w14:textId="77777777" w:rsidR="00A65E28" w:rsidRDefault="00A65E28">
            <w:pPr>
              <w:pStyle w:val="TAL"/>
              <w:rPr>
                <w:sz w:val="16"/>
                <w:szCs w:val="16"/>
                <w:lang w:val="sv-SE" w:eastAsia="sv-SE"/>
              </w:rPr>
            </w:pPr>
            <w:r>
              <w:rPr>
                <w:sz w:val="16"/>
                <w:szCs w:val="16"/>
                <w:lang w:val="sv-SE"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9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AD226" w14:textId="77777777" w:rsidR="00A65E28" w:rsidRDefault="00A65E28">
            <w:pPr>
              <w:pStyle w:val="TAL"/>
              <w:rPr>
                <w:sz w:val="16"/>
                <w:szCs w:val="16"/>
                <w:lang w:val="sv-SE" w:eastAsia="sv-SE"/>
              </w:rPr>
            </w:pPr>
            <w:r>
              <w:rPr>
                <w:sz w:val="16"/>
                <w:szCs w:val="16"/>
                <w:lang w:val="sv-SE"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9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7CB66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9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6E428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9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BA00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9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36AB44" w14:textId="77777777" w:rsidR="00A65E28" w:rsidRDefault="00A65E28">
            <w:pPr>
              <w:pStyle w:val="TAC"/>
              <w:jc w:val="left"/>
              <w:rPr>
                <w:sz w:val="16"/>
                <w:szCs w:val="16"/>
                <w:lang w:val="sv-SE" w:eastAsia="sv-SE"/>
              </w:rPr>
            </w:pPr>
            <w:r>
              <w:rPr>
                <w:sz w:val="16"/>
                <w:szCs w:val="16"/>
                <w:lang w:val="sv-SE" w:eastAsia="sv-SE"/>
              </w:rPr>
              <w:t>15.8.0</w:t>
            </w:r>
          </w:p>
        </w:tc>
      </w:tr>
      <w:tr w:rsidR="00A65E28" w14:paraId="118D279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9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9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E65EEC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0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85F4F4"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0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12F202" w14:textId="77777777" w:rsidR="00A65E28" w:rsidRDefault="00A65E28">
            <w:pPr>
              <w:pStyle w:val="TAL"/>
              <w:rPr>
                <w:sz w:val="16"/>
                <w:szCs w:val="16"/>
                <w:lang w:val="sv-SE" w:eastAsia="sv-SE"/>
              </w:rPr>
            </w:pPr>
            <w:r>
              <w:rPr>
                <w:sz w:val="16"/>
                <w:szCs w:val="16"/>
                <w:lang w:val="sv-SE"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0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DB0780" w14:textId="77777777" w:rsidR="00A65E28" w:rsidRDefault="00A65E28">
            <w:pPr>
              <w:pStyle w:val="TAL"/>
              <w:rPr>
                <w:sz w:val="16"/>
                <w:szCs w:val="16"/>
                <w:lang w:val="sv-SE" w:eastAsia="sv-SE"/>
              </w:rPr>
            </w:pPr>
            <w:r>
              <w:rPr>
                <w:sz w:val="16"/>
                <w:szCs w:val="16"/>
                <w:lang w:val="sv-SE"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0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BB8BFF"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0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68EF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0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6EDE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0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71606E" w14:textId="77777777" w:rsidR="00A65E28" w:rsidRDefault="00A65E28">
            <w:pPr>
              <w:pStyle w:val="TAC"/>
              <w:jc w:val="left"/>
              <w:rPr>
                <w:sz w:val="16"/>
                <w:szCs w:val="16"/>
                <w:lang w:val="sv-SE" w:eastAsia="sv-SE"/>
              </w:rPr>
            </w:pPr>
            <w:r>
              <w:rPr>
                <w:sz w:val="16"/>
                <w:szCs w:val="16"/>
                <w:lang w:val="sv-SE" w:eastAsia="sv-SE"/>
              </w:rPr>
              <w:t>15.8.0</w:t>
            </w:r>
          </w:p>
        </w:tc>
      </w:tr>
      <w:tr w:rsidR="00A65E28" w14:paraId="7EC766C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0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0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F33A3B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0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1C8C9B"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1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4AEA28" w14:textId="77777777" w:rsidR="00A65E28" w:rsidRDefault="00A65E28">
            <w:pPr>
              <w:pStyle w:val="TAL"/>
              <w:rPr>
                <w:sz w:val="16"/>
                <w:szCs w:val="16"/>
                <w:lang w:val="sv-SE" w:eastAsia="sv-SE"/>
              </w:rPr>
            </w:pPr>
            <w:r>
              <w:rPr>
                <w:sz w:val="16"/>
                <w:szCs w:val="16"/>
                <w:lang w:val="sv-SE"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1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5BDD3" w14:textId="77777777" w:rsidR="00A65E28" w:rsidRDefault="00A65E28">
            <w:pPr>
              <w:pStyle w:val="TAL"/>
              <w:rPr>
                <w:sz w:val="16"/>
                <w:szCs w:val="16"/>
                <w:lang w:val="sv-SE" w:eastAsia="sv-SE"/>
              </w:rPr>
            </w:pPr>
            <w:r>
              <w:rPr>
                <w:sz w:val="16"/>
                <w:szCs w:val="16"/>
                <w:lang w:val="sv-SE"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1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501176"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1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BA97A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1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57965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1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2FC5E2" w14:textId="77777777" w:rsidR="00A65E28" w:rsidRDefault="00A65E28">
            <w:pPr>
              <w:pStyle w:val="TAC"/>
              <w:jc w:val="left"/>
              <w:rPr>
                <w:sz w:val="16"/>
                <w:szCs w:val="16"/>
                <w:lang w:val="sv-SE" w:eastAsia="sv-SE"/>
              </w:rPr>
            </w:pPr>
            <w:r>
              <w:rPr>
                <w:sz w:val="16"/>
                <w:szCs w:val="16"/>
                <w:lang w:val="sv-SE" w:eastAsia="sv-SE"/>
              </w:rPr>
              <w:t>15.8.0</w:t>
            </w:r>
          </w:p>
        </w:tc>
      </w:tr>
      <w:tr w:rsidR="00A65E28" w14:paraId="6F292D6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1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1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2BE23D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1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713F87"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1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9EEAC4" w14:textId="77777777" w:rsidR="00A65E28" w:rsidRDefault="00A65E28">
            <w:pPr>
              <w:pStyle w:val="TAL"/>
              <w:rPr>
                <w:sz w:val="16"/>
                <w:szCs w:val="16"/>
                <w:lang w:val="sv-SE" w:eastAsia="sv-SE"/>
              </w:rPr>
            </w:pPr>
            <w:r>
              <w:rPr>
                <w:sz w:val="16"/>
                <w:szCs w:val="16"/>
                <w:lang w:val="sv-SE"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2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A16168" w14:textId="77777777" w:rsidR="00A65E28" w:rsidRDefault="00A65E28">
            <w:pPr>
              <w:pStyle w:val="TAL"/>
              <w:rPr>
                <w:sz w:val="16"/>
                <w:szCs w:val="16"/>
                <w:lang w:val="sv-SE" w:eastAsia="sv-SE"/>
              </w:rPr>
            </w:pPr>
            <w:r>
              <w:rPr>
                <w:sz w:val="16"/>
                <w:szCs w:val="16"/>
                <w:lang w:val="sv-SE"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2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22A486"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2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0EAF6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2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BCCA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2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7BC8D" w14:textId="77777777" w:rsidR="00A65E28" w:rsidRDefault="00A65E28">
            <w:pPr>
              <w:pStyle w:val="TAC"/>
              <w:jc w:val="left"/>
              <w:rPr>
                <w:sz w:val="16"/>
                <w:szCs w:val="16"/>
                <w:lang w:val="sv-SE" w:eastAsia="sv-SE"/>
              </w:rPr>
            </w:pPr>
            <w:r>
              <w:rPr>
                <w:sz w:val="16"/>
                <w:szCs w:val="16"/>
                <w:lang w:val="sv-SE" w:eastAsia="sv-SE"/>
              </w:rPr>
              <w:t>15.8.0</w:t>
            </w:r>
          </w:p>
        </w:tc>
      </w:tr>
      <w:tr w:rsidR="00A65E28" w14:paraId="79845CE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2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2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9C0EEB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2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92B1D5"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2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BCF991" w14:textId="77777777" w:rsidR="00A65E28" w:rsidRDefault="00A65E28">
            <w:pPr>
              <w:pStyle w:val="TAL"/>
              <w:rPr>
                <w:sz w:val="16"/>
                <w:szCs w:val="16"/>
                <w:lang w:val="sv-SE" w:eastAsia="sv-SE"/>
              </w:rPr>
            </w:pPr>
            <w:r>
              <w:rPr>
                <w:sz w:val="16"/>
                <w:szCs w:val="16"/>
                <w:lang w:val="sv-SE"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2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BF0A91" w14:textId="77777777" w:rsidR="00A65E28" w:rsidRDefault="00A65E28">
            <w:pPr>
              <w:pStyle w:val="TAL"/>
              <w:rPr>
                <w:sz w:val="16"/>
                <w:szCs w:val="16"/>
                <w:lang w:val="sv-SE" w:eastAsia="sv-SE"/>
              </w:rPr>
            </w:pPr>
            <w:r>
              <w:rPr>
                <w:sz w:val="16"/>
                <w:szCs w:val="16"/>
                <w:lang w:val="sv-SE"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3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051CD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3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2F43F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3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FEE0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3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6AF6A1" w14:textId="77777777" w:rsidR="00A65E28" w:rsidRDefault="00A65E28">
            <w:pPr>
              <w:pStyle w:val="TAC"/>
              <w:jc w:val="left"/>
              <w:rPr>
                <w:sz w:val="16"/>
                <w:szCs w:val="16"/>
                <w:lang w:val="sv-SE" w:eastAsia="sv-SE"/>
              </w:rPr>
            </w:pPr>
            <w:r>
              <w:rPr>
                <w:sz w:val="16"/>
                <w:szCs w:val="16"/>
                <w:lang w:val="sv-SE" w:eastAsia="sv-SE"/>
              </w:rPr>
              <w:t>15.8.0</w:t>
            </w:r>
          </w:p>
        </w:tc>
      </w:tr>
      <w:tr w:rsidR="00A65E28" w14:paraId="2D3ABBB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3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3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5ECB84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3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67263B"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3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32917B" w14:textId="77777777" w:rsidR="00A65E28" w:rsidRDefault="00A65E28">
            <w:pPr>
              <w:pStyle w:val="TAL"/>
              <w:rPr>
                <w:sz w:val="16"/>
                <w:szCs w:val="16"/>
                <w:lang w:val="sv-SE" w:eastAsia="sv-SE"/>
              </w:rPr>
            </w:pPr>
            <w:r>
              <w:rPr>
                <w:sz w:val="16"/>
                <w:szCs w:val="16"/>
                <w:lang w:val="sv-SE"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3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03F2AD" w14:textId="77777777" w:rsidR="00A65E28" w:rsidRDefault="00A65E28">
            <w:pPr>
              <w:pStyle w:val="TAL"/>
              <w:rPr>
                <w:sz w:val="16"/>
                <w:szCs w:val="16"/>
                <w:lang w:val="sv-SE" w:eastAsia="sv-SE"/>
              </w:rPr>
            </w:pPr>
            <w:r>
              <w:rPr>
                <w:sz w:val="16"/>
                <w:szCs w:val="16"/>
                <w:lang w:val="sv-SE"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3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81AC44"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4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BA893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4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2FCF8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4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8B313" w14:textId="77777777" w:rsidR="00A65E28" w:rsidRDefault="00A65E28">
            <w:pPr>
              <w:pStyle w:val="TAC"/>
              <w:jc w:val="left"/>
              <w:rPr>
                <w:sz w:val="16"/>
                <w:szCs w:val="16"/>
                <w:lang w:val="sv-SE" w:eastAsia="sv-SE"/>
              </w:rPr>
            </w:pPr>
            <w:r>
              <w:rPr>
                <w:sz w:val="16"/>
                <w:szCs w:val="16"/>
                <w:lang w:val="sv-SE" w:eastAsia="sv-SE"/>
              </w:rPr>
              <w:t>15.8.0</w:t>
            </w:r>
          </w:p>
        </w:tc>
      </w:tr>
      <w:tr w:rsidR="00A65E28" w14:paraId="64B1722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4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4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13F3C5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4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FA6A36"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4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C97195" w14:textId="77777777" w:rsidR="00A65E28" w:rsidRDefault="00A65E28">
            <w:pPr>
              <w:pStyle w:val="TAL"/>
              <w:rPr>
                <w:sz w:val="16"/>
                <w:szCs w:val="16"/>
                <w:lang w:val="sv-SE" w:eastAsia="sv-SE"/>
              </w:rPr>
            </w:pPr>
            <w:r>
              <w:rPr>
                <w:sz w:val="16"/>
                <w:szCs w:val="16"/>
                <w:lang w:val="sv-SE"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4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174469" w14:textId="77777777" w:rsidR="00A65E28" w:rsidRDefault="00A65E28">
            <w:pPr>
              <w:pStyle w:val="TAL"/>
              <w:rPr>
                <w:sz w:val="16"/>
                <w:szCs w:val="16"/>
                <w:lang w:val="sv-SE" w:eastAsia="sv-SE"/>
              </w:rPr>
            </w:pPr>
            <w:r>
              <w:rPr>
                <w:sz w:val="16"/>
                <w:szCs w:val="16"/>
                <w:lang w:val="sv-SE"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4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A83D8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4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4DEFB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5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105E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5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7B8BDC" w14:textId="77777777" w:rsidR="00A65E28" w:rsidRDefault="00A65E28">
            <w:pPr>
              <w:pStyle w:val="TAC"/>
              <w:jc w:val="left"/>
              <w:rPr>
                <w:sz w:val="16"/>
                <w:szCs w:val="16"/>
                <w:lang w:val="sv-SE" w:eastAsia="sv-SE"/>
              </w:rPr>
            </w:pPr>
            <w:r>
              <w:rPr>
                <w:sz w:val="16"/>
                <w:szCs w:val="16"/>
                <w:lang w:val="sv-SE" w:eastAsia="sv-SE"/>
              </w:rPr>
              <w:t>15.8.0</w:t>
            </w:r>
          </w:p>
        </w:tc>
      </w:tr>
      <w:tr w:rsidR="00A65E28" w14:paraId="7691910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5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5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67620E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5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D94815"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5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AF4BBC" w14:textId="77777777" w:rsidR="00A65E28" w:rsidRDefault="00A65E28">
            <w:pPr>
              <w:pStyle w:val="TAL"/>
              <w:rPr>
                <w:sz w:val="16"/>
                <w:szCs w:val="16"/>
                <w:lang w:val="sv-SE" w:eastAsia="sv-SE"/>
              </w:rPr>
            </w:pPr>
            <w:r>
              <w:rPr>
                <w:sz w:val="16"/>
                <w:szCs w:val="16"/>
                <w:lang w:val="sv-SE"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5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939BE" w14:textId="77777777" w:rsidR="00A65E28" w:rsidRDefault="00A65E28">
            <w:pPr>
              <w:pStyle w:val="TAL"/>
              <w:rPr>
                <w:sz w:val="16"/>
                <w:szCs w:val="16"/>
                <w:lang w:val="sv-SE" w:eastAsia="sv-SE"/>
              </w:rPr>
            </w:pPr>
            <w:r>
              <w:rPr>
                <w:sz w:val="16"/>
                <w:szCs w:val="16"/>
                <w:lang w:val="sv-SE"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5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29350B"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5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E4CD2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5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9E0E3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6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3C8F8" w14:textId="77777777" w:rsidR="00A65E28" w:rsidRDefault="00A65E28">
            <w:pPr>
              <w:pStyle w:val="TAC"/>
              <w:jc w:val="left"/>
              <w:rPr>
                <w:sz w:val="16"/>
                <w:szCs w:val="16"/>
                <w:lang w:val="sv-SE" w:eastAsia="sv-SE"/>
              </w:rPr>
            </w:pPr>
            <w:r>
              <w:rPr>
                <w:sz w:val="16"/>
                <w:szCs w:val="16"/>
                <w:lang w:val="sv-SE" w:eastAsia="sv-SE"/>
              </w:rPr>
              <w:t>15.8.0</w:t>
            </w:r>
          </w:p>
        </w:tc>
      </w:tr>
      <w:tr w:rsidR="00A65E28" w14:paraId="20AE1EA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6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6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975CFE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6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B67FDA"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6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53B659"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6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873A3E" w14:textId="77777777" w:rsidR="00A65E28" w:rsidRDefault="00A65E28">
            <w:pPr>
              <w:pStyle w:val="TAL"/>
              <w:rPr>
                <w:sz w:val="16"/>
                <w:szCs w:val="16"/>
                <w:lang w:val="sv-SE" w:eastAsia="sv-SE"/>
              </w:rPr>
            </w:pPr>
            <w:r>
              <w:rPr>
                <w:sz w:val="16"/>
                <w:szCs w:val="16"/>
                <w:lang w:val="sv-SE"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6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2220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6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1628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6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DCCC8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6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9F0C77" w14:textId="77777777" w:rsidR="00A65E28" w:rsidRDefault="00A65E28">
            <w:pPr>
              <w:pStyle w:val="TAC"/>
              <w:jc w:val="left"/>
              <w:rPr>
                <w:sz w:val="16"/>
                <w:szCs w:val="16"/>
                <w:lang w:val="sv-SE" w:eastAsia="sv-SE"/>
              </w:rPr>
            </w:pPr>
            <w:r>
              <w:rPr>
                <w:sz w:val="16"/>
                <w:szCs w:val="16"/>
                <w:lang w:val="sv-SE" w:eastAsia="sv-SE"/>
              </w:rPr>
              <w:t>15.8.0</w:t>
            </w:r>
          </w:p>
        </w:tc>
      </w:tr>
      <w:tr w:rsidR="00A65E28" w14:paraId="5209E48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7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7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2D9C17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7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DF7D79"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7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DD47E0" w14:textId="77777777" w:rsidR="00A65E28" w:rsidRDefault="00A65E28">
            <w:pPr>
              <w:pStyle w:val="TAL"/>
              <w:rPr>
                <w:sz w:val="16"/>
                <w:szCs w:val="16"/>
                <w:lang w:val="sv-SE" w:eastAsia="sv-SE"/>
              </w:rPr>
            </w:pPr>
            <w:r>
              <w:rPr>
                <w:sz w:val="16"/>
                <w:szCs w:val="16"/>
                <w:lang w:val="sv-SE"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7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1B29B4" w14:textId="77777777" w:rsidR="00A65E28" w:rsidRDefault="00A65E28">
            <w:pPr>
              <w:pStyle w:val="TAL"/>
              <w:rPr>
                <w:sz w:val="16"/>
                <w:szCs w:val="16"/>
                <w:lang w:val="sv-SE" w:eastAsia="sv-SE"/>
              </w:rPr>
            </w:pPr>
            <w:r>
              <w:rPr>
                <w:sz w:val="16"/>
                <w:szCs w:val="16"/>
                <w:lang w:val="sv-SE"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7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1BA34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7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52A55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7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CF0D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7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CF33FB" w14:textId="77777777" w:rsidR="00A65E28" w:rsidRDefault="00A65E28">
            <w:pPr>
              <w:pStyle w:val="TAC"/>
              <w:jc w:val="left"/>
              <w:rPr>
                <w:sz w:val="16"/>
                <w:szCs w:val="16"/>
                <w:lang w:val="sv-SE" w:eastAsia="sv-SE"/>
              </w:rPr>
            </w:pPr>
            <w:r>
              <w:rPr>
                <w:sz w:val="16"/>
                <w:szCs w:val="16"/>
                <w:lang w:val="sv-SE" w:eastAsia="sv-SE"/>
              </w:rPr>
              <w:t>15.8.0</w:t>
            </w:r>
          </w:p>
        </w:tc>
      </w:tr>
      <w:tr w:rsidR="00A65E28" w14:paraId="50A95C0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7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8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091A9D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8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2CCAC2"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8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6B5CC8" w14:textId="77777777" w:rsidR="00A65E28" w:rsidRDefault="00A65E28">
            <w:pPr>
              <w:pStyle w:val="TAL"/>
              <w:rPr>
                <w:sz w:val="16"/>
                <w:szCs w:val="16"/>
                <w:lang w:val="sv-SE" w:eastAsia="sv-SE"/>
              </w:rPr>
            </w:pPr>
            <w:r>
              <w:rPr>
                <w:sz w:val="16"/>
                <w:szCs w:val="16"/>
                <w:lang w:val="sv-SE"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8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D31224" w14:textId="77777777" w:rsidR="00A65E28" w:rsidRDefault="00A65E28">
            <w:pPr>
              <w:pStyle w:val="TAL"/>
              <w:rPr>
                <w:sz w:val="16"/>
                <w:szCs w:val="16"/>
                <w:lang w:val="sv-SE" w:eastAsia="sv-SE"/>
              </w:rPr>
            </w:pPr>
            <w:r>
              <w:rPr>
                <w:sz w:val="16"/>
                <w:szCs w:val="16"/>
                <w:lang w:val="sv-SE"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8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BAC5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8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0825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8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54340A"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8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D62F0" w14:textId="77777777" w:rsidR="00A65E28" w:rsidRDefault="00A65E28">
            <w:pPr>
              <w:pStyle w:val="TAC"/>
              <w:jc w:val="left"/>
              <w:rPr>
                <w:sz w:val="16"/>
                <w:szCs w:val="16"/>
                <w:lang w:val="sv-SE" w:eastAsia="sv-SE"/>
              </w:rPr>
            </w:pPr>
            <w:r>
              <w:rPr>
                <w:sz w:val="16"/>
                <w:szCs w:val="16"/>
                <w:lang w:val="sv-SE" w:eastAsia="sv-SE"/>
              </w:rPr>
              <w:t>15.8.0</w:t>
            </w:r>
          </w:p>
        </w:tc>
      </w:tr>
      <w:tr w:rsidR="00A65E28" w14:paraId="1239000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8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8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C3CD71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9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14063E"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9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40222F"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9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6C3E9E" w14:textId="77777777" w:rsidR="00A65E28" w:rsidRDefault="00A65E28">
            <w:pPr>
              <w:pStyle w:val="TAL"/>
              <w:rPr>
                <w:sz w:val="16"/>
                <w:szCs w:val="16"/>
                <w:lang w:val="sv-SE" w:eastAsia="sv-SE"/>
              </w:rPr>
            </w:pPr>
            <w:r>
              <w:rPr>
                <w:sz w:val="16"/>
                <w:szCs w:val="16"/>
                <w:lang w:val="sv-SE"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9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AAE93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9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C10D0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9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E055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9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C07443" w14:textId="77777777" w:rsidR="00A65E28" w:rsidRDefault="00A65E28">
            <w:pPr>
              <w:pStyle w:val="TAC"/>
              <w:jc w:val="left"/>
              <w:rPr>
                <w:sz w:val="16"/>
                <w:szCs w:val="16"/>
                <w:lang w:val="sv-SE" w:eastAsia="sv-SE"/>
              </w:rPr>
            </w:pPr>
            <w:r>
              <w:rPr>
                <w:sz w:val="16"/>
                <w:szCs w:val="16"/>
                <w:lang w:val="sv-SE" w:eastAsia="sv-SE"/>
              </w:rPr>
              <w:t>15.8.0</w:t>
            </w:r>
          </w:p>
        </w:tc>
      </w:tr>
      <w:tr w:rsidR="00A65E28" w14:paraId="66B6937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9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9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FC24C7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9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FCD8E9"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0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A2E66" w14:textId="77777777" w:rsidR="00A65E28" w:rsidRDefault="00A65E28">
            <w:pPr>
              <w:pStyle w:val="TAL"/>
              <w:rPr>
                <w:sz w:val="16"/>
                <w:szCs w:val="16"/>
                <w:lang w:val="sv-SE" w:eastAsia="sv-SE"/>
              </w:rPr>
            </w:pPr>
            <w:r>
              <w:rPr>
                <w:sz w:val="16"/>
                <w:szCs w:val="16"/>
                <w:lang w:val="sv-SE"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0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2CB09" w14:textId="77777777" w:rsidR="00A65E28" w:rsidRDefault="00A65E28">
            <w:pPr>
              <w:pStyle w:val="TAL"/>
              <w:rPr>
                <w:sz w:val="16"/>
                <w:szCs w:val="16"/>
                <w:lang w:val="sv-SE" w:eastAsia="sv-SE"/>
              </w:rPr>
            </w:pPr>
            <w:r>
              <w:rPr>
                <w:sz w:val="16"/>
                <w:szCs w:val="16"/>
                <w:lang w:val="sv-SE"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0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E3D2C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0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1A63E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0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76A8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0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3FE165" w14:textId="77777777" w:rsidR="00A65E28" w:rsidRDefault="00A65E28">
            <w:pPr>
              <w:pStyle w:val="TAC"/>
              <w:jc w:val="left"/>
              <w:rPr>
                <w:sz w:val="16"/>
                <w:szCs w:val="16"/>
                <w:lang w:val="sv-SE" w:eastAsia="sv-SE"/>
              </w:rPr>
            </w:pPr>
            <w:r>
              <w:rPr>
                <w:sz w:val="16"/>
                <w:szCs w:val="16"/>
                <w:lang w:val="sv-SE" w:eastAsia="sv-SE"/>
              </w:rPr>
              <w:t>15.8.0</w:t>
            </w:r>
          </w:p>
        </w:tc>
      </w:tr>
      <w:tr w:rsidR="00A65E28" w14:paraId="122DEA9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0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0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54429C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0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038033"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0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59F440"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1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FC1F48" w14:textId="77777777" w:rsidR="00A65E28" w:rsidRDefault="00A65E28">
            <w:pPr>
              <w:pStyle w:val="TAL"/>
              <w:rPr>
                <w:sz w:val="16"/>
                <w:szCs w:val="16"/>
                <w:lang w:val="sv-SE" w:eastAsia="sv-SE"/>
              </w:rPr>
            </w:pPr>
            <w:r>
              <w:rPr>
                <w:sz w:val="16"/>
                <w:szCs w:val="16"/>
                <w:lang w:val="sv-SE"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1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8D371"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1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E4581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1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1338A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1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7031A8" w14:textId="77777777" w:rsidR="00A65E28" w:rsidRDefault="00A65E28">
            <w:pPr>
              <w:pStyle w:val="TAC"/>
              <w:jc w:val="left"/>
              <w:rPr>
                <w:sz w:val="16"/>
                <w:szCs w:val="16"/>
                <w:lang w:val="sv-SE" w:eastAsia="sv-SE"/>
              </w:rPr>
            </w:pPr>
            <w:r>
              <w:rPr>
                <w:sz w:val="16"/>
                <w:szCs w:val="16"/>
                <w:lang w:val="sv-SE" w:eastAsia="sv-SE"/>
              </w:rPr>
              <w:t>15.8.0</w:t>
            </w:r>
          </w:p>
        </w:tc>
      </w:tr>
      <w:tr w:rsidR="00A65E28" w14:paraId="6B88E35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1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1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68CDC8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1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F3DED5"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1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B88464"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1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BBE991" w14:textId="77777777" w:rsidR="00A65E28" w:rsidRDefault="00A65E28">
            <w:pPr>
              <w:pStyle w:val="TAL"/>
              <w:rPr>
                <w:sz w:val="16"/>
                <w:szCs w:val="16"/>
                <w:lang w:val="sv-SE" w:eastAsia="sv-SE"/>
              </w:rPr>
            </w:pPr>
            <w:r>
              <w:rPr>
                <w:sz w:val="16"/>
                <w:szCs w:val="16"/>
                <w:lang w:val="sv-SE"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2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FC0F42"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2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E2179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2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AEDF2E"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2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B4C8D2" w14:textId="77777777" w:rsidR="00A65E28" w:rsidRDefault="00A65E28">
            <w:pPr>
              <w:pStyle w:val="TAC"/>
              <w:jc w:val="left"/>
              <w:rPr>
                <w:sz w:val="16"/>
                <w:szCs w:val="16"/>
                <w:lang w:val="sv-SE" w:eastAsia="sv-SE"/>
              </w:rPr>
            </w:pPr>
            <w:r>
              <w:rPr>
                <w:sz w:val="16"/>
                <w:szCs w:val="16"/>
                <w:lang w:val="sv-SE" w:eastAsia="sv-SE"/>
              </w:rPr>
              <w:t>15.8.0</w:t>
            </w:r>
          </w:p>
        </w:tc>
      </w:tr>
      <w:tr w:rsidR="00A65E28" w14:paraId="352CA87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2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2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D86BCF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2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0C8F2C"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2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DD686C" w14:textId="77777777" w:rsidR="00A65E28" w:rsidRDefault="00A65E28">
            <w:pPr>
              <w:pStyle w:val="TAL"/>
              <w:rPr>
                <w:sz w:val="16"/>
                <w:szCs w:val="16"/>
                <w:lang w:val="sv-SE" w:eastAsia="sv-SE"/>
              </w:rPr>
            </w:pPr>
            <w:r>
              <w:rPr>
                <w:sz w:val="16"/>
                <w:szCs w:val="16"/>
                <w:lang w:val="sv-SE"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2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BBE1D" w14:textId="77777777" w:rsidR="00A65E28" w:rsidRDefault="00A65E28">
            <w:pPr>
              <w:pStyle w:val="TAL"/>
              <w:rPr>
                <w:sz w:val="16"/>
                <w:szCs w:val="16"/>
                <w:lang w:val="sv-SE" w:eastAsia="sv-SE"/>
              </w:rPr>
            </w:pPr>
            <w:r>
              <w:rPr>
                <w:sz w:val="16"/>
                <w:szCs w:val="16"/>
                <w:lang w:val="sv-SE"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2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B9584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3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7D158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3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AFC58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3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3A35BE" w14:textId="77777777" w:rsidR="00A65E28" w:rsidRDefault="00A65E28">
            <w:pPr>
              <w:pStyle w:val="TAC"/>
              <w:jc w:val="left"/>
              <w:rPr>
                <w:sz w:val="16"/>
                <w:szCs w:val="16"/>
                <w:lang w:val="sv-SE" w:eastAsia="sv-SE"/>
              </w:rPr>
            </w:pPr>
            <w:r>
              <w:rPr>
                <w:sz w:val="16"/>
                <w:szCs w:val="16"/>
                <w:lang w:val="sv-SE" w:eastAsia="sv-SE"/>
              </w:rPr>
              <w:t>15.8.0</w:t>
            </w:r>
          </w:p>
        </w:tc>
      </w:tr>
      <w:tr w:rsidR="00A65E28" w14:paraId="244B151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3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3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D47D36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3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858E54"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3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B1EEAD" w14:textId="77777777" w:rsidR="00A65E28" w:rsidRDefault="00A65E28">
            <w:pPr>
              <w:pStyle w:val="TAL"/>
              <w:rPr>
                <w:sz w:val="16"/>
                <w:szCs w:val="16"/>
                <w:lang w:val="sv-SE" w:eastAsia="sv-SE"/>
              </w:rPr>
            </w:pPr>
            <w:r>
              <w:rPr>
                <w:sz w:val="16"/>
                <w:szCs w:val="16"/>
                <w:lang w:val="sv-SE"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3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1E4B99" w14:textId="77777777" w:rsidR="00A65E28" w:rsidRDefault="00A65E28">
            <w:pPr>
              <w:pStyle w:val="TAL"/>
              <w:rPr>
                <w:sz w:val="16"/>
                <w:szCs w:val="16"/>
                <w:lang w:val="sv-SE" w:eastAsia="sv-SE"/>
              </w:rPr>
            </w:pPr>
            <w:r>
              <w:rPr>
                <w:sz w:val="16"/>
                <w:szCs w:val="16"/>
                <w:lang w:val="sv-SE"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3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47040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3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72330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4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1D172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4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EB538" w14:textId="77777777" w:rsidR="00A65E28" w:rsidRDefault="00A65E28">
            <w:pPr>
              <w:pStyle w:val="TAC"/>
              <w:jc w:val="left"/>
              <w:rPr>
                <w:sz w:val="16"/>
                <w:szCs w:val="16"/>
                <w:lang w:val="sv-SE" w:eastAsia="sv-SE"/>
              </w:rPr>
            </w:pPr>
            <w:r>
              <w:rPr>
                <w:sz w:val="16"/>
                <w:szCs w:val="16"/>
                <w:lang w:val="sv-SE" w:eastAsia="sv-SE"/>
              </w:rPr>
              <w:t>15.8.0</w:t>
            </w:r>
          </w:p>
        </w:tc>
      </w:tr>
      <w:tr w:rsidR="00A65E28" w14:paraId="7DDCA56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4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4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F73D9F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4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7E63D9"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4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C96ACC" w14:textId="77777777" w:rsidR="00A65E28" w:rsidRDefault="00A65E28">
            <w:pPr>
              <w:pStyle w:val="TAL"/>
              <w:rPr>
                <w:sz w:val="16"/>
                <w:szCs w:val="16"/>
                <w:lang w:val="sv-SE" w:eastAsia="sv-SE"/>
              </w:rPr>
            </w:pPr>
            <w:r>
              <w:rPr>
                <w:sz w:val="16"/>
                <w:szCs w:val="16"/>
                <w:lang w:val="sv-SE"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4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1314AF" w14:textId="77777777" w:rsidR="00A65E28" w:rsidRDefault="00A65E28">
            <w:pPr>
              <w:pStyle w:val="TAL"/>
              <w:rPr>
                <w:sz w:val="16"/>
                <w:szCs w:val="16"/>
                <w:lang w:val="sv-SE" w:eastAsia="sv-SE"/>
              </w:rPr>
            </w:pPr>
            <w:r>
              <w:rPr>
                <w:sz w:val="16"/>
                <w:szCs w:val="16"/>
                <w:lang w:val="sv-SE"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4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0D721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4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DEA12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4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D8B25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5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3E089A" w14:textId="77777777" w:rsidR="00A65E28" w:rsidRDefault="00A65E28">
            <w:pPr>
              <w:pStyle w:val="TAC"/>
              <w:jc w:val="left"/>
              <w:rPr>
                <w:sz w:val="16"/>
                <w:szCs w:val="16"/>
                <w:lang w:val="sv-SE" w:eastAsia="sv-SE"/>
              </w:rPr>
            </w:pPr>
            <w:r>
              <w:rPr>
                <w:sz w:val="16"/>
                <w:szCs w:val="16"/>
                <w:lang w:val="sv-SE" w:eastAsia="sv-SE"/>
              </w:rPr>
              <w:t>15.8.0</w:t>
            </w:r>
          </w:p>
        </w:tc>
      </w:tr>
      <w:tr w:rsidR="00A65E28" w14:paraId="5B7B210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5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5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4C1653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5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55AE66"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5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065B5"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5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AA4C0" w14:textId="77777777" w:rsidR="00A65E28" w:rsidRDefault="00A65E28">
            <w:pPr>
              <w:pStyle w:val="TAL"/>
              <w:rPr>
                <w:sz w:val="16"/>
                <w:szCs w:val="16"/>
                <w:lang w:val="sv-SE" w:eastAsia="sv-SE"/>
              </w:rPr>
            </w:pPr>
            <w:r>
              <w:rPr>
                <w:sz w:val="16"/>
                <w:szCs w:val="16"/>
                <w:lang w:val="sv-SE"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5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2F24FB"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5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AA72C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5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0E0C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5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BB1E03" w14:textId="77777777" w:rsidR="00A65E28" w:rsidRDefault="00A65E28">
            <w:pPr>
              <w:pStyle w:val="TAC"/>
              <w:jc w:val="left"/>
              <w:rPr>
                <w:sz w:val="16"/>
                <w:szCs w:val="16"/>
                <w:lang w:val="sv-SE" w:eastAsia="sv-SE"/>
              </w:rPr>
            </w:pPr>
            <w:r>
              <w:rPr>
                <w:sz w:val="16"/>
                <w:szCs w:val="16"/>
                <w:lang w:val="sv-SE" w:eastAsia="sv-SE"/>
              </w:rPr>
              <w:t>15.8.0</w:t>
            </w:r>
          </w:p>
        </w:tc>
      </w:tr>
      <w:tr w:rsidR="00A65E28" w14:paraId="4296710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6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6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DAEA50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6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FE63DF"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6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A49C9" w14:textId="77777777" w:rsidR="00A65E28" w:rsidRDefault="00A65E28">
            <w:pPr>
              <w:pStyle w:val="TAL"/>
              <w:rPr>
                <w:sz w:val="16"/>
                <w:szCs w:val="16"/>
                <w:lang w:val="sv-SE" w:eastAsia="sv-SE"/>
              </w:rPr>
            </w:pPr>
            <w:r>
              <w:rPr>
                <w:sz w:val="16"/>
                <w:szCs w:val="16"/>
                <w:lang w:val="sv-SE"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6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FD93D0" w14:textId="77777777" w:rsidR="00A65E28" w:rsidRDefault="00A65E28">
            <w:pPr>
              <w:pStyle w:val="TAL"/>
              <w:rPr>
                <w:sz w:val="16"/>
                <w:szCs w:val="16"/>
                <w:lang w:val="sv-SE" w:eastAsia="sv-SE"/>
              </w:rPr>
            </w:pPr>
            <w:r>
              <w:rPr>
                <w:sz w:val="16"/>
                <w:szCs w:val="16"/>
                <w:lang w:val="sv-SE"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6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1C6CB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6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82FC9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6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205C7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6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87D22A" w14:textId="77777777" w:rsidR="00A65E28" w:rsidRDefault="00A65E28">
            <w:pPr>
              <w:pStyle w:val="TAC"/>
              <w:jc w:val="left"/>
              <w:rPr>
                <w:sz w:val="16"/>
                <w:szCs w:val="16"/>
                <w:lang w:val="sv-SE" w:eastAsia="sv-SE"/>
              </w:rPr>
            </w:pPr>
            <w:r>
              <w:rPr>
                <w:sz w:val="16"/>
                <w:szCs w:val="16"/>
                <w:lang w:val="sv-SE" w:eastAsia="sv-SE"/>
              </w:rPr>
              <w:t>15.8.0</w:t>
            </w:r>
          </w:p>
        </w:tc>
      </w:tr>
      <w:tr w:rsidR="00A65E28" w14:paraId="51AF303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6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7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07BA06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7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C4FDA9"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7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44145C" w14:textId="77777777" w:rsidR="00A65E28" w:rsidRDefault="00A65E28">
            <w:pPr>
              <w:pStyle w:val="TAL"/>
              <w:rPr>
                <w:sz w:val="16"/>
                <w:szCs w:val="16"/>
                <w:lang w:val="sv-SE" w:eastAsia="sv-SE"/>
              </w:rPr>
            </w:pPr>
            <w:r>
              <w:rPr>
                <w:sz w:val="16"/>
                <w:szCs w:val="16"/>
                <w:lang w:val="sv-SE"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7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CDF0B3" w14:textId="77777777" w:rsidR="00A65E28" w:rsidRDefault="00A65E28">
            <w:pPr>
              <w:pStyle w:val="TAL"/>
              <w:rPr>
                <w:sz w:val="16"/>
                <w:szCs w:val="16"/>
                <w:lang w:val="sv-SE" w:eastAsia="sv-SE"/>
              </w:rPr>
            </w:pPr>
            <w:r>
              <w:rPr>
                <w:sz w:val="16"/>
                <w:szCs w:val="16"/>
                <w:lang w:val="sv-SE"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7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7F6B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7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E0B5B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7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7917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7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8411E4" w14:textId="77777777" w:rsidR="00A65E28" w:rsidRDefault="00A65E28">
            <w:pPr>
              <w:pStyle w:val="TAC"/>
              <w:jc w:val="left"/>
              <w:rPr>
                <w:sz w:val="16"/>
                <w:szCs w:val="16"/>
                <w:lang w:val="sv-SE" w:eastAsia="sv-SE"/>
              </w:rPr>
            </w:pPr>
            <w:r>
              <w:rPr>
                <w:sz w:val="16"/>
                <w:szCs w:val="16"/>
                <w:lang w:val="sv-SE" w:eastAsia="sv-SE"/>
              </w:rPr>
              <w:t>15.8.0</w:t>
            </w:r>
          </w:p>
        </w:tc>
      </w:tr>
      <w:tr w:rsidR="00A65E28" w14:paraId="453D682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7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7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8DAA14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8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68EF37"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8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DD817" w14:textId="77777777" w:rsidR="00A65E28" w:rsidRDefault="00A65E28">
            <w:pPr>
              <w:pStyle w:val="TAL"/>
              <w:rPr>
                <w:sz w:val="16"/>
                <w:szCs w:val="16"/>
                <w:lang w:val="sv-SE" w:eastAsia="sv-SE"/>
              </w:rPr>
            </w:pPr>
            <w:r>
              <w:rPr>
                <w:sz w:val="16"/>
                <w:szCs w:val="16"/>
                <w:lang w:val="sv-SE"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8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7AC4A" w14:textId="77777777" w:rsidR="00A65E28" w:rsidRDefault="00A65E28">
            <w:pPr>
              <w:pStyle w:val="TAL"/>
              <w:rPr>
                <w:sz w:val="16"/>
                <w:szCs w:val="16"/>
                <w:lang w:val="sv-SE" w:eastAsia="sv-SE"/>
              </w:rPr>
            </w:pPr>
            <w:r>
              <w:rPr>
                <w:sz w:val="16"/>
                <w:szCs w:val="16"/>
                <w:lang w:val="sv-SE"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8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A98D1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8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6A60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8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BA84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8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231731" w14:textId="77777777" w:rsidR="00A65E28" w:rsidRDefault="00A65E28">
            <w:pPr>
              <w:pStyle w:val="TAC"/>
              <w:jc w:val="left"/>
              <w:rPr>
                <w:sz w:val="16"/>
                <w:szCs w:val="16"/>
                <w:lang w:val="sv-SE" w:eastAsia="sv-SE"/>
              </w:rPr>
            </w:pPr>
            <w:r>
              <w:rPr>
                <w:sz w:val="16"/>
                <w:szCs w:val="16"/>
                <w:lang w:val="sv-SE" w:eastAsia="sv-SE"/>
              </w:rPr>
              <w:t>15.8.0</w:t>
            </w:r>
          </w:p>
        </w:tc>
      </w:tr>
      <w:tr w:rsidR="00A65E28" w14:paraId="240367E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8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8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FD1603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8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659CE2"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9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40880F" w14:textId="77777777" w:rsidR="00A65E28" w:rsidRDefault="00A65E28">
            <w:pPr>
              <w:pStyle w:val="TAL"/>
              <w:rPr>
                <w:sz w:val="16"/>
                <w:szCs w:val="16"/>
                <w:lang w:val="sv-SE" w:eastAsia="sv-SE"/>
              </w:rPr>
            </w:pPr>
            <w:r>
              <w:rPr>
                <w:sz w:val="16"/>
                <w:szCs w:val="16"/>
                <w:lang w:val="sv-SE"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9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B067F7" w14:textId="77777777" w:rsidR="00A65E28" w:rsidRDefault="00A65E28">
            <w:pPr>
              <w:pStyle w:val="TAL"/>
              <w:rPr>
                <w:sz w:val="16"/>
                <w:szCs w:val="16"/>
                <w:lang w:val="sv-SE" w:eastAsia="sv-SE"/>
              </w:rPr>
            </w:pPr>
            <w:r>
              <w:rPr>
                <w:sz w:val="16"/>
                <w:szCs w:val="16"/>
                <w:lang w:val="sv-SE"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9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913145"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9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1BE2E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9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DDAD8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9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56478A" w14:textId="77777777" w:rsidR="00A65E28" w:rsidRDefault="00A65E28">
            <w:pPr>
              <w:pStyle w:val="TAC"/>
              <w:jc w:val="left"/>
              <w:rPr>
                <w:sz w:val="16"/>
                <w:szCs w:val="16"/>
                <w:lang w:val="sv-SE" w:eastAsia="sv-SE"/>
              </w:rPr>
            </w:pPr>
            <w:r>
              <w:rPr>
                <w:sz w:val="16"/>
                <w:szCs w:val="16"/>
                <w:lang w:val="sv-SE" w:eastAsia="sv-SE"/>
              </w:rPr>
              <w:t>15.8.0</w:t>
            </w:r>
          </w:p>
        </w:tc>
      </w:tr>
      <w:tr w:rsidR="00A65E28" w14:paraId="0E0088E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9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9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1B4E80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9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36EEE0"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9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76CB09" w14:textId="77777777" w:rsidR="00A65E28" w:rsidRDefault="00A65E28">
            <w:pPr>
              <w:pStyle w:val="TAL"/>
              <w:rPr>
                <w:sz w:val="16"/>
                <w:szCs w:val="16"/>
                <w:lang w:val="sv-SE" w:eastAsia="sv-SE"/>
              </w:rPr>
            </w:pPr>
            <w:r>
              <w:rPr>
                <w:sz w:val="16"/>
                <w:szCs w:val="16"/>
                <w:lang w:val="sv-SE"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0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7F2EF" w14:textId="77777777" w:rsidR="00A65E28" w:rsidRDefault="00A65E28">
            <w:pPr>
              <w:pStyle w:val="TAL"/>
              <w:rPr>
                <w:sz w:val="16"/>
                <w:szCs w:val="16"/>
                <w:lang w:val="sv-SE" w:eastAsia="sv-SE"/>
              </w:rPr>
            </w:pPr>
            <w:r>
              <w:rPr>
                <w:sz w:val="16"/>
                <w:szCs w:val="16"/>
                <w:lang w:val="sv-SE"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0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0F8C6C"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0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8ADDA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0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66486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0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F37C9D" w14:textId="77777777" w:rsidR="00A65E28" w:rsidRDefault="00A65E28">
            <w:pPr>
              <w:pStyle w:val="TAC"/>
              <w:jc w:val="left"/>
              <w:rPr>
                <w:sz w:val="16"/>
                <w:szCs w:val="16"/>
                <w:lang w:val="sv-SE" w:eastAsia="sv-SE"/>
              </w:rPr>
            </w:pPr>
            <w:r>
              <w:rPr>
                <w:sz w:val="16"/>
                <w:szCs w:val="16"/>
                <w:lang w:val="sv-SE" w:eastAsia="sv-SE"/>
              </w:rPr>
              <w:t>15.8.0</w:t>
            </w:r>
          </w:p>
        </w:tc>
      </w:tr>
      <w:tr w:rsidR="00A65E28" w14:paraId="3F0AC70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0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0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590BD2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0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B4E2E5"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0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15CB6" w14:textId="77777777" w:rsidR="00A65E28" w:rsidRDefault="00A65E28">
            <w:pPr>
              <w:pStyle w:val="TAL"/>
              <w:rPr>
                <w:sz w:val="16"/>
                <w:szCs w:val="16"/>
                <w:lang w:val="sv-SE" w:eastAsia="sv-SE"/>
              </w:rPr>
            </w:pPr>
            <w:r>
              <w:rPr>
                <w:sz w:val="16"/>
                <w:szCs w:val="16"/>
                <w:lang w:val="sv-SE"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0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E6CB5" w14:textId="77777777" w:rsidR="00A65E28" w:rsidRDefault="00A65E28">
            <w:pPr>
              <w:pStyle w:val="TAL"/>
              <w:rPr>
                <w:sz w:val="16"/>
                <w:szCs w:val="16"/>
                <w:lang w:val="sv-SE" w:eastAsia="sv-SE"/>
              </w:rPr>
            </w:pPr>
            <w:r>
              <w:rPr>
                <w:sz w:val="16"/>
                <w:szCs w:val="16"/>
                <w:lang w:val="sv-SE"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1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9D5D9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1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CD4E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1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209AB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1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DBBDBD" w14:textId="77777777" w:rsidR="00A65E28" w:rsidRDefault="00A65E28">
            <w:pPr>
              <w:pStyle w:val="TAC"/>
              <w:jc w:val="left"/>
              <w:rPr>
                <w:sz w:val="16"/>
                <w:szCs w:val="16"/>
                <w:lang w:val="sv-SE" w:eastAsia="sv-SE"/>
              </w:rPr>
            </w:pPr>
            <w:r>
              <w:rPr>
                <w:sz w:val="16"/>
                <w:szCs w:val="16"/>
                <w:lang w:val="sv-SE" w:eastAsia="sv-SE"/>
              </w:rPr>
              <w:t>15.8.0</w:t>
            </w:r>
          </w:p>
        </w:tc>
      </w:tr>
      <w:tr w:rsidR="00A65E28" w14:paraId="715DAF5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1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1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B829A2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1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5FD979"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1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26EFF8" w14:textId="77777777" w:rsidR="00A65E28" w:rsidRDefault="00A65E28">
            <w:pPr>
              <w:pStyle w:val="TAL"/>
              <w:rPr>
                <w:sz w:val="16"/>
                <w:szCs w:val="16"/>
                <w:lang w:val="sv-SE" w:eastAsia="sv-SE"/>
              </w:rPr>
            </w:pPr>
            <w:r>
              <w:rPr>
                <w:sz w:val="16"/>
                <w:szCs w:val="16"/>
                <w:lang w:val="sv-SE"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1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0BE0E" w14:textId="77777777" w:rsidR="00A65E28" w:rsidRDefault="00A65E28">
            <w:pPr>
              <w:pStyle w:val="TAL"/>
              <w:rPr>
                <w:sz w:val="16"/>
                <w:szCs w:val="16"/>
                <w:lang w:val="sv-SE" w:eastAsia="sv-SE"/>
              </w:rPr>
            </w:pPr>
            <w:r>
              <w:rPr>
                <w:sz w:val="16"/>
                <w:szCs w:val="16"/>
                <w:lang w:val="sv-SE"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1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180B6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2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7B6DD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2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122F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2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16A251" w14:textId="77777777" w:rsidR="00A65E28" w:rsidRDefault="00A65E28">
            <w:pPr>
              <w:pStyle w:val="TAC"/>
              <w:jc w:val="left"/>
              <w:rPr>
                <w:sz w:val="16"/>
                <w:szCs w:val="16"/>
                <w:lang w:val="sv-SE" w:eastAsia="sv-SE"/>
              </w:rPr>
            </w:pPr>
            <w:r>
              <w:rPr>
                <w:sz w:val="16"/>
                <w:szCs w:val="16"/>
                <w:lang w:val="sv-SE" w:eastAsia="sv-SE"/>
              </w:rPr>
              <w:t>15.8.0</w:t>
            </w:r>
          </w:p>
        </w:tc>
      </w:tr>
      <w:tr w:rsidR="00A65E28" w14:paraId="40B464D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2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2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21C024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2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914D9D"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2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5B73BA" w14:textId="77777777" w:rsidR="00A65E28" w:rsidRDefault="00A65E28">
            <w:pPr>
              <w:pStyle w:val="TAL"/>
              <w:rPr>
                <w:sz w:val="16"/>
                <w:szCs w:val="16"/>
                <w:lang w:val="sv-SE" w:eastAsia="sv-SE"/>
              </w:rPr>
            </w:pPr>
            <w:r>
              <w:rPr>
                <w:sz w:val="16"/>
                <w:szCs w:val="16"/>
                <w:lang w:val="sv-SE"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2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736B6D" w14:textId="77777777" w:rsidR="00A65E28" w:rsidRDefault="00A65E28">
            <w:pPr>
              <w:pStyle w:val="TAL"/>
              <w:rPr>
                <w:sz w:val="16"/>
                <w:szCs w:val="16"/>
                <w:lang w:val="sv-SE" w:eastAsia="sv-SE"/>
              </w:rPr>
            </w:pPr>
            <w:r>
              <w:rPr>
                <w:sz w:val="16"/>
                <w:szCs w:val="16"/>
                <w:lang w:val="sv-SE"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2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D320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2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A5131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3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9CC9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3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8BA7E3" w14:textId="77777777" w:rsidR="00A65E28" w:rsidRDefault="00A65E28">
            <w:pPr>
              <w:pStyle w:val="TAC"/>
              <w:jc w:val="left"/>
              <w:rPr>
                <w:sz w:val="16"/>
                <w:szCs w:val="16"/>
                <w:lang w:val="sv-SE" w:eastAsia="sv-SE"/>
              </w:rPr>
            </w:pPr>
            <w:r>
              <w:rPr>
                <w:sz w:val="16"/>
                <w:szCs w:val="16"/>
                <w:lang w:val="sv-SE" w:eastAsia="sv-SE"/>
              </w:rPr>
              <w:t>15.8.0</w:t>
            </w:r>
          </w:p>
        </w:tc>
      </w:tr>
      <w:tr w:rsidR="00A65E28" w14:paraId="7F83B43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3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3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38C65F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3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31805E"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3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164761" w14:textId="77777777" w:rsidR="00A65E28" w:rsidRDefault="00A65E28">
            <w:pPr>
              <w:pStyle w:val="TAL"/>
              <w:rPr>
                <w:sz w:val="16"/>
                <w:szCs w:val="16"/>
                <w:lang w:val="sv-SE" w:eastAsia="sv-SE"/>
              </w:rPr>
            </w:pPr>
            <w:r>
              <w:rPr>
                <w:sz w:val="16"/>
                <w:szCs w:val="16"/>
                <w:lang w:val="sv-SE"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3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BD14AE" w14:textId="77777777" w:rsidR="00A65E28" w:rsidRDefault="00A65E28">
            <w:pPr>
              <w:pStyle w:val="TAL"/>
              <w:rPr>
                <w:sz w:val="16"/>
                <w:szCs w:val="16"/>
                <w:lang w:val="sv-SE" w:eastAsia="sv-SE"/>
              </w:rPr>
            </w:pPr>
            <w:r>
              <w:rPr>
                <w:sz w:val="16"/>
                <w:szCs w:val="16"/>
                <w:lang w:val="sv-SE"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3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F12C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3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1045A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3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C8D4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4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D3C6F0" w14:textId="77777777" w:rsidR="00A65E28" w:rsidRDefault="00A65E28">
            <w:pPr>
              <w:pStyle w:val="TAC"/>
              <w:jc w:val="left"/>
              <w:rPr>
                <w:sz w:val="16"/>
                <w:szCs w:val="16"/>
                <w:lang w:val="sv-SE" w:eastAsia="sv-SE"/>
              </w:rPr>
            </w:pPr>
            <w:r>
              <w:rPr>
                <w:sz w:val="16"/>
                <w:szCs w:val="16"/>
                <w:lang w:val="sv-SE" w:eastAsia="sv-SE"/>
              </w:rPr>
              <w:t>15.8.0</w:t>
            </w:r>
          </w:p>
        </w:tc>
      </w:tr>
      <w:tr w:rsidR="00A65E28" w14:paraId="1D4928E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4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4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AA653D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4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EB2443"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4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DB115B" w14:textId="77777777" w:rsidR="00A65E28" w:rsidRDefault="00A65E28">
            <w:pPr>
              <w:pStyle w:val="TAL"/>
              <w:rPr>
                <w:sz w:val="16"/>
                <w:szCs w:val="16"/>
                <w:lang w:val="sv-SE" w:eastAsia="sv-SE"/>
              </w:rPr>
            </w:pPr>
            <w:r>
              <w:rPr>
                <w:sz w:val="16"/>
                <w:szCs w:val="16"/>
                <w:lang w:val="sv-SE"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4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35A2ED" w14:textId="77777777" w:rsidR="00A65E28" w:rsidRDefault="00A65E28">
            <w:pPr>
              <w:pStyle w:val="TAL"/>
              <w:rPr>
                <w:sz w:val="16"/>
                <w:szCs w:val="16"/>
                <w:lang w:val="sv-SE" w:eastAsia="sv-SE"/>
              </w:rPr>
            </w:pPr>
            <w:r>
              <w:rPr>
                <w:sz w:val="16"/>
                <w:szCs w:val="16"/>
                <w:lang w:val="sv-SE"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4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B85A4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4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6B48B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4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0FA1A"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4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17BA0D" w14:textId="77777777" w:rsidR="00A65E28" w:rsidRDefault="00A65E28">
            <w:pPr>
              <w:pStyle w:val="TAC"/>
              <w:jc w:val="left"/>
              <w:rPr>
                <w:sz w:val="16"/>
                <w:szCs w:val="16"/>
                <w:lang w:val="sv-SE" w:eastAsia="sv-SE"/>
              </w:rPr>
            </w:pPr>
            <w:r>
              <w:rPr>
                <w:sz w:val="16"/>
                <w:szCs w:val="16"/>
                <w:lang w:val="sv-SE" w:eastAsia="sv-SE"/>
              </w:rPr>
              <w:t>15.8.0</w:t>
            </w:r>
          </w:p>
        </w:tc>
      </w:tr>
      <w:tr w:rsidR="00A65E28" w14:paraId="4C871C9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5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5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AB3689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5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BFF238"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5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BC433C" w14:textId="77777777" w:rsidR="00A65E28" w:rsidRDefault="00A65E28">
            <w:pPr>
              <w:pStyle w:val="TAL"/>
              <w:rPr>
                <w:sz w:val="16"/>
                <w:szCs w:val="16"/>
                <w:lang w:val="sv-SE" w:eastAsia="sv-SE"/>
              </w:rPr>
            </w:pPr>
            <w:r>
              <w:rPr>
                <w:sz w:val="16"/>
                <w:szCs w:val="16"/>
                <w:lang w:val="sv-SE"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5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6C1610" w14:textId="77777777" w:rsidR="00A65E28" w:rsidRDefault="00A65E28">
            <w:pPr>
              <w:pStyle w:val="TAL"/>
              <w:rPr>
                <w:sz w:val="16"/>
                <w:szCs w:val="16"/>
                <w:lang w:val="sv-SE" w:eastAsia="sv-SE"/>
              </w:rPr>
            </w:pPr>
            <w:r>
              <w:rPr>
                <w:sz w:val="16"/>
                <w:szCs w:val="16"/>
                <w:lang w:val="sv-SE"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5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971F4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5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98D5B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5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4BBA47"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5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3605BD" w14:textId="77777777" w:rsidR="00A65E28" w:rsidRDefault="00A65E28">
            <w:pPr>
              <w:pStyle w:val="TAC"/>
              <w:jc w:val="left"/>
              <w:rPr>
                <w:sz w:val="16"/>
                <w:szCs w:val="16"/>
                <w:lang w:val="sv-SE" w:eastAsia="sv-SE"/>
              </w:rPr>
            </w:pPr>
            <w:r>
              <w:rPr>
                <w:sz w:val="16"/>
                <w:szCs w:val="16"/>
                <w:lang w:val="sv-SE" w:eastAsia="sv-SE"/>
              </w:rPr>
              <w:t>15.8.0</w:t>
            </w:r>
          </w:p>
        </w:tc>
      </w:tr>
      <w:tr w:rsidR="00A65E28" w14:paraId="2AD3CF6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5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86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60D3A6" w14:textId="77777777" w:rsidR="00A65E28" w:rsidRDefault="00A65E28">
            <w:pPr>
              <w:pStyle w:val="TAL"/>
              <w:rPr>
                <w:sz w:val="16"/>
                <w:szCs w:val="16"/>
                <w:lang w:val="sv-SE" w:eastAsia="sv-SE"/>
              </w:rPr>
            </w:pPr>
            <w:r>
              <w:rPr>
                <w:sz w:val="16"/>
                <w:szCs w:val="16"/>
                <w:lang w:val="sv-SE"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6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A47EBD"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6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9F072D"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6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E3468E" w14:textId="77777777" w:rsidR="00A65E28" w:rsidRDefault="00A65E28">
            <w:pPr>
              <w:pStyle w:val="TAL"/>
              <w:rPr>
                <w:sz w:val="16"/>
                <w:szCs w:val="16"/>
                <w:lang w:val="sv-SE" w:eastAsia="sv-SE"/>
              </w:rPr>
            </w:pPr>
            <w:r>
              <w:rPr>
                <w:sz w:val="16"/>
                <w:szCs w:val="16"/>
                <w:lang w:val="sv-SE"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6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167D24"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6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CBB9D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6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A4B54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6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CB7EFF" w14:textId="77777777" w:rsidR="00A65E28" w:rsidRDefault="00A65E28">
            <w:pPr>
              <w:pStyle w:val="TAC"/>
              <w:jc w:val="left"/>
              <w:rPr>
                <w:sz w:val="16"/>
                <w:szCs w:val="16"/>
                <w:lang w:val="sv-SE" w:eastAsia="sv-SE"/>
              </w:rPr>
            </w:pPr>
            <w:r>
              <w:rPr>
                <w:sz w:val="16"/>
                <w:szCs w:val="16"/>
                <w:lang w:val="sv-SE" w:eastAsia="sv-SE"/>
              </w:rPr>
              <w:t>15.9.0</w:t>
            </w:r>
          </w:p>
        </w:tc>
      </w:tr>
      <w:tr w:rsidR="00A65E28" w14:paraId="779320C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6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6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AC9A42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7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AB22F1"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7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848EC"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7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C2699D" w14:textId="77777777" w:rsidR="00A65E28" w:rsidRDefault="00A65E28">
            <w:pPr>
              <w:pStyle w:val="TAL"/>
              <w:rPr>
                <w:sz w:val="16"/>
                <w:szCs w:val="16"/>
                <w:lang w:val="sv-SE" w:eastAsia="sv-SE"/>
              </w:rPr>
            </w:pPr>
            <w:r>
              <w:rPr>
                <w:sz w:val="16"/>
                <w:szCs w:val="16"/>
                <w:lang w:val="sv-SE"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7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A8AD2"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7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C6B8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7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55688"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7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D58670" w14:textId="77777777" w:rsidR="00A65E28" w:rsidRDefault="00A65E28">
            <w:pPr>
              <w:pStyle w:val="TAC"/>
              <w:jc w:val="left"/>
              <w:rPr>
                <w:sz w:val="16"/>
                <w:szCs w:val="16"/>
                <w:lang w:val="sv-SE" w:eastAsia="sv-SE"/>
              </w:rPr>
            </w:pPr>
            <w:r>
              <w:rPr>
                <w:sz w:val="16"/>
                <w:szCs w:val="16"/>
                <w:lang w:val="sv-SE" w:eastAsia="sv-SE"/>
              </w:rPr>
              <w:t>15.9.0</w:t>
            </w:r>
          </w:p>
        </w:tc>
      </w:tr>
      <w:tr w:rsidR="00A65E28" w14:paraId="3CCA632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7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7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25E0F1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7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760C85"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8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CB2D5F"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8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98744C" w14:textId="77777777" w:rsidR="00A65E28" w:rsidRDefault="00A65E28">
            <w:pPr>
              <w:pStyle w:val="TAL"/>
              <w:rPr>
                <w:sz w:val="16"/>
                <w:szCs w:val="16"/>
                <w:lang w:val="sv-SE" w:eastAsia="sv-SE"/>
              </w:rPr>
            </w:pPr>
            <w:r>
              <w:rPr>
                <w:sz w:val="16"/>
                <w:szCs w:val="16"/>
                <w:lang w:val="sv-SE"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8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258D6"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8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06B95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8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0065BE"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8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4BF387" w14:textId="77777777" w:rsidR="00A65E28" w:rsidRDefault="00A65E28">
            <w:pPr>
              <w:pStyle w:val="TAC"/>
              <w:jc w:val="left"/>
              <w:rPr>
                <w:sz w:val="16"/>
                <w:szCs w:val="16"/>
                <w:lang w:val="sv-SE" w:eastAsia="sv-SE"/>
              </w:rPr>
            </w:pPr>
            <w:r>
              <w:rPr>
                <w:sz w:val="16"/>
                <w:szCs w:val="16"/>
                <w:lang w:val="sv-SE" w:eastAsia="sv-SE"/>
              </w:rPr>
              <w:t>15.9.0</w:t>
            </w:r>
          </w:p>
        </w:tc>
      </w:tr>
      <w:tr w:rsidR="00A65E28" w14:paraId="47FCBC0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8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8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B4A923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8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D8AAB7"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8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9FAAF"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9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2DAFF" w14:textId="77777777" w:rsidR="00A65E28" w:rsidRDefault="00A65E28">
            <w:pPr>
              <w:pStyle w:val="TAL"/>
              <w:rPr>
                <w:sz w:val="16"/>
                <w:szCs w:val="16"/>
                <w:lang w:val="sv-SE" w:eastAsia="sv-SE"/>
              </w:rPr>
            </w:pPr>
            <w:r>
              <w:rPr>
                <w:sz w:val="16"/>
                <w:szCs w:val="16"/>
                <w:lang w:val="sv-SE"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9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885729"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9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84704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9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D4FA7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9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9A5005" w14:textId="77777777" w:rsidR="00A65E28" w:rsidRDefault="00A65E28">
            <w:pPr>
              <w:pStyle w:val="TAC"/>
              <w:jc w:val="left"/>
              <w:rPr>
                <w:sz w:val="16"/>
                <w:szCs w:val="16"/>
                <w:lang w:val="sv-SE" w:eastAsia="sv-SE"/>
              </w:rPr>
            </w:pPr>
            <w:r>
              <w:rPr>
                <w:sz w:val="16"/>
                <w:szCs w:val="16"/>
                <w:lang w:val="sv-SE" w:eastAsia="sv-SE"/>
              </w:rPr>
              <w:t>15.9.0</w:t>
            </w:r>
          </w:p>
        </w:tc>
      </w:tr>
      <w:tr w:rsidR="00A65E28" w14:paraId="1407C31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9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9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5C5A40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9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3220FE"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9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88D90"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9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CB8642" w14:textId="77777777" w:rsidR="00A65E28" w:rsidRDefault="00A65E28">
            <w:pPr>
              <w:pStyle w:val="TAL"/>
              <w:rPr>
                <w:sz w:val="16"/>
                <w:szCs w:val="16"/>
                <w:lang w:val="sv-SE" w:eastAsia="sv-SE"/>
              </w:rPr>
            </w:pPr>
            <w:r>
              <w:rPr>
                <w:sz w:val="16"/>
                <w:szCs w:val="16"/>
                <w:lang w:val="sv-SE"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0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EA6D9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0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7C0DE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0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2D558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0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68E8E" w14:textId="77777777" w:rsidR="00A65E28" w:rsidRDefault="00A65E28">
            <w:pPr>
              <w:pStyle w:val="TAC"/>
              <w:jc w:val="left"/>
              <w:rPr>
                <w:sz w:val="16"/>
                <w:szCs w:val="16"/>
                <w:lang w:val="sv-SE" w:eastAsia="sv-SE"/>
              </w:rPr>
            </w:pPr>
            <w:r>
              <w:rPr>
                <w:sz w:val="16"/>
                <w:szCs w:val="16"/>
                <w:lang w:val="sv-SE" w:eastAsia="sv-SE"/>
              </w:rPr>
              <w:t>15.9.0</w:t>
            </w:r>
          </w:p>
        </w:tc>
      </w:tr>
      <w:tr w:rsidR="00A65E28" w14:paraId="23C3D77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0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0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8D50E1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0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8A9166"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0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F8D85D"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0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91273F" w14:textId="77777777" w:rsidR="00A65E28" w:rsidRDefault="00A65E28">
            <w:pPr>
              <w:pStyle w:val="TAL"/>
              <w:rPr>
                <w:sz w:val="16"/>
                <w:szCs w:val="16"/>
                <w:lang w:val="sv-SE" w:eastAsia="sv-SE"/>
              </w:rPr>
            </w:pPr>
            <w:r>
              <w:rPr>
                <w:sz w:val="16"/>
                <w:szCs w:val="16"/>
                <w:lang w:val="sv-SE"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0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9B965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1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E29A2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1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3FFC18"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1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6F438" w14:textId="77777777" w:rsidR="00A65E28" w:rsidRDefault="00A65E28">
            <w:pPr>
              <w:pStyle w:val="TAC"/>
              <w:jc w:val="left"/>
              <w:rPr>
                <w:sz w:val="16"/>
                <w:szCs w:val="16"/>
                <w:lang w:val="sv-SE" w:eastAsia="sv-SE"/>
              </w:rPr>
            </w:pPr>
            <w:r>
              <w:rPr>
                <w:sz w:val="16"/>
                <w:szCs w:val="16"/>
                <w:lang w:val="sv-SE" w:eastAsia="sv-SE"/>
              </w:rPr>
              <w:t>15.9.0</w:t>
            </w:r>
          </w:p>
        </w:tc>
      </w:tr>
      <w:tr w:rsidR="00A65E28" w14:paraId="3D8D75A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1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1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B2DE93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1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59B06A"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1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19185"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1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8924E" w14:textId="77777777" w:rsidR="00A65E28" w:rsidRDefault="00A65E28">
            <w:pPr>
              <w:pStyle w:val="TAL"/>
              <w:rPr>
                <w:sz w:val="16"/>
                <w:szCs w:val="16"/>
                <w:lang w:val="sv-SE" w:eastAsia="sv-SE"/>
              </w:rPr>
            </w:pPr>
            <w:r>
              <w:rPr>
                <w:sz w:val="16"/>
                <w:szCs w:val="16"/>
                <w:lang w:val="sv-SE"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1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A17EE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1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DF8C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2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CA44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2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864EE4" w14:textId="77777777" w:rsidR="00A65E28" w:rsidRDefault="00A65E28">
            <w:pPr>
              <w:pStyle w:val="TAC"/>
              <w:jc w:val="left"/>
              <w:rPr>
                <w:sz w:val="16"/>
                <w:szCs w:val="16"/>
                <w:lang w:val="sv-SE" w:eastAsia="sv-SE"/>
              </w:rPr>
            </w:pPr>
            <w:r>
              <w:rPr>
                <w:sz w:val="16"/>
                <w:szCs w:val="16"/>
                <w:lang w:val="sv-SE" w:eastAsia="sv-SE"/>
              </w:rPr>
              <w:t>15.9.0</w:t>
            </w:r>
          </w:p>
        </w:tc>
      </w:tr>
      <w:tr w:rsidR="00A65E28" w14:paraId="674E212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2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2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6E6F53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2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5AE4C7"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2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076202"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2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47DE03" w14:textId="77777777" w:rsidR="00A65E28" w:rsidRDefault="00A65E28">
            <w:pPr>
              <w:pStyle w:val="TAL"/>
              <w:rPr>
                <w:sz w:val="16"/>
                <w:szCs w:val="16"/>
                <w:lang w:val="sv-SE" w:eastAsia="sv-SE"/>
              </w:rPr>
            </w:pPr>
            <w:r>
              <w:rPr>
                <w:sz w:val="16"/>
                <w:szCs w:val="16"/>
                <w:lang w:val="sv-SE"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2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CF985"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2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9D5AC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2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AF664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3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F33BE9" w14:textId="77777777" w:rsidR="00A65E28" w:rsidRDefault="00A65E28">
            <w:pPr>
              <w:pStyle w:val="TAC"/>
              <w:jc w:val="left"/>
              <w:rPr>
                <w:sz w:val="16"/>
                <w:szCs w:val="16"/>
                <w:lang w:val="sv-SE" w:eastAsia="sv-SE"/>
              </w:rPr>
            </w:pPr>
            <w:r>
              <w:rPr>
                <w:sz w:val="16"/>
                <w:szCs w:val="16"/>
                <w:lang w:val="sv-SE" w:eastAsia="sv-SE"/>
              </w:rPr>
              <w:t>15.9.0</w:t>
            </w:r>
          </w:p>
        </w:tc>
      </w:tr>
      <w:tr w:rsidR="00A65E28" w14:paraId="743EAAA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3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3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B59AD6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3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5E2E04"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3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185B59"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3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751D9A" w14:textId="77777777" w:rsidR="00A65E28" w:rsidRDefault="00A65E28">
            <w:pPr>
              <w:pStyle w:val="TAL"/>
              <w:rPr>
                <w:sz w:val="16"/>
                <w:szCs w:val="16"/>
                <w:lang w:val="sv-SE" w:eastAsia="sv-SE"/>
              </w:rPr>
            </w:pPr>
            <w:r>
              <w:rPr>
                <w:sz w:val="16"/>
                <w:szCs w:val="16"/>
                <w:lang w:val="sv-SE"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3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FD869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3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21536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3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897C9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3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7EB050" w14:textId="77777777" w:rsidR="00A65E28" w:rsidRDefault="00A65E28">
            <w:pPr>
              <w:pStyle w:val="TAC"/>
              <w:jc w:val="left"/>
              <w:rPr>
                <w:sz w:val="16"/>
                <w:szCs w:val="16"/>
                <w:lang w:val="sv-SE" w:eastAsia="sv-SE"/>
              </w:rPr>
            </w:pPr>
            <w:r>
              <w:rPr>
                <w:sz w:val="16"/>
                <w:szCs w:val="16"/>
                <w:lang w:val="sv-SE" w:eastAsia="sv-SE"/>
              </w:rPr>
              <w:t>15.9.0</w:t>
            </w:r>
          </w:p>
        </w:tc>
      </w:tr>
      <w:tr w:rsidR="00A65E28" w14:paraId="13A5B52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4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4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325AE5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4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9E5E13"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4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C05A0"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4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C09561" w14:textId="77777777" w:rsidR="00A65E28" w:rsidRDefault="00A65E28">
            <w:pPr>
              <w:pStyle w:val="TAL"/>
              <w:rPr>
                <w:sz w:val="16"/>
                <w:szCs w:val="16"/>
                <w:lang w:val="sv-SE" w:eastAsia="sv-SE"/>
              </w:rPr>
            </w:pPr>
            <w:r>
              <w:rPr>
                <w:sz w:val="16"/>
                <w:szCs w:val="16"/>
                <w:lang w:val="sv-SE"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4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2F844D"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4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F3648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4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65424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4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AB6099" w14:textId="77777777" w:rsidR="00A65E28" w:rsidRDefault="00A65E28">
            <w:pPr>
              <w:pStyle w:val="TAC"/>
              <w:jc w:val="left"/>
              <w:rPr>
                <w:sz w:val="16"/>
                <w:szCs w:val="16"/>
                <w:lang w:val="sv-SE" w:eastAsia="sv-SE"/>
              </w:rPr>
            </w:pPr>
            <w:r>
              <w:rPr>
                <w:sz w:val="16"/>
                <w:szCs w:val="16"/>
                <w:lang w:val="sv-SE" w:eastAsia="sv-SE"/>
              </w:rPr>
              <w:t>15.9.0</w:t>
            </w:r>
          </w:p>
        </w:tc>
      </w:tr>
      <w:tr w:rsidR="00A65E28" w14:paraId="122C5F6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4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5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722B43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5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696EA9"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5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C735D2"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5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86665" w14:textId="77777777" w:rsidR="00A65E28" w:rsidRDefault="00A65E28">
            <w:pPr>
              <w:pStyle w:val="TAL"/>
              <w:rPr>
                <w:sz w:val="16"/>
                <w:szCs w:val="16"/>
                <w:lang w:val="sv-SE" w:eastAsia="sv-SE"/>
              </w:rPr>
            </w:pPr>
            <w:r>
              <w:rPr>
                <w:sz w:val="16"/>
                <w:szCs w:val="16"/>
                <w:lang w:val="sv-SE"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5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2D17DE"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5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97E0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5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65DA3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5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707459" w14:textId="77777777" w:rsidR="00A65E28" w:rsidRDefault="00A65E28">
            <w:pPr>
              <w:pStyle w:val="TAC"/>
              <w:jc w:val="left"/>
              <w:rPr>
                <w:sz w:val="16"/>
                <w:szCs w:val="16"/>
                <w:lang w:val="sv-SE" w:eastAsia="sv-SE"/>
              </w:rPr>
            </w:pPr>
            <w:r>
              <w:rPr>
                <w:sz w:val="16"/>
                <w:szCs w:val="16"/>
                <w:lang w:val="sv-SE" w:eastAsia="sv-SE"/>
              </w:rPr>
              <w:t>15.9.0</w:t>
            </w:r>
          </w:p>
        </w:tc>
      </w:tr>
      <w:tr w:rsidR="00A65E28" w14:paraId="6D6B5D7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5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5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B551A4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6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DD2B06"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6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C83EE0"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6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0EBF7" w14:textId="77777777" w:rsidR="00A65E28" w:rsidRDefault="00A65E28">
            <w:pPr>
              <w:pStyle w:val="TAL"/>
              <w:rPr>
                <w:sz w:val="16"/>
                <w:szCs w:val="16"/>
                <w:lang w:val="sv-SE" w:eastAsia="sv-SE"/>
              </w:rPr>
            </w:pPr>
            <w:r>
              <w:rPr>
                <w:sz w:val="16"/>
                <w:szCs w:val="16"/>
                <w:lang w:val="sv-SE"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6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965B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6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8F97B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6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BBFB7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6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AB79C6" w14:textId="77777777" w:rsidR="00A65E28" w:rsidRDefault="00A65E28">
            <w:pPr>
              <w:pStyle w:val="TAC"/>
              <w:jc w:val="left"/>
              <w:rPr>
                <w:sz w:val="16"/>
                <w:szCs w:val="16"/>
                <w:lang w:val="sv-SE" w:eastAsia="sv-SE"/>
              </w:rPr>
            </w:pPr>
            <w:r>
              <w:rPr>
                <w:sz w:val="16"/>
                <w:szCs w:val="16"/>
                <w:lang w:val="sv-SE" w:eastAsia="sv-SE"/>
              </w:rPr>
              <w:t>15.9.0</w:t>
            </w:r>
          </w:p>
        </w:tc>
      </w:tr>
      <w:tr w:rsidR="00A65E28" w14:paraId="1858E7A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6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6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AEDBBC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6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4AA761"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7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3EA09"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7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64525" w14:textId="77777777" w:rsidR="00A65E28" w:rsidRDefault="00A65E28">
            <w:pPr>
              <w:pStyle w:val="TAL"/>
              <w:rPr>
                <w:sz w:val="16"/>
                <w:szCs w:val="16"/>
                <w:lang w:val="sv-SE" w:eastAsia="sv-SE"/>
              </w:rPr>
            </w:pPr>
            <w:r>
              <w:rPr>
                <w:sz w:val="16"/>
                <w:szCs w:val="16"/>
                <w:lang w:val="sv-SE"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7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07692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7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5A707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7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9309E"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7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AD778" w14:textId="77777777" w:rsidR="00A65E28" w:rsidRDefault="00A65E28">
            <w:pPr>
              <w:pStyle w:val="TAC"/>
              <w:jc w:val="left"/>
              <w:rPr>
                <w:sz w:val="16"/>
                <w:szCs w:val="16"/>
                <w:lang w:val="sv-SE" w:eastAsia="sv-SE"/>
              </w:rPr>
            </w:pPr>
            <w:r>
              <w:rPr>
                <w:sz w:val="16"/>
                <w:szCs w:val="16"/>
                <w:lang w:val="sv-SE" w:eastAsia="sv-SE"/>
              </w:rPr>
              <w:t>15.9.0</w:t>
            </w:r>
          </w:p>
        </w:tc>
      </w:tr>
      <w:tr w:rsidR="00A65E28" w14:paraId="5F2A7F8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7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7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5BC532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7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CDE1D2"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7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CFE0C"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8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8AD425" w14:textId="77777777" w:rsidR="00A65E28" w:rsidRDefault="00A65E28">
            <w:pPr>
              <w:pStyle w:val="TAL"/>
              <w:rPr>
                <w:sz w:val="16"/>
                <w:szCs w:val="16"/>
                <w:lang w:val="sv-SE" w:eastAsia="sv-SE"/>
              </w:rPr>
            </w:pPr>
            <w:r>
              <w:rPr>
                <w:sz w:val="16"/>
                <w:szCs w:val="16"/>
                <w:lang w:val="sv-SE"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8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F97BB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8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0BE11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8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6FF6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8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005C8" w14:textId="77777777" w:rsidR="00A65E28" w:rsidRDefault="00A65E28">
            <w:pPr>
              <w:pStyle w:val="TAC"/>
              <w:jc w:val="left"/>
              <w:rPr>
                <w:sz w:val="16"/>
                <w:szCs w:val="16"/>
                <w:lang w:val="sv-SE" w:eastAsia="sv-SE"/>
              </w:rPr>
            </w:pPr>
            <w:r>
              <w:rPr>
                <w:sz w:val="16"/>
                <w:szCs w:val="16"/>
                <w:lang w:val="sv-SE" w:eastAsia="sv-SE"/>
              </w:rPr>
              <w:t>15.9.0</w:t>
            </w:r>
          </w:p>
        </w:tc>
      </w:tr>
      <w:tr w:rsidR="00A65E28" w14:paraId="22B0CD8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8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8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C6B4EE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8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BE2312"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8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5443D5"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8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BAF123" w14:textId="77777777" w:rsidR="00A65E28" w:rsidRDefault="00A65E28">
            <w:pPr>
              <w:pStyle w:val="TAL"/>
              <w:rPr>
                <w:sz w:val="16"/>
                <w:szCs w:val="16"/>
                <w:lang w:val="sv-SE" w:eastAsia="sv-SE"/>
              </w:rPr>
            </w:pPr>
            <w:r>
              <w:rPr>
                <w:sz w:val="16"/>
                <w:szCs w:val="16"/>
                <w:lang w:val="sv-SE"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9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18C6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9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3335B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9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0641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9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D2352" w14:textId="77777777" w:rsidR="00A65E28" w:rsidRDefault="00A65E28">
            <w:pPr>
              <w:pStyle w:val="TAC"/>
              <w:jc w:val="left"/>
              <w:rPr>
                <w:sz w:val="16"/>
                <w:szCs w:val="16"/>
                <w:lang w:val="sv-SE" w:eastAsia="sv-SE"/>
              </w:rPr>
            </w:pPr>
            <w:r>
              <w:rPr>
                <w:sz w:val="16"/>
                <w:szCs w:val="16"/>
                <w:lang w:val="sv-SE" w:eastAsia="sv-SE"/>
              </w:rPr>
              <w:t>15.9.0</w:t>
            </w:r>
          </w:p>
        </w:tc>
      </w:tr>
      <w:tr w:rsidR="00A65E28" w14:paraId="49DC666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9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9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3C91AC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9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15AF6C"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9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F77569"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9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0194E" w14:textId="77777777" w:rsidR="00A65E28" w:rsidRDefault="00A65E28">
            <w:pPr>
              <w:pStyle w:val="TAL"/>
              <w:rPr>
                <w:sz w:val="16"/>
                <w:szCs w:val="16"/>
                <w:lang w:val="sv-SE" w:eastAsia="sv-SE"/>
              </w:rPr>
            </w:pPr>
            <w:r>
              <w:rPr>
                <w:sz w:val="16"/>
                <w:szCs w:val="16"/>
                <w:lang w:val="sv-SE"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9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B7AF3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0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C9775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0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F444C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0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08ADF" w14:textId="77777777" w:rsidR="00A65E28" w:rsidRDefault="00A65E28">
            <w:pPr>
              <w:pStyle w:val="TAC"/>
              <w:jc w:val="left"/>
              <w:rPr>
                <w:sz w:val="16"/>
                <w:szCs w:val="16"/>
                <w:lang w:val="sv-SE" w:eastAsia="sv-SE"/>
              </w:rPr>
            </w:pPr>
            <w:r>
              <w:rPr>
                <w:sz w:val="16"/>
                <w:szCs w:val="16"/>
                <w:lang w:val="sv-SE" w:eastAsia="sv-SE"/>
              </w:rPr>
              <w:t>15.9.0</w:t>
            </w:r>
          </w:p>
        </w:tc>
      </w:tr>
      <w:tr w:rsidR="00A65E28" w14:paraId="6E51B81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0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300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514BA5" w14:textId="77777777" w:rsidR="00A65E28" w:rsidRDefault="00A65E28">
            <w:pPr>
              <w:pStyle w:val="TAL"/>
              <w:rPr>
                <w:sz w:val="16"/>
                <w:szCs w:val="16"/>
                <w:lang w:val="sv-SE" w:eastAsia="sv-SE"/>
              </w:rPr>
            </w:pPr>
            <w:r>
              <w:rPr>
                <w:sz w:val="16"/>
                <w:szCs w:val="16"/>
                <w:lang w:val="sv-SE"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0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CFC4B1"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0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B9ACA4"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0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20F09D" w14:textId="77777777" w:rsidR="00A65E28" w:rsidRDefault="00A65E28">
            <w:pPr>
              <w:pStyle w:val="TAL"/>
              <w:rPr>
                <w:sz w:val="16"/>
                <w:szCs w:val="16"/>
                <w:lang w:val="sv-SE" w:eastAsia="sv-SE"/>
              </w:rPr>
            </w:pPr>
            <w:r>
              <w:rPr>
                <w:sz w:val="16"/>
                <w:szCs w:val="16"/>
                <w:lang w:val="sv-SE"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0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BB732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0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3C866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1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C762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1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DAF79" w14:textId="77777777" w:rsidR="00A65E28" w:rsidRDefault="00A65E28">
            <w:pPr>
              <w:pStyle w:val="TAC"/>
              <w:jc w:val="left"/>
              <w:rPr>
                <w:sz w:val="16"/>
                <w:szCs w:val="16"/>
                <w:lang w:val="sv-SE" w:eastAsia="sv-SE"/>
              </w:rPr>
            </w:pPr>
            <w:r>
              <w:rPr>
                <w:sz w:val="16"/>
                <w:szCs w:val="16"/>
                <w:lang w:val="sv-SE" w:eastAsia="sv-SE"/>
              </w:rPr>
              <w:t>16.0.0</w:t>
            </w:r>
          </w:p>
        </w:tc>
      </w:tr>
      <w:tr w:rsidR="00A65E28" w14:paraId="510077F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1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1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00FD2A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1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11F09F"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1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8B8F5" w14:textId="77777777" w:rsidR="00A65E28" w:rsidRDefault="00A65E28">
            <w:pPr>
              <w:pStyle w:val="TAL"/>
              <w:rPr>
                <w:sz w:val="16"/>
                <w:szCs w:val="16"/>
                <w:lang w:val="sv-SE" w:eastAsia="sv-SE"/>
              </w:rPr>
            </w:pPr>
            <w:r>
              <w:rPr>
                <w:sz w:val="16"/>
                <w:szCs w:val="16"/>
                <w:lang w:val="sv-SE"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1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EC8DDC" w14:textId="77777777" w:rsidR="00A65E28" w:rsidRDefault="00A65E28">
            <w:pPr>
              <w:pStyle w:val="TAL"/>
              <w:rPr>
                <w:sz w:val="16"/>
                <w:szCs w:val="16"/>
                <w:lang w:val="sv-SE" w:eastAsia="sv-SE"/>
              </w:rPr>
            </w:pPr>
            <w:r>
              <w:rPr>
                <w:sz w:val="16"/>
                <w:szCs w:val="16"/>
                <w:lang w:val="sv-SE"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1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0AF85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1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E58C5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1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535E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2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30B79A" w14:textId="77777777" w:rsidR="00A65E28" w:rsidRDefault="00A65E28">
            <w:pPr>
              <w:pStyle w:val="TAC"/>
              <w:jc w:val="left"/>
              <w:rPr>
                <w:sz w:val="16"/>
                <w:szCs w:val="16"/>
                <w:lang w:val="sv-SE" w:eastAsia="sv-SE"/>
              </w:rPr>
            </w:pPr>
            <w:r>
              <w:rPr>
                <w:sz w:val="16"/>
                <w:szCs w:val="16"/>
                <w:lang w:val="sv-SE" w:eastAsia="sv-SE"/>
              </w:rPr>
              <w:t>16.0.0</w:t>
            </w:r>
          </w:p>
        </w:tc>
      </w:tr>
      <w:tr w:rsidR="00A65E28" w14:paraId="750FA91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2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2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A083E9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2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55EF3C"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2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C7BC79" w14:textId="77777777" w:rsidR="00A65E28" w:rsidRDefault="00A65E28">
            <w:pPr>
              <w:pStyle w:val="TAL"/>
              <w:rPr>
                <w:sz w:val="16"/>
                <w:szCs w:val="16"/>
                <w:lang w:val="sv-SE" w:eastAsia="sv-SE"/>
              </w:rPr>
            </w:pPr>
            <w:r>
              <w:rPr>
                <w:sz w:val="16"/>
                <w:szCs w:val="16"/>
                <w:lang w:val="sv-SE"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2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96221C" w14:textId="77777777" w:rsidR="00A65E28" w:rsidRDefault="00A65E28">
            <w:pPr>
              <w:pStyle w:val="TAL"/>
              <w:rPr>
                <w:sz w:val="16"/>
                <w:szCs w:val="16"/>
                <w:lang w:val="sv-SE" w:eastAsia="sv-SE"/>
              </w:rPr>
            </w:pPr>
            <w:r>
              <w:rPr>
                <w:sz w:val="16"/>
                <w:szCs w:val="16"/>
                <w:lang w:val="sv-SE"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2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A74FD5"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2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E848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2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1FA8B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2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7E3ED" w14:textId="77777777" w:rsidR="00A65E28" w:rsidRDefault="00A65E28">
            <w:pPr>
              <w:pStyle w:val="TAC"/>
              <w:jc w:val="left"/>
              <w:rPr>
                <w:sz w:val="16"/>
                <w:szCs w:val="16"/>
                <w:lang w:val="sv-SE" w:eastAsia="sv-SE"/>
              </w:rPr>
            </w:pPr>
            <w:r>
              <w:rPr>
                <w:sz w:val="16"/>
                <w:szCs w:val="16"/>
                <w:lang w:val="sv-SE" w:eastAsia="sv-SE"/>
              </w:rPr>
              <w:t>16.0.0</w:t>
            </w:r>
          </w:p>
        </w:tc>
      </w:tr>
      <w:tr w:rsidR="00A65E28" w14:paraId="24DC3BB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3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3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4D7388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3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9FF358"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3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477D9E" w14:textId="77777777" w:rsidR="00A65E28" w:rsidRDefault="00A65E28">
            <w:pPr>
              <w:pStyle w:val="TAL"/>
              <w:rPr>
                <w:sz w:val="16"/>
                <w:szCs w:val="16"/>
                <w:lang w:val="sv-SE" w:eastAsia="sv-SE"/>
              </w:rPr>
            </w:pPr>
            <w:r>
              <w:rPr>
                <w:sz w:val="16"/>
                <w:szCs w:val="16"/>
                <w:lang w:val="sv-SE"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3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AAD99B" w14:textId="77777777" w:rsidR="00A65E28" w:rsidRDefault="00A65E28">
            <w:pPr>
              <w:pStyle w:val="TAL"/>
              <w:rPr>
                <w:sz w:val="16"/>
                <w:szCs w:val="16"/>
                <w:lang w:val="sv-SE" w:eastAsia="sv-SE"/>
              </w:rPr>
            </w:pPr>
            <w:r>
              <w:rPr>
                <w:sz w:val="16"/>
                <w:szCs w:val="16"/>
                <w:lang w:val="sv-SE"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3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6B0CE4"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3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A4AC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3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73F78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3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ECEA10" w14:textId="77777777" w:rsidR="00A65E28" w:rsidRDefault="00A65E28">
            <w:pPr>
              <w:pStyle w:val="TAC"/>
              <w:jc w:val="left"/>
              <w:rPr>
                <w:sz w:val="16"/>
                <w:szCs w:val="16"/>
                <w:lang w:val="sv-SE" w:eastAsia="sv-SE"/>
              </w:rPr>
            </w:pPr>
            <w:r>
              <w:rPr>
                <w:sz w:val="16"/>
                <w:szCs w:val="16"/>
                <w:lang w:val="sv-SE" w:eastAsia="sv-SE"/>
              </w:rPr>
              <w:t>16.0.0</w:t>
            </w:r>
          </w:p>
        </w:tc>
      </w:tr>
      <w:tr w:rsidR="00A65E28" w14:paraId="13D40BA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3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4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FEC5F8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4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1AB6A3"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4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D3BD9" w14:textId="77777777" w:rsidR="00A65E28" w:rsidRDefault="00A65E28">
            <w:pPr>
              <w:pStyle w:val="TAL"/>
              <w:rPr>
                <w:sz w:val="16"/>
                <w:szCs w:val="16"/>
                <w:lang w:val="sv-SE" w:eastAsia="sv-SE"/>
              </w:rPr>
            </w:pPr>
            <w:r>
              <w:rPr>
                <w:sz w:val="16"/>
                <w:szCs w:val="16"/>
                <w:lang w:val="sv-SE"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4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DA2E2" w14:textId="77777777" w:rsidR="00A65E28" w:rsidRDefault="00A65E28">
            <w:pPr>
              <w:pStyle w:val="TAL"/>
              <w:rPr>
                <w:sz w:val="16"/>
                <w:szCs w:val="16"/>
                <w:lang w:val="sv-SE" w:eastAsia="sv-SE"/>
              </w:rPr>
            </w:pPr>
            <w:r>
              <w:rPr>
                <w:sz w:val="16"/>
                <w:szCs w:val="16"/>
                <w:lang w:val="sv-SE"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4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6EBB00"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4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08D56D"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4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F09C2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4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25642" w14:textId="77777777" w:rsidR="00A65E28" w:rsidRDefault="00A65E28">
            <w:pPr>
              <w:pStyle w:val="TAC"/>
              <w:jc w:val="left"/>
              <w:rPr>
                <w:sz w:val="16"/>
                <w:szCs w:val="16"/>
                <w:lang w:val="sv-SE" w:eastAsia="sv-SE"/>
              </w:rPr>
            </w:pPr>
            <w:r>
              <w:rPr>
                <w:sz w:val="16"/>
                <w:szCs w:val="16"/>
                <w:lang w:val="sv-SE" w:eastAsia="sv-SE"/>
              </w:rPr>
              <w:t>16.0.0</w:t>
            </w:r>
          </w:p>
        </w:tc>
      </w:tr>
      <w:tr w:rsidR="00A65E28" w14:paraId="0008EA0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4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4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8CED74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5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26D7E7"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5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358977" w14:textId="77777777" w:rsidR="00A65E28" w:rsidRDefault="00A65E28">
            <w:pPr>
              <w:pStyle w:val="TAL"/>
              <w:rPr>
                <w:sz w:val="16"/>
                <w:szCs w:val="16"/>
                <w:lang w:val="sv-SE" w:eastAsia="sv-SE"/>
              </w:rPr>
            </w:pPr>
            <w:r>
              <w:rPr>
                <w:sz w:val="16"/>
                <w:szCs w:val="16"/>
                <w:lang w:val="sv-SE"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5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E77E30" w14:textId="77777777" w:rsidR="00A65E28" w:rsidRDefault="00A65E28">
            <w:pPr>
              <w:pStyle w:val="TAL"/>
              <w:rPr>
                <w:sz w:val="16"/>
                <w:szCs w:val="16"/>
                <w:lang w:val="sv-SE" w:eastAsia="sv-SE"/>
              </w:rPr>
            </w:pPr>
            <w:r>
              <w:rPr>
                <w:sz w:val="16"/>
                <w:szCs w:val="16"/>
                <w:lang w:val="sv-SE"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5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0B6C0"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5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FD03F" w14:textId="77777777" w:rsidR="00A65E28" w:rsidRDefault="00A65E28">
            <w:pPr>
              <w:pStyle w:val="TAL"/>
              <w:rPr>
                <w:sz w:val="16"/>
                <w:szCs w:val="16"/>
                <w:lang w:val="sv-SE" w:eastAsia="sv-SE"/>
              </w:rPr>
            </w:pPr>
            <w:r>
              <w:rPr>
                <w:sz w:val="16"/>
                <w:szCs w:val="16"/>
                <w:lang w:val="sv-SE"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5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4DB5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5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EE235" w14:textId="77777777" w:rsidR="00A65E28" w:rsidRDefault="00A65E28">
            <w:pPr>
              <w:pStyle w:val="TAC"/>
              <w:jc w:val="left"/>
              <w:rPr>
                <w:sz w:val="16"/>
                <w:szCs w:val="16"/>
                <w:lang w:val="sv-SE" w:eastAsia="sv-SE"/>
              </w:rPr>
            </w:pPr>
            <w:r>
              <w:rPr>
                <w:sz w:val="16"/>
                <w:szCs w:val="16"/>
                <w:lang w:val="sv-SE" w:eastAsia="sv-SE"/>
              </w:rPr>
              <w:t>16.0.0</w:t>
            </w:r>
          </w:p>
        </w:tc>
      </w:tr>
      <w:tr w:rsidR="00A65E28" w14:paraId="3704850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5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5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10752D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5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027181"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6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C9302B" w14:textId="77777777" w:rsidR="00A65E28" w:rsidRDefault="00A65E28">
            <w:pPr>
              <w:pStyle w:val="TAL"/>
              <w:rPr>
                <w:sz w:val="16"/>
                <w:szCs w:val="16"/>
                <w:lang w:val="sv-SE" w:eastAsia="sv-SE"/>
              </w:rPr>
            </w:pPr>
            <w:r>
              <w:rPr>
                <w:sz w:val="16"/>
                <w:szCs w:val="16"/>
                <w:lang w:val="sv-SE"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6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98DFA" w14:textId="77777777" w:rsidR="00A65E28" w:rsidRDefault="00A65E28">
            <w:pPr>
              <w:pStyle w:val="TAL"/>
              <w:rPr>
                <w:sz w:val="16"/>
                <w:szCs w:val="16"/>
                <w:lang w:val="sv-SE" w:eastAsia="sv-SE"/>
              </w:rPr>
            </w:pPr>
            <w:r>
              <w:rPr>
                <w:sz w:val="16"/>
                <w:szCs w:val="16"/>
                <w:lang w:val="sv-SE"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6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D89E0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6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33C6E4" w14:textId="77777777" w:rsidR="00A65E28" w:rsidRDefault="00A65E28">
            <w:pPr>
              <w:pStyle w:val="TAL"/>
              <w:rPr>
                <w:sz w:val="16"/>
                <w:szCs w:val="16"/>
                <w:lang w:val="sv-SE" w:eastAsia="sv-SE"/>
              </w:rPr>
            </w:pPr>
            <w:r>
              <w:rPr>
                <w:sz w:val="16"/>
                <w:szCs w:val="16"/>
                <w:lang w:val="sv-SE"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6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61E9D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6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542B0F" w14:textId="77777777" w:rsidR="00A65E28" w:rsidRDefault="00A65E28">
            <w:pPr>
              <w:pStyle w:val="TAC"/>
              <w:jc w:val="left"/>
              <w:rPr>
                <w:sz w:val="16"/>
                <w:szCs w:val="16"/>
                <w:lang w:val="sv-SE" w:eastAsia="sv-SE"/>
              </w:rPr>
            </w:pPr>
            <w:r>
              <w:rPr>
                <w:sz w:val="16"/>
                <w:szCs w:val="16"/>
                <w:lang w:val="sv-SE" w:eastAsia="sv-SE"/>
              </w:rPr>
              <w:t>16.0.0</w:t>
            </w:r>
          </w:p>
        </w:tc>
      </w:tr>
      <w:tr w:rsidR="00A65E28" w14:paraId="263FEBA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6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6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370990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6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AAF3C3"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6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565A5B"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7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D518B8" w14:textId="77777777" w:rsidR="00A65E28" w:rsidRDefault="00A65E28">
            <w:pPr>
              <w:pStyle w:val="TAL"/>
              <w:rPr>
                <w:sz w:val="16"/>
                <w:szCs w:val="16"/>
                <w:lang w:val="sv-SE" w:eastAsia="sv-SE"/>
              </w:rPr>
            </w:pPr>
            <w:r>
              <w:rPr>
                <w:sz w:val="16"/>
                <w:szCs w:val="16"/>
                <w:lang w:val="sv-SE"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7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22258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7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05BDD3"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7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01A1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7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051D3F" w14:textId="77777777" w:rsidR="00A65E28" w:rsidRDefault="00A65E28">
            <w:pPr>
              <w:pStyle w:val="TAC"/>
              <w:jc w:val="left"/>
              <w:rPr>
                <w:sz w:val="16"/>
                <w:szCs w:val="16"/>
                <w:lang w:val="sv-SE" w:eastAsia="sv-SE"/>
              </w:rPr>
            </w:pPr>
            <w:r>
              <w:rPr>
                <w:sz w:val="16"/>
                <w:szCs w:val="16"/>
                <w:lang w:val="sv-SE" w:eastAsia="sv-SE"/>
              </w:rPr>
              <w:t>16.0.0</w:t>
            </w:r>
          </w:p>
        </w:tc>
      </w:tr>
      <w:tr w:rsidR="00A65E28" w14:paraId="27922C4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7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7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D3F4F2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7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CBCEC8"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7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C872D9" w14:textId="77777777" w:rsidR="00A65E28" w:rsidRDefault="00A65E28">
            <w:pPr>
              <w:pStyle w:val="TAL"/>
              <w:rPr>
                <w:sz w:val="16"/>
                <w:szCs w:val="16"/>
                <w:lang w:val="sv-SE" w:eastAsia="sv-SE"/>
              </w:rPr>
            </w:pPr>
            <w:r>
              <w:rPr>
                <w:sz w:val="16"/>
                <w:szCs w:val="16"/>
                <w:lang w:val="sv-SE"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7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ABE69" w14:textId="77777777" w:rsidR="00A65E28" w:rsidRDefault="00A65E28">
            <w:pPr>
              <w:pStyle w:val="TAL"/>
              <w:rPr>
                <w:sz w:val="16"/>
                <w:szCs w:val="16"/>
                <w:lang w:val="sv-SE" w:eastAsia="sv-SE"/>
              </w:rPr>
            </w:pPr>
            <w:r>
              <w:rPr>
                <w:sz w:val="16"/>
                <w:szCs w:val="16"/>
                <w:lang w:val="sv-SE"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8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77D6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8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B1A90C"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8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F195D"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8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CBCC2" w14:textId="77777777" w:rsidR="00A65E28" w:rsidRDefault="00A65E28">
            <w:pPr>
              <w:pStyle w:val="TAC"/>
              <w:jc w:val="left"/>
              <w:rPr>
                <w:sz w:val="16"/>
                <w:szCs w:val="16"/>
                <w:lang w:val="sv-SE" w:eastAsia="sv-SE"/>
              </w:rPr>
            </w:pPr>
            <w:r>
              <w:rPr>
                <w:sz w:val="16"/>
                <w:szCs w:val="16"/>
                <w:lang w:val="sv-SE" w:eastAsia="sv-SE"/>
              </w:rPr>
              <w:t>16.0.0</w:t>
            </w:r>
          </w:p>
        </w:tc>
      </w:tr>
      <w:tr w:rsidR="00A65E28" w14:paraId="2D5AE79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8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8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DB898E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8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CF7160"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8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3D28F9" w14:textId="77777777" w:rsidR="00A65E28" w:rsidRDefault="00A65E28">
            <w:pPr>
              <w:pStyle w:val="TAL"/>
              <w:rPr>
                <w:sz w:val="16"/>
                <w:szCs w:val="16"/>
                <w:lang w:val="sv-SE" w:eastAsia="sv-SE"/>
              </w:rPr>
            </w:pPr>
            <w:r>
              <w:rPr>
                <w:sz w:val="16"/>
                <w:szCs w:val="16"/>
                <w:lang w:val="sv-SE"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8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599BAB" w14:textId="77777777" w:rsidR="00A65E28" w:rsidRDefault="00A65E28">
            <w:pPr>
              <w:pStyle w:val="TAL"/>
              <w:rPr>
                <w:sz w:val="16"/>
                <w:szCs w:val="16"/>
                <w:lang w:val="sv-SE" w:eastAsia="sv-SE"/>
              </w:rPr>
            </w:pPr>
            <w:r>
              <w:rPr>
                <w:sz w:val="16"/>
                <w:szCs w:val="16"/>
                <w:lang w:val="sv-SE"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8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B5C65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9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6BB92"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9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D679D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9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D614F" w14:textId="77777777" w:rsidR="00A65E28" w:rsidRDefault="00A65E28">
            <w:pPr>
              <w:pStyle w:val="TAC"/>
              <w:jc w:val="left"/>
              <w:rPr>
                <w:sz w:val="16"/>
                <w:szCs w:val="16"/>
                <w:lang w:val="sv-SE" w:eastAsia="sv-SE"/>
              </w:rPr>
            </w:pPr>
            <w:r>
              <w:rPr>
                <w:sz w:val="16"/>
                <w:szCs w:val="16"/>
                <w:lang w:val="sv-SE" w:eastAsia="sv-SE"/>
              </w:rPr>
              <w:t>16.0.0</w:t>
            </w:r>
          </w:p>
        </w:tc>
      </w:tr>
      <w:tr w:rsidR="00A65E28" w14:paraId="252F41C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9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9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374830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9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D342DC"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9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B8EF46" w14:textId="77777777" w:rsidR="00A65E28" w:rsidRDefault="00A65E28">
            <w:pPr>
              <w:pStyle w:val="TAL"/>
              <w:rPr>
                <w:sz w:val="16"/>
                <w:szCs w:val="16"/>
                <w:lang w:val="sv-SE" w:eastAsia="sv-SE"/>
              </w:rPr>
            </w:pPr>
            <w:r>
              <w:rPr>
                <w:sz w:val="16"/>
                <w:szCs w:val="16"/>
                <w:lang w:val="sv-SE"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9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C04C4A" w14:textId="77777777" w:rsidR="00A65E28" w:rsidRDefault="00A65E28">
            <w:pPr>
              <w:pStyle w:val="TAL"/>
              <w:rPr>
                <w:sz w:val="16"/>
                <w:szCs w:val="16"/>
                <w:lang w:val="sv-SE" w:eastAsia="sv-SE"/>
              </w:rPr>
            </w:pPr>
            <w:r>
              <w:rPr>
                <w:sz w:val="16"/>
                <w:szCs w:val="16"/>
                <w:lang w:val="sv-SE"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9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3B701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9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85848"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0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6F9CE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0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E2D5C1" w14:textId="77777777" w:rsidR="00A65E28" w:rsidRDefault="00A65E28">
            <w:pPr>
              <w:pStyle w:val="TAC"/>
              <w:jc w:val="left"/>
              <w:rPr>
                <w:sz w:val="16"/>
                <w:szCs w:val="16"/>
                <w:lang w:val="sv-SE" w:eastAsia="sv-SE"/>
              </w:rPr>
            </w:pPr>
            <w:r>
              <w:rPr>
                <w:sz w:val="16"/>
                <w:szCs w:val="16"/>
                <w:lang w:val="sv-SE" w:eastAsia="sv-SE"/>
              </w:rPr>
              <w:t>16.0.0</w:t>
            </w:r>
          </w:p>
        </w:tc>
      </w:tr>
      <w:tr w:rsidR="00A65E28" w14:paraId="5B0C10C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0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0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0FB421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0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233B2E"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0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A230D8" w14:textId="77777777" w:rsidR="00A65E28" w:rsidRDefault="00A65E28">
            <w:pPr>
              <w:pStyle w:val="TAL"/>
              <w:rPr>
                <w:sz w:val="16"/>
                <w:szCs w:val="16"/>
                <w:lang w:val="sv-SE" w:eastAsia="sv-SE"/>
              </w:rPr>
            </w:pPr>
            <w:r>
              <w:rPr>
                <w:sz w:val="16"/>
                <w:szCs w:val="16"/>
                <w:lang w:val="sv-SE"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0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38C634" w14:textId="77777777" w:rsidR="00A65E28" w:rsidRDefault="00A65E28">
            <w:pPr>
              <w:pStyle w:val="TAL"/>
              <w:rPr>
                <w:sz w:val="16"/>
                <w:szCs w:val="16"/>
                <w:lang w:val="sv-SE" w:eastAsia="sv-SE"/>
              </w:rPr>
            </w:pPr>
            <w:r>
              <w:rPr>
                <w:sz w:val="16"/>
                <w:szCs w:val="16"/>
                <w:lang w:val="sv-SE"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0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189CE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0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8D018"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0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3F1B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1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3C36B9" w14:textId="77777777" w:rsidR="00A65E28" w:rsidRDefault="00A65E28">
            <w:pPr>
              <w:pStyle w:val="TAC"/>
              <w:jc w:val="left"/>
              <w:rPr>
                <w:sz w:val="16"/>
                <w:szCs w:val="16"/>
                <w:lang w:val="sv-SE" w:eastAsia="sv-SE"/>
              </w:rPr>
            </w:pPr>
            <w:r>
              <w:rPr>
                <w:sz w:val="16"/>
                <w:szCs w:val="16"/>
                <w:lang w:val="sv-SE" w:eastAsia="sv-SE"/>
              </w:rPr>
              <w:t>16.0.0</w:t>
            </w:r>
          </w:p>
        </w:tc>
      </w:tr>
      <w:tr w:rsidR="00A65E28" w14:paraId="4735F2F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1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1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8EB82C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1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04BB6B"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1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9701D1" w14:textId="77777777" w:rsidR="00A65E28" w:rsidRDefault="00A65E28">
            <w:pPr>
              <w:pStyle w:val="TAL"/>
              <w:rPr>
                <w:sz w:val="16"/>
                <w:szCs w:val="16"/>
                <w:lang w:val="sv-SE" w:eastAsia="sv-SE"/>
              </w:rPr>
            </w:pPr>
            <w:r>
              <w:rPr>
                <w:sz w:val="16"/>
                <w:szCs w:val="16"/>
                <w:lang w:val="sv-SE"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1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D71D6" w14:textId="77777777" w:rsidR="00A65E28" w:rsidRDefault="00A65E28">
            <w:pPr>
              <w:pStyle w:val="TAL"/>
              <w:rPr>
                <w:sz w:val="16"/>
                <w:szCs w:val="16"/>
                <w:lang w:val="sv-SE" w:eastAsia="sv-SE"/>
              </w:rPr>
            </w:pPr>
            <w:r>
              <w:rPr>
                <w:sz w:val="16"/>
                <w:szCs w:val="16"/>
                <w:lang w:val="sv-SE"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1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5007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1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F1039"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1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E297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1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C943AB" w14:textId="77777777" w:rsidR="00A65E28" w:rsidRDefault="00A65E28">
            <w:pPr>
              <w:pStyle w:val="TAC"/>
              <w:jc w:val="left"/>
              <w:rPr>
                <w:sz w:val="16"/>
                <w:szCs w:val="16"/>
                <w:lang w:val="sv-SE" w:eastAsia="sv-SE"/>
              </w:rPr>
            </w:pPr>
            <w:r>
              <w:rPr>
                <w:sz w:val="16"/>
                <w:szCs w:val="16"/>
                <w:lang w:val="sv-SE" w:eastAsia="sv-SE"/>
              </w:rPr>
              <w:t>16.0.0</w:t>
            </w:r>
          </w:p>
        </w:tc>
      </w:tr>
      <w:tr w:rsidR="00A65E28" w14:paraId="736ACCC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2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2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BB7445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2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C50662"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2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92BC89" w14:textId="77777777" w:rsidR="00A65E28" w:rsidRDefault="00A65E28">
            <w:pPr>
              <w:pStyle w:val="TAL"/>
              <w:rPr>
                <w:sz w:val="16"/>
                <w:szCs w:val="16"/>
                <w:lang w:val="sv-SE" w:eastAsia="sv-SE"/>
              </w:rPr>
            </w:pPr>
            <w:r>
              <w:rPr>
                <w:sz w:val="16"/>
                <w:szCs w:val="16"/>
                <w:lang w:val="sv-SE"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2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57B2ED" w14:textId="77777777" w:rsidR="00A65E28" w:rsidRDefault="00A65E28">
            <w:pPr>
              <w:pStyle w:val="TAL"/>
              <w:rPr>
                <w:sz w:val="16"/>
                <w:szCs w:val="16"/>
                <w:lang w:val="sv-SE" w:eastAsia="sv-SE"/>
              </w:rPr>
            </w:pPr>
            <w:r>
              <w:rPr>
                <w:sz w:val="16"/>
                <w:szCs w:val="16"/>
                <w:lang w:val="sv-SE"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2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78222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2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C36699"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2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43BE0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2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DE8A42" w14:textId="77777777" w:rsidR="00A65E28" w:rsidRDefault="00A65E28">
            <w:pPr>
              <w:pStyle w:val="TAC"/>
              <w:jc w:val="left"/>
              <w:rPr>
                <w:sz w:val="16"/>
                <w:szCs w:val="16"/>
                <w:lang w:val="sv-SE" w:eastAsia="sv-SE"/>
              </w:rPr>
            </w:pPr>
            <w:r>
              <w:rPr>
                <w:sz w:val="16"/>
                <w:szCs w:val="16"/>
                <w:lang w:val="sv-SE" w:eastAsia="sv-SE"/>
              </w:rPr>
              <w:t>16.0.0</w:t>
            </w:r>
          </w:p>
        </w:tc>
      </w:tr>
      <w:tr w:rsidR="00A65E28" w14:paraId="6DDD94B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2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3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33F077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3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0D84BF"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3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AA4F2F" w14:textId="77777777" w:rsidR="00A65E28" w:rsidRDefault="00A65E28">
            <w:pPr>
              <w:pStyle w:val="TAL"/>
              <w:rPr>
                <w:sz w:val="16"/>
                <w:szCs w:val="16"/>
                <w:lang w:val="sv-SE" w:eastAsia="sv-SE"/>
              </w:rPr>
            </w:pPr>
            <w:r>
              <w:rPr>
                <w:sz w:val="16"/>
                <w:szCs w:val="16"/>
                <w:lang w:val="sv-SE"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3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C6F9A" w14:textId="77777777" w:rsidR="00A65E28" w:rsidRDefault="00A65E28">
            <w:pPr>
              <w:pStyle w:val="TAL"/>
              <w:rPr>
                <w:sz w:val="16"/>
                <w:szCs w:val="16"/>
                <w:lang w:val="sv-SE" w:eastAsia="sv-SE"/>
              </w:rPr>
            </w:pPr>
            <w:r>
              <w:rPr>
                <w:sz w:val="16"/>
                <w:szCs w:val="16"/>
                <w:lang w:val="sv-SE"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3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42434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3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1B0C6C"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3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B8761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3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96DE5E" w14:textId="77777777" w:rsidR="00A65E28" w:rsidRDefault="00A65E28">
            <w:pPr>
              <w:pStyle w:val="TAC"/>
              <w:jc w:val="left"/>
              <w:rPr>
                <w:sz w:val="16"/>
                <w:szCs w:val="16"/>
                <w:lang w:val="sv-SE" w:eastAsia="sv-SE"/>
              </w:rPr>
            </w:pPr>
            <w:r>
              <w:rPr>
                <w:sz w:val="16"/>
                <w:szCs w:val="16"/>
                <w:lang w:val="sv-SE" w:eastAsia="sv-SE"/>
              </w:rPr>
              <w:t>16.0.0</w:t>
            </w:r>
          </w:p>
        </w:tc>
      </w:tr>
      <w:tr w:rsidR="00A65E28" w14:paraId="190D827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3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3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89EFEC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4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A11174"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4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275DF7" w14:textId="77777777" w:rsidR="00A65E28" w:rsidRDefault="00A65E28">
            <w:pPr>
              <w:pStyle w:val="TAL"/>
              <w:rPr>
                <w:sz w:val="16"/>
                <w:szCs w:val="16"/>
                <w:lang w:val="sv-SE" w:eastAsia="sv-SE"/>
              </w:rPr>
            </w:pPr>
            <w:r>
              <w:rPr>
                <w:sz w:val="16"/>
                <w:szCs w:val="16"/>
                <w:lang w:val="sv-SE"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4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CA9DD" w14:textId="77777777" w:rsidR="00A65E28" w:rsidRDefault="00A65E28">
            <w:pPr>
              <w:pStyle w:val="TAL"/>
              <w:rPr>
                <w:sz w:val="16"/>
                <w:szCs w:val="16"/>
                <w:lang w:val="sv-SE" w:eastAsia="sv-SE"/>
              </w:rPr>
            </w:pPr>
            <w:r>
              <w:rPr>
                <w:sz w:val="16"/>
                <w:szCs w:val="16"/>
                <w:lang w:val="sv-SE"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4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D7B0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4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0552D8"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4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48151E"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4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5EE1E8" w14:textId="77777777" w:rsidR="00A65E28" w:rsidRDefault="00A65E28">
            <w:pPr>
              <w:pStyle w:val="TAC"/>
              <w:jc w:val="left"/>
              <w:rPr>
                <w:sz w:val="16"/>
                <w:szCs w:val="16"/>
                <w:lang w:val="sv-SE" w:eastAsia="sv-SE"/>
              </w:rPr>
            </w:pPr>
            <w:r>
              <w:rPr>
                <w:sz w:val="16"/>
                <w:szCs w:val="16"/>
                <w:lang w:val="sv-SE" w:eastAsia="sv-SE"/>
              </w:rPr>
              <w:t>16.0.0</w:t>
            </w:r>
          </w:p>
        </w:tc>
      </w:tr>
      <w:tr w:rsidR="00A65E28" w14:paraId="0A18705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4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4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652A20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4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1F23D0"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5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ADB5A9" w14:textId="77777777" w:rsidR="00A65E28" w:rsidRDefault="00A65E28">
            <w:pPr>
              <w:pStyle w:val="TAL"/>
              <w:rPr>
                <w:sz w:val="16"/>
                <w:szCs w:val="16"/>
                <w:lang w:val="sv-SE" w:eastAsia="sv-SE"/>
              </w:rPr>
            </w:pPr>
            <w:r>
              <w:rPr>
                <w:sz w:val="16"/>
                <w:szCs w:val="16"/>
                <w:lang w:val="sv-SE"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5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ED8BA" w14:textId="77777777" w:rsidR="00A65E28" w:rsidRDefault="00A65E28">
            <w:pPr>
              <w:pStyle w:val="TAL"/>
              <w:rPr>
                <w:sz w:val="16"/>
                <w:szCs w:val="16"/>
                <w:lang w:val="sv-SE" w:eastAsia="sv-SE"/>
              </w:rPr>
            </w:pPr>
            <w:r>
              <w:rPr>
                <w:sz w:val="16"/>
                <w:szCs w:val="16"/>
                <w:lang w:val="sv-SE"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5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6D4A96"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5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32F5C"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5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CD89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5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9D7EDB" w14:textId="77777777" w:rsidR="00A65E28" w:rsidRDefault="00A65E28">
            <w:pPr>
              <w:pStyle w:val="TAC"/>
              <w:jc w:val="left"/>
              <w:rPr>
                <w:sz w:val="16"/>
                <w:szCs w:val="16"/>
                <w:lang w:val="sv-SE" w:eastAsia="sv-SE"/>
              </w:rPr>
            </w:pPr>
            <w:r>
              <w:rPr>
                <w:sz w:val="16"/>
                <w:szCs w:val="16"/>
                <w:lang w:val="sv-SE" w:eastAsia="sv-SE"/>
              </w:rPr>
              <w:t>16.0.0</w:t>
            </w:r>
          </w:p>
        </w:tc>
      </w:tr>
      <w:tr w:rsidR="00A65E28" w14:paraId="4B44D49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5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5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69AE98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5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FE197D"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5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24BFC1" w14:textId="77777777" w:rsidR="00A65E28" w:rsidRDefault="00A65E28">
            <w:pPr>
              <w:pStyle w:val="TAL"/>
              <w:rPr>
                <w:sz w:val="16"/>
                <w:szCs w:val="16"/>
                <w:lang w:val="sv-SE" w:eastAsia="sv-SE"/>
              </w:rPr>
            </w:pPr>
            <w:r>
              <w:rPr>
                <w:sz w:val="16"/>
                <w:szCs w:val="16"/>
                <w:lang w:val="sv-SE"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6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DD25CE" w14:textId="77777777" w:rsidR="00A65E28" w:rsidRDefault="00A65E28">
            <w:pPr>
              <w:pStyle w:val="TAL"/>
              <w:rPr>
                <w:sz w:val="16"/>
                <w:szCs w:val="16"/>
                <w:lang w:val="sv-SE" w:eastAsia="sv-SE"/>
              </w:rPr>
            </w:pPr>
            <w:r>
              <w:rPr>
                <w:sz w:val="16"/>
                <w:szCs w:val="16"/>
                <w:lang w:val="sv-SE"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6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002FBF"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6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4790A"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6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147FDA"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6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79948D" w14:textId="77777777" w:rsidR="00A65E28" w:rsidRDefault="00A65E28">
            <w:pPr>
              <w:pStyle w:val="TAC"/>
              <w:jc w:val="left"/>
              <w:rPr>
                <w:sz w:val="16"/>
                <w:szCs w:val="16"/>
                <w:lang w:val="sv-SE" w:eastAsia="sv-SE"/>
              </w:rPr>
            </w:pPr>
            <w:r>
              <w:rPr>
                <w:sz w:val="16"/>
                <w:szCs w:val="16"/>
                <w:lang w:val="sv-SE" w:eastAsia="sv-SE"/>
              </w:rPr>
              <w:t>16.0.0</w:t>
            </w:r>
          </w:p>
        </w:tc>
      </w:tr>
      <w:tr w:rsidR="00A65E28" w14:paraId="127D0AA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6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6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A9B955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6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BE170F"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6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7611B" w14:textId="77777777" w:rsidR="00A65E28" w:rsidRDefault="00A65E28">
            <w:pPr>
              <w:pStyle w:val="TAL"/>
              <w:rPr>
                <w:sz w:val="16"/>
                <w:szCs w:val="16"/>
                <w:lang w:val="sv-SE" w:eastAsia="sv-SE"/>
              </w:rPr>
            </w:pPr>
            <w:r>
              <w:rPr>
                <w:sz w:val="16"/>
                <w:szCs w:val="16"/>
                <w:lang w:val="sv-SE"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6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A52DAA" w14:textId="77777777" w:rsidR="00A65E28" w:rsidRDefault="00A65E28">
            <w:pPr>
              <w:pStyle w:val="TAL"/>
              <w:rPr>
                <w:sz w:val="16"/>
                <w:szCs w:val="16"/>
                <w:lang w:val="sv-SE" w:eastAsia="sv-SE"/>
              </w:rPr>
            </w:pPr>
            <w:r>
              <w:rPr>
                <w:sz w:val="16"/>
                <w:szCs w:val="16"/>
                <w:lang w:val="sv-SE"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7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D5991E"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7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FDCE0"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7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A97A6E"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7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CAADDE" w14:textId="77777777" w:rsidR="00A65E28" w:rsidRDefault="00A65E28">
            <w:pPr>
              <w:pStyle w:val="TAC"/>
              <w:jc w:val="left"/>
              <w:rPr>
                <w:sz w:val="16"/>
                <w:szCs w:val="16"/>
                <w:lang w:val="sv-SE" w:eastAsia="sv-SE"/>
              </w:rPr>
            </w:pPr>
            <w:r>
              <w:rPr>
                <w:sz w:val="16"/>
                <w:szCs w:val="16"/>
                <w:lang w:val="sv-SE" w:eastAsia="sv-SE"/>
              </w:rPr>
              <w:t>16.0.0</w:t>
            </w:r>
          </w:p>
        </w:tc>
      </w:tr>
      <w:tr w:rsidR="00A65E28" w14:paraId="39C9C6D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7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7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20F270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7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59EAE5"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7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9556D7" w14:textId="77777777" w:rsidR="00A65E28" w:rsidRDefault="00A65E28">
            <w:pPr>
              <w:pStyle w:val="TAL"/>
              <w:rPr>
                <w:sz w:val="16"/>
                <w:szCs w:val="16"/>
                <w:lang w:val="sv-SE" w:eastAsia="sv-SE"/>
              </w:rPr>
            </w:pPr>
            <w:r>
              <w:rPr>
                <w:sz w:val="16"/>
                <w:szCs w:val="16"/>
                <w:lang w:val="sv-SE"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7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1557E" w14:textId="77777777" w:rsidR="00A65E28" w:rsidRDefault="00A65E28">
            <w:pPr>
              <w:pStyle w:val="TAL"/>
              <w:rPr>
                <w:sz w:val="16"/>
                <w:szCs w:val="16"/>
                <w:lang w:val="sv-SE" w:eastAsia="sv-SE"/>
              </w:rPr>
            </w:pPr>
            <w:r>
              <w:rPr>
                <w:sz w:val="16"/>
                <w:szCs w:val="16"/>
                <w:lang w:val="sv-SE"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7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A97F0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8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7A97CA"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8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1E0A5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8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7F32B9" w14:textId="77777777" w:rsidR="00A65E28" w:rsidRDefault="00A65E28">
            <w:pPr>
              <w:pStyle w:val="TAC"/>
              <w:jc w:val="left"/>
              <w:rPr>
                <w:sz w:val="16"/>
                <w:szCs w:val="16"/>
                <w:lang w:val="sv-SE" w:eastAsia="sv-SE"/>
              </w:rPr>
            </w:pPr>
            <w:r>
              <w:rPr>
                <w:sz w:val="16"/>
                <w:szCs w:val="16"/>
                <w:lang w:val="sv-SE" w:eastAsia="sv-SE"/>
              </w:rPr>
              <w:t>16.0.0</w:t>
            </w:r>
          </w:p>
        </w:tc>
      </w:tr>
      <w:tr w:rsidR="00A65E28" w14:paraId="1BDF45B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8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8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CDED61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8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C806F9"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8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05766" w14:textId="77777777" w:rsidR="00A65E28" w:rsidRDefault="00A65E28">
            <w:pPr>
              <w:pStyle w:val="TAL"/>
              <w:rPr>
                <w:sz w:val="16"/>
                <w:szCs w:val="16"/>
                <w:lang w:val="sv-SE" w:eastAsia="sv-SE"/>
              </w:rPr>
            </w:pPr>
            <w:r>
              <w:rPr>
                <w:sz w:val="16"/>
                <w:szCs w:val="16"/>
                <w:lang w:val="sv-SE"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8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E5AED6" w14:textId="77777777" w:rsidR="00A65E28" w:rsidRDefault="00A65E28">
            <w:pPr>
              <w:pStyle w:val="TAL"/>
              <w:rPr>
                <w:sz w:val="16"/>
                <w:szCs w:val="16"/>
                <w:lang w:val="sv-SE" w:eastAsia="sv-SE"/>
              </w:rPr>
            </w:pPr>
            <w:r>
              <w:rPr>
                <w:sz w:val="16"/>
                <w:szCs w:val="16"/>
                <w:lang w:val="sv-SE"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8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105D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8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FA92A6"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9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D8E05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9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226090" w14:textId="77777777" w:rsidR="00A65E28" w:rsidRDefault="00A65E28">
            <w:pPr>
              <w:pStyle w:val="TAC"/>
              <w:jc w:val="left"/>
              <w:rPr>
                <w:sz w:val="16"/>
                <w:szCs w:val="16"/>
                <w:lang w:val="sv-SE" w:eastAsia="sv-SE"/>
              </w:rPr>
            </w:pPr>
            <w:r>
              <w:rPr>
                <w:sz w:val="16"/>
                <w:szCs w:val="16"/>
                <w:lang w:val="sv-SE" w:eastAsia="sv-SE"/>
              </w:rPr>
              <w:t>16.0.0</w:t>
            </w:r>
          </w:p>
        </w:tc>
      </w:tr>
      <w:tr w:rsidR="00A65E28" w14:paraId="7CDCA6E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9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9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F812E7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9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DFF6D9"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9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0DD374"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9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75BCEA" w14:textId="77777777" w:rsidR="00A65E28" w:rsidRDefault="00A65E28">
            <w:pPr>
              <w:pStyle w:val="TAL"/>
              <w:rPr>
                <w:sz w:val="16"/>
                <w:szCs w:val="16"/>
                <w:lang w:val="sv-SE" w:eastAsia="sv-SE"/>
              </w:rPr>
            </w:pPr>
            <w:r>
              <w:rPr>
                <w:sz w:val="16"/>
                <w:szCs w:val="16"/>
                <w:lang w:val="sv-SE"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9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DD4A8E"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9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81F27E"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9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409B7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0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9A3B2B" w14:textId="77777777" w:rsidR="00A65E28" w:rsidRDefault="00A65E28">
            <w:pPr>
              <w:pStyle w:val="TAC"/>
              <w:jc w:val="left"/>
              <w:rPr>
                <w:sz w:val="16"/>
                <w:szCs w:val="16"/>
                <w:lang w:val="sv-SE" w:eastAsia="sv-SE"/>
              </w:rPr>
            </w:pPr>
            <w:r>
              <w:rPr>
                <w:sz w:val="16"/>
                <w:szCs w:val="16"/>
                <w:lang w:val="sv-SE" w:eastAsia="sv-SE"/>
              </w:rPr>
              <w:t>16.0.0</w:t>
            </w:r>
          </w:p>
        </w:tc>
      </w:tr>
      <w:tr w:rsidR="00A65E28" w14:paraId="006C0F0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0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0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7FBD44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0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0C1C22"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0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A02ADB" w14:textId="77777777" w:rsidR="00A65E28" w:rsidRDefault="00A65E28">
            <w:pPr>
              <w:pStyle w:val="TAL"/>
              <w:rPr>
                <w:sz w:val="16"/>
                <w:szCs w:val="16"/>
                <w:lang w:val="sv-SE" w:eastAsia="sv-SE"/>
              </w:rPr>
            </w:pPr>
            <w:r>
              <w:rPr>
                <w:sz w:val="16"/>
                <w:szCs w:val="16"/>
                <w:lang w:val="sv-SE"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0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98D99E" w14:textId="77777777" w:rsidR="00A65E28" w:rsidRDefault="00A65E28">
            <w:pPr>
              <w:pStyle w:val="TAL"/>
              <w:rPr>
                <w:sz w:val="16"/>
                <w:szCs w:val="16"/>
                <w:lang w:val="sv-SE" w:eastAsia="sv-SE"/>
              </w:rPr>
            </w:pPr>
            <w:r>
              <w:rPr>
                <w:sz w:val="16"/>
                <w:szCs w:val="16"/>
                <w:lang w:val="sv-SE"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0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E155D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0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A80CD4"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0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0D92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0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96EF6D" w14:textId="77777777" w:rsidR="00A65E28" w:rsidRDefault="00A65E28">
            <w:pPr>
              <w:pStyle w:val="TAC"/>
              <w:jc w:val="left"/>
              <w:rPr>
                <w:sz w:val="16"/>
                <w:szCs w:val="16"/>
                <w:lang w:val="sv-SE" w:eastAsia="sv-SE"/>
              </w:rPr>
            </w:pPr>
            <w:r>
              <w:rPr>
                <w:sz w:val="16"/>
                <w:szCs w:val="16"/>
                <w:lang w:val="sv-SE" w:eastAsia="sv-SE"/>
              </w:rPr>
              <w:t>16.0.0</w:t>
            </w:r>
          </w:p>
        </w:tc>
      </w:tr>
      <w:tr w:rsidR="00A65E28" w14:paraId="132009A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1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1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C893EB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1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378450"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1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DBDF36" w14:textId="77777777" w:rsidR="00A65E28" w:rsidRDefault="00A65E28">
            <w:pPr>
              <w:pStyle w:val="TAL"/>
              <w:rPr>
                <w:sz w:val="16"/>
                <w:szCs w:val="16"/>
                <w:lang w:val="sv-SE" w:eastAsia="sv-SE"/>
              </w:rPr>
            </w:pPr>
            <w:r>
              <w:rPr>
                <w:sz w:val="16"/>
                <w:szCs w:val="16"/>
                <w:lang w:val="sv-SE"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1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0ECE8B" w14:textId="77777777" w:rsidR="00A65E28" w:rsidRDefault="00A65E28">
            <w:pPr>
              <w:pStyle w:val="TAL"/>
              <w:rPr>
                <w:sz w:val="16"/>
                <w:szCs w:val="16"/>
                <w:lang w:val="sv-SE" w:eastAsia="sv-SE"/>
              </w:rPr>
            </w:pPr>
            <w:r>
              <w:rPr>
                <w:sz w:val="16"/>
                <w:szCs w:val="16"/>
                <w:lang w:val="sv-SE"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1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167F9E"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1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A9111"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1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0BE34A"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1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1B4482" w14:textId="77777777" w:rsidR="00A65E28" w:rsidRDefault="00A65E28">
            <w:pPr>
              <w:pStyle w:val="TAC"/>
              <w:jc w:val="left"/>
              <w:rPr>
                <w:sz w:val="16"/>
                <w:szCs w:val="16"/>
                <w:lang w:val="sv-SE" w:eastAsia="sv-SE"/>
              </w:rPr>
            </w:pPr>
            <w:r>
              <w:rPr>
                <w:sz w:val="16"/>
                <w:szCs w:val="16"/>
                <w:lang w:val="sv-SE" w:eastAsia="sv-SE"/>
              </w:rPr>
              <w:t>16.0.0</w:t>
            </w:r>
          </w:p>
        </w:tc>
      </w:tr>
      <w:tr w:rsidR="00A65E28" w14:paraId="227E3DC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1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2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F1FA1D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2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8F875A"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2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8328F" w14:textId="77777777" w:rsidR="00A65E28" w:rsidRDefault="00A65E28">
            <w:pPr>
              <w:pStyle w:val="TAL"/>
              <w:rPr>
                <w:sz w:val="16"/>
                <w:szCs w:val="16"/>
                <w:lang w:val="sv-SE" w:eastAsia="sv-SE"/>
              </w:rPr>
            </w:pPr>
            <w:r>
              <w:rPr>
                <w:sz w:val="16"/>
                <w:szCs w:val="16"/>
                <w:lang w:val="sv-SE"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2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84788" w14:textId="77777777" w:rsidR="00A65E28" w:rsidRDefault="00A65E28">
            <w:pPr>
              <w:pStyle w:val="TAL"/>
              <w:rPr>
                <w:sz w:val="16"/>
                <w:szCs w:val="16"/>
                <w:lang w:val="sv-SE" w:eastAsia="sv-SE"/>
              </w:rPr>
            </w:pPr>
            <w:r>
              <w:rPr>
                <w:sz w:val="16"/>
                <w:szCs w:val="16"/>
                <w:lang w:val="sv-SE"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2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6CECFE"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2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CCBC25" w14:textId="77777777" w:rsidR="00A65E28" w:rsidRDefault="00A65E28">
            <w:pPr>
              <w:pStyle w:val="TAL"/>
              <w:rPr>
                <w:b/>
                <w:bCs/>
                <w:sz w:val="16"/>
                <w:szCs w:val="16"/>
                <w:lang w:val="sv-SE" w:eastAsia="sv-SE"/>
              </w:rPr>
            </w:pPr>
            <w:r>
              <w:rPr>
                <w:b/>
                <w:bCs/>
                <w:sz w:val="16"/>
                <w:szCs w:val="16"/>
                <w:lang w:val="sv-SE"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2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5A922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2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A6FE7F" w14:textId="77777777" w:rsidR="00A65E28" w:rsidRDefault="00A65E28">
            <w:pPr>
              <w:pStyle w:val="TAC"/>
              <w:jc w:val="left"/>
              <w:rPr>
                <w:sz w:val="16"/>
                <w:szCs w:val="16"/>
                <w:lang w:val="sv-SE" w:eastAsia="sv-SE"/>
              </w:rPr>
            </w:pPr>
            <w:r>
              <w:rPr>
                <w:sz w:val="16"/>
                <w:szCs w:val="16"/>
                <w:lang w:val="sv-SE" w:eastAsia="sv-SE"/>
              </w:rPr>
              <w:t>16.0.0</w:t>
            </w:r>
          </w:p>
        </w:tc>
      </w:tr>
      <w:tr w:rsidR="00A65E28" w14:paraId="1AD2630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2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2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014EE0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3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FBA017"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3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395245" w14:textId="77777777" w:rsidR="00A65E28" w:rsidRDefault="00A65E28">
            <w:pPr>
              <w:pStyle w:val="TAL"/>
              <w:rPr>
                <w:sz w:val="16"/>
                <w:szCs w:val="16"/>
                <w:lang w:val="sv-SE" w:eastAsia="sv-SE"/>
              </w:rPr>
            </w:pPr>
            <w:r>
              <w:rPr>
                <w:sz w:val="16"/>
                <w:szCs w:val="16"/>
                <w:lang w:val="sv-SE"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3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15F896" w14:textId="77777777" w:rsidR="00A65E28" w:rsidRDefault="00A65E28">
            <w:pPr>
              <w:pStyle w:val="TAL"/>
              <w:rPr>
                <w:sz w:val="16"/>
                <w:szCs w:val="16"/>
                <w:lang w:val="sv-SE" w:eastAsia="sv-SE"/>
              </w:rPr>
            </w:pPr>
            <w:r>
              <w:rPr>
                <w:sz w:val="16"/>
                <w:szCs w:val="16"/>
                <w:lang w:val="sv-SE"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3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EE4BF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3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5026C" w14:textId="77777777" w:rsidR="00A65E28" w:rsidRDefault="00A65E28">
            <w:pPr>
              <w:pStyle w:val="TAL"/>
              <w:rPr>
                <w:b/>
                <w:bCs/>
                <w:sz w:val="16"/>
                <w:szCs w:val="16"/>
                <w:lang w:val="sv-SE" w:eastAsia="sv-SE"/>
              </w:rPr>
            </w:pPr>
            <w:r>
              <w:rPr>
                <w:b/>
                <w:bCs/>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3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9AABFE"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3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52969" w14:textId="77777777" w:rsidR="00A65E28" w:rsidRDefault="00A65E28">
            <w:pPr>
              <w:pStyle w:val="TAC"/>
              <w:jc w:val="left"/>
              <w:rPr>
                <w:sz w:val="16"/>
                <w:szCs w:val="16"/>
                <w:lang w:val="sv-SE" w:eastAsia="sv-SE"/>
              </w:rPr>
            </w:pPr>
            <w:r>
              <w:rPr>
                <w:sz w:val="16"/>
                <w:szCs w:val="16"/>
                <w:lang w:val="sv-SE" w:eastAsia="sv-SE"/>
              </w:rPr>
              <w:t>16.0.0</w:t>
            </w:r>
          </w:p>
        </w:tc>
      </w:tr>
      <w:tr w:rsidR="00A65E28" w14:paraId="0EFE699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3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3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42D109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3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E2CBB9"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4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AE41A3" w14:textId="77777777" w:rsidR="00A65E28" w:rsidRDefault="00A65E28">
            <w:pPr>
              <w:pStyle w:val="TAL"/>
              <w:rPr>
                <w:sz w:val="16"/>
                <w:szCs w:val="16"/>
                <w:lang w:val="sv-SE" w:eastAsia="sv-SE"/>
              </w:rPr>
            </w:pPr>
            <w:r>
              <w:rPr>
                <w:sz w:val="16"/>
                <w:szCs w:val="16"/>
                <w:lang w:val="sv-SE"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4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18E45A" w14:textId="77777777" w:rsidR="00A65E28" w:rsidRDefault="00A65E28">
            <w:pPr>
              <w:pStyle w:val="TAL"/>
              <w:rPr>
                <w:sz w:val="16"/>
                <w:szCs w:val="16"/>
                <w:lang w:val="sv-SE" w:eastAsia="sv-SE"/>
              </w:rPr>
            </w:pPr>
            <w:r>
              <w:rPr>
                <w:sz w:val="16"/>
                <w:szCs w:val="16"/>
                <w:lang w:val="sv-SE"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4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FD3E3D"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4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49996E" w14:textId="77777777" w:rsidR="00A65E28" w:rsidRDefault="00A65E28">
            <w:pPr>
              <w:pStyle w:val="TAL"/>
              <w:rPr>
                <w:b/>
                <w:bCs/>
                <w:sz w:val="16"/>
                <w:szCs w:val="16"/>
                <w:lang w:val="sv-SE" w:eastAsia="sv-SE"/>
              </w:rPr>
            </w:pPr>
            <w:r>
              <w:rPr>
                <w:b/>
                <w:bCs/>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4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FE0B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4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B7D9B" w14:textId="77777777" w:rsidR="00A65E28" w:rsidRDefault="00A65E28">
            <w:pPr>
              <w:pStyle w:val="TAC"/>
              <w:jc w:val="left"/>
              <w:rPr>
                <w:sz w:val="16"/>
                <w:szCs w:val="16"/>
                <w:lang w:val="sv-SE" w:eastAsia="sv-SE"/>
              </w:rPr>
            </w:pPr>
            <w:r>
              <w:rPr>
                <w:sz w:val="16"/>
                <w:szCs w:val="16"/>
                <w:lang w:val="sv-SE" w:eastAsia="sv-SE"/>
              </w:rPr>
              <w:t>16.0.0</w:t>
            </w:r>
          </w:p>
        </w:tc>
      </w:tr>
      <w:tr w:rsidR="00A65E28" w14:paraId="3EBA882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4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4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125AE3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4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99E840"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4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6F986D" w14:textId="77777777" w:rsidR="00A65E28" w:rsidRDefault="00A65E28">
            <w:pPr>
              <w:pStyle w:val="TAL"/>
              <w:rPr>
                <w:sz w:val="16"/>
                <w:szCs w:val="16"/>
                <w:lang w:val="sv-SE" w:eastAsia="sv-SE"/>
              </w:rPr>
            </w:pPr>
            <w:r>
              <w:rPr>
                <w:sz w:val="16"/>
                <w:szCs w:val="16"/>
                <w:lang w:val="sv-SE"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5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7316A" w14:textId="77777777" w:rsidR="00A65E28" w:rsidRDefault="00A65E28">
            <w:pPr>
              <w:pStyle w:val="TAL"/>
              <w:rPr>
                <w:sz w:val="16"/>
                <w:szCs w:val="16"/>
                <w:lang w:val="sv-SE" w:eastAsia="sv-SE"/>
              </w:rPr>
            </w:pPr>
            <w:r>
              <w:rPr>
                <w:sz w:val="16"/>
                <w:szCs w:val="16"/>
                <w:lang w:val="sv-SE"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5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6F829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5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238A5" w14:textId="77777777" w:rsidR="00A65E28" w:rsidRDefault="00A65E28">
            <w:pPr>
              <w:pStyle w:val="TAL"/>
              <w:rPr>
                <w:b/>
                <w:bCs/>
                <w:sz w:val="16"/>
                <w:szCs w:val="16"/>
                <w:lang w:val="sv-SE" w:eastAsia="sv-SE"/>
              </w:rPr>
            </w:pPr>
            <w:r>
              <w:rPr>
                <w:b/>
                <w:bCs/>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5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73DE98"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5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2F4017" w14:textId="77777777" w:rsidR="00A65E28" w:rsidRDefault="00A65E28">
            <w:pPr>
              <w:pStyle w:val="TAC"/>
              <w:jc w:val="left"/>
              <w:rPr>
                <w:sz w:val="16"/>
                <w:szCs w:val="16"/>
                <w:lang w:val="sv-SE" w:eastAsia="sv-SE"/>
              </w:rPr>
            </w:pPr>
            <w:r>
              <w:rPr>
                <w:sz w:val="16"/>
                <w:szCs w:val="16"/>
                <w:lang w:val="sv-SE" w:eastAsia="sv-SE"/>
              </w:rPr>
              <w:t>16.0.0</w:t>
            </w:r>
          </w:p>
        </w:tc>
      </w:tr>
      <w:tr w:rsidR="00A65E28" w14:paraId="4857467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5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5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505F2D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5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41340A"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5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761DA2" w14:textId="77777777" w:rsidR="00A65E28" w:rsidRDefault="00A65E28">
            <w:pPr>
              <w:pStyle w:val="TAL"/>
              <w:rPr>
                <w:sz w:val="16"/>
                <w:szCs w:val="16"/>
                <w:lang w:val="sv-SE" w:eastAsia="sv-SE"/>
              </w:rPr>
            </w:pPr>
            <w:r>
              <w:rPr>
                <w:sz w:val="16"/>
                <w:szCs w:val="16"/>
                <w:lang w:val="sv-SE"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5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5B7398" w14:textId="77777777" w:rsidR="00A65E28" w:rsidRDefault="00A65E28">
            <w:pPr>
              <w:pStyle w:val="TAL"/>
              <w:rPr>
                <w:sz w:val="16"/>
                <w:szCs w:val="16"/>
                <w:lang w:val="sv-SE" w:eastAsia="sv-SE"/>
              </w:rPr>
            </w:pPr>
            <w:r>
              <w:rPr>
                <w:sz w:val="16"/>
                <w:szCs w:val="16"/>
                <w:lang w:val="sv-SE"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6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6E5A5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6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CDC41" w14:textId="77777777" w:rsidR="00A65E28" w:rsidRDefault="00A65E28">
            <w:pPr>
              <w:pStyle w:val="TAL"/>
              <w:rPr>
                <w:b/>
                <w:bCs/>
                <w:sz w:val="16"/>
                <w:szCs w:val="16"/>
                <w:lang w:val="sv-SE" w:eastAsia="sv-SE"/>
              </w:rPr>
            </w:pPr>
            <w:r>
              <w:rPr>
                <w:b/>
                <w:bCs/>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6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EA6DD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6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85F00F" w14:textId="77777777" w:rsidR="00A65E28" w:rsidRDefault="00A65E28">
            <w:pPr>
              <w:pStyle w:val="TAC"/>
              <w:jc w:val="left"/>
              <w:rPr>
                <w:sz w:val="16"/>
                <w:szCs w:val="16"/>
                <w:lang w:val="sv-SE" w:eastAsia="sv-SE"/>
              </w:rPr>
            </w:pPr>
            <w:r>
              <w:rPr>
                <w:sz w:val="16"/>
                <w:szCs w:val="16"/>
                <w:lang w:val="sv-SE" w:eastAsia="sv-SE"/>
              </w:rPr>
              <w:t>16.0.0</w:t>
            </w:r>
          </w:p>
        </w:tc>
      </w:tr>
      <w:tr w:rsidR="00A65E28" w14:paraId="1954737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6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6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736327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6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3B0221"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6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CD9257" w14:textId="77777777" w:rsidR="00A65E28" w:rsidRDefault="00A65E28">
            <w:pPr>
              <w:pStyle w:val="TAL"/>
              <w:rPr>
                <w:sz w:val="16"/>
                <w:szCs w:val="16"/>
                <w:lang w:val="sv-SE" w:eastAsia="sv-SE"/>
              </w:rPr>
            </w:pPr>
            <w:r>
              <w:rPr>
                <w:sz w:val="16"/>
                <w:szCs w:val="16"/>
                <w:lang w:val="sv-SE"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6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73F218" w14:textId="77777777" w:rsidR="00A65E28" w:rsidRDefault="00A65E28">
            <w:pPr>
              <w:pStyle w:val="TAL"/>
              <w:rPr>
                <w:sz w:val="16"/>
                <w:szCs w:val="16"/>
                <w:lang w:val="sv-SE" w:eastAsia="sv-SE"/>
              </w:rPr>
            </w:pPr>
            <w:r>
              <w:rPr>
                <w:sz w:val="16"/>
                <w:szCs w:val="16"/>
                <w:lang w:val="sv-SE"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6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1B381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7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42CA9A" w14:textId="77777777" w:rsidR="00A65E28" w:rsidRDefault="00A65E28">
            <w:pPr>
              <w:pStyle w:val="TAL"/>
              <w:rPr>
                <w:b/>
                <w:bCs/>
                <w:sz w:val="16"/>
                <w:szCs w:val="16"/>
                <w:lang w:val="sv-SE" w:eastAsia="sv-SE"/>
              </w:rPr>
            </w:pPr>
            <w:r>
              <w:rPr>
                <w:b/>
                <w:bCs/>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7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635B67"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7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B62FCB" w14:textId="77777777" w:rsidR="00A65E28" w:rsidRDefault="00A65E28">
            <w:pPr>
              <w:pStyle w:val="TAC"/>
              <w:jc w:val="left"/>
              <w:rPr>
                <w:sz w:val="16"/>
                <w:szCs w:val="16"/>
                <w:lang w:val="sv-SE" w:eastAsia="sv-SE"/>
              </w:rPr>
            </w:pPr>
            <w:r>
              <w:rPr>
                <w:sz w:val="16"/>
                <w:szCs w:val="16"/>
                <w:lang w:val="sv-SE" w:eastAsia="sv-SE"/>
              </w:rPr>
              <w:t>16.0.0</w:t>
            </w:r>
          </w:p>
        </w:tc>
      </w:tr>
      <w:tr w:rsidR="00A65E28" w14:paraId="1260B4C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7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7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7DF35B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7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1D5766"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7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AE9F52" w14:textId="77777777" w:rsidR="00A65E28" w:rsidRDefault="00A65E28">
            <w:pPr>
              <w:pStyle w:val="TAL"/>
              <w:rPr>
                <w:sz w:val="16"/>
                <w:szCs w:val="16"/>
                <w:lang w:val="sv-SE" w:eastAsia="sv-SE"/>
              </w:rPr>
            </w:pPr>
            <w:r>
              <w:rPr>
                <w:sz w:val="16"/>
                <w:szCs w:val="16"/>
                <w:lang w:val="sv-SE"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7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2300A0" w14:textId="77777777" w:rsidR="00A65E28" w:rsidRDefault="00A65E28">
            <w:pPr>
              <w:pStyle w:val="TAL"/>
              <w:rPr>
                <w:sz w:val="16"/>
                <w:szCs w:val="16"/>
                <w:lang w:val="sv-SE" w:eastAsia="sv-SE"/>
              </w:rPr>
            </w:pPr>
            <w:r>
              <w:rPr>
                <w:sz w:val="16"/>
                <w:szCs w:val="16"/>
                <w:lang w:val="sv-SE"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7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DBF349"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7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11066B" w14:textId="77777777" w:rsidR="00A65E28" w:rsidRDefault="00A65E28">
            <w:pPr>
              <w:pStyle w:val="TAL"/>
              <w:rPr>
                <w:b/>
                <w:bCs/>
                <w:sz w:val="16"/>
                <w:szCs w:val="16"/>
                <w:lang w:val="sv-SE" w:eastAsia="sv-SE"/>
              </w:rPr>
            </w:pPr>
            <w:r>
              <w:rPr>
                <w:b/>
                <w:bCs/>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8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01AF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8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7B613" w14:textId="77777777" w:rsidR="00A65E28" w:rsidRDefault="00A65E28">
            <w:pPr>
              <w:pStyle w:val="TAC"/>
              <w:jc w:val="left"/>
              <w:rPr>
                <w:sz w:val="16"/>
                <w:szCs w:val="16"/>
                <w:lang w:val="sv-SE" w:eastAsia="sv-SE"/>
              </w:rPr>
            </w:pPr>
            <w:r>
              <w:rPr>
                <w:sz w:val="16"/>
                <w:szCs w:val="16"/>
                <w:lang w:val="sv-SE" w:eastAsia="sv-SE"/>
              </w:rPr>
              <w:t>16.0.0</w:t>
            </w:r>
          </w:p>
        </w:tc>
      </w:tr>
      <w:tr w:rsidR="00A65E28" w14:paraId="45FFD2D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8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8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304AAF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8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1E6ED7"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8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EE3AD" w14:textId="77777777" w:rsidR="00A65E28" w:rsidRDefault="00A65E28">
            <w:pPr>
              <w:pStyle w:val="TAL"/>
              <w:rPr>
                <w:sz w:val="16"/>
                <w:szCs w:val="16"/>
                <w:lang w:val="sv-SE" w:eastAsia="sv-SE"/>
              </w:rPr>
            </w:pPr>
            <w:r>
              <w:rPr>
                <w:sz w:val="16"/>
                <w:szCs w:val="16"/>
                <w:lang w:val="sv-SE"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8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C15F2E" w14:textId="77777777" w:rsidR="00A65E28" w:rsidRDefault="00A65E28">
            <w:pPr>
              <w:pStyle w:val="TAL"/>
              <w:rPr>
                <w:sz w:val="16"/>
                <w:szCs w:val="16"/>
                <w:lang w:val="sv-SE" w:eastAsia="sv-SE"/>
              </w:rPr>
            </w:pPr>
            <w:r>
              <w:rPr>
                <w:sz w:val="16"/>
                <w:szCs w:val="16"/>
                <w:lang w:val="sv-SE"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8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6D40F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8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6190EE" w14:textId="77777777" w:rsidR="00A65E28" w:rsidRDefault="00A65E28">
            <w:pPr>
              <w:pStyle w:val="TAL"/>
              <w:rPr>
                <w:b/>
                <w:bCs/>
                <w:sz w:val="16"/>
                <w:szCs w:val="16"/>
                <w:lang w:val="sv-SE" w:eastAsia="sv-SE"/>
              </w:rPr>
            </w:pPr>
            <w:r>
              <w:rPr>
                <w:b/>
                <w:bCs/>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8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01CE7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9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5A29BB" w14:textId="77777777" w:rsidR="00A65E28" w:rsidRDefault="00A65E28">
            <w:pPr>
              <w:pStyle w:val="TAC"/>
              <w:jc w:val="left"/>
              <w:rPr>
                <w:sz w:val="16"/>
                <w:szCs w:val="16"/>
                <w:lang w:val="sv-SE" w:eastAsia="sv-SE"/>
              </w:rPr>
            </w:pPr>
            <w:r>
              <w:rPr>
                <w:sz w:val="16"/>
                <w:szCs w:val="16"/>
                <w:lang w:val="sv-SE" w:eastAsia="sv-SE"/>
              </w:rPr>
              <w:t>16.0.0</w:t>
            </w:r>
          </w:p>
        </w:tc>
      </w:tr>
      <w:bookmarkEnd w:id="13"/>
      <w:bookmarkEnd w:id="14"/>
      <w:bookmarkEnd w:id="15"/>
      <w:bookmarkEnd w:id="16"/>
      <w:bookmarkEnd w:id="17"/>
      <w:bookmarkEnd w:id="18"/>
      <w:tr w:rsidR="00F537EB" w:rsidRPr="00F537EB" w14:paraId="702ABF4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9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9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60EF137" w14:textId="77777777" w:rsidR="008A5266" w:rsidRPr="00F537EB" w:rsidRDefault="008A526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29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329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29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329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329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329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Change w:id="2329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23902BC" w14:textId="204FA62D" w:rsidR="008A5266" w:rsidRPr="00F537EB" w:rsidRDefault="008A5266" w:rsidP="005724F0">
            <w:pPr>
              <w:pStyle w:val="TAC"/>
              <w:jc w:val="left"/>
              <w:rPr>
                <w:sz w:val="16"/>
                <w:szCs w:val="16"/>
              </w:rPr>
            </w:pPr>
            <w:r w:rsidRPr="00F537EB">
              <w:rPr>
                <w:sz w:val="16"/>
                <w:szCs w:val="16"/>
              </w:rPr>
              <w:t>16.0.0</w:t>
            </w:r>
          </w:p>
        </w:tc>
      </w:tr>
      <w:tr w:rsidR="00F619D2" w:rsidRPr="00F537EB" w14:paraId="574B9FE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0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23301" w:author="CR#1290r4" w:date="2020-07-02T00:58: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2330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7C36AD8" w14:textId="5F4F7629" w:rsidR="00F619D2" w:rsidRPr="003E28D2" w:rsidRDefault="003E28D2" w:rsidP="003E28D2">
            <w:pPr>
              <w:pStyle w:val="TAL"/>
              <w:rPr>
                <w:ins w:id="23303" w:author="CR#1290r4" w:date="2020-07-02T00:58:00Z"/>
                <w:sz w:val="16"/>
                <w:szCs w:val="16"/>
                <w:rPrChange w:id="23304" w:author="CR#1290r4" w:date="2020-07-02T15:22:00Z">
                  <w:rPr>
                    <w:ins w:id="23305" w:author="CR#1290r4" w:date="2020-07-02T00:58:00Z"/>
                  </w:rPr>
                </w:rPrChange>
              </w:rPr>
              <w:pPrChange w:id="23306" w:author="CR#1290r4" w:date="2020-07-02T15:21:00Z">
                <w:pPr>
                  <w:overflowPunct/>
                  <w:autoSpaceDE/>
                  <w:autoSpaceDN/>
                  <w:adjustRightInd/>
                  <w:spacing w:after="0"/>
                  <w:textAlignment w:val="auto"/>
                </w:pPr>
              </w:pPrChange>
            </w:pPr>
            <w:ins w:id="23307" w:author="CR#1290r4" w:date="2020-07-02T15:21:00Z">
              <w:r w:rsidRPr="003E28D2">
                <w:rPr>
                  <w:sz w:val="16"/>
                  <w:szCs w:val="16"/>
                  <w:rPrChange w:id="23308" w:author="CR#1290r4" w:date="2020-07-02T15:22:00Z">
                    <w:rPr/>
                  </w:rPrChange>
                </w:rPr>
                <w:t>07/20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30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E686AE" w14:textId="0F9EBB86" w:rsidR="00F619D2" w:rsidRPr="00F537EB" w:rsidRDefault="00F619D2" w:rsidP="00D70239">
            <w:pPr>
              <w:pStyle w:val="TAL"/>
              <w:rPr>
                <w:ins w:id="23310" w:author="CR#1290r4" w:date="2020-07-02T00:58:00Z"/>
                <w:sz w:val="16"/>
                <w:szCs w:val="16"/>
              </w:rPr>
            </w:pPr>
            <w:ins w:id="23311" w:author="CR#1290r4" w:date="2020-07-02T00:58: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331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C9B37B" w14:textId="7FA61377" w:rsidR="00F619D2" w:rsidRPr="00F537EB" w:rsidRDefault="00F619D2" w:rsidP="005724F0">
            <w:pPr>
              <w:pStyle w:val="TAL"/>
              <w:rPr>
                <w:ins w:id="23313" w:author="CR#1290r4" w:date="2020-07-02T00:58:00Z"/>
                <w:sz w:val="16"/>
                <w:szCs w:val="16"/>
              </w:rPr>
            </w:pPr>
            <w:ins w:id="23314" w:author="CR#1290r4" w:date="2020-07-02T00:58:00Z">
              <w:r>
                <w:rPr>
                  <w:sz w:val="16"/>
                  <w:szCs w:val="16"/>
                </w:rPr>
                <w:t>RP-2011</w:t>
              </w:r>
            </w:ins>
            <w:ins w:id="23315" w:author="CR#1290r4" w:date="2020-07-02T00:59:00Z">
              <w:r>
                <w:rPr>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31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F72950" w14:textId="45C5D23A" w:rsidR="00F619D2" w:rsidRPr="00F537EB" w:rsidRDefault="00F619D2" w:rsidP="005724F0">
            <w:pPr>
              <w:pStyle w:val="TAL"/>
              <w:rPr>
                <w:ins w:id="23317" w:author="CR#1290r4" w:date="2020-07-02T00:58:00Z"/>
                <w:sz w:val="16"/>
                <w:szCs w:val="16"/>
              </w:rPr>
            </w:pPr>
            <w:ins w:id="23318" w:author="CR#1290r4" w:date="2020-07-02T00:58:00Z">
              <w:r>
                <w:rPr>
                  <w:sz w:val="16"/>
                  <w:szCs w:val="16"/>
                </w:rPr>
                <w:t>12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331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4F89B4F" w14:textId="605F4B2F" w:rsidR="00F619D2" w:rsidRPr="00F537EB" w:rsidRDefault="00F619D2" w:rsidP="005724F0">
            <w:pPr>
              <w:pStyle w:val="TAL"/>
              <w:rPr>
                <w:ins w:id="23320" w:author="CR#1290r4" w:date="2020-07-02T00:58:00Z"/>
                <w:sz w:val="16"/>
                <w:szCs w:val="16"/>
              </w:rPr>
            </w:pPr>
            <w:ins w:id="23321" w:author="CR#1290r4" w:date="2020-07-02T00:58: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332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6AF6D8" w14:textId="16759C41" w:rsidR="00F619D2" w:rsidRPr="00F537EB" w:rsidRDefault="00F619D2" w:rsidP="005724F0">
            <w:pPr>
              <w:pStyle w:val="TAL"/>
              <w:rPr>
                <w:ins w:id="23323" w:author="CR#1290r4" w:date="2020-07-02T00:58:00Z"/>
                <w:b/>
                <w:bCs/>
                <w:sz w:val="16"/>
                <w:szCs w:val="16"/>
              </w:rPr>
            </w:pPr>
            <w:ins w:id="23324" w:author="CR#1290r4" w:date="2020-07-02T00:58:00Z">
              <w:r>
                <w:rPr>
                  <w:b/>
                  <w:bCs/>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332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28CBD4F" w14:textId="049B8C93" w:rsidR="00F619D2" w:rsidRPr="00F537EB" w:rsidRDefault="00F619D2" w:rsidP="005724F0">
            <w:pPr>
              <w:spacing w:after="0"/>
              <w:rPr>
                <w:ins w:id="23326" w:author="CR#1290r4" w:date="2020-07-02T00:58:00Z"/>
                <w:rFonts w:ascii="Arial" w:hAnsi="Arial"/>
                <w:noProof/>
                <w:sz w:val="16"/>
                <w:szCs w:val="16"/>
                <w:lang w:eastAsia="ko-KR"/>
              </w:rPr>
            </w:pPr>
            <w:ins w:id="23327" w:author="CR#1290r4" w:date="2020-07-02T00:58:00Z">
              <w:r w:rsidRPr="00F619D2">
                <w:rPr>
                  <w:rFonts w:ascii="Arial" w:hAnsi="Arial"/>
                  <w:noProof/>
                  <w:sz w:val="16"/>
                  <w:szCs w:val="16"/>
                  <w:lang w:eastAsia="ko-KR"/>
                </w:rPr>
                <w:t>Missing reportAddNeighMeas in periodic measurement report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Change w:id="2332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C475317" w14:textId="5A3DB79A" w:rsidR="00F619D2" w:rsidRPr="00F537EB" w:rsidRDefault="00F619D2" w:rsidP="005724F0">
            <w:pPr>
              <w:pStyle w:val="TAC"/>
              <w:jc w:val="left"/>
              <w:rPr>
                <w:ins w:id="23329" w:author="CR#1290r4" w:date="2020-07-02T00:58:00Z"/>
                <w:sz w:val="16"/>
                <w:szCs w:val="16"/>
              </w:rPr>
            </w:pPr>
            <w:ins w:id="23330" w:author="CR#1290r4" w:date="2020-07-02T00:58:00Z">
              <w:r>
                <w:rPr>
                  <w:sz w:val="16"/>
                  <w:szCs w:val="16"/>
                </w:rPr>
                <w:t>16.1.0</w:t>
              </w:r>
            </w:ins>
          </w:p>
        </w:tc>
      </w:tr>
      <w:tr w:rsidR="00E60AB7" w:rsidRPr="00F537EB" w14:paraId="44B8E25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3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23332" w:author="CR#1453r6" w:date="2020-07-02T15:19: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2333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A5C579C" w14:textId="77777777" w:rsidR="00E60AB7" w:rsidRPr="00F537EB" w:rsidRDefault="00E60AB7" w:rsidP="00A65E28">
            <w:pPr>
              <w:overflowPunct/>
              <w:autoSpaceDE/>
              <w:autoSpaceDN/>
              <w:adjustRightInd/>
              <w:spacing w:after="0"/>
              <w:textAlignment w:val="auto"/>
              <w:rPr>
                <w:ins w:id="23334" w:author="CR#1453r6" w:date="2020-07-02T15: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33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99B4B2" w14:textId="5E444725" w:rsidR="00E60AB7" w:rsidRDefault="00E60AB7" w:rsidP="00D70239">
            <w:pPr>
              <w:pStyle w:val="TAL"/>
              <w:rPr>
                <w:ins w:id="23336" w:author="CR#1453r6" w:date="2020-07-02T15:19:00Z"/>
                <w:sz w:val="16"/>
                <w:szCs w:val="16"/>
              </w:rPr>
            </w:pPr>
            <w:ins w:id="23337" w:author="CR#1453r6" w:date="2020-07-02T15:2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333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B5CCE9" w14:textId="217AFA5C" w:rsidR="00E60AB7" w:rsidRDefault="00E60AB7" w:rsidP="005724F0">
            <w:pPr>
              <w:pStyle w:val="TAL"/>
              <w:rPr>
                <w:ins w:id="23339" w:author="CR#1453r6" w:date="2020-07-02T15:19:00Z"/>
                <w:sz w:val="16"/>
                <w:szCs w:val="16"/>
              </w:rPr>
            </w:pPr>
            <w:ins w:id="23340" w:author="CR#1453r6" w:date="2020-07-02T15:20:00Z">
              <w:r>
                <w:rPr>
                  <w:sz w:val="16"/>
                  <w:szCs w:val="16"/>
                </w:rPr>
                <w:t>RP-20</w:t>
              </w:r>
            </w:ins>
            <w:ins w:id="23341" w:author="CR#1453r6" w:date="2020-07-02T15:21:00Z">
              <w:r>
                <w:rPr>
                  <w:sz w:val="16"/>
                  <w:szCs w:val="16"/>
                </w:rPr>
                <w:t>11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34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82BB9E" w14:textId="373BAAF8" w:rsidR="00E60AB7" w:rsidRDefault="00E60AB7" w:rsidP="005724F0">
            <w:pPr>
              <w:pStyle w:val="TAL"/>
              <w:rPr>
                <w:ins w:id="23343" w:author="CR#1453r6" w:date="2020-07-02T15:19:00Z"/>
                <w:sz w:val="16"/>
                <w:szCs w:val="16"/>
              </w:rPr>
            </w:pPr>
            <w:ins w:id="23344" w:author="CR#1453r6" w:date="2020-07-02T15:20:00Z">
              <w:r>
                <w:rPr>
                  <w:sz w:val="16"/>
                  <w:szCs w:val="16"/>
                </w:rPr>
                <w:t>14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334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1648658" w14:textId="67711315" w:rsidR="00E60AB7" w:rsidRDefault="00E60AB7" w:rsidP="005724F0">
            <w:pPr>
              <w:pStyle w:val="TAL"/>
              <w:rPr>
                <w:ins w:id="23346" w:author="CR#1453r6" w:date="2020-07-02T15:19:00Z"/>
                <w:sz w:val="16"/>
                <w:szCs w:val="16"/>
              </w:rPr>
            </w:pPr>
            <w:ins w:id="23347" w:author="CR#1453r6" w:date="2020-07-02T15:20:00Z">
              <w:r>
                <w:rPr>
                  <w:sz w:val="16"/>
                  <w:szCs w:val="16"/>
                </w:rPr>
                <w:t>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334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82D82D" w14:textId="09C11C8A" w:rsidR="00E60AB7" w:rsidRDefault="00E60AB7" w:rsidP="005724F0">
            <w:pPr>
              <w:pStyle w:val="TAL"/>
              <w:rPr>
                <w:ins w:id="23349" w:author="CR#1453r6" w:date="2020-07-02T15:19:00Z"/>
                <w:b/>
                <w:bCs/>
                <w:sz w:val="16"/>
                <w:szCs w:val="16"/>
              </w:rPr>
            </w:pPr>
            <w:ins w:id="23350" w:author="CR#1453r6" w:date="2020-07-02T15:20: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335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EAC1A00" w14:textId="4C6FC737" w:rsidR="00E60AB7" w:rsidRPr="00F619D2" w:rsidRDefault="00E60AB7" w:rsidP="005724F0">
            <w:pPr>
              <w:spacing w:after="0"/>
              <w:rPr>
                <w:ins w:id="23352" w:author="CR#1453r6" w:date="2020-07-02T15:19:00Z"/>
                <w:rFonts w:ascii="Arial" w:hAnsi="Arial"/>
                <w:noProof/>
                <w:sz w:val="16"/>
                <w:szCs w:val="16"/>
                <w:lang w:eastAsia="ko-KR"/>
              </w:rPr>
            </w:pPr>
            <w:ins w:id="23353" w:author="CR#1453r6" w:date="2020-07-02T15:20:00Z">
              <w:r w:rsidRPr="00E60AB7">
                <w:rPr>
                  <w:rFonts w:ascii="Arial" w:hAnsi="Arial"/>
                  <w:noProof/>
                  <w:sz w:val="16"/>
                  <w:szCs w:val="16"/>
                  <w:lang w:eastAsia="ko-KR"/>
                </w:rPr>
                <w:t>Introduction of NeedForGap capability for NR measuremen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Change w:id="2335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B6E622B" w14:textId="1C9109B2" w:rsidR="00E60AB7" w:rsidRDefault="00E60AB7" w:rsidP="005724F0">
            <w:pPr>
              <w:pStyle w:val="TAC"/>
              <w:jc w:val="left"/>
              <w:rPr>
                <w:ins w:id="23355" w:author="CR#1453r6" w:date="2020-07-02T15:19:00Z"/>
                <w:sz w:val="16"/>
                <w:szCs w:val="16"/>
              </w:rPr>
            </w:pPr>
            <w:ins w:id="23356" w:author="CR#1453r6" w:date="2020-07-02T15:20:00Z">
              <w:r>
                <w:rPr>
                  <w:sz w:val="16"/>
                  <w:szCs w:val="16"/>
                </w:rPr>
                <w:t>16.1.0</w:t>
              </w:r>
            </w:ins>
          </w:p>
        </w:tc>
      </w:tr>
      <w:tr w:rsidR="003E28D2" w:rsidRPr="00F537EB" w14:paraId="3EA95CF8" w14:textId="77777777" w:rsidTr="003E28D2">
        <w:trPr>
          <w:ins w:id="23357" w:author="CR#1464r5" w:date="2020-07-02T15: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6939043" w14:textId="77777777" w:rsidR="003E28D2" w:rsidRPr="00F537EB" w:rsidRDefault="003E28D2" w:rsidP="00A65E28">
            <w:pPr>
              <w:overflowPunct/>
              <w:autoSpaceDE/>
              <w:autoSpaceDN/>
              <w:adjustRightInd/>
              <w:spacing w:after="0"/>
              <w:textAlignment w:val="auto"/>
              <w:rPr>
                <w:ins w:id="23358" w:author="CR#1464r5" w:date="2020-07-02T15:3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231DC" w14:textId="1D81429F" w:rsidR="003E28D2" w:rsidRDefault="003E28D2" w:rsidP="00D70239">
            <w:pPr>
              <w:pStyle w:val="TAL"/>
              <w:rPr>
                <w:ins w:id="23359" w:author="CR#1464r5" w:date="2020-07-02T15:37:00Z"/>
                <w:sz w:val="16"/>
                <w:szCs w:val="16"/>
              </w:rPr>
            </w:pPr>
            <w:ins w:id="23360" w:author="CR#1464r5" w:date="2020-07-02T15:3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7E65" w14:textId="577934A9" w:rsidR="003E28D2" w:rsidRDefault="003E28D2" w:rsidP="005724F0">
            <w:pPr>
              <w:pStyle w:val="TAL"/>
              <w:rPr>
                <w:ins w:id="23361" w:author="CR#1464r5" w:date="2020-07-02T15:37:00Z"/>
                <w:sz w:val="16"/>
                <w:szCs w:val="16"/>
              </w:rPr>
            </w:pPr>
            <w:ins w:id="23362" w:author="CR#1464r5" w:date="2020-07-02T15:38:00Z">
              <w:r>
                <w:rPr>
                  <w:sz w:val="16"/>
                  <w:szCs w:val="16"/>
                </w:rPr>
                <w:t>RP-2011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0A862" w14:textId="56BE740A" w:rsidR="003E28D2" w:rsidRDefault="003E28D2" w:rsidP="005724F0">
            <w:pPr>
              <w:pStyle w:val="TAL"/>
              <w:rPr>
                <w:ins w:id="23363" w:author="CR#1464r5" w:date="2020-07-02T15:37:00Z"/>
                <w:sz w:val="16"/>
                <w:szCs w:val="16"/>
              </w:rPr>
            </w:pPr>
            <w:ins w:id="23364" w:author="CR#1464r5" w:date="2020-07-02T15:38:00Z">
              <w:r>
                <w:rPr>
                  <w:sz w:val="16"/>
                  <w:szCs w:val="16"/>
                </w:rPr>
                <w:t>14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87A36" w14:textId="02B3821E" w:rsidR="003E28D2" w:rsidRDefault="003E28D2" w:rsidP="005724F0">
            <w:pPr>
              <w:pStyle w:val="TAL"/>
              <w:rPr>
                <w:ins w:id="23365" w:author="CR#1464r5" w:date="2020-07-02T15:37:00Z"/>
                <w:sz w:val="16"/>
                <w:szCs w:val="16"/>
              </w:rPr>
            </w:pPr>
            <w:ins w:id="23366" w:author="CR#1464r5" w:date="2020-07-02T15:38: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6CD0" w14:textId="19C13232" w:rsidR="003E28D2" w:rsidRDefault="0015611D" w:rsidP="005724F0">
            <w:pPr>
              <w:pStyle w:val="TAL"/>
              <w:rPr>
                <w:ins w:id="23367" w:author="CR#1464r5" w:date="2020-07-02T15:37:00Z"/>
                <w:b/>
                <w:bCs/>
                <w:sz w:val="16"/>
                <w:szCs w:val="16"/>
              </w:rPr>
            </w:pPr>
            <w:ins w:id="23368" w:author="CR#1464r5" w:date="2020-07-02T15:58: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DC0DDA" w14:textId="5328BD54" w:rsidR="003E28D2" w:rsidRPr="00E60AB7" w:rsidRDefault="003E28D2" w:rsidP="005724F0">
            <w:pPr>
              <w:spacing w:after="0"/>
              <w:rPr>
                <w:ins w:id="23369" w:author="CR#1464r5" w:date="2020-07-02T15:37:00Z"/>
                <w:rFonts w:ascii="Arial" w:hAnsi="Arial"/>
                <w:noProof/>
                <w:sz w:val="16"/>
                <w:szCs w:val="16"/>
                <w:lang w:eastAsia="ko-KR"/>
              </w:rPr>
            </w:pPr>
            <w:ins w:id="23370" w:author="CR#1464r5" w:date="2020-07-02T15:38:00Z">
              <w:r w:rsidRPr="003E28D2">
                <w:rPr>
                  <w:rFonts w:ascii="Arial" w:hAnsi="Arial"/>
                  <w:noProof/>
                  <w:sz w:val="16"/>
                  <w:szCs w:val="16"/>
                  <w:lang w:eastAsia="ko-KR"/>
                </w:rPr>
                <w:t>Introduction of signalling for high-speed train scenario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C3712" w14:textId="410CEE62" w:rsidR="003E28D2" w:rsidRDefault="003E28D2" w:rsidP="005724F0">
            <w:pPr>
              <w:pStyle w:val="TAC"/>
              <w:jc w:val="left"/>
              <w:rPr>
                <w:ins w:id="23371" w:author="CR#1464r5" w:date="2020-07-02T15:37:00Z"/>
                <w:sz w:val="16"/>
                <w:szCs w:val="16"/>
              </w:rPr>
            </w:pPr>
            <w:ins w:id="23372" w:author="CR#1464r5" w:date="2020-07-02T15:38:00Z">
              <w:r>
                <w:rPr>
                  <w:sz w:val="16"/>
                  <w:szCs w:val="16"/>
                </w:rPr>
                <w:t>16.1.0</w:t>
              </w:r>
            </w:ins>
          </w:p>
        </w:tc>
      </w:tr>
      <w:tr w:rsidR="00F510B4" w:rsidRPr="00F537EB" w14:paraId="79125F70" w14:textId="77777777" w:rsidTr="003E28D2">
        <w:trPr>
          <w:ins w:id="23373" w:author="CR#1506r2" w:date="2020-07-02T15: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6B6488E" w14:textId="77777777" w:rsidR="00F510B4" w:rsidRPr="00F537EB" w:rsidRDefault="00F510B4" w:rsidP="00A65E28">
            <w:pPr>
              <w:overflowPunct/>
              <w:autoSpaceDE/>
              <w:autoSpaceDN/>
              <w:adjustRightInd/>
              <w:spacing w:after="0"/>
              <w:textAlignment w:val="auto"/>
              <w:rPr>
                <w:ins w:id="23374" w:author="CR#1506r2" w:date="2020-07-02T15: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2FE0" w14:textId="4E5095A0" w:rsidR="00F510B4" w:rsidRDefault="00F510B4" w:rsidP="00D70239">
            <w:pPr>
              <w:pStyle w:val="TAL"/>
              <w:rPr>
                <w:ins w:id="23375" w:author="CR#1506r2" w:date="2020-07-02T15:56:00Z"/>
                <w:sz w:val="16"/>
                <w:szCs w:val="16"/>
              </w:rPr>
            </w:pPr>
            <w:ins w:id="23376" w:author="CR#1506r2" w:date="2020-07-02T15:56: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B785F" w14:textId="3C44B160" w:rsidR="00F510B4" w:rsidRDefault="00F510B4" w:rsidP="005724F0">
            <w:pPr>
              <w:pStyle w:val="TAL"/>
              <w:rPr>
                <w:ins w:id="23377" w:author="CR#1506r2" w:date="2020-07-02T15:56:00Z"/>
                <w:sz w:val="16"/>
                <w:szCs w:val="16"/>
              </w:rPr>
            </w:pPr>
            <w:ins w:id="23378" w:author="CR#1506r2" w:date="2020-07-02T15:56:00Z">
              <w:r>
                <w:rPr>
                  <w:sz w:val="16"/>
                  <w:szCs w:val="16"/>
                </w:rPr>
                <w:t>RP-</w:t>
              </w:r>
            </w:ins>
            <w:ins w:id="23379" w:author="CR#1506r2" w:date="2020-07-02T15:57:00Z">
              <w:r>
                <w:rPr>
                  <w:sz w:val="16"/>
                  <w:szCs w:val="16"/>
                </w:rPr>
                <w:t>2011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59FBE" w14:textId="4FE7B689" w:rsidR="00F510B4" w:rsidRDefault="00F510B4" w:rsidP="005724F0">
            <w:pPr>
              <w:pStyle w:val="TAL"/>
              <w:rPr>
                <w:ins w:id="23380" w:author="CR#1506r2" w:date="2020-07-02T15:56:00Z"/>
                <w:sz w:val="16"/>
                <w:szCs w:val="16"/>
              </w:rPr>
            </w:pPr>
            <w:ins w:id="23381" w:author="CR#1506r2" w:date="2020-07-02T15:57:00Z">
              <w:r>
                <w:rPr>
                  <w:sz w:val="16"/>
                  <w:szCs w:val="16"/>
                </w:rPr>
                <w:t>15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DFD96" w14:textId="34FC0707" w:rsidR="00F510B4" w:rsidRDefault="00F510B4" w:rsidP="005724F0">
            <w:pPr>
              <w:pStyle w:val="TAL"/>
              <w:rPr>
                <w:ins w:id="23382" w:author="CR#1506r2" w:date="2020-07-02T15:56:00Z"/>
                <w:sz w:val="16"/>
                <w:szCs w:val="16"/>
              </w:rPr>
            </w:pPr>
            <w:ins w:id="23383" w:author="CR#1506r2" w:date="2020-07-02T15:5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3ADB" w14:textId="0E02F152" w:rsidR="00F510B4" w:rsidRDefault="00F510B4" w:rsidP="005724F0">
            <w:pPr>
              <w:pStyle w:val="TAL"/>
              <w:rPr>
                <w:ins w:id="23384" w:author="CR#1506r2" w:date="2020-07-02T15:56:00Z"/>
                <w:b/>
                <w:bCs/>
                <w:sz w:val="16"/>
                <w:szCs w:val="16"/>
              </w:rPr>
            </w:pPr>
            <w:ins w:id="23385" w:author="CR#1506r2" w:date="2020-07-02T15:5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CDBD1" w14:textId="66EC83B4" w:rsidR="00F510B4" w:rsidRPr="003E28D2" w:rsidRDefault="00F510B4" w:rsidP="005724F0">
            <w:pPr>
              <w:spacing w:after="0"/>
              <w:rPr>
                <w:ins w:id="23386" w:author="CR#1506r2" w:date="2020-07-02T15:56:00Z"/>
                <w:rFonts w:ascii="Arial" w:hAnsi="Arial"/>
                <w:noProof/>
                <w:sz w:val="16"/>
                <w:szCs w:val="16"/>
                <w:lang w:eastAsia="ko-KR"/>
              </w:rPr>
            </w:pPr>
            <w:ins w:id="23387" w:author="CR#1506r2" w:date="2020-07-02T15:56:00Z">
              <w:r w:rsidRPr="00F510B4">
                <w:rPr>
                  <w:rFonts w:ascii="Arial" w:hAnsi="Arial"/>
                  <w:noProof/>
                  <w:sz w:val="16"/>
                  <w:szCs w:val="16"/>
                  <w:lang w:eastAsia="ko-KR"/>
                </w:rPr>
                <w:t>Corrections to PRACH prioritization procedure for MPS and MC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79CF4C" w14:textId="1D03E0FD" w:rsidR="00F510B4" w:rsidRDefault="00F510B4" w:rsidP="005724F0">
            <w:pPr>
              <w:pStyle w:val="TAC"/>
              <w:jc w:val="left"/>
              <w:rPr>
                <w:ins w:id="23388" w:author="CR#1506r2" w:date="2020-07-02T15:56:00Z"/>
                <w:sz w:val="16"/>
                <w:szCs w:val="16"/>
              </w:rPr>
            </w:pPr>
            <w:ins w:id="23389" w:author="CR#1506r2" w:date="2020-07-02T15:56:00Z">
              <w:r>
                <w:rPr>
                  <w:sz w:val="16"/>
                  <w:szCs w:val="16"/>
                </w:rPr>
                <w:t>16.1.0</w:t>
              </w:r>
            </w:ins>
          </w:p>
        </w:tc>
      </w:tr>
      <w:tr w:rsidR="00407F1E" w:rsidRPr="00F537EB" w14:paraId="64FE611B" w14:textId="77777777" w:rsidTr="003E28D2">
        <w:trPr>
          <w:ins w:id="23390" w:author="CR#1513r2" w:date="2020-07-02T18: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76F6CBA" w14:textId="77777777" w:rsidR="00407F1E" w:rsidRPr="00F537EB" w:rsidRDefault="00407F1E" w:rsidP="00A65E28">
            <w:pPr>
              <w:overflowPunct/>
              <w:autoSpaceDE/>
              <w:autoSpaceDN/>
              <w:adjustRightInd/>
              <w:spacing w:after="0"/>
              <w:textAlignment w:val="auto"/>
              <w:rPr>
                <w:ins w:id="23391" w:author="CR#1513r2" w:date="2020-07-02T18: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176D" w14:textId="4ADC3E56" w:rsidR="00407F1E" w:rsidRDefault="00407F1E" w:rsidP="00D70239">
            <w:pPr>
              <w:pStyle w:val="TAL"/>
              <w:rPr>
                <w:ins w:id="23392" w:author="CR#1513r2" w:date="2020-07-02T18:27:00Z"/>
                <w:sz w:val="16"/>
                <w:szCs w:val="16"/>
              </w:rPr>
            </w:pPr>
            <w:ins w:id="23393" w:author="CR#1513r2" w:date="2020-07-02T18:2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E941B" w14:textId="10C2A447" w:rsidR="00407F1E" w:rsidRDefault="00407F1E" w:rsidP="005724F0">
            <w:pPr>
              <w:pStyle w:val="TAL"/>
              <w:rPr>
                <w:ins w:id="23394" w:author="CR#1513r2" w:date="2020-07-02T18:27:00Z"/>
                <w:sz w:val="16"/>
                <w:szCs w:val="16"/>
              </w:rPr>
            </w:pPr>
            <w:ins w:id="23395" w:author="CR#1513r2" w:date="2020-07-02T18:27:00Z">
              <w:r>
                <w:rPr>
                  <w:sz w:val="16"/>
                  <w:szCs w:val="16"/>
                </w:rPr>
                <w:t>RP-2011</w:t>
              </w:r>
            </w:ins>
            <w:ins w:id="23396" w:author="CR#1513r2" w:date="2020-07-02T18:28:00Z">
              <w:r>
                <w:rPr>
                  <w:sz w:val="16"/>
                  <w:szCs w:val="16"/>
                </w:rPr>
                <w:t>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48BAD" w14:textId="71FB3CEB" w:rsidR="00407F1E" w:rsidRDefault="00407F1E" w:rsidP="005724F0">
            <w:pPr>
              <w:pStyle w:val="TAL"/>
              <w:rPr>
                <w:ins w:id="23397" w:author="CR#1513r2" w:date="2020-07-02T18:27:00Z"/>
                <w:sz w:val="16"/>
                <w:szCs w:val="16"/>
              </w:rPr>
            </w:pPr>
            <w:ins w:id="23398" w:author="CR#1513r2" w:date="2020-07-02T18:27:00Z">
              <w:r>
                <w:rPr>
                  <w:sz w:val="16"/>
                  <w:szCs w:val="16"/>
                </w:rPr>
                <w:t>15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F4AB6" w14:textId="4E5CFBEE" w:rsidR="00407F1E" w:rsidRDefault="00407F1E" w:rsidP="005724F0">
            <w:pPr>
              <w:pStyle w:val="TAL"/>
              <w:rPr>
                <w:ins w:id="23399" w:author="CR#1513r2" w:date="2020-07-02T18:27:00Z"/>
                <w:sz w:val="16"/>
                <w:szCs w:val="16"/>
              </w:rPr>
            </w:pPr>
            <w:ins w:id="23400" w:author="CR#1513r2" w:date="2020-07-02T18:2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1D9F2" w14:textId="6039BD57" w:rsidR="00407F1E" w:rsidRDefault="00407F1E" w:rsidP="005724F0">
            <w:pPr>
              <w:pStyle w:val="TAL"/>
              <w:rPr>
                <w:ins w:id="23401" w:author="CR#1513r2" w:date="2020-07-02T18:27:00Z"/>
                <w:b/>
                <w:bCs/>
                <w:sz w:val="16"/>
                <w:szCs w:val="16"/>
              </w:rPr>
            </w:pPr>
            <w:ins w:id="23402" w:author="CR#1513r2" w:date="2020-07-02T18:2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2EABD" w14:textId="66A983EF" w:rsidR="00407F1E" w:rsidRPr="00F510B4" w:rsidRDefault="00407F1E" w:rsidP="005724F0">
            <w:pPr>
              <w:spacing w:after="0"/>
              <w:rPr>
                <w:ins w:id="23403" w:author="CR#1513r2" w:date="2020-07-02T18:27:00Z"/>
                <w:rFonts w:ascii="Arial" w:hAnsi="Arial"/>
                <w:noProof/>
                <w:sz w:val="16"/>
                <w:szCs w:val="16"/>
                <w:lang w:eastAsia="ko-KR"/>
              </w:rPr>
            </w:pPr>
            <w:ins w:id="23404" w:author="CR#1513r2" w:date="2020-07-02T18:27:00Z">
              <w:r w:rsidRPr="00407F1E">
                <w:rPr>
                  <w:rFonts w:ascii="Arial" w:hAnsi="Arial"/>
                  <w:noProof/>
                  <w:sz w:val="16"/>
                  <w:szCs w:val="16"/>
                  <w:lang w:eastAsia="ko-KR"/>
                </w:rPr>
                <w:t>Finalization of the support of Non-Public Network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4415A0" w14:textId="01D3111B" w:rsidR="00407F1E" w:rsidRDefault="00407F1E" w:rsidP="005724F0">
            <w:pPr>
              <w:pStyle w:val="TAC"/>
              <w:jc w:val="left"/>
              <w:rPr>
                <w:ins w:id="23405" w:author="CR#1513r2" w:date="2020-07-02T18:27:00Z"/>
                <w:sz w:val="16"/>
                <w:szCs w:val="16"/>
              </w:rPr>
            </w:pPr>
            <w:ins w:id="23406" w:author="CR#1513r2" w:date="2020-07-02T18:27:00Z">
              <w:r>
                <w:rPr>
                  <w:sz w:val="16"/>
                  <w:szCs w:val="16"/>
                </w:rPr>
                <w:t>16.1.0</w:t>
              </w:r>
            </w:ins>
          </w:p>
        </w:tc>
      </w:tr>
      <w:tr w:rsidR="00FF00F4" w:rsidRPr="00F537EB" w14:paraId="54D21661" w14:textId="77777777" w:rsidTr="003E28D2">
        <w:trPr>
          <w:ins w:id="23407" w:author="CR#1528r4" w:date="2020-07-04T01: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54850EC" w14:textId="77777777" w:rsidR="00FF00F4" w:rsidRPr="00F537EB" w:rsidRDefault="00FF00F4" w:rsidP="00A65E28">
            <w:pPr>
              <w:overflowPunct/>
              <w:autoSpaceDE/>
              <w:autoSpaceDN/>
              <w:adjustRightInd/>
              <w:spacing w:after="0"/>
              <w:textAlignment w:val="auto"/>
              <w:rPr>
                <w:ins w:id="23408" w:author="CR#1528r4" w:date="2020-07-04T01:0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610C" w14:textId="1EAD8C35" w:rsidR="00FF00F4" w:rsidRDefault="00FF00F4" w:rsidP="00D70239">
            <w:pPr>
              <w:pStyle w:val="TAL"/>
              <w:rPr>
                <w:ins w:id="23409" w:author="CR#1528r4" w:date="2020-07-04T01:02:00Z"/>
                <w:sz w:val="16"/>
                <w:szCs w:val="16"/>
              </w:rPr>
            </w:pPr>
            <w:ins w:id="23410" w:author="CR#1528r4" w:date="2020-07-04T01:02: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F82D" w14:textId="39E02B9C" w:rsidR="00FF00F4" w:rsidRDefault="00FF00F4" w:rsidP="005724F0">
            <w:pPr>
              <w:pStyle w:val="TAL"/>
              <w:rPr>
                <w:ins w:id="23411" w:author="CR#1528r4" w:date="2020-07-04T01:02:00Z"/>
                <w:sz w:val="16"/>
                <w:szCs w:val="16"/>
              </w:rPr>
            </w:pPr>
            <w:ins w:id="23412" w:author="CR#1528r4" w:date="2020-07-04T01:02:00Z">
              <w:r>
                <w:rPr>
                  <w:sz w:val="16"/>
                  <w:szCs w:val="16"/>
                </w:rPr>
                <w:t>RP-2011</w:t>
              </w:r>
            </w:ins>
            <w:ins w:id="23413" w:author="CR#1528r4" w:date="2020-07-04T01:03:00Z">
              <w:r>
                <w:rPr>
                  <w:sz w:val="16"/>
                  <w:szCs w:val="16"/>
                </w:rPr>
                <w:t>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5C910" w14:textId="137DC9DE" w:rsidR="00FF00F4" w:rsidRDefault="00FF00F4" w:rsidP="005724F0">
            <w:pPr>
              <w:pStyle w:val="TAL"/>
              <w:rPr>
                <w:ins w:id="23414" w:author="CR#1528r4" w:date="2020-07-04T01:02:00Z"/>
                <w:sz w:val="16"/>
                <w:szCs w:val="16"/>
              </w:rPr>
            </w:pPr>
            <w:ins w:id="23415" w:author="CR#1528r4" w:date="2020-07-04T01:02:00Z">
              <w:r>
                <w:rPr>
                  <w:sz w:val="16"/>
                  <w:szCs w:val="16"/>
                </w:rPr>
                <w:t>152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482C" w14:textId="0FC279AF" w:rsidR="00FF00F4" w:rsidRDefault="00FF00F4" w:rsidP="005724F0">
            <w:pPr>
              <w:pStyle w:val="TAL"/>
              <w:rPr>
                <w:ins w:id="23416" w:author="CR#1528r4" w:date="2020-07-04T01:02:00Z"/>
                <w:sz w:val="16"/>
                <w:szCs w:val="16"/>
              </w:rPr>
            </w:pPr>
            <w:ins w:id="23417" w:author="CR#1528r4" w:date="2020-07-04T01:02: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0A644" w14:textId="63A0D56D" w:rsidR="00FF00F4" w:rsidRDefault="00FF00F4" w:rsidP="005724F0">
            <w:pPr>
              <w:pStyle w:val="TAL"/>
              <w:rPr>
                <w:ins w:id="23418" w:author="CR#1528r4" w:date="2020-07-04T01:02:00Z"/>
                <w:b/>
                <w:bCs/>
                <w:sz w:val="16"/>
                <w:szCs w:val="16"/>
              </w:rPr>
            </w:pPr>
            <w:ins w:id="23419" w:author="CR#1528r4" w:date="2020-07-04T01:0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72FDC" w14:textId="3A39FB8F" w:rsidR="00FF00F4" w:rsidRPr="00407F1E" w:rsidRDefault="00FF00F4" w:rsidP="005724F0">
            <w:pPr>
              <w:spacing w:after="0"/>
              <w:rPr>
                <w:ins w:id="23420" w:author="CR#1528r4" w:date="2020-07-04T01:02:00Z"/>
                <w:rFonts w:ascii="Arial" w:hAnsi="Arial"/>
                <w:noProof/>
                <w:sz w:val="16"/>
                <w:szCs w:val="16"/>
                <w:lang w:eastAsia="ko-KR"/>
              </w:rPr>
            </w:pPr>
            <w:ins w:id="23421" w:author="CR#1528r4" w:date="2020-07-04T01:03:00Z">
              <w:r w:rsidRPr="00FF00F4">
                <w:rPr>
                  <w:rFonts w:ascii="Arial" w:hAnsi="Arial"/>
                  <w:noProof/>
                  <w:sz w:val="16"/>
                  <w:szCs w:val="16"/>
                  <w:lang w:eastAsia="ko-KR"/>
                </w:rPr>
                <w:t>Miscellaneous corrections for NR-U</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43C464" w14:textId="1709A432" w:rsidR="00FF00F4" w:rsidRDefault="00FF00F4" w:rsidP="005724F0">
            <w:pPr>
              <w:pStyle w:val="TAC"/>
              <w:jc w:val="left"/>
              <w:rPr>
                <w:ins w:id="23422" w:author="CR#1528r4" w:date="2020-07-04T01:02:00Z"/>
                <w:sz w:val="16"/>
                <w:szCs w:val="16"/>
              </w:rPr>
            </w:pPr>
            <w:ins w:id="23423" w:author="CR#1528r4" w:date="2020-07-04T01:03:00Z">
              <w:r>
                <w:rPr>
                  <w:sz w:val="16"/>
                  <w:szCs w:val="16"/>
                </w:rPr>
                <w:t>16.1.0</w:t>
              </w:r>
            </w:ins>
          </w:p>
        </w:tc>
      </w:tr>
      <w:tr w:rsidR="00566DE9" w:rsidRPr="00F537EB" w14:paraId="68A94918" w14:textId="77777777" w:rsidTr="003E28D2">
        <w:trPr>
          <w:ins w:id="23424" w:author="CR#1540r2" w:date="2020-07-04T14: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77D09CC" w14:textId="77777777" w:rsidR="00566DE9" w:rsidRPr="00F537EB" w:rsidRDefault="00566DE9" w:rsidP="00A65E28">
            <w:pPr>
              <w:overflowPunct/>
              <w:autoSpaceDE/>
              <w:autoSpaceDN/>
              <w:adjustRightInd/>
              <w:spacing w:after="0"/>
              <w:textAlignment w:val="auto"/>
              <w:rPr>
                <w:ins w:id="23425" w:author="CR#1540r2" w:date="2020-07-04T14: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DA6C2" w14:textId="3599337D" w:rsidR="00566DE9" w:rsidRDefault="00566DE9" w:rsidP="00D70239">
            <w:pPr>
              <w:pStyle w:val="TAL"/>
              <w:rPr>
                <w:ins w:id="23426" w:author="CR#1540r2" w:date="2020-07-04T14:11:00Z"/>
                <w:sz w:val="16"/>
                <w:szCs w:val="16"/>
              </w:rPr>
            </w:pPr>
            <w:ins w:id="23427" w:author="CR#1540r2" w:date="2020-07-04T14:1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33D89" w14:textId="68CC0249" w:rsidR="00566DE9" w:rsidRDefault="00566DE9" w:rsidP="005724F0">
            <w:pPr>
              <w:pStyle w:val="TAL"/>
              <w:rPr>
                <w:ins w:id="23428" w:author="CR#1540r2" w:date="2020-07-04T14:11:00Z"/>
                <w:sz w:val="16"/>
                <w:szCs w:val="16"/>
              </w:rPr>
            </w:pPr>
            <w:ins w:id="23429" w:author="CR#1540r2" w:date="2020-07-04T14:11:00Z">
              <w:r>
                <w:rPr>
                  <w:sz w:val="16"/>
                  <w:szCs w:val="16"/>
                </w:rPr>
                <w:t>RP-2011</w:t>
              </w:r>
            </w:ins>
            <w:ins w:id="23430" w:author="CR#1540r2" w:date="2020-07-04T14:12:00Z">
              <w:r>
                <w:rPr>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A189" w14:textId="6DC74EB7" w:rsidR="00566DE9" w:rsidRDefault="00566DE9" w:rsidP="005724F0">
            <w:pPr>
              <w:pStyle w:val="TAL"/>
              <w:rPr>
                <w:ins w:id="23431" w:author="CR#1540r2" w:date="2020-07-04T14:11:00Z"/>
                <w:sz w:val="16"/>
                <w:szCs w:val="16"/>
              </w:rPr>
            </w:pPr>
            <w:ins w:id="23432" w:author="CR#1540r2" w:date="2020-07-04T14:11:00Z">
              <w:r>
                <w:rPr>
                  <w:sz w:val="16"/>
                  <w:szCs w:val="16"/>
                </w:rPr>
                <w:t>15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DECC6" w14:textId="57FB71B2" w:rsidR="00566DE9" w:rsidRDefault="00566DE9" w:rsidP="005724F0">
            <w:pPr>
              <w:pStyle w:val="TAL"/>
              <w:rPr>
                <w:ins w:id="23433" w:author="CR#1540r2" w:date="2020-07-04T14:11:00Z"/>
                <w:sz w:val="16"/>
                <w:szCs w:val="16"/>
              </w:rPr>
            </w:pPr>
            <w:ins w:id="23434" w:author="CR#1540r2" w:date="2020-07-04T14:1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1FE7" w14:textId="102209F3" w:rsidR="00566DE9" w:rsidRDefault="00566DE9" w:rsidP="005724F0">
            <w:pPr>
              <w:pStyle w:val="TAL"/>
              <w:rPr>
                <w:ins w:id="23435" w:author="CR#1540r2" w:date="2020-07-04T14:11:00Z"/>
                <w:b/>
                <w:bCs/>
                <w:sz w:val="16"/>
                <w:szCs w:val="16"/>
              </w:rPr>
            </w:pPr>
            <w:ins w:id="23436" w:author="CR#1540r2" w:date="2020-07-04T14:11:00Z">
              <w:r>
                <w:rPr>
                  <w:b/>
                  <w:bCs/>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1AEB3" w14:textId="2B9B4ED2" w:rsidR="00566DE9" w:rsidRPr="00FF00F4" w:rsidRDefault="00566DE9" w:rsidP="005724F0">
            <w:pPr>
              <w:spacing w:after="0"/>
              <w:rPr>
                <w:ins w:id="23437" w:author="CR#1540r2" w:date="2020-07-04T14:11:00Z"/>
                <w:rFonts w:ascii="Arial" w:hAnsi="Arial"/>
                <w:noProof/>
                <w:sz w:val="16"/>
                <w:szCs w:val="16"/>
                <w:lang w:eastAsia="ko-KR"/>
              </w:rPr>
            </w:pPr>
            <w:ins w:id="23438" w:author="CR#1540r2" w:date="2020-07-04T14:12:00Z">
              <w:r w:rsidRPr="00566DE9">
                <w:rPr>
                  <w:rFonts w:ascii="Arial" w:hAnsi="Arial"/>
                  <w:noProof/>
                  <w:sz w:val="16"/>
                  <w:szCs w:val="16"/>
                  <w:lang w:eastAsia="ko-KR"/>
                </w:rPr>
                <w:t>CR for 38.331 for Power Saving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7C1F8" w14:textId="688A87A7" w:rsidR="00566DE9" w:rsidRDefault="00566DE9" w:rsidP="005724F0">
            <w:pPr>
              <w:pStyle w:val="TAC"/>
              <w:jc w:val="left"/>
              <w:rPr>
                <w:ins w:id="23439" w:author="CR#1540r2" w:date="2020-07-04T14:11:00Z"/>
                <w:sz w:val="16"/>
                <w:szCs w:val="16"/>
              </w:rPr>
            </w:pPr>
            <w:ins w:id="23440" w:author="CR#1540r2" w:date="2020-07-04T14:12:00Z">
              <w:r>
                <w:rPr>
                  <w:sz w:val="16"/>
                  <w:szCs w:val="16"/>
                </w:rPr>
                <w:t>16.1.0</w:t>
              </w:r>
            </w:ins>
          </w:p>
        </w:tc>
      </w:tr>
      <w:tr w:rsidR="009B701A" w:rsidRPr="00F537EB" w14:paraId="4AF5BC87" w14:textId="77777777" w:rsidTr="003E28D2">
        <w:trPr>
          <w:ins w:id="23441" w:author="CR#1553r3" w:date="2020-07-04T15: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AA13DE5" w14:textId="77777777" w:rsidR="009B701A" w:rsidRPr="00F537EB" w:rsidRDefault="009B701A" w:rsidP="00A65E28">
            <w:pPr>
              <w:overflowPunct/>
              <w:autoSpaceDE/>
              <w:autoSpaceDN/>
              <w:adjustRightInd/>
              <w:spacing w:after="0"/>
              <w:textAlignment w:val="auto"/>
              <w:rPr>
                <w:ins w:id="23442" w:author="CR#1553r3" w:date="2020-07-04T15: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05B5F" w14:textId="7E5607A7" w:rsidR="009B701A" w:rsidRDefault="009B701A" w:rsidP="00D70239">
            <w:pPr>
              <w:pStyle w:val="TAL"/>
              <w:rPr>
                <w:ins w:id="23443" w:author="CR#1553r3" w:date="2020-07-04T15:46:00Z"/>
                <w:sz w:val="16"/>
                <w:szCs w:val="16"/>
              </w:rPr>
            </w:pPr>
            <w:ins w:id="23444" w:author="CR#1553r3" w:date="2020-07-04T15:46: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3BE8" w14:textId="6BD7886B" w:rsidR="009B701A" w:rsidRDefault="009B701A" w:rsidP="005724F0">
            <w:pPr>
              <w:pStyle w:val="TAL"/>
              <w:rPr>
                <w:ins w:id="23445" w:author="CR#1553r3" w:date="2020-07-04T15:46:00Z"/>
                <w:sz w:val="16"/>
                <w:szCs w:val="16"/>
              </w:rPr>
            </w:pPr>
            <w:ins w:id="23446" w:author="CR#1553r3" w:date="2020-07-04T15:46:00Z">
              <w:r>
                <w:rPr>
                  <w:sz w:val="16"/>
                  <w:szCs w:val="16"/>
                </w:rPr>
                <w:t>RP-2011</w:t>
              </w:r>
            </w:ins>
            <w:ins w:id="23447" w:author="CR#1553r3" w:date="2020-07-04T15:50:00Z">
              <w:r>
                <w:rPr>
                  <w:sz w:val="16"/>
                  <w:szCs w:val="16"/>
                </w:rPr>
                <w:t>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F870" w14:textId="72AEB13D" w:rsidR="009B701A" w:rsidRDefault="009B701A" w:rsidP="005724F0">
            <w:pPr>
              <w:pStyle w:val="TAL"/>
              <w:rPr>
                <w:ins w:id="23448" w:author="CR#1553r3" w:date="2020-07-04T15:46:00Z"/>
                <w:sz w:val="16"/>
                <w:szCs w:val="16"/>
              </w:rPr>
            </w:pPr>
            <w:ins w:id="23449" w:author="CR#1553r3" w:date="2020-07-04T15:47:00Z">
              <w:r>
                <w:rPr>
                  <w:sz w:val="16"/>
                  <w:szCs w:val="16"/>
                </w:rPr>
                <w:t>15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3D3A1" w14:textId="438F834A" w:rsidR="009B701A" w:rsidRDefault="009B701A" w:rsidP="005724F0">
            <w:pPr>
              <w:pStyle w:val="TAL"/>
              <w:rPr>
                <w:ins w:id="23450" w:author="CR#1553r3" w:date="2020-07-04T15:46:00Z"/>
                <w:sz w:val="16"/>
                <w:szCs w:val="16"/>
              </w:rPr>
            </w:pPr>
            <w:ins w:id="23451" w:author="CR#1553r3" w:date="2020-07-04T15:4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9365" w14:textId="1CE9BFED" w:rsidR="009B701A" w:rsidRDefault="009B701A" w:rsidP="005724F0">
            <w:pPr>
              <w:pStyle w:val="TAL"/>
              <w:rPr>
                <w:ins w:id="23452" w:author="CR#1553r3" w:date="2020-07-04T15:46:00Z"/>
                <w:b/>
                <w:bCs/>
                <w:sz w:val="16"/>
                <w:szCs w:val="16"/>
              </w:rPr>
            </w:pPr>
            <w:ins w:id="23453" w:author="CR#1553r3" w:date="2020-07-04T15:4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53D3F" w14:textId="1B06F077" w:rsidR="009B701A" w:rsidRPr="00566DE9" w:rsidRDefault="009B701A" w:rsidP="005724F0">
            <w:pPr>
              <w:spacing w:after="0"/>
              <w:rPr>
                <w:ins w:id="23454" w:author="CR#1553r3" w:date="2020-07-04T15:46:00Z"/>
                <w:rFonts w:ascii="Arial" w:hAnsi="Arial"/>
                <w:noProof/>
                <w:sz w:val="16"/>
                <w:szCs w:val="16"/>
                <w:lang w:eastAsia="ko-KR"/>
              </w:rPr>
            </w:pPr>
            <w:ins w:id="23455" w:author="CR#1553r3" w:date="2020-07-04T15:47:00Z">
              <w:r w:rsidRPr="009B701A">
                <w:rPr>
                  <w:rFonts w:ascii="Arial" w:hAnsi="Arial"/>
                  <w:noProof/>
                  <w:sz w:val="16"/>
                  <w:szCs w:val="16"/>
                  <w:lang w:eastAsia="ko-KR"/>
                </w:rPr>
                <w:t>Correction to transfer of UE capabilities at HO for RACS and minor ASN.1 correction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B4C2B" w14:textId="0BB5068E" w:rsidR="009B701A" w:rsidRDefault="009B701A" w:rsidP="005724F0">
            <w:pPr>
              <w:pStyle w:val="TAC"/>
              <w:jc w:val="left"/>
              <w:rPr>
                <w:ins w:id="23456" w:author="CR#1553r3" w:date="2020-07-04T15:46:00Z"/>
                <w:sz w:val="16"/>
                <w:szCs w:val="16"/>
              </w:rPr>
            </w:pPr>
            <w:ins w:id="23457" w:author="CR#1553r3" w:date="2020-07-04T15:47:00Z">
              <w:r>
                <w:rPr>
                  <w:sz w:val="16"/>
                  <w:szCs w:val="16"/>
                </w:rPr>
                <w:t>16.1.0</w:t>
              </w:r>
            </w:ins>
          </w:p>
        </w:tc>
      </w:tr>
      <w:tr w:rsidR="009B701A" w:rsidRPr="00F537EB" w14:paraId="15E4CBB9" w14:textId="77777777" w:rsidTr="003E28D2">
        <w:trPr>
          <w:ins w:id="23458" w:author="CR#1556r2" w:date="2020-07-04T15: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BDAD93B" w14:textId="77777777" w:rsidR="009B701A" w:rsidRPr="00F537EB" w:rsidRDefault="009B701A" w:rsidP="00A65E28">
            <w:pPr>
              <w:overflowPunct/>
              <w:autoSpaceDE/>
              <w:autoSpaceDN/>
              <w:adjustRightInd/>
              <w:spacing w:after="0"/>
              <w:textAlignment w:val="auto"/>
              <w:rPr>
                <w:ins w:id="23459" w:author="CR#1556r2" w:date="2020-07-04T15: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5E7D" w14:textId="1F90D86D" w:rsidR="009B701A" w:rsidRDefault="009B701A" w:rsidP="00D70239">
            <w:pPr>
              <w:pStyle w:val="TAL"/>
              <w:rPr>
                <w:ins w:id="23460" w:author="CR#1556r2" w:date="2020-07-04T15:52:00Z"/>
                <w:sz w:val="16"/>
                <w:szCs w:val="16"/>
              </w:rPr>
            </w:pPr>
            <w:ins w:id="23461" w:author="CR#1556r2" w:date="2020-07-04T15:52: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1A1C5" w14:textId="005BC04E" w:rsidR="009B701A" w:rsidRDefault="009B701A" w:rsidP="005724F0">
            <w:pPr>
              <w:pStyle w:val="TAL"/>
              <w:rPr>
                <w:ins w:id="23462" w:author="CR#1556r2" w:date="2020-07-04T15:52:00Z"/>
                <w:sz w:val="16"/>
                <w:szCs w:val="16"/>
              </w:rPr>
            </w:pPr>
            <w:ins w:id="23463" w:author="CR#1556r2" w:date="2020-07-04T15:52:00Z">
              <w:r>
                <w:rPr>
                  <w:sz w:val="16"/>
                  <w:szCs w:val="16"/>
                </w:rPr>
                <w:t>RP-2011</w:t>
              </w:r>
            </w:ins>
            <w:ins w:id="23464" w:author="CR#1556r2" w:date="2020-07-05T11:44:00Z">
              <w:r w:rsidR="002228C0">
                <w:rPr>
                  <w:sz w:val="16"/>
                  <w:szCs w:val="16"/>
                </w:rPr>
                <w:t>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03E4" w14:textId="696E85EE" w:rsidR="009B701A" w:rsidRDefault="009B701A" w:rsidP="005724F0">
            <w:pPr>
              <w:pStyle w:val="TAL"/>
              <w:rPr>
                <w:ins w:id="23465" w:author="CR#1556r2" w:date="2020-07-04T15:52:00Z"/>
                <w:sz w:val="16"/>
                <w:szCs w:val="16"/>
              </w:rPr>
            </w:pPr>
            <w:ins w:id="23466" w:author="CR#1556r2" w:date="2020-07-04T15:52:00Z">
              <w:r>
                <w:rPr>
                  <w:sz w:val="16"/>
                  <w:szCs w:val="16"/>
                </w:rPr>
                <w:t>15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2F73" w14:textId="640016F7" w:rsidR="009B701A" w:rsidRDefault="009B701A" w:rsidP="005724F0">
            <w:pPr>
              <w:pStyle w:val="TAL"/>
              <w:rPr>
                <w:ins w:id="23467" w:author="CR#1556r2" w:date="2020-07-04T15:52:00Z"/>
                <w:sz w:val="16"/>
                <w:szCs w:val="16"/>
              </w:rPr>
            </w:pPr>
            <w:ins w:id="23468" w:author="CR#1556r2" w:date="2020-07-04T15:5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1EA7" w14:textId="20596B74" w:rsidR="009B701A" w:rsidRDefault="009B701A" w:rsidP="005724F0">
            <w:pPr>
              <w:pStyle w:val="TAL"/>
              <w:rPr>
                <w:ins w:id="23469" w:author="CR#1556r2" w:date="2020-07-04T15:52:00Z"/>
                <w:b/>
                <w:bCs/>
                <w:sz w:val="16"/>
                <w:szCs w:val="16"/>
              </w:rPr>
            </w:pPr>
            <w:ins w:id="23470" w:author="CR#1556r2" w:date="2020-07-04T15:5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3B846" w14:textId="05C9C57E" w:rsidR="009B701A" w:rsidRPr="009B701A" w:rsidRDefault="009B701A" w:rsidP="005724F0">
            <w:pPr>
              <w:spacing w:after="0"/>
              <w:rPr>
                <w:ins w:id="23471" w:author="CR#1556r2" w:date="2020-07-04T15:52:00Z"/>
                <w:rFonts w:ascii="Arial" w:hAnsi="Arial"/>
                <w:noProof/>
                <w:sz w:val="16"/>
                <w:szCs w:val="16"/>
                <w:lang w:eastAsia="ko-KR"/>
              </w:rPr>
            </w:pPr>
            <w:ins w:id="23472" w:author="CR#1556r2" w:date="2020-07-04T15:53:00Z">
              <w:r w:rsidRPr="009B701A">
                <w:rPr>
                  <w:rFonts w:ascii="Arial" w:hAnsi="Arial"/>
                  <w:noProof/>
                  <w:sz w:val="16"/>
                  <w:szCs w:val="16"/>
                  <w:lang w:eastAsia="ko-KR"/>
                </w:rPr>
                <w:t>Clarification on avoiding keystream repeat due to COUNT reus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D11378" w14:textId="2CC04E7D" w:rsidR="009B701A" w:rsidRDefault="009B701A" w:rsidP="005724F0">
            <w:pPr>
              <w:pStyle w:val="TAC"/>
              <w:jc w:val="left"/>
              <w:rPr>
                <w:ins w:id="23473" w:author="CR#1556r2" w:date="2020-07-04T15:52:00Z"/>
                <w:sz w:val="16"/>
                <w:szCs w:val="16"/>
              </w:rPr>
            </w:pPr>
            <w:ins w:id="23474" w:author="CR#1556r2" w:date="2020-07-04T15:53:00Z">
              <w:r>
                <w:rPr>
                  <w:sz w:val="16"/>
                  <w:szCs w:val="16"/>
                </w:rPr>
                <w:t>16.1.0</w:t>
              </w:r>
            </w:ins>
          </w:p>
        </w:tc>
      </w:tr>
      <w:tr w:rsidR="002228C0" w:rsidRPr="00F537EB" w14:paraId="60A037A9" w14:textId="77777777" w:rsidTr="003E28D2">
        <w:trPr>
          <w:ins w:id="23475" w:author="CR#1557r2" w:date="2020-07-05T11: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D5203A4" w14:textId="77777777" w:rsidR="002228C0" w:rsidRPr="00F537EB" w:rsidRDefault="002228C0" w:rsidP="00A65E28">
            <w:pPr>
              <w:overflowPunct/>
              <w:autoSpaceDE/>
              <w:autoSpaceDN/>
              <w:adjustRightInd/>
              <w:spacing w:after="0"/>
              <w:textAlignment w:val="auto"/>
              <w:rPr>
                <w:ins w:id="23476" w:author="CR#1557r2" w:date="2020-07-05T11: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6685" w14:textId="2AECC754" w:rsidR="002228C0" w:rsidRDefault="002228C0" w:rsidP="00D70239">
            <w:pPr>
              <w:pStyle w:val="TAL"/>
              <w:rPr>
                <w:ins w:id="23477" w:author="CR#1557r2" w:date="2020-07-05T11:35:00Z"/>
                <w:sz w:val="16"/>
                <w:szCs w:val="16"/>
              </w:rPr>
            </w:pPr>
            <w:ins w:id="23478" w:author="CR#1557r2" w:date="2020-07-05T11:35:00Z">
              <w:r>
                <w:rPr>
                  <w:sz w:val="16"/>
                  <w:szCs w:val="16"/>
                </w:rPr>
                <w:t>RP</w:t>
              </w:r>
              <w:r>
                <w:rPr>
                  <w:rFonts w:eastAsiaTheme="minorEastAsia"/>
                  <w:sz w:val="16"/>
                  <w:szCs w:val="16"/>
                </w:rPr>
                <w:t>-</w:t>
              </w:r>
              <w:r>
                <w:rPr>
                  <w:sz w:val="16"/>
                  <w:szCs w:val="16"/>
                </w:rPr>
                <w:t>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3E225" w14:textId="66E69C20" w:rsidR="002228C0" w:rsidRDefault="002228C0" w:rsidP="005724F0">
            <w:pPr>
              <w:pStyle w:val="TAL"/>
              <w:rPr>
                <w:ins w:id="23479" w:author="CR#1557r2" w:date="2020-07-05T11:35:00Z"/>
                <w:sz w:val="16"/>
                <w:szCs w:val="16"/>
              </w:rPr>
            </w:pPr>
            <w:ins w:id="23480" w:author="CR#1557r2" w:date="2020-07-05T11:35:00Z">
              <w:r>
                <w:rPr>
                  <w:sz w:val="16"/>
                  <w:szCs w:val="16"/>
                </w:rPr>
                <w:t>RP-2011</w:t>
              </w:r>
            </w:ins>
            <w:ins w:id="23481" w:author="CR#1557r2" w:date="2020-07-05T11:36:00Z">
              <w:r>
                <w:rPr>
                  <w:sz w:val="16"/>
                  <w:szCs w:val="16"/>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77996" w14:textId="2DB34C60" w:rsidR="002228C0" w:rsidRDefault="002228C0" w:rsidP="005724F0">
            <w:pPr>
              <w:pStyle w:val="TAL"/>
              <w:rPr>
                <w:ins w:id="23482" w:author="CR#1557r2" w:date="2020-07-05T11:35:00Z"/>
                <w:sz w:val="16"/>
                <w:szCs w:val="16"/>
              </w:rPr>
            </w:pPr>
            <w:ins w:id="23483" w:author="CR#1557r2" w:date="2020-07-05T11:35:00Z">
              <w:r>
                <w:rPr>
                  <w:sz w:val="16"/>
                  <w:szCs w:val="16"/>
                </w:rPr>
                <w:t>15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48A7" w14:textId="7C5C6B0A" w:rsidR="002228C0" w:rsidRDefault="002228C0" w:rsidP="005724F0">
            <w:pPr>
              <w:pStyle w:val="TAL"/>
              <w:rPr>
                <w:ins w:id="23484" w:author="CR#1557r2" w:date="2020-07-05T11:35:00Z"/>
                <w:sz w:val="16"/>
                <w:szCs w:val="16"/>
              </w:rPr>
            </w:pPr>
            <w:ins w:id="23485" w:author="CR#1557r2" w:date="2020-07-05T11:3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034B7" w14:textId="0083485C" w:rsidR="002228C0" w:rsidRDefault="002228C0" w:rsidP="005724F0">
            <w:pPr>
              <w:pStyle w:val="TAL"/>
              <w:rPr>
                <w:ins w:id="23486" w:author="CR#1557r2" w:date="2020-07-05T11:35:00Z"/>
                <w:b/>
                <w:bCs/>
                <w:sz w:val="16"/>
                <w:szCs w:val="16"/>
              </w:rPr>
            </w:pPr>
            <w:ins w:id="23487" w:author="CR#1557r2" w:date="2020-07-05T11:3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7328AC" w14:textId="6832D9CA" w:rsidR="002228C0" w:rsidRPr="009B701A" w:rsidRDefault="002228C0" w:rsidP="005724F0">
            <w:pPr>
              <w:spacing w:after="0"/>
              <w:rPr>
                <w:ins w:id="23488" w:author="CR#1557r2" w:date="2020-07-05T11:35:00Z"/>
                <w:rFonts w:ascii="Arial" w:hAnsi="Arial"/>
                <w:noProof/>
                <w:sz w:val="16"/>
                <w:szCs w:val="16"/>
                <w:lang w:eastAsia="ko-KR"/>
              </w:rPr>
            </w:pPr>
            <w:ins w:id="23489" w:author="CR#1557r2" w:date="2020-07-05T11:36:00Z">
              <w:r w:rsidRPr="002228C0">
                <w:rPr>
                  <w:rFonts w:ascii="Arial" w:hAnsi="Arial"/>
                  <w:noProof/>
                  <w:sz w:val="16"/>
                  <w:szCs w:val="16"/>
                  <w:lang w:eastAsia="ko-KR"/>
                </w:rPr>
                <w:t>CR for 38.331 on CA/DC Enhancemen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C204E" w14:textId="56D7C03F" w:rsidR="002228C0" w:rsidRDefault="002228C0" w:rsidP="005724F0">
            <w:pPr>
              <w:pStyle w:val="TAC"/>
              <w:jc w:val="left"/>
              <w:rPr>
                <w:ins w:id="23490" w:author="CR#1557r2" w:date="2020-07-05T11:35:00Z"/>
                <w:sz w:val="16"/>
                <w:szCs w:val="16"/>
              </w:rPr>
            </w:pPr>
            <w:ins w:id="23491" w:author="CR#1557r2" w:date="2020-07-05T11:36:00Z">
              <w:r>
                <w:rPr>
                  <w:sz w:val="16"/>
                  <w:szCs w:val="16"/>
                </w:rPr>
                <w:t>16.1.0</w:t>
              </w:r>
            </w:ins>
          </w:p>
        </w:tc>
      </w:tr>
      <w:tr w:rsidR="000920F6" w:rsidRPr="00F537EB" w14:paraId="038C4C4F" w14:textId="77777777" w:rsidTr="003E28D2">
        <w:trPr>
          <w:ins w:id="23492" w:author="CR#1560r2" w:date="2020-07-05T12: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E254F9D" w14:textId="77777777" w:rsidR="000920F6" w:rsidRPr="00F537EB" w:rsidRDefault="000920F6" w:rsidP="00A65E28">
            <w:pPr>
              <w:overflowPunct/>
              <w:autoSpaceDE/>
              <w:autoSpaceDN/>
              <w:adjustRightInd/>
              <w:spacing w:after="0"/>
              <w:textAlignment w:val="auto"/>
              <w:rPr>
                <w:ins w:id="23493" w:author="CR#1560r2" w:date="2020-07-05T12: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00B1" w14:textId="7CD4DBF2" w:rsidR="000920F6" w:rsidRDefault="000920F6" w:rsidP="00D70239">
            <w:pPr>
              <w:pStyle w:val="TAL"/>
              <w:rPr>
                <w:ins w:id="23494" w:author="CR#1560r2" w:date="2020-07-05T12:13:00Z"/>
                <w:sz w:val="16"/>
                <w:szCs w:val="16"/>
              </w:rPr>
            </w:pPr>
            <w:ins w:id="23495" w:author="CR#1560r2" w:date="2020-07-05T12:13: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6B28" w14:textId="02AEB648" w:rsidR="000920F6" w:rsidRDefault="000920F6" w:rsidP="005724F0">
            <w:pPr>
              <w:pStyle w:val="TAL"/>
              <w:rPr>
                <w:ins w:id="23496" w:author="CR#1560r2" w:date="2020-07-05T12:13:00Z"/>
                <w:sz w:val="16"/>
                <w:szCs w:val="16"/>
              </w:rPr>
            </w:pPr>
            <w:ins w:id="23497" w:author="CR#1560r2" w:date="2020-07-05T12:13:00Z">
              <w:r>
                <w:rPr>
                  <w:sz w:val="16"/>
                  <w:szCs w:val="16"/>
                </w:rPr>
                <w:t>RP</w:t>
              </w:r>
            </w:ins>
            <w:ins w:id="23498" w:author="CR#1560r2" w:date="2020-07-05T12:14:00Z">
              <w:r>
                <w:rPr>
                  <w:sz w:val="16"/>
                  <w:szCs w:val="16"/>
                </w:rPr>
                <w:t>-2011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2A3BD" w14:textId="25381E19" w:rsidR="000920F6" w:rsidRDefault="000920F6" w:rsidP="005724F0">
            <w:pPr>
              <w:pStyle w:val="TAL"/>
              <w:rPr>
                <w:ins w:id="23499" w:author="CR#1560r2" w:date="2020-07-05T12:13:00Z"/>
                <w:sz w:val="16"/>
                <w:szCs w:val="16"/>
              </w:rPr>
            </w:pPr>
            <w:ins w:id="23500" w:author="CR#1560r2" w:date="2020-07-05T12:14:00Z">
              <w:r>
                <w:rPr>
                  <w:sz w:val="16"/>
                  <w:szCs w:val="16"/>
                </w:rPr>
                <w:t>15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6B10" w14:textId="4E300B90" w:rsidR="000920F6" w:rsidRDefault="000920F6" w:rsidP="005724F0">
            <w:pPr>
              <w:pStyle w:val="TAL"/>
              <w:rPr>
                <w:ins w:id="23501" w:author="CR#1560r2" w:date="2020-07-05T12:13:00Z"/>
                <w:sz w:val="16"/>
                <w:szCs w:val="16"/>
              </w:rPr>
            </w:pPr>
            <w:ins w:id="23502" w:author="CR#1560r2" w:date="2020-07-05T12:1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84A1B" w14:textId="1D9BA59C" w:rsidR="000920F6" w:rsidRDefault="000920F6" w:rsidP="005724F0">
            <w:pPr>
              <w:pStyle w:val="TAL"/>
              <w:rPr>
                <w:ins w:id="23503" w:author="CR#1560r2" w:date="2020-07-05T12:13:00Z"/>
                <w:b/>
                <w:bCs/>
                <w:sz w:val="16"/>
                <w:szCs w:val="16"/>
              </w:rPr>
            </w:pPr>
            <w:ins w:id="23504" w:author="CR#1560r2" w:date="2020-07-05T12:14: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FF367" w14:textId="03AD7AFF" w:rsidR="000920F6" w:rsidRPr="002228C0" w:rsidRDefault="000920F6" w:rsidP="005724F0">
            <w:pPr>
              <w:spacing w:after="0"/>
              <w:rPr>
                <w:ins w:id="23505" w:author="CR#1560r2" w:date="2020-07-05T12:13:00Z"/>
                <w:rFonts w:ascii="Arial" w:hAnsi="Arial"/>
                <w:noProof/>
                <w:sz w:val="16"/>
                <w:szCs w:val="16"/>
                <w:lang w:eastAsia="ko-KR"/>
              </w:rPr>
            </w:pPr>
            <w:ins w:id="23506" w:author="CR#1560r2" w:date="2020-07-05T12:14:00Z">
              <w:r w:rsidRPr="000920F6">
                <w:rPr>
                  <w:rFonts w:ascii="Arial" w:hAnsi="Arial"/>
                  <w:noProof/>
                  <w:sz w:val="16"/>
                  <w:szCs w:val="16"/>
                  <w:lang w:eastAsia="ko-KR"/>
                </w:rPr>
                <w:t>SRS Capability report for SRS only Scell</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29B187" w14:textId="145F4F45" w:rsidR="000920F6" w:rsidRDefault="000920F6" w:rsidP="005724F0">
            <w:pPr>
              <w:pStyle w:val="TAC"/>
              <w:jc w:val="left"/>
              <w:rPr>
                <w:ins w:id="23507" w:author="CR#1560r2" w:date="2020-07-05T12:13:00Z"/>
                <w:sz w:val="16"/>
                <w:szCs w:val="16"/>
              </w:rPr>
            </w:pPr>
            <w:ins w:id="23508" w:author="CR#1560r2" w:date="2020-07-05T12:14:00Z">
              <w:r>
                <w:rPr>
                  <w:sz w:val="16"/>
                  <w:szCs w:val="16"/>
                </w:rPr>
                <w:t>16.1.0</w:t>
              </w:r>
            </w:ins>
          </w:p>
        </w:tc>
      </w:tr>
      <w:tr w:rsidR="000920F6" w:rsidRPr="00F537EB" w14:paraId="04910E40" w14:textId="77777777" w:rsidTr="003E28D2">
        <w:trPr>
          <w:ins w:id="23509" w:author="CR#1562r1" w:date="2020-07-05T12: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6E34EFE" w14:textId="77777777" w:rsidR="000920F6" w:rsidRPr="00F537EB" w:rsidRDefault="000920F6" w:rsidP="00A65E28">
            <w:pPr>
              <w:overflowPunct/>
              <w:autoSpaceDE/>
              <w:autoSpaceDN/>
              <w:adjustRightInd/>
              <w:spacing w:after="0"/>
              <w:textAlignment w:val="auto"/>
              <w:rPr>
                <w:ins w:id="23510" w:author="CR#1562r1" w:date="2020-07-05T12:1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23F1" w14:textId="4D863472" w:rsidR="000920F6" w:rsidRDefault="000920F6" w:rsidP="00D70239">
            <w:pPr>
              <w:pStyle w:val="TAL"/>
              <w:rPr>
                <w:ins w:id="23511" w:author="CR#1562r1" w:date="2020-07-05T12:17:00Z"/>
                <w:sz w:val="16"/>
                <w:szCs w:val="16"/>
              </w:rPr>
            </w:pPr>
            <w:ins w:id="23512" w:author="CR#1562r1" w:date="2020-07-05T12:1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19AD6" w14:textId="2D466EA3" w:rsidR="000920F6" w:rsidRDefault="000920F6" w:rsidP="005724F0">
            <w:pPr>
              <w:pStyle w:val="TAL"/>
              <w:rPr>
                <w:ins w:id="23513" w:author="CR#1562r1" w:date="2020-07-05T12:17:00Z"/>
                <w:sz w:val="16"/>
                <w:szCs w:val="16"/>
              </w:rPr>
            </w:pPr>
            <w:ins w:id="23514" w:author="CR#1562r1" w:date="2020-07-05T12:17:00Z">
              <w:r>
                <w:rPr>
                  <w:sz w:val="16"/>
                  <w:szCs w:val="16"/>
                </w:rPr>
                <w:t>RP-2011</w:t>
              </w:r>
            </w:ins>
            <w:ins w:id="23515" w:author="CR#1562r1" w:date="2020-07-05T12:18:00Z">
              <w:r>
                <w:rPr>
                  <w:sz w:val="16"/>
                  <w:szCs w:val="16"/>
                </w:rPr>
                <w:t>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C5C1" w14:textId="7E3F3977" w:rsidR="000920F6" w:rsidRDefault="000920F6" w:rsidP="005724F0">
            <w:pPr>
              <w:pStyle w:val="TAL"/>
              <w:rPr>
                <w:ins w:id="23516" w:author="CR#1562r1" w:date="2020-07-05T12:17:00Z"/>
                <w:sz w:val="16"/>
                <w:szCs w:val="16"/>
              </w:rPr>
            </w:pPr>
            <w:ins w:id="23517" w:author="CR#1562r1" w:date="2020-07-05T12:17:00Z">
              <w:r>
                <w:rPr>
                  <w:sz w:val="16"/>
                  <w:szCs w:val="16"/>
                </w:rPr>
                <w:t>15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857EF" w14:textId="706DFC18" w:rsidR="000920F6" w:rsidRDefault="000920F6" w:rsidP="005724F0">
            <w:pPr>
              <w:pStyle w:val="TAL"/>
              <w:rPr>
                <w:ins w:id="23518" w:author="CR#1562r1" w:date="2020-07-05T12:17:00Z"/>
                <w:sz w:val="16"/>
                <w:szCs w:val="16"/>
              </w:rPr>
            </w:pPr>
            <w:ins w:id="23519" w:author="CR#1562r1" w:date="2020-07-05T12: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15A2" w14:textId="5D75E4D5" w:rsidR="000920F6" w:rsidRDefault="000920F6" w:rsidP="005724F0">
            <w:pPr>
              <w:pStyle w:val="TAL"/>
              <w:rPr>
                <w:ins w:id="23520" w:author="CR#1562r1" w:date="2020-07-05T12:17:00Z"/>
                <w:b/>
                <w:bCs/>
                <w:sz w:val="16"/>
                <w:szCs w:val="16"/>
              </w:rPr>
            </w:pPr>
            <w:ins w:id="23521" w:author="CR#1562r1" w:date="2020-07-05T12:18: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4CF55" w14:textId="13F375A8" w:rsidR="000920F6" w:rsidRPr="000920F6" w:rsidRDefault="000920F6" w:rsidP="005724F0">
            <w:pPr>
              <w:spacing w:after="0"/>
              <w:rPr>
                <w:ins w:id="23522" w:author="CR#1562r1" w:date="2020-07-05T12:17:00Z"/>
                <w:rFonts w:ascii="Arial" w:hAnsi="Arial"/>
                <w:noProof/>
                <w:sz w:val="16"/>
                <w:szCs w:val="16"/>
                <w:lang w:eastAsia="ko-KR"/>
              </w:rPr>
            </w:pPr>
            <w:ins w:id="23523" w:author="CR#1562r1" w:date="2020-07-05T12:18:00Z">
              <w:r w:rsidRPr="000920F6">
                <w:rPr>
                  <w:rFonts w:ascii="Arial" w:hAnsi="Arial"/>
                  <w:noProof/>
                  <w:sz w:val="16"/>
                  <w:szCs w:val="16"/>
                  <w:lang w:eastAsia="ko-KR"/>
                </w:rPr>
                <w:t>Correction to RequestedCapabilityComm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B470" w14:textId="0AEDBB0A" w:rsidR="000920F6" w:rsidRDefault="000920F6" w:rsidP="005724F0">
            <w:pPr>
              <w:pStyle w:val="TAC"/>
              <w:jc w:val="left"/>
              <w:rPr>
                <w:ins w:id="23524" w:author="CR#1562r1" w:date="2020-07-05T12:17:00Z"/>
                <w:sz w:val="16"/>
                <w:szCs w:val="16"/>
              </w:rPr>
            </w:pPr>
            <w:ins w:id="23525" w:author="CR#1562r1" w:date="2020-07-05T12:18:00Z">
              <w:r>
                <w:rPr>
                  <w:sz w:val="16"/>
                  <w:szCs w:val="16"/>
                </w:rPr>
                <w:t>16.1.0</w:t>
              </w:r>
            </w:ins>
          </w:p>
        </w:tc>
      </w:tr>
      <w:tr w:rsidR="00060B35" w:rsidRPr="00F537EB" w14:paraId="2C41BA27" w14:textId="77777777" w:rsidTr="003E28D2">
        <w:trPr>
          <w:ins w:id="23526" w:author="CR#1563r2" w:date="2020-07-05T12: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17C4192" w14:textId="77777777" w:rsidR="00060B35" w:rsidRPr="00F537EB" w:rsidRDefault="00060B35" w:rsidP="00A65E28">
            <w:pPr>
              <w:overflowPunct/>
              <w:autoSpaceDE/>
              <w:autoSpaceDN/>
              <w:adjustRightInd/>
              <w:spacing w:after="0"/>
              <w:textAlignment w:val="auto"/>
              <w:rPr>
                <w:ins w:id="23527" w:author="CR#1563r2" w:date="2020-07-05T12: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C74A6" w14:textId="393B4CB1" w:rsidR="00060B35" w:rsidRDefault="00060B35" w:rsidP="00D70239">
            <w:pPr>
              <w:pStyle w:val="TAL"/>
              <w:rPr>
                <w:ins w:id="23528" w:author="CR#1563r2" w:date="2020-07-05T12:21:00Z"/>
                <w:sz w:val="16"/>
                <w:szCs w:val="16"/>
              </w:rPr>
            </w:pPr>
            <w:ins w:id="23529" w:author="CR#1563r2" w:date="2020-07-05T12:2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F2BF" w14:textId="24F9A10C" w:rsidR="00060B35" w:rsidRDefault="00060B35" w:rsidP="005724F0">
            <w:pPr>
              <w:pStyle w:val="TAL"/>
              <w:rPr>
                <w:ins w:id="23530" w:author="CR#1563r2" w:date="2020-07-05T12:21:00Z"/>
                <w:sz w:val="16"/>
                <w:szCs w:val="16"/>
              </w:rPr>
            </w:pPr>
            <w:ins w:id="23531" w:author="CR#1563r2" w:date="2020-07-05T12:21:00Z">
              <w:r>
                <w:rPr>
                  <w:sz w:val="16"/>
                  <w:szCs w:val="16"/>
                </w:rPr>
                <w:t>RP-2011</w:t>
              </w:r>
            </w:ins>
            <w:ins w:id="23532" w:author="CR#1563r2" w:date="2020-07-05T12:22:00Z">
              <w:r>
                <w:rPr>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47FB4" w14:textId="3399ED8C" w:rsidR="00060B35" w:rsidRDefault="00060B35" w:rsidP="005724F0">
            <w:pPr>
              <w:pStyle w:val="TAL"/>
              <w:rPr>
                <w:ins w:id="23533" w:author="CR#1563r2" w:date="2020-07-05T12:21:00Z"/>
                <w:sz w:val="16"/>
                <w:szCs w:val="16"/>
              </w:rPr>
            </w:pPr>
            <w:ins w:id="23534" w:author="CR#1563r2" w:date="2020-07-05T12:21:00Z">
              <w:r>
                <w:rPr>
                  <w:sz w:val="16"/>
                  <w:szCs w:val="16"/>
                </w:rPr>
                <w:t>15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3C899" w14:textId="00AEA122" w:rsidR="00060B35" w:rsidRDefault="00060B35" w:rsidP="005724F0">
            <w:pPr>
              <w:pStyle w:val="TAL"/>
              <w:rPr>
                <w:ins w:id="23535" w:author="CR#1563r2" w:date="2020-07-05T12:21:00Z"/>
                <w:sz w:val="16"/>
                <w:szCs w:val="16"/>
              </w:rPr>
            </w:pPr>
            <w:ins w:id="23536" w:author="CR#1563r2" w:date="2020-07-05T12:2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75DE" w14:textId="182EBCC3" w:rsidR="00060B35" w:rsidRDefault="00060B35" w:rsidP="005724F0">
            <w:pPr>
              <w:pStyle w:val="TAL"/>
              <w:rPr>
                <w:ins w:id="23537" w:author="CR#1563r2" w:date="2020-07-05T12:21:00Z"/>
                <w:b/>
                <w:bCs/>
                <w:sz w:val="16"/>
                <w:szCs w:val="16"/>
              </w:rPr>
            </w:pPr>
            <w:ins w:id="23538" w:author="CR#1563r2" w:date="2020-07-05T12:21: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D88CA" w14:textId="50B29BC4" w:rsidR="00060B35" w:rsidRPr="000920F6" w:rsidRDefault="00060B35" w:rsidP="005724F0">
            <w:pPr>
              <w:spacing w:after="0"/>
              <w:rPr>
                <w:ins w:id="23539" w:author="CR#1563r2" w:date="2020-07-05T12:21:00Z"/>
                <w:rFonts w:ascii="Arial" w:hAnsi="Arial"/>
                <w:noProof/>
                <w:sz w:val="16"/>
                <w:szCs w:val="16"/>
                <w:lang w:eastAsia="ko-KR"/>
              </w:rPr>
            </w:pPr>
            <w:ins w:id="23540" w:author="CR#1563r2" w:date="2020-07-05T12:21:00Z">
              <w:r w:rsidRPr="00060B35">
                <w:rPr>
                  <w:rFonts w:ascii="Arial" w:hAnsi="Arial"/>
                  <w:noProof/>
                  <w:sz w:val="16"/>
                  <w:szCs w:val="16"/>
                  <w:lang w:eastAsia="ko-KR"/>
                </w:rPr>
                <w:t>R on introduction of BCS to asymmetric channel bandwidths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55744" w14:textId="0338F060" w:rsidR="00060B35" w:rsidRDefault="00060B35" w:rsidP="005724F0">
            <w:pPr>
              <w:pStyle w:val="TAC"/>
              <w:jc w:val="left"/>
              <w:rPr>
                <w:ins w:id="23541" w:author="CR#1563r2" w:date="2020-07-05T12:21:00Z"/>
                <w:sz w:val="16"/>
                <w:szCs w:val="16"/>
              </w:rPr>
            </w:pPr>
            <w:ins w:id="23542" w:author="CR#1563r2" w:date="2020-07-05T12:21:00Z">
              <w:r>
                <w:rPr>
                  <w:sz w:val="16"/>
                  <w:szCs w:val="16"/>
                </w:rPr>
                <w:t>16.1.0</w:t>
              </w:r>
            </w:ins>
          </w:p>
        </w:tc>
      </w:tr>
      <w:tr w:rsidR="00722AC8" w:rsidRPr="00F537EB" w14:paraId="2F424170" w14:textId="77777777" w:rsidTr="003E28D2">
        <w:trPr>
          <w:ins w:id="23543" w:author="CR#1568r2" w:date="2020-07-05T12: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5890FAC" w14:textId="77777777" w:rsidR="00722AC8" w:rsidRPr="00F537EB" w:rsidRDefault="00722AC8" w:rsidP="00A65E28">
            <w:pPr>
              <w:overflowPunct/>
              <w:autoSpaceDE/>
              <w:autoSpaceDN/>
              <w:adjustRightInd/>
              <w:spacing w:after="0"/>
              <w:textAlignment w:val="auto"/>
              <w:rPr>
                <w:ins w:id="23544" w:author="CR#1568r2" w:date="2020-07-05T12: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F8CC" w14:textId="699A5D0E" w:rsidR="00722AC8" w:rsidRDefault="00722AC8" w:rsidP="00D70239">
            <w:pPr>
              <w:pStyle w:val="TAL"/>
              <w:rPr>
                <w:ins w:id="23545" w:author="CR#1568r2" w:date="2020-07-05T12:26:00Z"/>
                <w:sz w:val="16"/>
                <w:szCs w:val="16"/>
              </w:rPr>
            </w:pPr>
            <w:ins w:id="23546" w:author="CR#1568r2" w:date="2020-07-05T12:26: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7969C" w14:textId="1F402471" w:rsidR="00722AC8" w:rsidRDefault="00722AC8" w:rsidP="005724F0">
            <w:pPr>
              <w:pStyle w:val="TAL"/>
              <w:rPr>
                <w:ins w:id="23547" w:author="CR#1568r2" w:date="2020-07-05T12:26:00Z"/>
                <w:sz w:val="16"/>
                <w:szCs w:val="16"/>
              </w:rPr>
            </w:pPr>
            <w:ins w:id="23548" w:author="CR#1568r2" w:date="2020-07-05T12:26:00Z">
              <w:r>
                <w:rPr>
                  <w:sz w:val="16"/>
                  <w:szCs w:val="16"/>
                </w:rPr>
                <w:t>RP-2011</w:t>
              </w:r>
            </w:ins>
            <w:ins w:id="23549" w:author="CR#1568r2" w:date="2020-07-05T12:27:00Z">
              <w:r>
                <w:rPr>
                  <w:sz w:val="16"/>
                  <w:szCs w:val="16"/>
                </w:rPr>
                <w:t>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992BF" w14:textId="7104B8C7" w:rsidR="00722AC8" w:rsidRDefault="00722AC8" w:rsidP="005724F0">
            <w:pPr>
              <w:pStyle w:val="TAL"/>
              <w:rPr>
                <w:ins w:id="23550" w:author="CR#1568r2" w:date="2020-07-05T12:26:00Z"/>
                <w:sz w:val="16"/>
                <w:szCs w:val="16"/>
              </w:rPr>
            </w:pPr>
            <w:ins w:id="23551" w:author="CR#1568r2" w:date="2020-07-05T12:26:00Z">
              <w:r>
                <w:rPr>
                  <w:sz w:val="16"/>
                  <w:szCs w:val="16"/>
                </w:rPr>
                <w:t>15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8C71" w14:textId="39D96A42" w:rsidR="00722AC8" w:rsidRDefault="00722AC8" w:rsidP="005724F0">
            <w:pPr>
              <w:pStyle w:val="TAL"/>
              <w:rPr>
                <w:ins w:id="23552" w:author="CR#1568r2" w:date="2020-07-05T12:26:00Z"/>
                <w:sz w:val="16"/>
                <w:szCs w:val="16"/>
              </w:rPr>
            </w:pPr>
            <w:ins w:id="23553" w:author="CR#1568r2" w:date="2020-07-05T12:2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A9D7" w14:textId="1ADAAD67" w:rsidR="00722AC8" w:rsidRDefault="00722AC8" w:rsidP="005724F0">
            <w:pPr>
              <w:pStyle w:val="TAL"/>
              <w:rPr>
                <w:ins w:id="23554" w:author="CR#1568r2" w:date="2020-07-05T12:26:00Z"/>
                <w:b/>
                <w:bCs/>
                <w:sz w:val="16"/>
                <w:szCs w:val="16"/>
              </w:rPr>
            </w:pPr>
            <w:ins w:id="23555" w:author="CR#1568r2" w:date="2020-07-05T12:26: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6F47F7" w14:textId="71E94AA9" w:rsidR="00722AC8" w:rsidRPr="00060B35" w:rsidRDefault="00722AC8" w:rsidP="005724F0">
            <w:pPr>
              <w:spacing w:after="0"/>
              <w:rPr>
                <w:ins w:id="23556" w:author="CR#1568r2" w:date="2020-07-05T12:26:00Z"/>
                <w:rFonts w:ascii="Arial" w:hAnsi="Arial"/>
                <w:noProof/>
                <w:sz w:val="16"/>
                <w:szCs w:val="16"/>
                <w:lang w:eastAsia="ko-KR"/>
              </w:rPr>
            </w:pPr>
            <w:ins w:id="23557" w:author="CR#1568r2" w:date="2020-07-05T12:26:00Z">
              <w:r w:rsidRPr="00722AC8">
                <w:rPr>
                  <w:rFonts w:ascii="Arial" w:hAnsi="Arial"/>
                  <w:noProof/>
                  <w:sz w:val="16"/>
                  <w:szCs w:val="16"/>
                  <w:lang w:eastAsia="ko-KR"/>
                </w:rPr>
                <w:t>Correction on PUCCH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28A4AD" w14:textId="235BDA29" w:rsidR="00722AC8" w:rsidRDefault="00722AC8" w:rsidP="005724F0">
            <w:pPr>
              <w:pStyle w:val="TAC"/>
              <w:jc w:val="left"/>
              <w:rPr>
                <w:ins w:id="23558" w:author="CR#1568r2" w:date="2020-07-05T12:26:00Z"/>
                <w:sz w:val="16"/>
                <w:szCs w:val="16"/>
              </w:rPr>
            </w:pPr>
            <w:ins w:id="23559" w:author="CR#1568r2" w:date="2020-07-05T12:26:00Z">
              <w:r>
                <w:rPr>
                  <w:sz w:val="16"/>
                  <w:szCs w:val="16"/>
                </w:rPr>
                <w:t>1</w:t>
              </w:r>
            </w:ins>
            <w:ins w:id="23560" w:author="CR#1568r2" w:date="2020-07-05T12:27:00Z">
              <w:r>
                <w:rPr>
                  <w:sz w:val="16"/>
                  <w:szCs w:val="16"/>
                </w:rPr>
                <w:t>6.1.0</w:t>
              </w:r>
            </w:ins>
          </w:p>
        </w:tc>
      </w:tr>
      <w:tr w:rsidR="00E9711D" w:rsidRPr="00F537EB" w14:paraId="40923EF4" w14:textId="77777777" w:rsidTr="003E28D2">
        <w:trPr>
          <w:ins w:id="23561" w:author="CR#1569r3" w:date="2020-07-06T14:0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02CE848" w14:textId="77777777" w:rsidR="00E9711D" w:rsidRPr="00F537EB" w:rsidRDefault="00E9711D" w:rsidP="00A65E28">
            <w:pPr>
              <w:overflowPunct/>
              <w:autoSpaceDE/>
              <w:autoSpaceDN/>
              <w:adjustRightInd/>
              <w:spacing w:after="0"/>
              <w:textAlignment w:val="auto"/>
              <w:rPr>
                <w:ins w:id="23562" w:author="CR#1569r3" w:date="2020-07-06T14:0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809E5" w14:textId="71AED28B" w:rsidR="00E9711D" w:rsidRDefault="00E9711D" w:rsidP="00D70239">
            <w:pPr>
              <w:pStyle w:val="TAL"/>
              <w:rPr>
                <w:ins w:id="23563" w:author="CR#1569r3" w:date="2020-07-06T14:07:00Z"/>
                <w:sz w:val="16"/>
                <w:szCs w:val="16"/>
              </w:rPr>
            </w:pPr>
            <w:ins w:id="23564" w:author="CR#1569r3" w:date="2020-07-06T14:0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053DB" w14:textId="31A3DC26" w:rsidR="00E9711D" w:rsidRDefault="00E9711D" w:rsidP="005724F0">
            <w:pPr>
              <w:pStyle w:val="TAL"/>
              <w:rPr>
                <w:ins w:id="23565" w:author="CR#1569r3" w:date="2020-07-06T14:07:00Z"/>
                <w:sz w:val="16"/>
                <w:szCs w:val="16"/>
              </w:rPr>
            </w:pPr>
            <w:ins w:id="23566" w:author="CR#1569r3" w:date="2020-07-06T14:07:00Z">
              <w:r>
                <w:rPr>
                  <w:sz w:val="16"/>
                  <w:szCs w:val="16"/>
                </w:rPr>
                <w:t>RP-2011</w:t>
              </w:r>
            </w:ins>
            <w:ins w:id="23567" w:author="CR#1569r3" w:date="2020-07-06T14:08:00Z">
              <w:r>
                <w:rPr>
                  <w:sz w:val="16"/>
                  <w:szCs w:val="16"/>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E534" w14:textId="7746A142" w:rsidR="00E9711D" w:rsidRDefault="00E9711D" w:rsidP="005724F0">
            <w:pPr>
              <w:pStyle w:val="TAL"/>
              <w:rPr>
                <w:ins w:id="23568" w:author="CR#1569r3" w:date="2020-07-06T14:07:00Z"/>
                <w:sz w:val="16"/>
                <w:szCs w:val="16"/>
              </w:rPr>
            </w:pPr>
            <w:ins w:id="23569" w:author="CR#1569r3" w:date="2020-07-06T14:07:00Z">
              <w:r>
                <w:rPr>
                  <w:sz w:val="16"/>
                  <w:szCs w:val="16"/>
                </w:rPr>
                <w:t>15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E445" w14:textId="379A6296" w:rsidR="00E9711D" w:rsidRDefault="00E9711D" w:rsidP="005724F0">
            <w:pPr>
              <w:pStyle w:val="TAL"/>
              <w:rPr>
                <w:ins w:id="23570" w:author="CR#1569r3" w:date="2020-07-06T14:07:00Z"/>
                <w:sz w:val="16"/>
                <w:szCs w:val="16"/>
              </w:rPr>
            </w:pPr>
            <w:ins w:id="23571" w:author="CR#1569r3" w:date="2020-07-06T14:0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7DF85" w14:textId="194A0BF4" w:rsidR="00E9711D" w:rsidRDefault="00E9711D" w:rsidP="005724F0">
            <w:pPr>
              <w:pStyle w:val="TAL"/>
              <w:rPr>
                <w:ins w:id="23572" w:author="CR#1569r3" w:date="2020-07-06T14:07:00Z"/>
                <w:b/>
                <w:bCs/>
                <w:sz w:val="16"/>
                <w:szCs w:val="16"/>
              </w:rPr>
            </w:pPr>
            <w:ins w:id="23573" w:author="CR#1569r3" w:date="2020-07-06T14:0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6AA7C" w14:textId="7EA244D0" w:rsidR="00E9711D" w:rsidRPr="00722AC8" w:rsidRDefault="00E9711D" w:rsidP="005724F0">
            <w:pPr>
              <w:spacing w:after="0"/>
              <w:rPr>
                <w:ins w:id="23574" w:author="CR#1569r3" w:date="2020-07-06T14:07:00Z"/>
                <w:rFonts w:ascii="Arial" w:hAnsi="Arial"/>
                <w:noProof/>
                <w:sz w:val="16"/>
                <w:szCs w:val="16"/>
                <w:lang w:eastAsia="ko-KR"/>
              </w:rPr>
            </w:pPr>
            <w:ins w:id="23575" w:author="CR#1569r3" w:date="2020-07-06T14:07:00Z">
              <w:r w:rsidRPr="00E9711D">
                <w:rPr>
                  <w:rFonts w:ascii="Arial" w:hAnsi="Arial"/>
                  <w:noProof/>
                  <w:sz w:val="16"/>
                  <w:szCs w:val="16"/>
                  <w:lang w:eastAsia="ko-KR"/>
                </w:rPr>
                <w:t>Miscellaneous corrections to 38.331 for V2X</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74796" w14:textId="17B9E28D" w:rsidR="00E9711D" w:rsidRDefault="00E9711D" w:rsidP="005724F0">
            <w:pPr>
              <w:pStyle w:val="TAC"/>
              <w:jc w:val="left"/>
              <w:rPr>
                <w:ins w:id="23576" w:author="CR#1569r3" w:date="2020-07-06T14:07:00Z"/>
                <w:sz w:val="16"/>
                <w:szCs w:val="16"/>
              </w:rPr>
            </w:pPr>
            <w:ins w:id="23577" w:author="CR#1569r3" w:date="2020-07-06T14:07:00Z">
              <w:r>
                <w:rPr>
                  <w:sz w:val="16"/>
                  <w:szCs w:val="16"/>
                </w:rPr>
                <w:t>16.1.0</w:t>
              </w:r>
            </w:ins>
          </w:p>
        </w:tc>
      </w:tr>
      <w:tr w:rsidR="00AD63D6" w:rsidRPr="00F537EB" w14:paraId="64DD19C3" w14:textId="77777777" w:rsidTr="003E28D2">
        <w:trPr>
          <w:ins w:id="23578" w:author="CR#1572r2" w:date="2020-07-06T14:4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F6D4FFE" w14:textId="77777777" w:rsidR="00AD63D6" w:rsidRPr="00F537EB" w:rsidRDefault="00AD63D6" w:rsidP="00A65E28">
            <w:pPr>
              <w:overflowPunct/>
              <w:autoSpaceDE/>
              <w:autoSpaceDN/>
              <w:adjustRightInd/>
              <w:spacing w:after="0"/>
              <w:textAlignment w:val="auto"/>
              <w:rPr>
                <w:ins w:id="23579" w:author="CR#1572r2" w:date="2020-07-06T14:4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8D73" w14:textId="328A6B3D" w:rsidR="00AD63D6" w:rsidRDefault="00AD63D6" w:rsidP="00D70239">
            <w:pPr>
              <w:pStyle w:val="TAL"/>
              <w:rPr>
                <w:ins w:id="23580" w:author="CR#1572r2" w:date="2020-07-06T14:41:00Z"/>
                <w:sz w:val="16"/>
                <w:szCs w:val="16"/>
              </w:rPr>
            </w:pPr>
            <w:ins w:id="23581" w:author="CR#1572r2" w:date="2020-07-06T14:4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96E3C" w14:textId="2C6B7B48" w:rsidR="00AD63D6" w:rsidRDefault="00AD63D6" w:rsidP="005724F0">
            <w:pPr>
              <w:pStyle w:val="TAL"/>
              <w:rPr>
                <w:ins w:id="23582" w:author="CR#1572r2" w:date="2020-07-06T14:41:00Z"/>
                <w:sz w:val="16"/>
                <w:szCs w:val="16"/>
              </w:rPr>
            </w:pPr>
            <w:ins w:id="23583" w:author="CR#1572r2" w:date="2020-07-06T14:41:00Z">
              <w:r>
                <w:rPr>
                  <w:sz w:val="16"/>
                  <w:szCs w:val="16"/>
                </w:rPr>
                <w:t>RP-2011</w:t>
              </w:r>
            </w:ins>
            <w:ins w:id="23584" w:author="CR#1572r2" w:date="2020-07-06T14:42:00Z">
              <w:r>
                <w:rPr>
                  <w:sz w:val="16"/>
                  <w:szCs w:val="16"/>
                </w:rPr>
                <w:t>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6DE92" w14:textId="46749150" w:rsidR="00AD63D6" w:rsidRDefault="00AD63D6" w:rsidP="005724F0">
            <w:pPr>
              <w:pStyle w:val="TAL"/>
              <w:rPr>
                <w:ins w:id="23585" w:author="CR#1572r2" w:date="2020-07-06T14:41:00Z"/>
                <w:sz w:val="16"/>
                <w:szCs w:val="16"/>
              </w:rPr>
            </w:pPr>
            <w:ins w:id="23586" w:author="CR#1572r2" w:date="2020-07-06T14:41:00Z">
              <w:r>
                <w:rPr>
                  <w:sz w:val="16"/>
                  <w:szCs w:val="16"/>
                </w:rPr>
                <w:t>15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55AA9" w14:textId="40C1D753" w:rsidR="00AD63D6" w:rsidRDefault="00AD63D6" w:rsidP="005724F0">
            <w:pPr>
              <w:pStyle w:val="TAL"/>
              <w:rPr>
                <w:ins w:id="23587" w:author="CR#1572r2" w:date="2020-07-06T14:41:00Z"/>
                <w:sz w:val="16"/>
                <w:szCs w:val="16"/>
              </w:rPr>
            </w:pPr>
            <w:ins w:id="23588" w:author="CR#1572r2" w:date="2020-07-06T14:4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D425" w14:textId="57B4E639" w:rsidR="00AD63D6" w:rsidRDefault="00AD63D6" w:rsidP="005724F0">
            <w:pPr>
              <w:pStyle w:val="TAL"/>
              <w:rPr>
                <w:ins w:id="23589" w:author="CR#1572r2" w:date="2020-07-06T14:41:00Z"/>
                <w:b/>
                <w:bCs/>
                <w:sz w:val="16"/>
                <w:szCs w:val="16"/>
              </w:rPr>
            </w:pPr>
            <w:ins w:id="23590" w:author="CR#1572r2" w:date="2020-07-06T14:41: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E659C" w14:textId="189CE014" w:rsidR="00AD63D6" w:rsidRPr="00E9711D" w:rsidRDefault="00AD63D6" w:rsidP="005724F0">
            <w:pPr>
              <w:spacing w:after="0"/>
              <w:rPr>
                <w:ins w:id="23591" w:author="CR#1572r2" w:date="2020-07-06T14:41:00Z"/>
                <w:rFonts w:ascii="Arial" w:hAnsi="Arial"/>
                <w:noProof/>
                <w:sz w:val="16"/>
                <w:szCs w:val="16"/>
                <w:lang w:eastAsia="ko-KR"/>
              </w:rPr>
            </w:pPr>
            <w:ins w:id="23592" w:author="CR#1572r2" w:date="2020-07-06T14:41:00Z">
              <w:r w:rsidRPr="00AD63D6">
                <w:rPr>
                  <w:rFonts w:ascii="Arial" w:hAnsi="Arial"/>
                  <w:noProof/>
                  <w:sz w:val="16"/>
                  <w:szCs w:val="16"/>
                  <w:lang w:eastAsia="ko-KR"/>
                </w:rPr>
                <w:t>Correction on the need for reconfiguration with sync in (NG)EN-DC, NR-DC and NE-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E729" w14:textId="50D62E4E" w:rsidR="00AD63D6" w:rsidRDefault="00AD63D6" w:rsidP="005724F0">
            <w:pPr>
              <w:pStyle w:val="TAC"/>
              <w:jc w:val="left"/>
              <w:rPr>
                <w:ins w:id="23593" w:author="CR#1572r2" w:date="2020-07-06T14:41:00Z"/>
                <w:sz w:val="16"/>
                <w:szCs w:val="16"/>
              </w:rPr>
            </w:pPr>
            <w:ins w:id="23594" w:author="CR#1572r2" w:date="2020-07-06T14:41:00Z">
              <w:r>
                <w:rPr>
                  <w:sz w:val="16"/>
                  <w:szCs w:val="16"/>
                </w:rPr>
                <w:t>16.1.0</w:t>
              </w:r>
            </w:ins>
          </w:p>
        </w:tc>
      </w:tr>
      <w:tr w:rsidR="00C27B38" w:rsidRPr="00F537EB" w14:paraId="04EA53FF" w14:textId="77777777" w:rsidTr="003E28D2">
        <w:trPr>
          <w:ins w:id="23595" w:author="CR#1579r1" w:date="2020-07-06T17: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A0BED9" w14:textId="77777777" w:rsidR="00C27B38" w:rsidRPr="00F537EB" w:rsidRDefault="00C27B38" w:rsidP="00A65E28">
            <w:pPr>
              <w:overflowPunct/>
              <w:autoSpaceDE/>
              <w:autoSpaceDN/>
              <w:adjustRightInd/>
              <w:spacing w:after="0"/>
              <w:textAlignment w:val="auto"/>
              <w:rPr>
                <w:ins w:id="23596" w:author="CR#1579r1" w:date="2020-07-06T17: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5AED" w14:textId="083E2739" w:rsidR="00C27B38" w:rsidRDefault="00C27B38" w:rsidP="00D70239">
            <w:pPr>
              <w:pStyle w:val="TAL"/>
              <w:rPr>
                <w:ins w:id="23597" w:author="CR#1579r1" w:date="2020-07-06T17:35:00Z"/>
                <w:sz w:val="16"/>
                <w:szCs w:val="16"/>
              </w:rPr>
            </w:pPr>
            <w:ins w:id="23598" w:author="CR#1579r1" w:date="2020-07-06T17:35: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B3CF9" w14:textId="280F2C53" w:rsidR="00C27B38" w:rsidRDefault="00C27B38" w:rsidP="005724F0">
            <w:pPr>
              <w:pStyle w:val="TAL"/>
              <w:rPr>
                <w:ins w:id="23599" w:author="CR#1579r1" w:date="2020-07-06T17:35:00Z"/>
                <w:sz w:val="16"/>
                <w:szCs w:val="16"/>
              </w:rPr>
            </w:pPr>
            <w:ins w:id="23600" w:author="CR#1579r1" w:date="2020-07-06T17:35:00Z">
              <w:r>
                <w:rPr>
                  <w:sz w:val="16"/>
                  <w:szCs w:val="16"/>
                </w:rPr>
                <w:t>RP-2011</w:t>
              </w:r>
            </w:ins>
            <w:ins w:id="23601" w:author="CR#1579r1" w:date="2020-07-06T17:36:00Z">
              <w:r>
                <w:rPr>
                  <w:sz w:val="16"/>
                  <w:szCs w:val="16"/>
                </w:rPr>
                <w:t>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ECE22" w14:textId="03E8B3F8" w:rsidR="00C27B38" w:rsidRDefault="00C27B38" w:rsidP="005724F0">
            <w:pPr>
              <w:pStyle w:val="TAL"/>
              <w:rPr>
                <w:ins w:id="23602" w:author="CR#1579r1" w:date="2020-07-06T17:35:00Z"/>
                <w:sz w:val="16"/>
                <w:szCs w:val="16"/>
              </w:rPr>
            </w:pPr>
            <w:ins w:id="23603" w:author="CR#1579r1" w:date="2020-07-06T17:35:00Z">
              <w:r>
                <w:rPr>
                  <w:sz w:val="16"/>
                  <w:szCs w:val="16"/>
                </w:rPr>
                <w:t>15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6D89A" w14:textId="114CF49B" w:rsidR="00C27B38" w:rsidRDefault="00C27B38" w:rsidP="005724F0">
            <w:pPr>
              <w:pStyle w:val="TAL"/>
              <w:rPr>
                <w:ins w:id="23604" w:author="CR#1579r1" w:date="2020-07-06T17:35:00Z"/>
                <w:sz w:val="16"/>
                <w:szCs w:val="16"/>
              </w:rPr>
            </w:pPr>
            <w:ins w:id="23605" w:author="CR#1579r1" w:date="2020-07-06T17: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0554D" w14:textId="5050AB09" w:rsidR="00C27B38" w:rsidRDefault="00C27B38" w:rsidP="005724F0">
            <w:pPr>
              <w:pStyle w:val="TAL"/>
              <w:rPr>
                <w:ins w:id="23606" w:author="CR#1579r1" w:date="2020-07-06T17:35:00Z"/>
                <w:b/>
                <w:bCs/>
                <w:sz w:val="16"/>
                <w:szCs w:val="16"/>
              </w:rPr>
            </w:pPr>
            <w:ins w:id="23607" w:author="CR#1579r1" w:date="2020-07-06T17:35: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53E24" w14:textId="03E38DB5" w:rsidR="00C27B38" w:rsidRPr="00AD63D6" w:rsidRDefault="00C27B38" w:rsidP="005724F0">
            <w:pPr>
              <w:spacing w:after="0"/>
              <w:rPr>
                <w:ins w:id="23608" w:author="CR#1579r1" w:date="2020-07-06T17:35:00Z"/>
                <w:rFonts w:ascii="Arial" w:hAnsi="Arial"/>
                <w:noProof/>
                <w:sz w:val="16"/>
                <w:szCs w:val="16"/>
                <w:lang w:eastAsia="ko-KR"/>
              </w:rPr>
            </w:pPr>
            <w:ins w:id="23609" w:author="CR#1579r1" w:date="2020-07-06T17:35:00Z">
              <w:r w:rsidRPr="00C27B38">
                <w:rPr>
                  <w:rFonts w:ascii="Arial" w:hAnsi="Arial"/>
                  <w:noProof/>
                  <w:sz w:val="16"/>
                  <w:szCs w:val="16"/>
                  <w:lang w:eastAsia="ko-KR"/>
                </w:rPr>
                <w:t>38331 CR(R16) on inter-RAT SFTD measuremen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5DDCBF" w14:textId="67D2D963" w:rsidR="00C27B38" w:rsidRDefault="00C27B38" w:rsidP="005724F0">
            <w:pPr>
              <w:pStyle w:val="TAC"/>
              <w:jc w:val="left"/>
              <w:rPr>
                <w:ins w:id="23610" w:author="CR#1579r1" w:date="2020-07-06T17:35:00Z"/>
                <w:sz w:val="16"/>
                <w:szCs w:val="16"/>
              </w:rPr>
            </w:pPr>
            <w:ins w:id="23611" w:author="CR#1579r1" w:date="2020-07-06T17:35:00Z">
              <w:r>
                <w:rPr>
                  <w:sz w:val="16"/>
                  <w:szCs w:val="16"/>
                </w:rPr>
                <w:t>16.1.0</w:t>
              </w:r>
            </w:ins>
          </w:p>
        </w:tc>
      </w:tr>
      <w:tr w:rsidR="00C27B38" w:rsidRPr="00F537EB" w14:paraId="4DD502BA" w14:textId="77777777" w:rsidTr="003E28D2">
        <w:trPr>
          <w:ins w:id="23612" w:author="CR#1587r1" w:date="2020-07-06T17: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938CE45" w14:textId="77777777" w:rsidR="00C27B38" w:rsidRPr="00F537EB" w:rsidRDefault="00C27B38" w:rsidP="00A65E28">
            <w:pPr>
              <w:overflowPunct/>
              <w:autoSpaceDE/>
              <w:autoSpaceDN/>
              <w:adjustRightInd/>
              <w:spacing w:after="0"/>
              <w:textAlignment w:val="auto"/>
              <w:rPr>
                <w:ins w:id="23613" w:author="CR#1587r1" w:date="2020-07-06T17: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D3F4" w14:textId="711F8628" w:rsidR="00C27B38" w:rsidRDefault="00C27B38" w:rsidP="00D70239">
            <w:pPr>
              <w:pStyle w:val="TAL"/>
              <w:rPr>
                <w:ins w:id="23614" w:author="CR#1587r1" w:date="2020-07-06T17:38:00Z"/>
                <w:sz w:val="16"/>
                <w:szCs w:val="16"/>
              </w:rPr>
            </w:pPr>
            <w:ins w:id="23615" w:author="CR#1587r1" w:date="2020-07-06T17:38: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91BE5" w14:textId="4334F95A" w:rsidR="00C27B38" w:rsidRPr="0051325E" w:rsidRDefault="00C27B38" w:rsidP="005724F0">
            <w:pPr>
              <w:pStyle w:val="TAL"/>
              <w:rPr>
                <w:ins w:id="23616" w:author="CR#1587r1" w:date="2020-07-06T17:38:00Z"/>
                <w:sz w:val="16"/>
                <w:szCs w:val="16"/>
                <w:lang w:val="fi-FI"/>
                <w:rPrChange w:id="23617" w:author="CR#1587r1" w:date="2020-07-06T18:45:00Z">
                  <w:rPr>
                    <w:ins w:id="23618" w:author="CR#1587r1" w:date="2020-07-06T17:38:00Z"/>
                    <w:sz w:val="16"/>
                    <w:szCs w:val="16"/>
                  </w:rPr>
                </w:rPrChange>
              </w:rPr>
            </w:pPr>
            <w:ins w:id="23619" w:author="CR#1587r1" w:date="2020-07-06T17:38:00Z">
              <w:r>
                <w:rPr>
                  <w:sz w:val="16"/>
                  <w:szCs w:val="16"/>
                </w:rPr>
                <w:t>RP-2011</w:t>
              </w:r>
            </w:ins>
            <w:ins w:id="23620" w:author="CR#1587r1" w:date="2020-07-06T17:39:00Z">
              <w:r>
                <w:rPr>
                  <w:sz w:val="16"/>
                  <w:szCs w:val="16"/>
                </w:rPr>
                <w:t>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FB61" w14:textId="5F035522" w:rsidR="00C27B38" w:rsidRDefault="00C27B38" w:rsidP="005724F0">
            <w:pPr>
              <w:pStyle w:val="TAL"/>
              <w:rPr>
                <w:ins w:id="23621" w:author="CR#1587r1" w:date="2020-07-06T17:38:00Z"/>
                <w:sz w:val="16"/>
                <w:szCs w:val="16"/>
              </w:rPr>
            </w:pPr>
            <w:ins w:id="23622" w:author="CR#1587r1" w:date="2020-07-06T17:38:00Z">
              <w:r>
                <w:rPr>
                  <w:sz w:val="16"/>
                  <w:szCs w:val="16"/>
                </w:rPr>
                <w:t>15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9441" w14:textId="1DE5DE95" w:rsidR="00C27B38" w:rsidRDefault="00C27B38" w:rsidP="005724F0">
            <w:pPr>
              <w:pStyle w:val="TAL"/>
              <w:rPr>
                <w:ins w:id="23623" w:author="CR#1587r1" w:date="2020-07-06T17:38:00Z"/>
                <w:sz w:val="16"/>
                <w:szCs w:val="16"/>
              </w:rPr>
            </w:pPr>
            <w:ins w:id="23624" w:author="CR#1587r1" w:date="2020-07-06T17:3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33731" w14:textId="1698BCD1" w:rsidR="00C27B38" w:rsidRDefault="00C27B38" w:rsidP="005724F0">
            <w:pPr>
              <w:pStyle w:val="TAL"/>
              <w:rPr>
                <w:ins w:id="23625" w:author="CR#1587r1" w:date="2020-07-06T17:38:00Z"/>
                <w:b/>
                <w:bCs/>
                <w:sz w:val="16"/>
                <w:szCs w:val="16"/>
              </w:rPr>
            </w:pPr>
            <w:ins w:id="23626" w:author="CR#1587r1" w:date="2020-07-06T17:38: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90168" w14:textId="49D1D81A" w:rsidR="00C27B38" w:rsidRPr="00C27B38" w:rsidRDefault="00C27B38" w:rsidP="005724F0">
            <w:pPr>
              <w:spacing w:after="0"/>
              <w:rPr>
                <w:ins w:id="23627" w:author="CR#1587r1" w:date="2020-07-06T17:38:00Z"/>
                <w:rFonts w:ascii="Arial" w:hAnsi="Arial"/>
                <w:noProof/>
                <w:sz w:val="16"/>
                <w:szCs w:val="16"/>
                <w:lang w:eastAsia="ko-KR"/>
              </w:rPr>
            </w:pPr>
            <w:ins w:id="23628" w:author="CR#1587r1" w:date="2020-07-06T17:39:00Z">
              <w:r w:rsidRPr="00C27B38">
                <w:rPr>
                  <w:rFonts w:ascii="Arial" w:hAnsi="Arial"/>
                  <w:noProof/>
                  <w:sz w:val="16"/>
                  <w:szCs w:val="16"/>
                  <w:lang w:eastAsia="ko-KR"/>
                </w:rPr>
                <w:t>Clarification on pdcp-Duplication at RRC Re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7CBDF" w14:textId="4AB8B5EF" w:rsidR="00C27B38" w:rsidRDefault="00C27B38" w:rsidP="005724F0">
            <w:pPr>
              <w:pStyle w:val="TAC"/>
              <w:jc w:val="left"/>
              <w:rPr>
                <w:ins w:id="23629" w:author="CR#1587r1" w:date="2020-07-06T17:38:00Z"/>
                <w:sz w:val="16"/>
                <w:szCs w:val="16"/>
              </w:rPr>
            </w:pPr>
            <w:ins w:id="23630" w:author="CR#1587r1" w:date="2020-07-06T17:39:00Z">
              <w:r>
                <w:rPr>
                  <w:sz w:val="16"/>
                  <w:szCs w:val="16"/>
                </w:rPr>
                <w:t>16.1.0</w:t>
              </w:r>
            </w:ins>
          </w:p>
        </w:tc>
      </w:tr>
      <w:tr w:rsidR="0051325E" w:rsidRPr="00F537EB" w14:paraId="0FE3DB4F" w14:textId="77777777" w:rsidTr="003E28D2">
        <w:trPr>
          <w:ins w:id="23631" w:author="CR#1588r3" w:date="2020-07-06T23: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7A0C5C" w14:textId="77777777" w:rsidR="0051325E" w:rsidRPr="00F537EB" w:rsidRDefault="0051325E" w:rsidP="00A65E28">
            <w:pPr>
              <w:overflowPunct/>
              <w:autoSpaceDE/>
              <w:autoSpaceDN/>
              <w:adjustRightInd/>
              <w:spacing w:after="0"/>
              <w:textAlignment w:val="auto"/>
              <w:rPr>
                <w:ins w:id="23632" w:author="CR#1588r3" w:date="2020-07-06T23:0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FD50" w14:textId="05065DD0" w:rsidR="0051325E" w:rsidRDefault="0051325E" w:rsidP="00D70239">
            <w:pPr>
              <w:pStyle w:val="TAL"/>
              <w:rPr>
                <w:ins w:id="23633" w:author="CR#1588r3" w:date="2020-07-06T23:01:00Z"/>
                <w:sz w:val="16"/>
                <w:szCs w:val="16"/>
              </w:rPr>
            </w:pPr>
            <w:ins w:id="23634" w:author="CR#1588r3" w:date="2020-07-06T23:0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C261" w14:textId="79EA3ABB" w:rsidR="0051325E" w:rsidRDefault="0051325E" w:rsidP="005724F0">
            <w:pPr>
              <w:pStyle w:val="TAL"/>
              <w:rPr>
                <w:ins w:id="23635" w:author="CR#1588r3" w:date="2020-07-06T23:01:00Z"/>
                <w:sz w:val="16"/>
                <w:szCs w:val="16"/>
              </w:rPr>
            </w:pPr>
            <w:ins w:id="23636" w:author="CR#1588r3" w:date="2020-07-06T23:01:00Z">
              <w:r>
                <w:rPr>
                  <w:sz w:val="16"/>
                  <w:szCs w:val="16"/>
                </w:rPr>
                <w:t>RP-2011</w:t>
              </w:r>
            </w:ins>
            <w:ins w:id="23637" w:author="CR#1588r3" w:date="2020-07-06T23:02:00Z">
              <w:r>
                <w:rPr>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AE52" w14:textId="192E1028" w:rsidR="0051325E" w:rsidRDefault="0051325E" w:rsidP="005724F0">
            <w:pPr>
              <w:pStyle w:val="TAL"/>
              <w:rPr>
                <w:ins w:id="23638" w:author="CR#1588r3" w:date="2020-07-06T23:01:00Z"/>
                <w:sz w:val="16"/>
                <w:szCs w:val="16"/>
              </w:rPr>
            </w:pPr>
            <w:ins w:id="23639" w:author="CR#1588r3" w:date="2020-07-06T23:01:00Z">
              <w:r>
                <w:rPr>
                  <w:sz w:val="16"/>
                  <w:szCs w:val="16"/>
                </w:rPr>
                <w:t>15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F6AA3" w14:textId="31406565" w:rsidR="0051325E" w:rsidRDefault="0051325E" w:rsidP="005724F0">
            <w:pPr>
              <w:pStyle w:val="TAL"/>
              <w:rPr>
                <w:ins w:id="23640" w:author="CR#1588r3" w:date="2020-07-06T23:01:00Z"/>
                <w:sz w:val="16"/>
                <w:szCs w:val="16"/>
              </w:rPr>
            </w:pPr>
            <w:ins w:id="23641" w:author="CR#1588r3" w:date="2020-07-06T23:01: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AC9F5" w14:textId="29CBDB24" w:rsidR="0051325E" w:rsidRDefault="0051325E" w:rsidP="005724F0">
            <w:pPr>
              <w:pStyle w:val="TAL"/>
              <w:rPr>
                <w:ins w:id="23642" w:author="CR#1588r3" w:date="2020-07-06T23:01:00Z"/>
                <w:b/>
                <w:bCs/>
                <w:sz w:val="16"/>
                <w:szCs w:val="16"/>
              </w:rPr>
            </w:pPr>
            <w:ins w:id="23643" w:author="CR#1588r3" w:date="2020-07-06T23:0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26E35" w14:textId="65751A6F" w:rsidR="0051325E" w:rsidRPr="00C27B38" w:rsidRDefault="0051325E" w:rsidP="005724F0">
            <w:pPr>
              <w:spacing w:after="0"/>
              <w:rPr>
                <w:ins w:id="23644" w:author="CR#1588r3" w:date="2020-07-06T23:01:00Z"/>
                <w:rFonts w:ascii="Arial" w:hAnsi="Arial"/>
                <w:noProof/>
                <w:sz w:val="16"/>
                <w:szCs w:val="16"/>
                <w:lang w:eastAsia="ko-KR"/>
              </w:rPr>
            </w:pPr>
            <w:ins w:id="23645" w:author="CR#1588r3" w:date="2020-07-06T23:01:00Z">
              <w:r w:rsidRPr="0051325E">
                <w:rPr>
                  <w:rFonts w:ascii="Arial" w:hAnsi="Arial"/>
                  <w:noProof/>
                  <w:sz w:val="16"/>
                  <w:szCs w:val="16"/>
                  <w:lang w:eastAsia="ko-KR"/>
                </w:rPr>
                <w:t>Correction to RRC spec for eURLL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AB58E" w14:textId="6C51F24F" w:rsidR="0051325E" w:rsidRDefault="0051325E" w:rsidP="005724F0">
            <w:pPr>
              <w:pStyle w:val="TAC"/>
              <w:jc w:val="left"/>
              <w:rPr>
                <w:ins w:id="23646" w:author="CR#1588r3" w:date="2020-07-06T23:01:00Z"/>
                <w:sz w:val="16"/>
                <w:szCs w:val="16"/>
              </w:rPr>
            </w:pPr>
            <w:ins w:id="23647" w:author="CR#1588r3" w:date="2020-07-06T23:01:00Z">
              <w:r>
                <w:rPr>
                  <w:sz w:val="16"/>
                  <w:szCs w:val="16"/>
                </w:rPr>
                <w:t>16.1.0</w:t>
              </w:r>
            </w:ins>
          </w:p>
        </w:tc>
      </w:tr>
      <w:tr w:rsidR="0051325E" w:rsidRPr="00F537EB" w14:paraId="2906903A" w14:textId="77777777" w:rsidTr="003E28D2">
        <w:trPr>
          <w:ins w:id="23648" w:author="CR#1590r4" w:date="2020-07-07T00: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884F74C" w14:textId="77777777" w:rsidR="0051325E" w:rsidRPr="00F537EB" w:rsidRDefault="0051325E" w:rsidP="00A65E28">
            <w:pPr>
              <w:overflowPunct/>
              <w:autoSpaceDE/>
              <w:autoSpaceDN/>
              <w:adjustRightInd/>
              <w:spacing w:after="0"/>
              <w:textAlignment w:val="auto"/>
              <w:rPr>
                <w:ins w:id="23649" w:author="CR#1590r4" w:date="2020-07-07T00:0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D3CF" w14:textId="4EB6DCD2" w:rsidR="0051325E" w:rsidRDefault="0051325E" w:rsidP="00D70239">
            <w:pPr>
              <w:pStyle w:val="TAL"/>
              <w:rPr>
                <w:ins w:id="23650" w:author="CR#1590r4" w:date="2020-07-07T00:01:00Z"/>
                <w:sz w:val="16"/>
                <w:szCs w:val="16"/>
              </w:rPr>
            </w:pPr>
            <w:ins w:id="23651" w:author="CR#1590r4" w:date="2020-07-07T00:0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D84B1" w14:textId="16951FEF" w:rsidR="0051325E" w:rsidRDefault="0051325E" w:rsidP="005724F0">
            <w:pPr>
              <w:pStyle w:val="TAL"/>
              <w:rPr>
                <w:ins w:id="23652" w:author="CR#1590r4" w:date="2020-07-07T00:01:00Z"/>
                <w:sz w:val="16"/>
                <w:szCs w:val="16"/>
              </w:rPr>
            </w:pPr>
            <w:ins w:id="23653" w:author="CR#1590r4" w:date="2020-07-07T00:01:00Z">
              <w:r>
                <w:rPr>
                  <w:sz w:val="16"/>
                  <w:szCs w:val="16"/>
                </w:rPr>
                <w:t>RP-2011</w:t>
              </w:r>
            </w:ins>
            <w:ins w:id="23654" w:author="CR#1590r4" w:date="2020-07-07T00:02:00Z">
              <w:r>
                <w:rPr>
                  <w:sz w:val="16"/>
                  <w:szCs w:val="16"/>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841A1" w14:textId="4862A67C" w:rsidR="0051325E" w:rsidRDefault="0051325E" w:rsidP="005724F0">
            <w:pPr>
              <w:pStyle w:val="TAL"/>
              <w:rPr>
                <w:ins w:id="23655" w:author="CR#1590r4" w:date="2020-07-07T00:01:00Z"/>
                <w:sz w:val="16"/>
                <w:szCs w:val="16"/>
              </w:rPr>
            </w:pPr>
            <w:ins w:id="23656" w:author="CR#1590r4" w:date="2020-07-07T00:01:00Z">
              <w:r>
                <w:rPr>
                  <w:sz w:val="16"/>
                  <w:szCs w:val="16"/>
                </w:rPr>
                <w:t>15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ABAB1" w14:textId="0B99B7CB" w:rsidR="0051325E" w:rsidRDefault="0051325E" w:rsidP="005724F0">
            <w:pPr>
              <w:pStyle w:val="TAL"/>
              <w:rPr>
                <w:ins w:id="23657" w:author="CR#1590r4" w:date="2020-07-07T00:01:00Z"/>
                <w:sz w:val="16"/>
                <w:szCs w:val="16"/>
              </w:rPr>
            </w:pPr>
            <w:ins w:id="23658" w:author="CR#1590r4" w:date="2020-07-07T00:01: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0625" w14:textId="232CAAEF" w:rsidR="0051325E" w:rsidRDefault="0051325E" w:rsidP="005724F0">
            <w:pPr>
              <w:pStyle w:val="TAL"/>
              <w:rPr>
                <w:ins w:id="23659" w:author="CR#1590r4" w:date="2020-07-07T00:01:00Z"/>
                <w:b/>
                <w:bCs/>
                <w:sz w:val="16"/>
                <w:szCs w:val="16"/>
              </w:rPr>
            </w:pPr>
            <w:ins w:id="23660" w:author="CR#1590r4" w:date="2020-07-07T00:01: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6D9E5F" w14:textId="6CF5072F" w:rsidR="0051325E" w:rsidRPr="0051325E" w:rsidRDefault="0051325E" w:rsidP="005724F0">
            <w:pPr>
              <w:spacing w:after="0"/>
              <w:rPr>
                <w:ins w:id="23661" w:author="CR#1590r4" w:date="2020-07-07T00:01:00Z"/>
                <w:rFonts w:ascii="Arial" w:hAnsi="Arial"/>
                <w:noProof/>
                <w:sz w:val="16"/>
                <w:szCs w:val="16"/>
                <w:lang w:eastAsia="ko-KR"/>
              </w:rPr>
            </w:pPr>
            <w:ins w:id="23662" w:author="CR#1590r4" w:date="2020-07-07T00:01:00Z">
              <w:r w:rsidRPr="0051325E">
                <w:rPr>
                  <w:rFonts w:ascii="Arial" w:hAnsi="Arial"/>
                  <w:noProof/>
                  <w:sz w:val="16"/>
                  <w:szCs w:val="16"/>
                  <w:lang w:eastAsia="ko-KR"/>
                </w:rPr>
                <w:t>Corrections to 38.331 for supporting IAB in NP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616FB1" w14:textId="37B1C72B" w:rsidR="0051325E" w:rsidRDefault="0051325E" w:rsidP="005724F0">
            <w:pPr>
              <w:pStyle w:val="TAC"/>
              <w:jc w:val="left"/>
              <w:rPr>
                <w:ins w:id="23663" w:author="CR#1590r4" w:date="2020-07-07T00:01:00Z"/>
                <w:sz w:val="16"/>
                <w:szCs w:val="16"/>
              </w:rPr>
            </w:pPr>
            <w:ins w:id="23664" w:author="CR#1590r4" w:date="2020-07-07T00:01:00Z">
              <w:r>
                <w:rPr>
                  <w:sz w:val="16"/>
                  <w:szCs w:val="16"/>
                </w:rPr>
                <w:t>16.1.0</w:t>
              </w:r>
            </w:ins>
          </w:p>
        </w:tc>
      </w:tr>
      <w:tr w:rsidR="004E7DC2" w:rsidRPr="00F537EB" w14:paraId="6B434397" w14:textId="77777777" w:rsidTr="003E28D2">
        <w:trPr>
          <w:ins w:id="23665" w:author="CR#1591r2" w:date="2020-07-07T01: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D2701CD" w14:textId="77777777" w:rsidR="004E7DC2" w:rsidRPr="00F537EB" w:rsidRDefault="004E7DC2" w:rsidP="00A65E28">
            <w:pPr>
              <w:overflowPunct/>
              <w:autoSpaceDE/>
              <w:autoSpaceDN/>
              <w:adjustRightInd/>
              <w:spacing w:after="0"/>
              <w:textAlignment w:val="auto"/>
              <w:rPr>
                <w:ins w:id="23666" w:author="CR#1591r2" w:date="2020-07-07T01: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D056A" w14:textId="6D3F4921" w:rsidR="004E7DC2" w:rsidRDefault="004E7DC2" w:rsidP="00D70239">
            <w:pPr>
              <w:pStyle w:val="TAL"/>
              <w:rPr>
                <w:ins w:id="23667" w:author="CR#1591r2" w:date="2020-07-07T01:59:00Z"/>
                <w:sz w:val="16"/>
                <w:szCs w:val="16"/>
              </w:rPr>
            </w:pPr>
            <w:ins w:id="23668" w:author="CR#1591r2" w:date="2020-07-07T01:59: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9BBC" w14:textId="5C07F5E1" w:rsidR="004E7DC2" w:rsidRDefault="004E7DC2" w:rsidP="005724F0">
            <w:pPr>
              <w:pStyle w:val="TAL"/>
              <w:rPr>
                <w:ins w:id="23669" w:author="CR#1591r2" w:date="2020-07-07T01:59:00Z"/>
                <w:sz w:val="16"/>
                <w:szCs w:val="16"/>
              </w:rPr>
            </w:pPr>
            <w:ins w:id="23670" w:author="CR#1591r2" w:date="2020-07-07T01:59:00Z">
              <w:r>
                <w:rPr>
                  <w:sz w:val="16"/>
                  <w:szCs w:val="16"/>
                </w:rPr>
                <w:t>RP-2011</w:t>
              </w:r>
            </w:ins>
            <w:ins w:id="23671" w:author="CR#1591r2" w:date="2020-07-07T02:00:00Z">
              <w:r>
                <w:rPr>
                  <w:sz w:val="16"/>
                  <w:szCs w:val="16"/>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4482C" w14:textId="7979A6E2" w:rsidR="004E7DC2" w:rsidRDefault="004E7DC2" w:rsidP="005724F0">
            <w:pPr>
              <w:pStyle w:val="TAL"/>
              <w:rPr>
                <w:ins w:id="23672" w:author="CR#1591r2" w:date="2020-07-07T01:59:00Z"/>
                <w:sz w:val="16"/>
                <w:szCs w:val="16"/>
              </w:rPr>
            </w:pPr>
            <w:ins w:id="23673" w:author="CR#1591r2" w:date="2020-07-07T01:59:00Z">
              <w:r>
                <w:rPr>
                  <w:sz w:val="16"/>
                  <w:szCs w:val="16"/>
                </w:rPr>
                <w:t>15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1A7C2" w14:textId="4B042808" w:rsidR="004E7DC2" w:rsidRDefault="004E7DC2" w:rsidP="005724F0">
            <w:pPr>
              <w:pStyle w:val="TAL"/>
              <w:rPr>
                <w:ins w:id="23674" w:author="CR#1591r2" w:date="2020-07-07T01:59:00Z"/>
                <w:sz w:val="16"/>
                <w:szCs w:val="16"/>
              </w:rPr>
            </w:pPr>
            <w:ins w:id="23675" w:author="CR#1591r2" w:date="2020-07-07T01:5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DAD46" w14:textId="7980A587" w:rsidR="004E7DC2" w:rsidRDefault="004E7DC2" w:rsidP="005724F0">
            <w:pPr>
              <w:pStyle w:val="TAL"/>
              <w:rPr>
                <w:ins w:id="23676" w:author="CR#1591r2" w:date="2020-07-07T01:59:00Z"/>
                <w:b/>
                <w:bCs/>
                <w:sz w:val="16"/>
                <w:szCs w:val="16"/>
              </w:rPr>
            </w:pPr>
            <w:ins w:id="23677" w:author="CR#1591r2" w:date="2020-07-07T01:5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D0A35" w14:textId="4EAB328C" w:rsidR="004E7DC2" w:rsidRPr="0051325E" w:rsidRDefault="004E7DC2" w:rsidP="005724F0">
            <w:pPr>
              <w:spacing w:after="0"/>
              <w:rPr>
                <w:ins w:id="23678" w:author="CR#1591r2" w:date="2020-07-07T01:59:00Z"/>
                <w:rFonts w:ascii="Arial" w:hAnsi="Arial"/>
                <w:noProof/>
                <w:sz w:val="16"/>
                <w:szCs w:val="16"/>
                <w:lang w:eastAsia="ko-KR"/>
              </w:rPr>
            </w:pPr>
            <w:ins w:id="23679" w:author="CR#1591r2" w:date="2020-07-07T01:59:00Z">
              <w:r w:rsidRPr="004E7DC2">
                <w:rPr>
                  <w:rFonts w:ascii="Arial" w:hAnsi="Arial"/>
                  <w:noProof/>
                  <w:sz w:val="16"/>
                  <w:szCs w:val="16"/>
                  <w:lang w:eastAsia="ko-KR"/>
                </w:rPr>
                <w:t>Corrections on NR mobility enhancemen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D5A70" w14:textId="45E9E4CA" w:rsidR="004E7DC2" w:rsidRDefault="004E7DC2" w:rsidP="005724F0">
            <w:pPr>
              <w:pStyle w:val="TAC"/>
              <w:jc w:val="left"/>
              <w:rPr>
                <w:ins w:id="23680" w:author="CR#1591r2" w:date="2020-07-07T01:59:00Z"/>
                <w:sz w:val="16"/>
                <w:szCs w:val="16"/>
              </w:rPr>
            </w:pPr>
            <w:ins w:id="23681" w:author="CR#1591r2" w:date="2020-07-07T01:59:00Z">
              <w:r>
                <w:rPr>
                  <w:sz w:val="16"/>
                  <w:szCs w:val="16"/>
                </w:rPr>
                <w:t>16.1.0</w:t>
              </w:r>
            </w:ins>
          </w:p>
        </w:tc>
      </w:tr>
      <w:tr w:rsidR="004E7DC2" w:rsidRPr="00F537EB" w14:paraId="27368DFE" w14:textId="77777777" w:rsidTr="003E28D2">
        <w:trPr>
          <w:ins w:id="23682" w:author="CR#1592r2" w:date="2020-07-07T02: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4354CC2" w14:textId="77777777" w:rsidR="004E7DC2" w:rsidRPr="00F537EB" w:rsidRDefault="004E7DC2" w:rsidP="00A65E28">
            <w:pPr>
              <w:overflowPunct/>
              <w:autoSpaceDE/>
              <w:autoSpaceDN/>
              <w:adjustRightInd/>
              <w:spacing w:after="0"/>
              <w:textAlignment w:val="auto"/>
              <w:rPr>
                <w:ins w:id="23683" w:author="CR#1592r2" w:date="2020-07-07T02: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9B20" w14:textId="307C3B31" w:rsidR="004E7DC2" w:rsidRDefault="004E7DC2" w:rsidP="00D70239">
            <w:pPr>
              <w:pStyle w:val="TAL"/>
              <w:rPr>
                <w:ins w:id="23684" w:author="CR#1592r2" w:date="2020-07-07T02:29:00Z"/>
                <w:sz w:val="16"/>
                <w:szCs w:val="16"/>
              </w:rPr>
            </w:pPr>
            <w:ins w:id="23685" w:author="CR#1592r2" w:date="2020-07-07T02:3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1DCCA" w14:textId="64EF2162" w:rsidR="004E7DC2" w:rsidRDefault="004E7DC2" w:rsidP="005724F0">
            <w:pPr>
              <w:pStyle w:val="TAL"/>
              <w:rPr>
                <w:ins w:id="23686" w:author="CR#1592r2" w:date="2020-07-07T02:29:00Z"/>
                <w:sz w:val="16"/>
                <w:szCs w:val="16"/>
              </w:rPr>
            </w:pPr>
            <w:ins w:id="23687" w:author="CR#1592r2" w:date="2020-07-07T02:30:00Z">
              <w:r>
                <w:rPr>
                  <w:sz w:val="16"/>
                  <w:szCs w:val="16"/>
                </w:rPr>
                <w:t>RP-2011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F3C5" w14:textId="6CDEBE16" w:rsidR="004E7DC2" w:rsidRDefault="004E7DC2" w:rsidP="005724F0">
            <w:pPr>
              <w:pStyle w:val="TAL"/>
              <w:rPr>
                <w:ins w:id="23688" w:author="CR#1592r2" w:date="2020-07-07T02:29:00Z"/>
                <w:sz w:val="16"/>
                <w:szCs w:val="16"/>
              </w:rPr>
            </w:pPr>
            <w:ins w:id="23689" w:author="CR#1592r2" w:date="2020-07-07T02:30:00Z">
              <w:r>
                <w:rPr>
                  <w:sz w:val="16"/>
                  <w:szCs w:val="16"/>
                </w:rPr>
                <w:t>15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7A3DD" w14:textId="290AAA8C" w:rsidR="004E7DC2" w:rsidRDefault="004E7DC2" w:rsidP="005724F0">
            <w:pPr>
              <w:pStyle w:val="TAL"/>
              <w:rPr>
                <w:ins w:id="23690" w:author="CR#1592r2" w:date="2020-07-07T02:29:00Z"/>
                <w:sz w:val="16"/>
                <w:szCs w:val="16"/>
              </w:rPr>
            </w:pPr>
            <w:ins w:id="23691" w:author="CR#1592r2" w:date="2020-07-07T02:3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6083C" w14:textId="57FC37CB" w:rsidR="004E7DC2" w:rsidRDefault="004E7DC2" w:rsidP="005724F0">
            <w:pPr>
              <w:pStyle w:val="TAL"/>
              <w:rPr>
                <w:ins w:id="23692" w:author="CR#1592r2" w:date="2020-07-07T02:29:00Z"/>
                <w:b/>
                <w:bCs/>
                <w:sz w:val="16"/>
                <w:szCs w:val="16"/>
              </w:rPr>
            </w:pPr>
            <w:ins w:id="23693" w:author="CR#1592r2" w:date="2020-07-07T02:30: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6D36B" w14:textId="40A5E3F7" w:rsidR="004E7DC2" w:rsidRPr="004E7DC2" w:rsidRDefault="004E7DC2" w:rsidP="005724F0">
            <w:pPr>
              <w:spacing w:after="0"/>
              <w:rPr>
                <w:ins w:id="23694" w:author="CR#1592r2" w:date="2020-07-07T02:29:00Z"/>
                <w:rFonts w:ascii="Arial" w:hAnsi="Arial"/>
                <w:noProof/>
                <w:sz w:val="16"/>
                <w:szCs w:val="16"/>
                <w:lang w:eastAsia="ko-KR"/>
              </w:rPr>
            </w:pPr>
            <w:ins w:id="23695" w:author="CR#1592r2" w:date="2020-07-07T02:30:00Z">
              <w:r w:rsidRPr="004E7DC2">
                <w:rPr>
                  <w:rFonts w:ascii="Arial" w:hAnsi="Arial"/>
                  <w:noProof/>
                  <w:sz w:val="16"/>
                  <w:szCs w:val="16"/>
                  <w:lang w:eastAsia="ko-KR"/>
                </w:rPr>
                <w:t>Introduction of RRC Position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97FBF" w14:textId="5222B2A7" w:rsidR="004E7DC2" w:rsidRDefault="004E7DC2" w:rsidP="005724F0">
            <w:pPr>
              <w:pStyle w:val="TAC"/>
              <w:jc w:val="left"/>
              <w:rPr>
                <w:ins w:id="23696" w:author="CR#1592r2" w:date="2020-07-07T02:29:00Z"/>
                <w:sz w:val="16"/>
                <w:szCs w:val="16"/>
              </w:rPr>
            </w:pPr>
            <w:ins w:id="23697" w:author="CR#1592r2" w:date="2020-07-07T02:30:00Z">
              <w:r>
                <w:rPr>
                  <w:sz w:val="16"/>
                  <w:szCs w:val="16"/>
                </w:rPr>
                <w:t>16.1.0</w:t>
              </w:r>
            </w:ins>
          </w:p>
        </w:tc>
      </w:tr>
      <w:tr w:rsidR="00BD171E" w:rsidRPr="00F537EB" w14:paraId="154F03F4" w14:textId="77777777" w:rsidTr="003E28D2">
        <w:trPr>
          <w:ins w:id="23698" w:author="CR#1596r1" w:date="2020-07-07T03: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B4BA3A6" w14:textId="77777777" w:rsidR="00BD171E" w:rsidRPr="00F537EB" w:rsidRDefault="00BD171E" w:rsidP="00A65E28">
            <w:pPr>
              <w:overflowPunct/>
              <w:autoSpaceDE/>
              <w:autoSpaceDN/>
              <w:adjustRightInd/>
              <w:spacing w:after="0"/>
              <w:textAlignment w:val="auto"/>
              <w:rPr>
                <w:ins w:id="23699" w:author="CR#1596r1" w:date="2020-07-07T03: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1D258" w14:textId="44D05343" w:rsidR="00BD171E" w:rsidRDefault="00BD171E" w:rsidP="00D70239">
            <w:pPr>
              <w:pStyle w:val="TAL"/>
              <w:rPr>
                <w:ins w:id="23700" w:author="CR#1596r1" w:date="2020-07-07T03:19:00Z"/>
                <w:sz w:val="16"/>
                <w:szCs w:val="16"/>
              </w:rPr>
            </w:pPr>
            <w:ins w:id="23701" w:author="CR#1596r1" w:date="2020-07-07T03:19: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7F44" w14:textId="48982A4A" w:rsidR="00BD171E" w:rsidRDefault="00BD171E" w:rsidP="005724F0">
            <w:pPr>
              <w:pStyle w:val="TAL"/>
              <w:rPr>
                <w:ins w:id="23702" w:author="CR#1596r1" w:date="2020-07-07T03:19:00Z"/>
                <w:sz w:val="16"/>
                <w:szCs w:val="16"/>
              </w:rPr>
            </w:pPr>
            <w:ins w:id="23703" w:author="CR#1596r1" w:date="2020-07-07T03:19:00Z">
              <w:r>
                <w:rPr>
                  <w:sz w:val="16"/>
                  <w:szCs w:val="16"/>
                </w:rPr>
                <w:t>RP-2011</w:t>
              </w:r>
            </w:ins>
            <w:ins w:id="23704" w:author="CR#1596r1" w:date="2020-07-07T03:20:00Z">
              <w:r>
                <w:rPr>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232F0" w14:textId="015AEEFF" w:rsidR="00BD171E" w:rsidRDefault="00BD171E" w:rsidP="005724F0">
            <w:pPr>
              <w:pStyle w:val="TAL"/>
              <w:rPr>
                <w:ins w:id="23705" w:author="CR#1596r1" w:date="2020-07-07T03:19:00Z"/>
                <w:sz w:val="16"/>
                <w:szCs w:val="16"/>
              </w:rPr>
            </w:pPr>
            <w:ins w:id="23706" w:author="CR#1596r1" w:date="2020-07-07T03:19:00Z">
              <w:r>
                <w:rPr>
                  <w:sz w:val="16"/>
                  <w:szCs w:val="16"/>
                </w:rPr>
                <w:t>1</w:t>
              </w:r>
            </w:ins>
            <w:ins w:id="23707" w:author="CR#1596r1" w:date="2020-07-07T03:20:00Z">
              <w:r>
                <w:rPr>
                  <w:sz w:val="16"/>
                  <w:szCs w:val="16"/>
                </w:rPr>
                <w:t>5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F5DB" w14:textId="0AC1736A" w:rsidR="00BD171E" w:rsidRDefault="00BD171E" w:rsidP="005724F0">
            <w:pPr>
              <w:pStyle w:val="TAL"/>
              <w:rPr>
                <w:ins w:id="23708" w:author="CR#1596r1" w:date="2020-07-07T03:19:00Z"/>
                <w:sz w:val="16"/>
                <w:szCs w:val="16"/>
              </w:rPr>
            </w:pPr>
            <w:ins w:id="23709" w:author="CR#1596r1" w:date="2020-07-07T03:2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B623" w14:textId="72FCA36D" w:rsidR="00BD171E" w:rsidRDefault="00BD171E" w:rsidP="005724F0">
            <w:pPr>
              <w:pStyle w:val="TAL"/>
              <w:rPr>
                <w:ins w:id="23710" w:author="CR#1596r1" w:date="2020-07-07T03:19:00Z"/>
                <w:b/>
                <w:bCs/>
                <w:sz w:val="16"/>
                <w:szCs w:val="16"/>
              </w:rPr>
            </w:pPr>
            <w:ins w:id="23711" w:author="CR#1596r1" w:date="2020-07-07T03:2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445EB" w14:textId="7A91BAA8" w:rsidR="00BD171E" w:rsidRPr="004E7DC2" w:rsidRDefault="00BD171E" w:rsidP="005724F0">
            <w:pPr>
              <w:spacing w:after="0"/>
              <w:rPr>
                <w:ins w:id="23712" w:author="CR#1596r1" w:date="2020-07-07T03:19:00Z"/>
                <w:rFonts w:ascii="Arial" w:hAnsi="Arial"/>
                <w:noProof/>
                <w:sz w:val="16"/>
                <w:szCs w:val="16"/>
                <w:lang w:eastAsia="ko-KR"/>
              </w:rPr>
            </w:pPr>
            <w:ins w:id="23713" w:author="CR#1596r1" w:date="2020-07-07T03:20:00Z">
              <w:r w:rsidRPr="00BD171E">
                <w:rPr>
                  <w:rFonts w:ascii="Arial" w:hAnsi="Arial"/>
                  <w:noProof/>
                  <w:sz w:val="16"/>
                  <w:szCs w:val="16"/>
                  <w:lang w:eastAsia="ko-KR"/>
                </w:rPr>
                <w:t>Band combination list for NE-DC (Cat-F)</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CAFCBF" w14:textId="1F2E3586" w:rsidR="00BD171E" w:rsidRDefault="00BD171E" w:rsidP="005724F0">
            <w:pPr>
              <w:pStyle w:val="TAC"/>
              <w:jc w:val="left"/>
              <w:rPr>
                <w:ins w:id="23714" w:author="CR#1596r1" w:date="2020-07-07T03:19:00Z"/>
                <w:sz w:val="16"/>
                <w:szCs w:val="16"/>
              </w:rPr>
            </w:pPr>
            <w:ins w:id="23715" w:author="CR#1596r1" w:date="2020-07-07T03:20:00Z">
              <w:r>
                <w:rPr>
                  <w:sz w:val="16"/>
                  <w:szCs w:val="16"/>
                </w:rPr>
                <w:t>16.1.0</w:t>
              </w:r>
            </w:ins>
          </w:p>
        </w:tc>
      </w:tr>
      <w:tr w:rsidR="00E679DD" w:rsidRPr="00F537EB" w14:paraId="3CED21D3" w14:textId="77777777" w:rsidTr="003E28D2">
        <w:trPr>
          <w:ins w:id="23716" w:author="CR#1599" w:date="2020-07-07T03: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42E0FB8" w14:textId="77777777" w:rsidR="00E679DD" w:rsidRPr="00F537EB" w:rsidRDefault="00E679DD" w:rsidP="00A65E28">
            <w:pPr>
              <w:overflowPunct/>
              <w:autoSpaceDE/>
              <w:autoSpaceDN/>
              <w:adjustRightInd/>
              <w:spacing w:after="0"/>
              <w:textAlignment w:val="auto"/>
              <w:rPr>
                <w:ins w:id="23717" w:author="CR#1599" w:date="2020-07-07T03: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DA769" w14:textId="2F4D829A" w:rsidR="00E679DD" w:rsidRDefault="00E679DD" w:rsidP="00D70239">
            <w:pPr>
              <w:pStyle w:val="TAL"/>
              <w:rPr>
                <w:ins w:id="23718" w:author="CR#1599" w:date="2020-07-07T03:23:00Z"/>
                <w:sz w:val="16"/>
                <w:szCs w:val="16"/>
              </w:rPr>
            </w:pPr>
            <w:ins w:id="23719" w:author="CR#1599" w:date="2020-07-07T03:23: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C4F5E" w14:textId="0549576D" w:rsidR="00E679DD" w:rsidRDefault="00E679DD" w:rsidP="005724F0">
            <w:pPr>
              <w:pStyle w:val="TAL"/>
              <w:rPr>
                <w:ins w:id="23720" w:author="CR#1599" w:date="2020-07-07T03:23:00Z"/>
                <w:sz w:val="16"/>
                <w:szCs w:val="16"/>
              </w:rPr>
            </w:pPr>
            <w:ins w:id="23721" w:author="CR#1599" w:date="2020-07-07T03:23:00Z">
              <w:r>
                <w:rPr>
                  <w:sz w:val="16"/>
                  <w:szCs w:val="16"/>
                </w:rPr>
                <w:t>RP-2011</w:t>
              </w:r>
            </w:ins>
            <w:ins w:id="23722" w:author="CR#1599" w:date="2020-07-07T03:24:00Z">
              <w:r>
                <w:rPr>
                  <w:sz w:val="16"/>
                  <w:szCs w:val="16"/>
                </w:rPr>
                <w:t>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BC76" w14:textId="73820943" w:rsidR="00E679DD" w:rsidRDefault="00E679DD" w:rsidP="005724F0">
            <w:pPr>
              <w:pStyle w:val="TAL"/>
              <w:rPr>
                <w:ins w:id="23723" w:author="CR#1599" w:date="2020-07-07T03:23:00Z"/>
                <w:sz w:val="16"/>
                <w:szCs w:val="16"/>
              </w:rPr>
            </w:pPr>
            <w:ins w:id="23724" w:author="CR#1599" w:date="2020-07-07T03:23:00Z">
              <w:r>
                <w:rPr>
                  <w:sz w:val="16"/>
                  <w:szCs w:val="16"/>
                </w:rPr>
                <w:t>15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3E99C" w14:textId="1397BE49" w:rsidR="00E679DD" w:rsidRDefault="00E679DD" w:rsidP="005724F0">
            <w:pPr>
              <w:pStyle w:val="TAL"/>
              <w:rPr>
                <w:ins w:id="23725" w:author="CR#1599" w:date="2020-07-07T03:23:00Z"/>
                <w:sz w:val="16"/>
                <w:szCs w:val="16"/>
              </w:rPr>
            </w:pPr>
            <w:ins w:id="23726" w:author="CR#1599" w:date="2020-07-07T03:2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F17E" w14:textId="2924792E" w:rsidR="00E679DD" w:rsidRDefault="00E679DD" w:rsidP="005724F0">
            <w:pPr>
              <w:pStyle w:val="TAL"/>
              <w:rPr>
                <w:ins w:id="23727" w:author="CR#1599" w:date="2020-07-07T03:23:00Z"/>
                <w:b/>
                <w:bCs/>
                <w:sz w:val="16"/>
                <w:szCs w:val="16"/>
              </w:rPr>
            </w:pPr>
            <w:ins w:id="23728" w:author="CR#1599" w:date="2020-07-07T03:2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8E5739" w14:textId="1F77C173" w:rsidR="00E679DD" w:rsidRPr="00BD171E" w:rsidRDefault="00E679DD" w:rsidP="005724F0">
            <w:pPr>
              <w:spacing w:after="0"/>
              <w:rPr>
                <w:ins w:id="23729" w:author="CR#1599" w:date="2020-07-07T03:23:00Z"/>
                <w:rFonts w:ascii="Arial" w:hAnsi="Arial"/>
                <w:noProof/>
                <w:sz w:val="16"/>
                <w:szCs w:val="16"/>
                <w:lang w:eastAsia="ko-KR"/>
              </w:rPr>
            </w:pPr>
            <w:ins w:id="23730" w:author="CR#1599" w:date="2020-07-07T03:23:00Z">
              <w:r w:rsidRPr="00E679DD">
                <w:rPr>
                  <w:rFonts w:ascii="Arial" w:hAnsi="Arial"/>
                  <w:noProof/>
                  <w:sz w:val="16"/>
                  <w:szCs w:val="16"/>
                  <w:lang w:eastAsia="ko-KR"/>
                </w:rPr>
                <w:t>Avoiding security risk for RLC AM bearers during termination point chang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5077C" w14:textId="41363F2A" w:rsidR="00E679DD" w:rsidRDefault="00E679DD" w:rsidP="005724F0">
            <w:pPr>
              <w:pStyle w:val="TAC"/>
              <w:jc w:val="left"/>
              <w:rPr>
                <w:ins w:id="23731" w:author="CR#1599" w:date="2020-07-07T03:23:00Z"/>
                <w:sz w:val="16"/>
                <w:szCs w:val="16"/>
              </w:rPr>
            </w:pPr>
            <w:ins w:id="23732" w:author="CR#1599" w:date="2020-07-07T03:23:00Z">
              <w:r>
                <w:rPr>
                  <w:sz w:val="16"/>
                  <w:szCs w:val="16"/>
                </w:rPr>
                <w:t>16.1.0</w:t>
              </w:r>
            </w:ins>
          </w:p>
        </w:tc>
      </w:tr>
      <w:tr w:rsidR="00DC08B6" w:rsidRPr="00F537EB" w14:paraId="04CBEB54" w14:textId="77777777" w:rsidTr="003E28D2">
        <w:trPr>
          <w:ins w:id="23733" w:author="CR#1602r1" w:date="2020-07-07T03: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B8D5D8D" w14:textId="77777777" w:rsidR="00DC08B6" w:rsidRPr="00F537EB" w:rsidRDefault="00DC08B6" w:rsidP="00A65E28">
            <w:pPr>
              <w:overflowPunct/>
              <w:autoSpaceDE/>
              <w:autoSpaceDN/>
              <w:adjustRightInd/>
              <w:spacing w:after="0"/>
              <w:textAlignment w:val="auto"/>
              <w:rPr>
                <w:ins w:id="23734" w:author="CR#1602r1" w:date="2020-07-07T03: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AA831" w14:textId="14F0DB0D" w:rsidR="00DC08B6" w:rsidRDefault="00DC08B6" w:rsidP="00D70239">
            <w:pPr>
              <w:pStyle w:val="TAL"/>
              <w:rPr>
                <w:ins w:id="23735" w:author="CR#1602r1" w:date="2020-07-07T03:27:00Z"/>
                <w:sz w:val="16"/>
                <w:szCs w:val="16"/>
              </w:rPr>
            </w:pPr>
            <w:ins w:id="23736" w:author="CR#1602r1" w:date="2020-07-07T03:2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1B98" w14:textId="499C335E" w:rsidR="00DC08B6" w:rsidRDefault="00DC08B6" w:rsidP="005724F0">
            <w:pPr>
              <w:pStyle w:val="TAL"/>
              <w:rPr>
                <w:ins w:id="23737" w:author="CR#1602r1" w:date="2020-07-07T03:27:00Z"/>
                <w:sz w:val="16"/>
                <w:szCs w:val="16"/>
              </w:rPr>
            </w:pPr>
            <w:ins w:id="23738" w:author="CR#1602r1" w:date="2020-07-07T03:27:00Z">
              <w:r>
                <w:rPr>
                  <w:sz w:val="16"/>
                  <w:szCs w:val="16"/>
                </w:rPr>
                <w:t>RP-2011</w:t>
              </w:r>
            </w:ins>
            <w:ins w:id="23739" w:author="CR#1602r1" w:date="2020-07-07T03:28:00Z">
              <w:r>
                <w:rPr>
                  <w:sz w:val="16"/>
                  <w:szCs w:val="16"/>
                </w:rPr>
                <w:t>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6E1C" w14:textId="5663FDA6" w:rsidR="00DC08B6" w:rsidRDefault="00DC08B6" w:rsidP="005724F0">
            <w:pPr>
              <w:pStyle w:val="TAL"/>
              <w:rPr>
                <w:ins w:id="23740" w:author="CR#1602r1" w:date="2020-07-07T03:27:00Z"/>
                <w:sz w:val="16"/>
                <w:szCs w:val="16"/>
              </w:rPr>
            </w:pPr>
            <w:ins w:id="23741" w:author="CR#1602r1" w:date="2020-07-07T03:27:00Z">
              <w:r>
                <w:rPr>
                  <w:sz w:val="16"/>
                  <w:szCs w:val="16"/>
                </w:rPr>
                <w:t>16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047C" w14:textId="6991DA12" w:rsidR="00DC08B6" w:rsidRDefault="00DC08B6" w:rsidP="005724F0">
            <w:pPr>
              <w:pStyle w:val="TAL"/>
              <w:rPr>
                <w:ins w:id="23742" w:author="CR#1602r1" w:date="2020-07-07T03:27:00Z"/>
                <w:sz w:val="16"/>
                <w:szCs w:val="16"/>
              </w:rPr>
            </w:pPr>
            <w:ins w:id="23743" w:author="CR#1602r1" w:date="2020-07-07T03: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DA7E" w14:textId="20C1ABA7" w:rsidR="00DC08B6" w:rsidRDefault="00DC08B6" w:rsidP="005724F0">
            <w:pPr>
              <w:pStyle w:val="TAL"/>
              <w:rPr>
                <w:ins w:id="23744" w:author="CR#1602r1" w:date="2020-07-07T03:27:00Z"/>
                <w:b/>
                <w:bCs/>
                <w:sz w:val="16"/>
                <w:szCs w:val="16"/>
              </w:rPr>
            </w:pPr>
            <w:ins w:id="23745" w:author="CR#1602r1" w:date="2020-07-07T03:27: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5FE9F" w14:textId="1A86032C" w:rsidR="00DC08B6" w:rsidRPr="00E679DD" w:rsidRDefault="00DC08B6" w:rsidP="005724F0">
            <w:pPr>
              <w:spacing w:after="0"/>
              <w:rPr>
                <w:ins w:id="23746" w:author="CR#1602r1" w:date="2020-07-07T03:27:00Z"/>
                <w:rFonts w:ascii="Arial" w:hAnsi="Arial"/>
                <w:noProof/>
                <w:sz w:val="16"/>
                <w:szCs w:val="16"/>
                <w:lang w:eastAsia="ko-KR"/>
              </w:rPr>
            </w:pPr>
            <w:ins w:id="23747" w:author="CR#1602r1" w:date="2020-07-07T03:28:00Z">
              <w:r w:rsidRPr="00DC08B6">
                <w:rPr>
                  <w:rFonts w:ascii="Arial" w:hAnsi="Arial"/>
                  <w:noProof/>
                  <w:sz w:val="16"/>
                  <w:szCs w:val="16"/>
                  <w:lang w:eastAsia="ko-KR"/>
                </w:rPr>
                <w:t>CR on SRS-CarrierSwitch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5F45A" w14:textId="37497907" w:rsidR="00DC08B6" w:rsidRDefault="00DC08B6" w:rsidP="005724F0">
            <w:pPr>
              <w:pStyle w:val="TAC"/>
              <w:jc w:val="left"/>
              <w:rPr>
                <w:ins w:id="23748" w:author="CR#1602r1" w:date="2020-07-07T03:27:00Z"/>
                <w:sz w:val="16"/>
                <w:szCs w:val="16"/>
              </w:rPr>
            </w:pPr>
            <w:ins w:id="23749" w:author="CR#1602r1" w:date="2020-07-07T03:28:00Z">
              <w:r>
                <w:rPr>
                  <w:sz w:val="16"/>
                  <w:szCs w:val="16"/>
                </w:rPr>
                <w:t>16.1.0</w:t>
              </w:r>
            </w:ins>
          </w:p>
        </w:tc>
      </w:tr>
      <w:tr w:rsidR="00F909E4" w:rsidRPr="00F537EB" w14:paraId="4DF72802" w14:textId="77777777" w:rsidTr="003E28D2">
        <w:trPr>
          <w:ins w:id="23750" w:author="CR#1603r1" w:date="2020-07-07T03: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E36ABCE" w14:textId="77777777" w:rsidR="00F909E4" w:rsidRPr="00F537EB" w:rsidRDefault="00F909E4" w:rsidP="00A65E28">
            <w:pPr>
              <w:overflowPunct/>
              <w:autoSpaceDE/>
              <w:autoSpaceDN/>
              <w:adjustRightInd/>
              <w:spacing w:after="0"/>
              <w:textAlignment w:val="auto"/>
              <w:rPr>
                <w:ins w:id="23751" w:author="CR#1603r1" w:date="2020-07-07T03: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A0216" w14:textId="77B3F054" w:rsidR="00F909E4" w:rsidRDefault="00F909E4" w:rsidP="00D70239">
            <w:pPr>
              <w:pStyle w:val="TAL"/>
              <w:rPr>
                <w:ins w:id="23752" w:author="CR#1603r1" w:date="2020-07-07T03:32:00Z"/>
                <w:sz w:val="16"/>
                <w:szCs w:val="16"/>
              </w:rPr>
            </w:pPr>
            <w:ins w:id="23753" w:author="CR#1603r1" w:date="2020-07-07T03:32: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D065" w14:textId="755A1AD5" w:rsidR="00F909E4" w:rsidRDefault="00F909E4" w:rsidP="005724F0">
            <w:pPr>
              <w:pStyle w:val="TAL"/>
              <w:rPr>
                <w:ins w:id="23754" w:author="CR#1603r1" w:date="2020-07-07T03:32:00Z"/>
                <w:sz w:val="16"/>
                <w:szCs w:val="16"/>
              </w:rPr>
            </w:pPr>
            <w:ins w:id="23755" w:author="CR#1603r1" w:date="2020-07-07T03:33:00Z">
              <w:r>
                <w:rPr>
                  <w:sz w:val="16"/>
                  <w:szCs w:val="16"/>
                </w:rPr>
                <w:t>RP-2011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9AB1" w14:textId="131D68C1" w:rsidR="00F909E4" w:rsidRDefault="00F909E4" w:rsidP="005724F0">
            <w:pPr>
              <w:pStyle w:val="TAL"/>
              <w:rPr>
                <w:ins w:id="23756" w:author="CR#1603r1" w:date="2020-07-07T03:32:00Z"/>
                <w:sz w:val="16"/>
                <w:szCs w:val="16"/>
              </w:rPr>
            </w:pPr>
            <w:ins w:id="23757" w:author="CR#1603r1" w:date="2020-07-07T03:33:00Z">
              <w:r>
                <w:rPr>
                  <w:sz w:val="16"/>
                  <w:szCs w:val="16"/>
                </w:rPr>
                <w:t>16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456A2" w14:textId="73A651F3" w:rsidR="00F909E4" w:rsidRDefault="00F909E4" w:rsidP="005724F0">
            <w:pPr>
              <w:pStyle w:val="TAL"/>
              <w:rPr>
                <w:ins w:id="23758" w:author="CR#1603r1" w:date="2020-07-07T03:32:00Z"/>
                <w:sz w:val="16"/>
                <w:szCs w:val="16"/>
              </w:rPr>
            </w:pPr>
            <w:ins w:id="23759" w:author="CR#1603r1" w:date="2020-07-07T03:3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78FE" w14:textId="23BFFF86" w:rsidR="00F909E4" w:rsidRDefault="00F909E4" w:rsidP="005724F0">
            <w:pPr>
              <w:pStyle w:val="TAL"/>
              <w:rPr>
                <w:ins w:id="23760" w:author="CR#1603r1" w:date="2020-07-07T03:32:00Z"/>
                <w:b/>
                <w:bCs/>
                <w:sz w:val="16"/>
                <w:szCs w:val="16"/>
              </w:rPr>
            </w:pPr>
            <w:ins w:id="23761" w:author="CR#1603r1" w:date="2020-07-07T03:3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0A70BB" w14:textId="154C6386" w:rsidR="00F909E4" w:rsidRPr="00DC08B6" w:rsidRDefault="00F909E4" w:rsidP="005724F0">
            <w:pPr>
              <w:spacing w:after="0"/>
              <w:rPr>
                <w:ins w:id="23762" w:author="CR#1603r1" w:date="2020-07-07T03:32:00Z"/>
                <w:rFonts w:ascii="Arial" w:hAnsi="Arial"/>
                <w:noProof/>
                <w:sz w:val="16"/>
                <w:szCs w:val="16"/>
                <w:lang w:eastAsia="ko-KR"/>
              </w:rPr>
            </w:pPr>
            <w:ins w:id="23763" w:author="CR#1603r1" w:date="2020-07-07T03:33:00Z">
              <w:r w:rsidRPr="00F909E4">
                <w:rPr>
                  <w:rFonts w:ascii="Arial" w:hAnsi="Arial"/>
                  <w:noProof/>
                  <w:sz w:val="16"/>
                  <w:szCs w:val="16"/>
                  <w:lang w:eastAsia="ko-KR"/>
                </w:rPr>
                <w:t>CR on introduction of extended capabilities for NR-DC only BC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38235" w14:textId="0A0B5352" w:rsidR="00F909E4" w:rsidRDefault="00F909E4" w:rsidP="005724F0">
            <w:pPr>
              <w:pStyle w:val="TAC"/>
              <w:jc w:val="left"/>
              <w:rPr>
                <w:ins w:id="23764" w:author="CR#1603r1" w:date="2020-07-07T03:32:00Z"/>
                <w:sz w:val="16"/>
                <w:szCs w:val="16"/>
              </w:rPr>
            </w:pPr>
            <w:ins w:id="23765" w:author="CR#1603r1" w:date="2020-07-07T03:33:00Z">
              <w:r>
                <w:rPr>
                  <w:sz w:val="16"/>
                  <w:szCs w:val="16"/>
                </w:rPr>
                <w:t>16.1.0</w:t>
              </w:r>
            </w:ins>
          </w:p>
        </w:tc>
      </w:tr>
      <w:tr w:rsidR="00F909E4" w:rsidRPr="00F537EB" w14:paraId="34F1F61C" w14:textId="77777777" w:rsidTr="003E28D2">
        <w:trPr>
          <w:ins w:id="23766" w:author="CR#1614r1" w:date="2020-07-07T03: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B60D822" w14:textId="77777777" w:rsidR="00F909E4" w:rsidRPr="00F537EB" w:rsidRDefault="00F909E4" w:rsidP="00A65E28">
            <w:pPr>
              <w:overflowPunct/>
              <w:autoSpaceDE/>
              <w:autoSpaceDN/>
              <w:adjustRightInd/>
              <w:spacing w:after="0"/>
              <w:textAlignment w:val="auto"/>
              <w:rPr>
                <w:ins w:id="23767" w:author="CR#1614r1" w:date="2020-07-07T03: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0531D" w14:textId="2A741A5D" w:rsidR="00F909E4" w:rsidRDefault="00F909E4" w:rsidP="00D70239">
            <w:pPr>
              <w:pStyle w:val="TAL"/>
              <w:rPr>
                <w:ins w:id="23768" w:author="CR#1614r1" w:date="2020-07-07T03:36:00Z"/>
                <w:sz w:val="16"/>
                <w:szCs w:val="16"/>
              </w:rPr>
            </w:pPr>
            <w:ins w:id="23769" w:author="CR#1614r1" w:date="2020-07-07T03:36: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1534E" w14:textId="68752170" w:rsidR="00F909E4" w:rsidRDefault="00F909E4" w:rsidP="005724F0">
            <w:pPr>
              <w:pStyle w:val="TAL"/>
              <w:rPr>
                <w:ins w:id="23770" w:author="CR#1614r1" w:date="2020-07-07T03:36:00Z"/>
                <w:sz w:val="16"/>
                <w:szCs w:val="16"/>
              </w:rPr>
            </w:pPr>
            <w:ins w:id="23771" w:author="CR#1614r1" w:date="2020-07-07T03:36:00Z">
              <w:r>
                <w:rPr>
                  <w:sz w:val="16"/>
                  <w:szCs w:val="16"/>
                </w:rPr>
                <w:t>RP-2011</w:t>
              </w:r>
            </w:ins>
            <w:ins w:id="23772" w:author="CR#1614r1" w:date="2020-07-07T03:37:00Z">
              <w:r>
                <w:rPr>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B406" w14:textId="794E8D2A" w:rsidR="00F909E4" w:rsidRDefault="00F909E4" w:rsidP="005724F0">
            <w:pPr>
              <w:pStyle w:val="TAL"/>
              <w:rPr>
                <w:ins w:id="23773" w:author="CR#1614r1" w:date="2020-07-07T03:36:00Z"/>
                <w:sz w:val="16"/>
                <w:szCs w:val="16"/>
              </w:rPr>
            </w:pPr>
            <w:ins w:id="23774" w:author="CR#1614r1" w:date="2020-07-07T03:36:00Z">
              <w:r>
                <w:rPr>
                  <w:sz w:val="16"/>
                  <w:szCs w:val="16"/>
                </w:rPr>
                <w:t>16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181C" w14:textId="0224EFBA" w:rsidR="00F909E4" w:rsidRDefault="00F909E4" w:rsidP="005724F0">
            <w:pPr>
              <w:pStyle w:val="TAL"/>
              <w:rPr>
                <w:ins w:id="23775" w:author="CR#1614r1" w:date="2020-07-07T03:36:00Z"/>
                <w:sz w:val="16"/>
                <w:szCs w:val="16"/>
              </w:rPr>
            </w:pPr>
            <w:ins w:id="23776" w:author="CR#1614r1" w:date="2020-07-07T03:3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19A0D" w14:textId="3DF7922C" w:rsidR="00F909E4" w:rsidRDefault="00F909E4" w:rsidP="005724F0">
            <w:pPr>
              <w:pStyle w:val="TAL"/>
              <w:rPr>
                <w:ins w:id="23777" w:author="CR#1614r1" w:date="2020-07-07T03:36:00Z"/>
                <w:b/>
                <w:bCs/>
                <w:sz w:val="16"/>
                <w:szCs w:val="16"/>
              </w:rPr>
            </w:pPr>
            <w:ins w:id="23778" w:author="CR#1614r1" w:date="2020-07-07T03:36: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FC130" w14:textId="6FF645A3" w:rsidR="00F909E4" w:rsidRPr="00F909E4" w:rsidRDefault="00F909E4" w:rsidP="005724F0">
            <w:pPr>
              <w:spacing w:after="0"/>
              <w:rPr>
                <w:ins w:id="23779" w:author="CR#1614r1" w:date="2020-07-07T03:36:00Z"/>
                <w:rFonts w:ascii="Arial" w:hAnsi="Arial"/>
                <w:noProof/>
                <w:sz w:val="16"/>
                <w:szCs w:val="16"/>
                <w:lang w:eastAsia="ko-KR"/>
              </w:rPr>
            </w:pPr>
            <w:ins w:id="23780" w:author="CR#1614r1" w:date="2020-07-07T03:37:00Z">
              <w:r w:rsidRPr="00F909E4">
                <w:rPr>
                  <w:rFonts w:ascii="Arial" w:hAnsi="Arial"/>
                  <w:noProof/>
                  <w:sz w:val="16"/>
                  <w:szCs w:val="16"/>
                  <w:lang w:eastAsia="ko-KR"/>
                </w:rPr>
                <w:t>Clarification on the presence of ssb-perRACH-Occasion for the CSI-RS based CFR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30776" w14:textId="04483DA3" w:rsidR="00F909E4" w:rsidRDefault="00F909E4" w:rsidP="005724F0">
            <w:pPr>
              <w:pStyle w:val="TAC"/>
              <w:jc w:val="left"/>
              <w:rPr>
                <w:ins w:id="23781" w:author="CR#1614r1" w:date="2020-07-07T03:36:00Z"/>
                <w:sz w:val="16"/>
                <w:szCs w:val="16"/>
              </w:rPr>
            </w:pPr>
            <w:ins w:id="23782" w:author="CR#1614r1" w:date="2020-07-07T03:37:00Z">
              <w:r>
                <w:rPr>
                  <w:sz w:val="16"/>
                  <w:szCs w:val="16"/>
                </w:rPr>
                <w:t>16.1.0</w:t>
              </w:r>
            </w:ins>
          </w:p>
        </w:tc>
      </w:tr>
      <w:tr w:rsidR="00973DED" w:rsidRPr="00F537EB" w14:paraId="47A27508" w14:textId="77777777" w:rsidTr="003E28D2">
        <w:trPr>
          <w:ins w:id="23783" w:author="CR#1624r1" w:date="2020-07-07T03: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E0F527" w14:textId="77777777" w:rsidR="00973DED" w:rsidRPr="00F537EB" w:rsidRDefault="00973DED" w:rsidP="00A65E28">
            <w:pPr>
              <w:overflowPunct/>
              <w:autoSpaceDE/>
              <w:autoSpaceDN/>
              <w:adjustRightInd/>
              <w:spacing w:after="0"/>
              <w:textAlignment w:val="auto"/>
              <w:rPr>
                <w:ins w:id="23784" w:author="CR#1624r1" w:date="2020-07-07T03: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D4B9" w14:textId="50168281" w:rsidR="00973DED" w:rsidRDefault="00973DED" w:rsidP="00D70239">
            <w:pPr>
              <w:pStyle w:val="TAL"/>
              <w:rPr>
                <w:ins w:id="23785" w:author="CR#1624r1" w:date="2020-07-07T03:40:00Z"/>
                <w:sz w:val="16"/>
                <w:szCs w:val="16"/>
              </w:rPr>
            </w:pPr>
            <w:ins w:id="23786" w:author="CR#1624r1" w:date="2020-07-07T03:4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AB48" w14:textId="0262EEBA" w:rsidR="00973DED" w:rsidRDefault="00973DED" w:rsidP="005724F0">
            <w:pPr>
              <w:pStyle w:val="TAL"/>
              <w:rPr>
                <w:ins w:id="23787" w:author="CR#1624r1" w:date="2020-07-07T03:40:00Z"/>
                <w:sz w:val="16"/>
                <w:szCs w:val="16"/>
              </w:rPr>
            </w:pPr>
            <w:ins w:id="23788" w:author="CR#1624r1" w:date="2020-07-07T03:40:00Z">
              <w:r>
                <w:rPr>
                  <w:sz w:val="16"/>
                  <w:szCs w:val="16"/>
                </w:rPr>
                <w:t>RP-2011</w:t>
              </w:r>
            </w:ins>
            <w:ins w:id="23789" w:author="CR#1624r1" w:date="2020-07-07T03:41:00Z">
              <w:r>
                <w:rPr>
                  <w:sz w:val="16"/>
                  <w:szCs w:val="16"/>
                </w:rPr>
                <w:t>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9630" w14:textId="678DC3F3" w:rsidR="00973DED" w:rsidRDefault="00973DED" w:rsidP="005724F0">
            <w:pPr>
              <w:pStyle w:val="TAL"/>
              <w:rPr>
                <w:ins w:id="23790" w:author="CR#1624r1" w:date="2020-07-07T03:40:00Z"/>
                <w:sz w:val="16"/>
                <w:szCs w:val="16"/>
              </w:rPr>
            </w:pPr>
            <w:ins w:id="23791" w:author="CR#1624r1" w:date="2020-07-07T03:40:00Z">
              <w:r>
                <w:rPr>
                  <w:sz w:val="16"/>
                  <w:szCs w:val="16"/>
                </w:rPr>
                <w:t>16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B8FA6" w14:textId="44A33890" w:rsidR="00973DED" w:rsidRDefault="00973DED" w:rsidP="005724F0">
            <w:pPr>
              <w:pStyle w:val="TAL"/>
              <w:rPr>
                <w:ins w:id="23792" w:author="CR#1624r1" w:date="2020-07-07T03:40:00Z"/>
                <w:sz w:val="16"/>
                <w:szCs w:val="16"/>
              </w:rPr>
            </w:pPr>
            <w:ins w:id="23793" w:author="CR#1624r1" w:date="2020-07-07T03:4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28F78" w14:textId="44BDCCBF" w:rsidR="00973DED" w:rsidRDefault="00973DED" w:rsidP="005724F0">
            <w:pPr>
              <w:pStyle w:val="TAL"/>
              <w:rPr>
                <w:ins w:id="23794" w:author="CR#1624r1" w:date="2020-07-07T03:40:00Z"/>
                <w:b/>
                <w:bCs/>
                <w:sz w:val="16"/>
                <w:szCs w:val="16"/>
              </w:rPr>
            </w:pPr>
            <w:ins w:id="23795" w:author="CR#1624r1" w:date="2020-07-07T03:40: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6E955" w14:textId="7D784A36" w:rsidR="00973DED" w:rsidRPr="00F909E4" w:rsidRDefault="00973DED" w:rsidP="005724F0">
            <w:pPr>
              <w:spacing w:after="0"/>
              <w:rPr>
                <w:ins w:id="23796" w:author="CR#1624r1" w:date="2020-07-07T03:40:00Z"/>
                <w:rFonts w:ascii="Arial" w:hAnsi="Arial"/>
                <w:noProof/>
                <w:sz w:val="16"/>
                <w:szCs w:val="16"/>
                <w:lang w:eastAsia="ko-KR"/>
              </w:rPr>
            </w:pPr>
            <w:ins w:id="23797" w:author="CR#1624r1" w:date="2020-07-07T03:40:00Z">
              <w:r w:rsidRPr="00973DED">
                <w:rPr>
                  <w:rFonts w:ascii="Arial" w:hAnsi="Arial"/>
                  <w:noProof/>
                  <w:sz w:val="16"/>
                  <w:szCs w:val="16"/>
                  <w:lang w:eastAsia="ko-KR"/>
                </w:rPr>
                <w:t>Clarification on the maxPUSCH-Duration for LCP Restric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20339" w14:textId="0993AB06" w:rsidR="00973DED" w:rsidRDefault="00973DED" w:rsidP="005724F0">
            <w:pPr>
              <w:pStyle w:val="TAC"/>
              <w:jc w:val="left"/>
              <w:rPr>
                <w:ins w:id="23798" w:author="CR#1624r1" w:date="2020-07-07T03:40:00Z"/>
                <w:sz w:val="16"/>
                <w:szCs w:val="16"/>
              </w:rPr>
            </w:pPr>
            <w:ins w:id="23799" w:author="CR#1624r1" w:date="2020-07-07T03:40:00Z">
              <w:r>
                <w:rPr>
                  <w:sz w:val="16"/>
                  <w:szCs w:val="16"/>
                </w:rPr>
                <w:t>16.1.0</w:t>
              </w:r>
            </w:ins>
          </w:p>
        </w:tc>
      </w:tr>
      <w:tr w:rsidR="00973DED" w:rsidRPr="00F537EB" w14:paraId="192FE2DE" w14:textId="77777777" w:rsidTr="003E28D2">
        <w:trPr>
          <w:ins w:id="23800" w:author="CR#1631" w:date="2020-07-07T03: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6F2F48D" w14:textId="77777777" w:rsidR="00973DED" w:rsidRPr="00F537EB" w:rsidRDefault="00973DED" w:rsidP="00A65E28">
            <w:pPr>
              <w:overflowPunct/>
              <w:autoSpaceDE/>
              <w:autoSpaceDN/>
              <w:adjustRightInd/>
              <w:spacing w:after="0"/>
              <w:textAlignment w:val="auto"/>
              <w:rPr>
                <w:ins w:id="23801" w:author="CR#1631" w:date="2020-07-07T03: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C825E" w14:textId="5E8D8E60" w:rsidR="00973DED" w:rsidRDefault="00973DED" w:rsidP="00D70239">
            <w:pPr>
              <w:pStyle w:val="TAL"/>
              <w:rPr>
                <w:ins w:id="23802" w:author="CR#1631" w:date="2020-07-07T03:42:00Z"/>
                <w:sz w:val="16"/>
                <w:szCs w:val="16"/>
              </w:rPr>
            </w:pPr>
            <w:ins w:id="23803" w:author="CR#1631" w:date="2020-07-07T03:42: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0C04" w14:textId="7018F53B" w:rsidR="00973DED" w:rsidRDefault="00973DED" w:rsidP="005724F0">
            <w:pPr>
              <w:pStyle w:val="TAL"/>
              <w:rPr>
                <w:ins w:id="23804" w:author="CR#1631" w:date="2020-07-07T03:42:00Z"/>
                <w:sz w:val="16"/>
                <w:szCs w:val="16"/>
              </w:rPr>
            </w:pPr>
            <w:ins w:id="23805" w:author="CR#1631" w:date="2020-07-07T03:42:00Z">
              <w:r>
                <w:rPr>
                  <w:sz w:val="16"/>
                  <w:szCs w:val="16"/>
                </w:rPr>
                <w:t>RP-2011</w:t>
              </w:r>
            </w:ins>
            <w:ins w:id="23806" w:author="CR#1631" w:date="2020-07-07T03:43:00Z">
              <w:r>
                <w:rPr>
                  <w:sz w:val="16"/>
                  <w:szCs w:val="16"/>
                </w:rPr>
                <w:t>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D450" w14:textId="16C3D7A2" w:rsidR="00973DED" w:rsidRDefault="00973DED" w:rsidP="005724F0">
            <w:pPr>
              <w:pStyle w:val="TAL"/>
              <w:rPr>
                <w:ins w:id="23807" w:author="CR#1631" w:date="2020-07-07T03:42:00Z"/>
                <w:sz w:val="16"/>
                <w:szCs w:val="16"/>
              </w:rPr>
            </w:pPr>
            <w:ins w:id="23808" w:author="CR#1631" w:date="2020-07-07T03:42:00Z">
              <w:r>
                <w:rPr>
                  <w:sz w:val="16"/>
                  <w:szCs w:val="16"/>
                </w:rPr>
                <w:t>16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4E4CB" w14:textId="723413AD" w:rsidR="00973DED" w:rsidRDefault="00973DED" w:rsidP="005724F0">
            <w:pPr>
              <w:pStyle w:val="TAL"/>
              <w:rPr>
                <w:ins w:id="23809" w:author="CR#1631" w:date="2020-07-07T03:42:00Z"/>
                <w:sz w:val="16"/>
                <w:szCs w:val="16"/>
              </w:rPr>
            </w:pPr>
            <w:ins w:id="23810" w:author="CR#1631" w:date="2020-07-07T03:4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A1084" w14:textId="52E3CC08" w:rsidR="00973DED" w:rsidRDefault="00973DED" w:rsidP="005724F0">
            <w:pPr>
              <w:pStyle w:val="TAL"/>
              <w:rPr>
                <w:ins w:id="23811" w:author="CR#1631" w:date="2020-07-07T03:42:00Z"/>
                <w:b/>
                <w:bCs/>
                <w:sz w:val="16"/>
                <w:szCs w:val="16"/>
              </w:rPr>
            </w:pPr>
            <w:ins w:id="23812" w:author="CR#1631" w:date="2020-07-07T03:42: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890D1" w14:textId="5F229DB1" w:rsidR="00973DED" w:rsidRPr="00973DED" w:rsidRDefault="00973DED" w:rsidP="005724F0">
            <w:pPr>
              <w:spacing w:after="0"/>
              <w:rPr>
                <w:ins w:id="23813" w:author="CR#1631" w:date="2020-07-07T03:42:00Z"/>
                <w:rFonts w:ascii="Arial" w:hAnsi="Arial"/>
                <w:noProof/>
                <w:sz w:val="16"/>
                <w:szCs w:val="16"/>
                <w:lang w:eastAsia="ko-KR"/>
              </w:rPr>
            </w:pPr>
            <w:ins w:id="23814" w:author="CR#1631" w:date="2020-07-07T03:43:00Z">
              <w:r w:rsidRPr="00973DED">
                <w:rPr>
                  <w:rFonts w:ascii="Arial" w:hAnsi="Arial"/>
                  <w:noProof/>
                  <w:sz w:val="16"/>
                  <w:szCs w:val="16"/>
                  <w:lang w:eastAsia="ko-KR"/>
                </w:rPr>
                <w:t>Clarification for SIB6, SIB7 and SIB8 acquisition during a measurement ga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8854F4" w14:textId="4D62A581" w:rsidR="00973DED" w:rsidRDefault="00973DED" w:rsidP="005724F0">
            <w:pPr>
              <w:pStyle w:val="TAC"/>
              <w:jc w:val="left"/>
              <w:rPr>
                <w:ins w:id="23815" w:author="CR#1631" w:date="2020-07-07T03:42:00Z"/>
                <w:sz w:val="16"/>
                <w:szCs w:val="16"/>
              </w:rPr>
            </w:pPr>
            <w:ins w:id="23816" w:author="CR#1631" w:date="2020-07-07T03:43:00Z">
              <w:r>
                <w:rPr>
                  <w:sz w:val="16"/>
                  <w:szCs w:val="16"/>
                </w:rPr>
                <w:t>16.1.0</w:t>
              </w:r>
            </w:ins>
          </w:p>
        </w:tc>
      </w:tr>
      <w:tr w:rsidR="00960229" w:rsidRPr="00F537EB" w14:paraId="0C9A74CD" w14:textId="77777777" w:rsidTr="00CA45C0">
        <w:trPr>
          <w:ins w:id="23817" w:author="CR#1632r2" w:date="2020-07-07T12: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2AC9651" w14:textId="77777777" w:rsidR="00960229" w:rsidRPr="00F537EB" w:rsidRDefault="00960229" w:rsidP="00CA45C0">
            <w:pPr>
              <w:overflowPunct/>
              <w:autoSpaceDE/>
              <w:autoSpaceDN/>
              <w:adjustRightInd/>
              <w:spacing w:after="0"/>
              <w:textAlignment w:val="auto"/>
              <w:rPr>
                <w:ins w:id="23818" w:author="CR#1632r2" w:date="2020-07-07T12: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7678" w14:textId="77777777" w:rsidR="00960229" w:rsidRDefault="00960229" w:rsidP="00CA45C0">
            <w:pPr>
              <w:pStyle w:val="TAL"/>
              <w:rPr>
                <w:ins w:id="23819" w:author="CR#1632r2" w:date="2020-07-07T12:23:00Z"/>
                <w:sz w:val="16"/>
                <w:szCs w:val="16"/>
              </w:rPr>
            </w:pPr>
            <w:ins w:id="23820" w:author="CR#1632r2" w:date="2020-07-07T12:23: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B9A7" w14:textId="77777777" w:rsidR="00960229" w:rsidRDefault="00960229" w:rsidP="00CA45C0">
            <w:pPr>
              <w:pStyle w:val="TAL"/>
              <w:rPr>
                <w:ins w:id="23821" w:author="CR#1632r2" w:date="2020-07-07T12:23:00Z"/>
                <w:sz w:val="16"/>
                <w:szCs w:val="16"/>
              </w:rPr>
            </w:pPr>
            <w:ins w:id="23822" w:author="CR#1632r2" w:date="2020-07-07T12:23:00Z">
              <w:r>
                <w:rPr>
                  <w:sz w:val="16"/>
                  <w:szCs w:val="16"/>
                </w:rPr>
                <w:t>RP-2011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F1042" w14:textId="77777777" w:rsidR="00960229" w:rsidRDefault="00960229" w:rsidP="00CA45C0">
            <w:pPr>
              <w:pStyle w:val="TAL"/>
              <w:rPr>
                <w:ins w:id="23823" w:author="CR#1632r2" w:date="2020-07-07T12:23:00Z"/>
                <w:sz w:val="16"/>
                <w:szCs w:val="16"/>
              </w:rPr>
            </w:pPr>
            <w:ins w:id="23824" w:author="CR#1632r2" w:date="2020-07-07T12:23:00Z">
              <w:r>
                <w:rPr>
                  <w:sz w:val="16"/>
                  <w:szCs w:val="16"/>
                </w:rPr>
                <w:t>16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FB6F3" w14:textId="77777777" w:rsidR="00960229" w:rsidRDefault="00960229" w:rsidP="00CA45C0">
            <w:pPr>
              <w:pStyle w:val="TAL"/>
              <w:rPr>
                <w:ins w:id="23825" w:author="CR#1632r2" w:date="2020-07-07T12:23:00Z"/>
                <w:sz w:val="16"/>
                <w:szCs w:val="16"/>
              </w:rPr>
            </w:pPr>
            <w:ins w:id="23826" w:author="CR#1632r2" w:date="2020-07-07T12:2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759A" w14:textId="77777777" w:rsidR="00960229" w:rsidRDefault="00960229" w:rsidP="00CA45C0">
            <w:pPr>
              <w:pStyle w:val="TAL"/>
              <w:rPr>
                <w:ins w:id="23827" w:author="CR#1632r2" w:date="2020-07-07T12:23:00Z"/>
                <w:b/>
                <w:bCs/>
                <w:sz w:val="16"/>
                <w:szCs w:val="16"/>
              </w:rPr>
            </w:pPr>
            <w:ins w:id="23828" w:author="CR#1632r2" w:date="2020-07-07T12:23:00Z">
              <w:r>
                <w:rPr>
                  <w:b/>
                  <w:bCs/>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E4906" w14:textId="77777777" w:rsidR="00960229" w:rsidRPr="001A7D35" w:rsidRDefault="00960229" w:rsidP="00CA45C0">
            <w:pPr>
              <w:spacing w:after="0"/>
              <w:rPr>
                <w:ins w:id="23829" w:author="CR#1632r2" w:date="2020-07-07T12:23:00Z"/>
                <w:rFonts w:ascii="Arial" w:hAnsi="Arial"/>
                <w:noProof/>
                <w:sz w:val="16"/>
                <w:szCs w:val="16"/>
                <w:lang w:eastAsia="ko-KR"/>
              </w:rPr>
            </w:pPr>
            <w:ins w:id="23830" w:author="CR#1632r2" w:date="2020-07-07T12:23:00Z">
              <w:r w:rsidRPr="00960229">
                <w:rPr>
                  <w:rFonts w:ascii="Arial" w:hAnsi="Arial"/>
                  <w:noProof/>
                  <w:sz w:val="16"/>
                  <w:szCs w:val="16"/>
                  <w:lang w:eastAsia="ko-KR"/>
                </w:rPr>
                <w:t>Introduction of secondary DRX group CR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A427DF" w14:textId="77777777" w:rsidR="00960229" w:rsidRDefault="00960229" w:rsidP="00CA45C0">
            <w:pPr>
              <w:pStyle w:val="TAC"/>
              <w:jc w:val="left"/>
              <w:rPr>
                <w:ins w:id="23831" w:author="CR#1632r2" w:date="2020-07-07T12:23:00Z"/>
                <w:sz w:val="16"/>
                <w:szCs w:val="16"/>
              </w:rPr>
            </w:pPr>
            <w:ins w:id="23832" w:author="CR#1632r2" w:date="2020-07-07T12:23:00Z">
              <w:r>
                <w:rPr>
                  <w:sz w:val="16"/>
                  <w:szCs w:val="16"/>
                </w:rPr>
                <w:t>16.1.0</w:t>
              </w:r>
            </w:ins>
          </w:p>
        </w:tc>
      </w:tr>
      <w:tr w:rsidR="001B6348" w:rsidRPr="00F537EB" w14:paraId="64C96156" w14:textId="77777777" w:rsidTr="003E28D2">
        <w:trPr>
          <w:ins w:id="23833" w:author="CR#1634r1" w:date="2020-07-07T03: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57E426" w14:textId="77777777" w:rsidR="001B6348" w:rsidRPr="00F537EB" w:rsidRDefault="001B6348" w:rsidP="00A65E28">
            <w:pPr>
              <w:overflowPunct/>
              <w:autoSpaceDE/>
              <w:autoSpaceDN/>
              <w:adjustRightInd/>
              <w:spacing w:after="0"/>
              <w:textAlignment w:val="auto"/>
              <w:rPr>
                <w:ins w:id="23834" w:author="CR#1634r1" w:date="2020-07-07T03: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84A36" w14:textId="2105F2EA" w:rsidR="001B6348" w:rsidRDefault="001B6348" w:rsidP="00D70239">
            <w:pPr>
              <w:pStyle w:val="TAL"/>
              <w:rPr>
                <w:ins w:id="23835" w:author="CR#1634r1" w:date="2020-07-07T03:47:00Z"/>
                <w:sz w:val="16"/>
                <w:szCs w:val="16"/>
              </w:rPr>
            </w:pPr>
            <w:ins w:id="23836" w:author="CR#1634r1" w:date="2020-07-07T03:4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3F39A" w14:textId="67DDD345" w:rsidR="001B6348" w:rsidRDefault="001B6348" w:rsidP="005724F0">
            <w:pPr>
              <w:pStyle w:val="TAL"/>
              <w:rPr>
                <w:ins w:id="23837" w:author="CR#1634r1" w:date="2020-07-07T03:47:00Z"/>
                <w:sz w:val="16"/>
                <w:szCs w:val="16"/>
              </w:rPr>
            </w:pPr>
            <w:ins w:id="23838" w:author="CR#1634r1" w:date="2020-07-07T03:47:00Z">
              <w:r>
                <w:rPr>
                  <w:sz w:val="16"/>
                  <w:szCs w:val="16"/>
                </w:rPr>
                <w:t>RP-2011</w:t>
              </w:r>
            </w:ins>
            <w:ins w:id="23839" w:author="CR#1634r1" w:date="2020-07-07T03:48:00Z">
              <w:r>
                <w:rPr>
                  <w:sz w:val="16"/>
                  <w:szCs w:val="16"/>
                </w:rPr>
                <w:t>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29B1" w14:textId="768FAD5C" w:rsidR="001B6348" w:rsidRDefault="001B6348" w:rsidP="005724F0">
            <w:pPr>
              <w:pStyle w:val="TAL"/>
              <w:rPr>
                <w:ins w:id="23840" w:author="CR#1634r1" w:date="2020-07-07T03:47:00Z"/>
                <w:sz w:val="16"/>
                <w:szCs w:val="16"/>
              </w:rPr>
            </w:pPr>
            <w:ins w:id="23841" w:author="CR#1634r1" w:date="2020-07-07T03:47:00Z">
              <w:r>
                <w:rPr>
                  <w:sz w:val="16"/>
                  <w:szCs w:val="16"/>
                </w:rPr>
                <w:t>16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D67D5" w14:textId="00FA9D9C" w:rsidR="001B6348" w:rsidRDefault="001B6348" w:rsidP="005724F0">
            <w:pPr>
              <w:pStyle w:val="TAL"/>
              <w:rPr>
                <w:ins w:id="23842" w:author="CR#1634r1" w:date="2020-07-07T03:47:00Z"/>
                <w:sz w:val="16"/>
                <w:szCs w:val="16"/>
              </w:rPr>
            </w:pPr>
            <w:ins w:id="23843" w:author="CR#1634r1" w:date="2020-07-07T03:4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2C06" w14:textId="297D0E77" w:rsidR="001B6348" w:rsidRDefault="001B6348" w:rsidP="005724F0">
            <w:pPr>
              <w:pStyle w:val="TAL"/>
              <w:rPr>
                <w:ins w:id="23844" w:author="CR#1634r1" w:date="2020-07-07T03:47:00Z"/>
                <w:b/>
                <w:bCs/>
                <w:sz w:val="16"/>
                <w:szCs w:val="16"/>
              </w:rPr>
            </w:pPr>
            <w:ins w:id="23845" w:author="CR#1634r1" w:date="2020-07-07T03:47: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6AD43" w14:textId="1C8C921D" w:rsidR="001B6348" w:rsidRPr="00973DED" w:rsidRDefault="001B6348" w:rsidP="005724F0">
            <w:pPr>
              <w:spacing w:after="0"/>
              <w:rPr>
                <w:ins w:id="23846" w:author="CR#1634r1" w:date="2020-07-07T03:47:00Z"/>
                <w:rFonts w:ascii="Arial" w:hAnsi="Arial"/>
                <w:noProof/>
                <w:sz w:val="16"/>
                <w:szCs w:val="16"/>
                <w:lang w:eastAsia="ko-KR"/>
              </w:rPr>
            </w:pPr>
            <w:ins w:id="23847" w:author="CR#1634r1" w:date="2020-07-07T03:47:00Z">
              <w:r w:rsidRPr="001B6348">
                <w:rPr>
                  <w:rFonts w:ascii="Arial" w:hAnsi="Arial"/>
                  <w:noProof/>
                  <w:sz w:val="16"/>
                  <w:szCs w:val="16"/>
                  <w:lang w:eastAsia="ko-KR"/>
                </w:rPr>
                <w:t>Correction to CORESET and PDCCH TCI state releas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196F6" w14:textId="16D81962" w:rsidR="001B6348" w:rsidRDefault="001B6348" w:rsidP="005724F0">
            <w:pPr>
              <w:pStyle w:val="TAC"/>
              <w:jc w:val="left"/>
              <w:rPr>
                <w:ins w:id="23848" w:author="CR#1634r1" w:date="2020-07-07T03:47:00Z"/>
                <w:sz w:val="16"/>
                <w:szCs w:val="16"/>
              </w:rPr>
            </w:pPr>
            <w:ins w:id="23849" w:author="CR#1634r1" w:date="2020-07-07T03:47:00Z">
              <w:r>
                <w:rPr>
                  <w:sz w:val="16"/>
                  <w:szCs w:val="16"/>
                </w:rPr>
                <w:t>16.1.0</w:t>
              </w:r>
            </w:ins>
          </w:p>
        </w:tc>
      </w:tr>
      <w:tr w:rsidR="001A7D35" w:rsidRPr="00F537EB" w14:paraId="26594F4D" w14:textId="77777777" w:rsidTr="003E28D2">
        <w:trPr>
          <w:ins w:id="23850" w:author="CR#1641" w:date="2020-07-07T11: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4CBDE2A" w14:textId="77777777" w:rsidR="001A7D35" w:rsidRPr="00F537EB" w:rsidRDefault="001A7D35" w:rsidP="00A65E28">
            <w:pPr>
              <w:overflowPunct/>
              <w:autoSpaceDE/>
              <w:autoSpaceDN/>
              <w:adjustRightInd/>
              <w:spacing w:after="0"/>
              <w:textAlignment w:val="auto"/>
              <w:rPr>
                <w:ins w:id="23851" w:author="CR#1641" w:date="2020-07-07T11: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C088" w14:textId="61BFBF47" w:rsidR="001A7D35" w:rsidRDefault="001A7D35" w:rsidP="00D70239">
            <w:pPr>
              <w:pStyle w:val="TAL"/>
              <w:rPr>
                <w:ins w:id="23852" w:author="CR#1641" w:date="2020-07-07T11:59:00Z"/>
                <w:sz w:val="16"/>
                <w:szCs w:val="16"/>
              </w:rPr>
            </w:pPr>
            <w:ins w:id="23853" w:author="CR#1641" w:date="2020-07-07T11:59: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01FC" w14:textId="1A7F2DE8" w:rsidR="001A7D35" w:rsidRDefault="001A7D35" w:rsidP="005724F0">
            <w:pPr>
              <w:pStyle w:val="TAL"/>
              <w:rPr>
                <w:ins w:id="23854" w:author="CR#1641" w:date="2020-07-07T11:59:00Z"/>
                <w:sz w:val="16"/>
                <w:szCs w:val="16"/>
              </w:rPr>
            </w:pPr>
            <w:ins w:id="23855" w:author="CR#1641" w:date="2020-07-07T11:59:00Z">
              <w:r>
                <w:rPr>
                  <w:sz w:val="16"/>
                  <w:szCs w:val="16"/>
                </w:rPr>
                <w:t>RP-2011</w:t>
              </w:r>
            </w:ins>
            <w:ins w:id="23856" w:author="CR#1641" w:date="2020-07-07T12:00:00Z">
              <w:r>
                <w:rPr>
                  <w:sz w:val="16"/>
                  <w:szCs w:val="16"/>
                </w:rPr>
                <w:t>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A25EB" w14:textId="5E50E043" w:rsidR="001A7D35" w:rsidRDefault="001A7D35" w:rsidP="005724F0">
            <w:pPr>
              <w:pStyle w:val="TAL"/>
              <w:rPr>
                <w:ins w:id="23857" w:author="CR#1641" w:date="2020-07-07T11:59:00Z"/>
                <w:sz w:val="16"/>
                <w:szCs w:val="16"/>
              </w:rPr>
            </w:pPr>
            <w:ins w:id="23858" w:author="CR#1641" w:date="2020-07-07T11:59:00Z">
              <w:r>
                <w:rPr>
                  <w:sz w:val="16"/>
                  <w:szCs w:val="16"/>
                </w:rPr>
                <w:t>16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D8E80" w14:textId="768A3A20" w:rsidR="001A7D35" w:rsidRDefault="001A7D35" w:rsidP="005724F0">
            <w:pPr>
              <w:pStyle w:val="TAL"/>
              <w:rPr>
                <w:ins w:id="23859" w:author="CR#1641" w:date="2020-07-07T11:59:00Z"/>
                <w:sz w:val="16"/>
                <w:szCs w:val="16"/>
              </w:rPr>
            </w:pPr>
            <w:ins w:id="23860" w:author="CR#1641" w:date="2020-07-07T11:5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08E15" w14:textId="7838C39B" w:rsidR="001A7D35" w:rsidRDefault="001A7D35" w:rsidP="005724F0">
            <w:pPr>
              <w:pStyle w:val="TAL"/>
              <w:rPr>
                <w:ins w:id="23861" w:author="CR#1641" w:date="2020-07-07T11:59:00Z"/>
                <w:b/>
                <w:bCs/>
                <w:sz w:val="16"/>
                <w:szCs w:val="16"/>
              </w:rPr>
            </w:pPr>
            <w:ins w:id="23862" w:author="CR#1641" w:date="2020-07-07T11:5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477D57" w14:textId="051218E7" w:rsidR="001A7D35" w:rsidRPr="001B6348" w:rsidRDefault="001A7D35" w:rsidP="005724F0">
            <w:pPr>
              <w:spacing w:after="0"/>
              <w:rPr>
                <w:ins w:id="23863" w:author="CR#1641" w:date="2020-07-07T11:59:00Z"/>
                <w:rFonts w:ascii="Arial" w:hAnsi="Arial"/>
                <w:noProof/>
                <w:sz w:val="16"/>
                <w:szCs w:val="16"/>
                <w:lang w:eastAsia="ko-KR"/>
              </w:rPr>
            </w:pPr>
            <w:ins w:id="23864" w:author="CR#1641" w:date="2020-07-07T12:00:00Z">
              <w:r w:rsidRPr="001A7D35">
                <w:rPr>
                  <w:rFonts w:ascii="Arial" w:hAnsi="Arial"/>
                  <w:noProof/>
                  <w:sz w:val="16"/>
                  <w:szCs w:val="16"/>
                  <w:lang w:eastAsia="ko-KR"/>
                </w:rPr>
                <w:t>Correction of NR IIo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057E8" w14:textId="1DC1AA5A" w:rsidR="001A7D35" w:rsidRDefault="001A7D35" w:rsidP="005724F0">
            <w:pPr>
              <w:pStyle w:val="TAC"/>
              <w:jc w:val="left"/>
              <w:rPr>
                <w:ins w:id="23865" w:author="CR#1641" w:date="2020-07-07T11:59:00Z"/>
                <w:sz w:val="16"/>
                <w:szCs w:val="16"/>
              </w:rPr>
            </w:pPr>
            <w:ins w:id="23866" w:author="CR#1641" w:date="2020-07-07T12:00:00Z">
              <w:r>
                <w:rPr>
                  <w:sz w:val="16"/>
                  <w:szCs w:val="16"/>
                </w:rPr>
                <w:t>16.1.0</w:t>
              </w:r>
            </w:ins>
          </w:p>
        </w:tc>
      </w:tr>
      <w:tr w:rsidR="00DA3B12" w:rsidRPr="00F537EB" w14:paraId="418DC51C" w14:textId="77777777" w:rsidTr="003E28D2">
        <w:trPr>
          <w:ins w:id="23867" w:author="CR#1644r1" w:date="2020-07-07T15: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BC42500" w14:textId="77777777" w:rsidR="00DA3B12" w:rsidRPr="00F537EB" w:rsidRDefault="00DA3B12" w:rsidP="00A65E28">
            <w:pPr>
              <w:overflowPunct/>
              <w:autoSpaceDE/>
              <w:autoSpaceDN/>
              <w:adjustRightInd/>
              <w:spacing w:after="0"/>
              <w:textAlignment w:val="auto"/>
              <w:rPr>
                <w:ins w:id="23868" w:author="CR#1644r1" w:date="2020-07-07T15: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2C91" w14:textId="22E30415" w:rsidR="00DA3B12" w:rsidRDefault="00DA3B12" w:rsidP="00D70239">
            <w:pPr>
              <w:pStyle w:val="TAL"/>
              <w:rPr>
                <w:ins w:id="23869" w:author="CR#1644r1" w:date="2020-07-07T15:31:00Z"/>
                <w:sz w:val="16"/>
                <w:szCs w:val="16"/>
              </w:rPr>
            </w:pPr>
            <w:ins w:id="23870" w:author="CR#1644r1" w:date="2020-07-07T15:3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6A007" w14:textId="4072F163" w:rsidR="00DA3B12" w:rsidRDefault="00DA3B12" w:rsidP="005724F0">
            <w:pPr>
              <w:pStyle w:val="TAL"/>
              <w:rPr>
                <w:ins w:id="23871" w:author="CR#1644r1" w:date="2020-07-07T15:31:00Z"/>
                <w:sz w:val="16"/>
                <w:szCs w:val="16"/>
              </w:rPr>
            </w:pPr>
            <w:ins w:id="23872" w:author="CR#1644r1" w:date="2020-07-07T15:31:00Z">
              <w:r>
                <w:rPr>
                  <w:sz w:val="16"/>
                  <w:szCs w:val="16"/>
                </w:rPr>
                <w:t>RP-</w:t>
              </w:r>
            </w:ins>
            <w:ins w:id="23873" w:author="CR#1644r1" w:date="2020-07-07T15:32:00Z">
              <w:r>
                <w:rPr>
                  <w:sz w:val="16"/>
                  <w:szCs w:val="16"/>
                </w:rPr>
                <w:t>2011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5EEDC" w14:textId="0E612335" w:rsidR="00DA3B12" w:rsidRDefault="00DA3B12" w:rsidP="005724F0">
            <w:pPr>
              <w:pStyle w:val="TAL"/>
              <w:rPr>
                <w:ins w:id="23874" w:author="CR#1644r1" w:date="2020-07-07T15:31:00Z"/>
                <w:sz w:val="16"/>
                <w:szCs w:val="16"/>
              </w:rPr>
            </w:pPr>
            <w:ins w:id="23875" w:author="CR#1644r1" w:date="2020-07-07T15:32:00Z">
              <w:r>
                <w:rPr>
                  <w:sz w:val="16"/>
                  <w:szCs w:val="16"/>
                </w:rPr>
                <w:t>16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917E3" w14:textId="65FA923F" w:rsidR="00DA3B12" w:rsidRDefault="00DA3B12" w:rsidP="005724F0">
            <w:pPr>
              <w:pStyle w:val="TAL"/>
              <w:rPr>
                <w:ins w:id="23876" w:author="CR#1644r1" w:date="2020-07-07T15:31:00Z"/>
                <w:sz w:val="16"/>
                <w:szCs w:val="16"/>
              </w:rPr>
            </w:pPr>
            <w:ins w:id="23877" w:author="CR#1644r1" w:date="2020-07-07T15:3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0827" w14:textId="528E24D9" w:rsidR="00DA3B12" w:rsidRDefault="00DA3B12" w:rsidP="005724F0">
            <w:pPr>
              <w:pStyle w:val="TAL"/>
              <w:rPr>
                <w:ins w:id="23878" w:author="CR#1644r1" w:date="2020-07-07T15:31:00Z"/>
                <w:b/>
                <w:bCs/>
                <w:sz w:val="16"/>
                <w:szCs w:val="16"/>
              </w:rPr>
            </w:pPr>
            <w:ins w:id="23879" w:author="CR#1644r1" w:date="2020-07-07T15:32: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38BD9" w14:textId="3C0B69C0" w:rsidR="00DA3B12" w:rsidRPr="001A7D35" w:rsidRDefault="00DA3B12" w:rsidP="005724F0">
            <w:pPr>
              <w:spacing w:after="0"/>
              <w:rPr>
                <w:ins w:id="23880" w:author="CR#1644r1" w:date="2020-07-07T15:31:00Z"/>
                <w:rFonts w:ascii="Arial" w:hAnsi="Arial"/>
                <w:noProof/>
                <w:sz w:val="16"/>
                <w:szCs w:val="16"/>
                <w:lang w:eastAsia="ko-KR"/>
              </w:rPr>
            </w:pPr>
            <w:ins w:id="23881" w:author="CR#1644r1" w:date="2020-07-07T15:32:00Z">
              <w:r w:rsidRPr="00DA3B12">
                <w:rPr>
                  <w:rFonts w:ascii="Arial" w:hAnsi="Arial"/>
                  <w:noProof/>
                  <w:sz w:val="16"/>
                  <w:szCs w:val="16"/>
                  <w:lang w:eastAsia="ko-KR"/>
                </w:rPr>
                <w:t>Clarification on release and addition of the uplink for SCell</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8C8D7" w14:textId="0F114E8A" w:rsidR="00DA3B12" w:rsidRDefault="00DA3B12" w:rsidP="005724F0">
            <w:pPr>
              <w:pStyle w:val="TAC"/>
              <w:jc w:val="left"/>
              <w:rPr>
                <w:ins w:id="23882" w:author="CR#1644r1" w:date="2020-07-07T15:31:00Z"/>
                <w:sz w:val="16"/>
                <w:szCs w:val="16"/>
              </w:rPr>
            </w:pPr>
            <w:ins w:id="23883" w:author="CR#1644r1" w:date="2020-07-07T15:32:00Z">
              <w:r>
                <w:rPr>
                  <w:sz w:val="16"/>
                  <w:szCs w:val="16"/>
                </w:rPr>
                <w:t>16.1.0</w:t>
              </w:r>
            </w:ins>
          </w:p>
        </w:tc>
      </w:tr>
      <w:tr w:rsidR="00DA3B12" w:rsidRPr="00F537EB" w14:paraId="7AF10A77" w14:textId="77777777" w:rsidTr="003E28D2">
        <w:trPr>
          <w:ins w:id="23884" w:author="CR#1645" w:date="2020-07-07T15: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61783C1" w14:textId="77777777" w:rsidR="00DA3B12" w:rsidRPr="00F537EB" w:rsidRDefault="00DA3B12" w:rsidP="00A65E28">
            <w:pPr>
              <w:overflowPunct/>
              <w:autoSpaceDE/>
              <w:autoSpaceDN/>
              <w:adjustRightInd/>
              <w:spacing w:after="0"/>
              <w:textAlignment w:val="auto"/>
              <w:rPr>
                <w:ins w:id="23885" w:author="CR#1645" w:date="2020-07-07T15: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666EA" w14:textId="5569CA96" w:rsidR="00DA3B12" w:rsidRDefault="00DA3B12" w:rsidP="00D70239">
            <w:pPr>
              <w:pStyle w:val="TAL"/>
              <w:rPr>
                <w:ins w:id="23886" w:author="CR#1645" w:date="2020-07-07T15:35:00Z"/>
                <w:sz w:val="16"/>
                <w:szCs w:val="16"/>
              </w:rPr>
            </w:pPr>
            <w:ins w:id="23887" w:author="CR#1645" w:date="2020-07-07T15:35: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71D1C" w14:textId="7556F5A8" w:rsidR="00DA3B12" w:rsidRDefault="00DA3B12" w:rsidP="005724F0">
            <w:pPr>
              <w:pStyle w:val="TAL"/>
              <w:rPr>
                <w:ins w:id="23888" w:author="CR#1645" w:date="2020-07-07T15:35:00Z"/>
                <w:sz w:val="16"/>
                <w:szCs w:val="16"/>
              </w:rPr>
            </w:pPr>
            <w:ins w:id="23889" w:author="CR#1645" w:date="2020-07-07T15:35:00Z">
              <w:r>
                <w:rPr>
                  <w:sz w:val="16"/>
                  <w:szCs w:val="16"/>
                </w:rPr>
                <w:t>RP-2011</w:t>
              </w:r>
            </w:ins>
            <w:ins w:id="23890" w:author="CR#1645" w:date="2020-07-07T15:36:00Z">
              <w:r>
                <w:rPr>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AFFC" w14:textId="1E3156B9" w:rsidR="00DA3B12" w:rsidRDefault="00DA3B12" w:rsidP="005724F0">
            <w:pPr>
              <w:pStyle w:val="TAL"/>
              <w:rPr>
                <w:ins w:id="23891" w:author="CR#1645" w:date="2020-07-07T15:35:00Z"/>
                <w:sz w:val="16"/>
                <w:szCs w:val="16"/>
              </w:rPr>
            </w:pPr>
            <w:ins w:id="23892" w:author="CR#1645" w:date="2020-07-07T15:35:00Z">
              <w:r>
                <w:rPr>
                  <w:sz w:val="16"/>
                  <w:szCs w:val="16"/>
                </w:rPr>
                <w:t>16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03748" w14:textId="48CBD38F" w:rsidR="00DA3B12" w:rsidRDefault="00DA3B12" w:rsidP="005724F0">
            <w:pPr>
              <w:pStyle w:val="TAL"/>
              <w:rPr>
                <w:ins w:id="23893" w:author="CR#1645" w:date="2020-07-07T15:35:00Z"/>
                <w:sz w:val="16"/>
                <w:szCs w:val="16"/>
              </w:rPr>
            </w:pPr>
            <w:ins w:id="23894" w:author="CR#1645" w:date="2020-07-07T15:3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58BBD" w14:textId="4C0B7C83" w:rsidR="00DA3B12" w:rsidRDefault="00DA3B12" w:rsidP="005724F0">
            <w:pPr>
              <w:pStyle w:val="TAL"/>
              <w:rPr>
                <w:ins w:id="23895" w:author="CR#1645" w:date="2020-07-07T15:35:00Z"/>
                <w:b/>
                <w:bCs/>
                <w:sz w:val="16"/>
                <w:szCs w:val="16"/>
              </w:rPr>
            </w:pPr>
            <w:ins w:id="23896" w:author="CR#1645" w:date="2020-07-07T15:3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EAF8B" w14:textId="10C11826" w:rsidR="00DA3B12" w:rsidRPr="00DA3B12" w:rsidRDefault="00DA3B12" w:rsidP="005724F0">
            <w:pPr>
              <w:spacing w:after="0"/>
              <w:rPr>
                <w:ins w:id="23897" w:author="CR#1645" w:date="2020-07-07T15:35:00Z"/>
                <w:rFonts w:ascii="Arial" w:hAnsi="Arial"/>
                <w:noProof/>
                <w:sz w:val="16"/>
                <w:szCs w:val="16"/>
                <w:lang w:eastAsia="ko-KR"/>
              </w:rPr>
            </w:pPr>
            <w:ins w:id="23898" w:author="CR#1645" w:date="2020-07-07T15:36:00Z">
              <w:r w:rsidRPr="00DA3B12">
                <w:rPr>
                  <w:rFonts w:ascii="Arial" w:hAnsi="Arial"/>
                  <w:noProof/>
                  <w:sz w:val="16"/>
                  <w:szCs w:val="16"/>
                  <w:lang w:eastAsia="ko-KR"/>
                </w:rPr>
                <w:t>CR on 38.331 for SRVCC from 5G to 3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1582F" w14:textId="666A8162" w:rsidR="00DA3B12" w:rsidRDefault="00DA3B12" w:rsidP="005724F0">
            <w:pPr>
              <w:pStyle w:val="TAC"/>
              <w:jc w:val="left"/>
              <w:rPr>
                <w:ins w:id="23899" w:author="CR#1645" w:date="2020-07-07T15:35:00Z"/>
                <w:sz w:val="16"/>
                <w:szCs w:val="16"/>
              </w:rPr>
            </w:pPr>
            <w:ins w:id="23900" w:author="CR#1645" w:date="2020-07-07T15:36:00Z">
              <w:r>
                <w:rPr>
                  <w:sz w:val="16"/>
                  <w:szCs w:val="16"/>
                </w:rPr>
                <w:t>16.1.0</w:t>
              </w:r>
            </w:ins>
          </w:p>
        </w:tc>
      </w:tr>
      <w:tr w:rsidR="00252A4C" w:rsidRPr="00F537EB" w14:paraId="34C672BF" w14:textId="77777777" w:rsidTr="003E28D2">
        <w:trPr>
          <w:ins w:id="23901" w:author="CR#1649" w:date="2020-07-07T15:4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3D3CFD0" w14:textId="77777777" w:rsidR="00252A4C" w:rsidRPr="00F537EB" w:rsidRDefault="00252A4C" w:rsidP="00A65E28">
            <w:pPr>
              <w:overflowPunct/>
              <w:autoSpaceDE/>
              <w:autoSpaceDN/>
              <w:adjustRightInd/>
              <w:spacing w:after="0"/>
              <w:textAlignment w:val="auto"/>
              <w:rPr>
                <w:ins w:id="23902" w:author="CR#1649" w:date="2020-07-07T15:4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2C0B" w14:textId="210122D1" w:rsidR="00252A4C" w:rsidRDefault="00252A4C" w:rsidP="00D70239">
            <w:pPr>
              <w:pStyle w:val="TAL"/>
              <w:rPr>
                <w:ins w:id="23903" w:author="CR#1649" w:date="2020-07-07T15:43:00Z"/>
                <w:sz w:val="16"/>
                <w:szCs w:val="16"/>
              </w:rPr>
            </w:pPr>
            <w:ins w:id="23904" w:author="CR#1649" w:date="2020-07-07T15:43: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E4E6D" w14:textId="6EA33496" w:rsidR="00252A4C" w:rsidRDefault="00252A4C" w:rsidP="005724F0">
            <w:pPr>
              <w:pStyle w:val="TAL"/>
              <w:rPr>
                <w:ins w:id="23905" w:author="CR#1649" w:date="2020-07-07T15:43:00Z"/>
                <w:sz w:val="16"/>
                <w:szCs w:val="16"/>
              </w:rPr>
            </w:pPr>
            <w:ins w:id="23906" w:author="CR#1649" w:date="2020-07-07T15:43:00Z">
              <w:r>
                <w:rPr>
                  <w:sz w:val="16"/>
                  <w:szCs w:val="16"/>
                </w:rPr>
                <w:t>RP-2011</w:t>
              </w:r>
            </w:ins>
            <w:ins w:id="23907" w:author="CR#1649" w:date="2020-07-07T15:44:00Z">
              <w:r>
                <w:rPr>
                  <w:sz w:val="16"/>
                  <w:szCs w:val="16"/>
                </w:rPr>
                <w:t>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3A0C8" w14:textId="3576494F" w:rsidR="00252A4C" w:rsidRDefault="00252A4C" w:rsidP="005724F0">
            <w:pPr>
              <w:pStyle w:val="TAL"/>
              <w:rPr>
                <w:ins w:id="23908" w:author="CR#1649" w:date="2020-07-07T15:43:00Z"/>
                <w:sz w:val="16"/>
                <w:szCs w:val="16"/>
              </w:rPr>
            </w:pPr>
            <w:ins w:id="23909" w:author="CR#1649" w:date="2020-07-07T15:43:00Z">
              <w:r>
                <w:rPr>
                  <w:sz w:val="16"/>
                  <w:szCs w:val="16"/>
                </w:rPr>
                <w:t>16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C1C28" w14:textId="15E73564" w:rsidR="00252A4C" w:rsidRDefault="00252A4C" w:rsidP="005724F0">
            <w:pPr>
              <w:pStyle w:val="TAL"/>
              <w:rPr>
                <w:ins w:id="23910" w:author="CR#1649" w:date="2020-07-07T15:43:00Z"/>
                <w:sz w:val="16"/>
                <w:szCs w:val="16"/>
              </w:rPr>
            </w:pPr>
            <w:ins w:id="23911" w:author="CR#1649" w:date="2020-07-07T15:4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0FBFB" w14:textId="61F80110" w:rsidR="00252A4C" w:rsidRDefault="00252A4C" w:rsidP="005724F0">
            <w:pPr>
              <w:pStyle w:val="TAL"/>
              <w:rPr>
                <w:ins w:id="23912" w:author="CR#1649" w:date="2020-07-07T15:43:00Z"/>
                <w:b/>
                <w:bCs/>
                <w:sz w:val="16"/>
                <w:szCs w:val="16"/>
              </w:rPr>
            </w:pPr>
            <w:ins w:id="23913" w:author="CR#1649" w:date="2020-07-07T15:4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F90AC" w14:textId="016621E5" w:rsidR="00252A4C" w:rsidRPr="00DA3B12" w:rsidRDefault="00252A4C" w:rsidP="005724F0">
            <w:pPr>
              <w:spacing w:after="0"/>
              <w:rPr>
                <w:ins w:id="23914" w:author="CR#1649" w:date="2020-07-07T15:43:00Z"/>
                <w:rFonts w:ascii="Arial" w:hAnsi="Arial"/>
                <w:noProof/>
                <w:sz w:val="16"/>
                <w:szCs w:val="16"/>
                <w:lang w:eastAsia="ko-KR"/>
              </w:rPr>
            </w:pPr>
            <w:ins w:id="23915" w:author="CR#1649" w:date="2020-07-07T15:43:00Z">
              <w:r w:rsidRPr="00252A4C">
                <w:rPr>
                  <w:rFonts w:ascii="Arial" w:hAnsi="Arial"/>
                  <w:noProof/>
                  <w:sz w:val="16"/>
                  <w:szCs w:val="16"/>
                  <w:lang w:eastAsia="ko-KR"/>
                </w:rPr>
                <w:t>Ambiguity in fr1-fr2-Add-UE-NR-Capabilities paramete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2DCAB5" w14:textId="798B871B" w:rsidR="00252A4C" w:rsidRDefault="00252A4C" w:rsidP="005724F0">
            <w:pPr>
              <w:pStyle w:val="TAC"/>
              <w:jc w:val="left"/>
              <w:rPr>
                <w:ins w:id="23916" w:author="CR#1649" w:date="2020-07-07T15:43:00Z"/>
                <w:sz w:val="16"/>
                <w:szCs w:val="16"/>
              </w:rPr>
            </w:pPr>
            <w:ins w:id="23917" w:author="CR#1649" w:date="2020-07-07T15:43:00Z">
              <w:r>
                <w:rPr>
                  <w:sz w:val="16"/>
                  <w:szCs w:val="16"/>
                </w:rPr>
                <w:t>1</w:t>
              </w:r>
            </w:ins>
            <w:ins w:id="23918" w:author="CR#1649" w:date="2020-07-07T15:50:00Z">
              <w:r w:rsidR="00D65DCB">
                <w:rPr>
                  <w:sz w:val="16"/>
                  <w:szCs w:val="16"/>
                </w:rPr>
                <w:t>6</w:t>
              </w:r>
            </w:ins>
            <w:ins w:id="23919" w:author="CR#1649" w:date="2020-07-07T15:43:00Z">
              <w:r>
                <w:rPr>
                  <w:sz w:val="16"/>
                  <w:szCs w:val="16"/>
                </w:rPr>
                <w:t>.1.0</w:t>
              </w:r>
            </w:ins>
          </w:p>
        </w:tc>
      </w:tr>
      <w:tr w:rsidR="00D65DCB" w:rsidRPr="00F537EB" w14:paraId="206F41C5" w14:textId="77777777" w:rsidTr="003E28D2">
        <w:trPr>
          <w:ins w:id="23920" w:author="CR#1656r1" w:date="2020-07-07T15: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47F" w14:textId="77777777" w:rsidR="00D65DCB" w:rsidRPr="00F537EB" w:rsidRDefault="00D65DCB" w:rsidP="00A65E28">
            <w:pPr>
              <w:overflowPunct/>
              <w:autoSpaceDE/>
              <w:autoSpaceDN/>
              <w:adjustRightInd/>
              <w:spacing w:after="0"/>
              <w:textAlignment w:val="auto"/>
              <w:rPr>
                <w:ins w:id="23921" w:author="CR#1656r1" w:date="2020-07-07T15: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B31D1" w14:textId="5D0D0583" w:rsidR="00D65DCB" w:rsidRDefault="00D65DCB" w:rsidP="00D70239">
            <w:pPr>
              <w:pStyle w:val="TAL"/>
              <w:rPr>
                <w:ins w:id="23922" w:author="CR#1656r1" w:date="2020-07-07T15:48:00Z"/>
                <w:sz w:val="16"/>
                <w:szCs w:val="16"/>
              </w:rPr>
            </w:pPr>
            <w:ins w:id="23923" w:author="CR#1656r1" w:date="2020-07-07T15:48: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2E510" w14:textId="4EE5D6AA" w:rsidR="00D65DCB" w:rsidRDefault="00D65DCB" w:rsidP="005724F0">
            <w:pPr>
              <w:pStyle w:val="TAL"/>
              <w:rPr>
                <w:ins w:id="23924" w:author="CR#1656r1" w:date="2020-07-07T15:48:00Z"/>
                <w:sz w:val="16"/>
                <w:szCs w:val="16"/>
              </w:rPr>
            </w:pPr>
            <w:ins w:id="23925" w:author="CR#1656r1" w:date="2020-07-07T15:48:00Z">
              <w:r>
                <w:rPr>
                  <w:sz w:val="16"/>
                  <w:szCs w:val="16"/>
                </w:rPr>
                <w:t>RP</w:t>
              </w:r>
            </w:ins>
            <w:ins w:id="23926" w:author="CR#1656r1" w:date="2020-07-07T15:49:00Z">
              <w:r>
                <w:rPr>
                  <w:sz w:val="16"/>
                  <w:szCs w:val="16"/>
                </w:rPr>
                <w:t>-2011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4AE4" w14:textId="3BBDFF28" w:rsidR="00D65DCB" w:rsidRDefault="00D65DCB" w:rsidP="005724F0">
            <w:pPr>
              <w:pStyle w:val="TAL"/>
              <w:rPr>
                <w:ins w:id="23927" w:author="CR#1656r1" w:date="2020-07-07T15:48:00Z"/>
                <w:sz w:val="16"/>
                <w:szCs w:val="16"/>
              </w:rPr>
            </w:pPr>
            <w:ins w:id="23928" w:author="CR#1656r1" w:date="2020-07-07T15:49:00Z">
              <w:r>
                <w:rPr>
                  <w:sz w:val="16"/>
                  <w:szCs w:val="16"/>
                </w:rPr>
                <w:t>16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7C986" w14:textId="02F26B31" w:rsidR="00D65DCB" w:rsidRDefault="00D65DCB" w:rsidP="005724F0">
            <w:pPr>
              <w:pStyle w:val="TAL"/>
              <w:rPr>
                <w:ins w:id="23929" w:author="CR#1656r1" w:date="2020-07-07T15:48:00Z"/>
                <w:sz w:val="16"/>
                <w:szCs w:val="16"/>
              </w:rPr>
            </w:pPr>
            <w:ins w:id="23930" w:author="CR#1656r1" w:date="2020-07-07T15: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D21B" w14:textId="2906D91F" w:rsidR="00D65DCB" w:rsidRDefault="00D65DCB" w:rsidP="005724F0">
            <w:pPr>
              <w:pStyle w:val="TAL"/>
              <w:rPr>
                <w:ins w:id="23931" w:author="CR#1656r1" w:date="2020-07-07T15:48:00Z"/>
                <w:b/>
                <w:bCs/>
                <w:sz w:val="16"/>
                <w:szCs w:val="16"/>
              </w:rPr>
            </w:pPr>
            <w:ins w:id="23932" w:author="CR#1656r1" w:date="2020-07-07T15:49: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B00AC" w14:textId="6B87E2F1" w:rsidR="00D65DCB" w:rsidRPr="00252A4C" w:rsidRDefault="00D65DCB" w:rsidP="005724F0">
            <w:pPr>
              <w:spacing w:after="0"/>
              <w:rPr>
                <w:ins w:id="23933" w:author="CR#1656r1" w:date="2020-07-07T15:48:00Z"/>
                <w:rFonts w:ascii="Arial" w:hAnsi="Arial"/>
                <w:noProof/>
                <w:sz w:val="16"/>
                <w:szCs w:val="16"/>
                <w:lang w:eastAsia="ko-KR"/>
              </w:rPr>
            </w:pPr>
            <w:ins w:id="23934" w:author="CR#1656r1" w:date="2020-07-07T15:49:00Z">
              <w:r w:rsidRPr="00D65DCB">
                <w:rPr>
                  <w:rFonts w:ascii="Arial" w:hAnsi="Arial"/>
                  <w:noProof/>
                  <w:sz w:val="16"/>
                  <w:szCs w:val="16"/>
                  <w:lang w:eastAsia="ko-KR"/>
                </w:rPr>
                <w:t>Correction to measurement coordination in MR-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57612" w14:textId="61A4DE8E" w:rsidR="00D65DCB" w:rsidRDefault="00D65DCB" w:rsidP="005724F0">
            <w:pPr>
              <w:pStyle w:val="TAC"/>
              <w:jc w:val="left"/>
              <w:rPr>
                <w:ins w:id="23935" w:author="CR#1656r1" w:date="2020-07-07T15:48:00Z"/>
                <w:sz w:val="16"/>
                <w:szCs w:val="16"/>
              </w:rPr>
            </w:pPr>
            <w:ins w:id="23936" w:author="CR#1656r1" w:date="2020-07-07T15:49:00Z">
              <w:r>
                <w:rPr>
                  <w:sz w:val="16"/>
                  <w:szCs w:val="16"/>
                </w:rPr>
                <w:t>16.1.0</w:t>
              </w:r>
            </w:ins>
          </w:p>
        </w:tc>
      </w:tr>
      <w:tr w:rsidR="007B410B" w:rsidRPr="00F537EB" w14:paraId="3BE14D55" w14:textId="77777777" w:rsidTr="003E28D2">
        <w:trPr>
          <w:ins w:id="23937" w:author="CR#1657r1" w:date="2020-07-07T17: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F1D8816" w14:textId="77777777" w:rsidR="007B410B" w:rsidRPr="00F537EB" w:rsidRDefault="007B410B" w:rsidP="00A65E28">
            <w:pPr>
              <w:overflowPunct/>
              <w:autoSpaceDE/>
              <w:autoSpaceDN/>
              <w:adjustRightInd/>
              <w:spacing w:after="0"/>
              <w:textAlignment w:val="auto"/>
              <w:rPr>
                <w:ins w:id="23938" w:author="CR#1657r1" w:date="2020-07-07T17: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77F4" w14:textId="279AF534" w:rsidR="007B410B" w:rsidRDefault="007B410B" w:rsidP="00D70239">
            <w:pPr>
              <w:pStyle w:val="TAL"/>
              <w:rPr>
                <w:ins w:id="23939" w:author="CR#1657r1" w:date="2020-07-07T17:22:00Z"/>
                <w:sz w:val="16"/>
                <w:szCs w:val="16"/>
              </w:rPr>
            </w:pPr>
            <w:ins w:id="23940" w:author="CR#1657r1" w:date="2020-07-07T17:22: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89BD1" w14:textId="4322F637" w:rsidR="007B410B" w:rsidRDefault="007B410B" w:rsidP="005724F0">
            <w:pPr>
              <w:pStyle w:val="TAL"/>
              <w:rPr>
                <w:ins w:id="23941" w:author="CR#1657r1" w:date="2020-07-07T17:22:00Z"/>
                <w:sz w:val="16"/>
                <w:szCs w:val="16"/>
              </w:rPr>
            </w:pPr>
            <w:ins w:id="23942" w:author="CR#1657r1" w:date="2020-07-07T17:22:00Z">
              <w:r>
                <w:rPr>
                  <w:sz w:val="16"/>
                  <w:szCs w:val="16"/>
                </w:rPr>
                <w:t>RP-2011</w:t>
              </w:r>
            </w:ins>
            <w:ins w:id="23943" w:author="CR#1657r1" w:date="2020-07-07T17:23:00Z">
              <w:r>
                <w:rPr>
                  <w:sz w:val="16"/>
                  <w:szCs w:val="16"/>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6209" w14:textId="39DB5F4C" w:rsidR="007B410B" w:rsidRDefault="007B410B" w:rsidP="005724F0">
            <w:pPr>
              <w:pStyle w:val="TAL"/>
              <w:rPr>
                <w:ins w:id="23944" w:author="CR#1657r1" w:date="2020-07-07T17:22:00Z"/>
                <w:sz w:val="16"/>
                <w:szCs w:val="16"/>
              </w:rPr>
            </w:pPr>
            <w:ins w:id="23945" w:author="CR#1657r1" w:date="2020-07-07T17:22:00Z">
              <w:r>
                <w:rPr>
                  <w:sz w:val="16"/>
                  <w:szCs w:val="16"/>
                </w:rPr>
                <w:t>16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3ED8E" w14:textId="2FE3C2B3" w:rsidR="007B410B" w:rsidRDefault="007B410B" w:rsidP="005724F0">
            <w:pPr>
              <w:pStyle w:val="TAL"/>
              <w:rPr>
                <w:ins w:id="23946" w:author="CR#1657r1" w:date="2020-07-07T17:22:00Z"/>
                <w:sz w:val="16"/>
                <w:szCs w:val="16"/>
              </w:rPr>
            </w:pPr>
            <w:ins w:id="23947" w:author="CR#1657r1" w:date="2020-07-07T17:2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D24D9" w14:textId="4FB10992" w:rsidR="007B410B" w:rsidRDefault="007B410B" w:rsidP="005724F0">
            <w:pPr>
              <w:pStyle w:val="TAL"/>
              <w:rPr>
                <w:ins w:id="23948" w:author="CR#1657r1" w:date="2020-07-07T17:22:00Z"/>
                <w:b/>
                <w:bCs/>
                <w:sz w:val="16"/>
                <w:szCs w:val="16"/>
              </w:rPr>
            </w:pPr>
            <w:ins w:id="23949" w:author="CR#1657r1" w:date="2020-07-07T17:2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9B5E84" w14:textId="22D3D4DB" w:rsidR="007B410B" w:rsidRPr="00D65DCB" w:rsidRDefault="007B410B" w:rsidP="005724F0">
            <w:pPr>
              <w:spacing w:after="0"/>
              <w:rPr>
                <w:ins w:id="23950" w:author="CR#1657r1" w:date="2020-07-07T17:22:00Z"/>
                <w:rFonts w:ascii="Arial" w:hAnsi="Arial"/>
                <w:noProof/>
                <w:sz w:val="16"/>
                <w:szCs w:val="16"/>
                <w:lang w:eastAsia="ko-KR"/>
              </w:rPr>
            </w:pPr>
            <w:ins w:id="23951" w:author="CR#1657r1" w:date="2020-07-07T17:22:00Z">
              <w:r w:rsidRPr="007B410B">
                <w:rPr>
                  <w:rFonts w:ascii="Arial" w:hAnsi="Arial"/>
                  <w:noProof/>
                  <w:sz w:val="16"/>
                  <w:szCs w:val="16"/>
                  <w:lang w:eastAsia="ko-KR"/>
                </w:rPr>
                <w:t>Introduction of on-demand SIB(s) procedure in CONNECTED</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85C4F3" w14:textId="18EE7392" w:rsidR="007B410B" w:rsidRDefault="007B410B" w:rsidP="005724F0">
            <w:pPr>
              <w:pStyle w:val="TAC"/>
              <w:jc w:val="left"/>
              <w:rPr>
                <w:ins w:id="23952" w:author="CR#1657r1" w:date="2020-07-07T17:22:00Z"/>
                <w:sz w:val="16"/>
                <w:szCs w:val="16"/>
              </w:rPr>
            </w:pPr>
            <w:ins w:id="23953" w:author="CR#1657r1" w:date="2020-07-07T17:22:00Z">
              <w:r>
                <w:rPr>
                  <w:sz w:val="16"/>
                  <w:szCs w:val="16"/>
                </w:rPr>
                <w:t>16.1.0</w:t>
              </w:r>
            </w:ins>
          </w:p>
        </w:tc>
      </w:tr>
      <w:tr w:rsidR="007B410B" w:rsidRPr="00F537EB" w14:paraId="17AB9E6D" w14:textId="77777777" w:rsidTr="003E28D2">
        <w:trPr>
          <w:ins w:id="23954" w:author="CR#1662r1" w:date="2020-07-07T17: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8603094" w14:textId="77777777" w:rsidR="007B410B" w:rsidRPr="00F537EB" w:rsidRDefault="007B410B" w:rsidP="00A65E28">
            <w:pPr>
              <w:overflowPunct/>
              <w:autoSpaceDE/>
              <w:autoSpaceDN/>
              <w:adjustRightInd/>
              <w:spacing w:after="0"/>
              <w:textAlignment w:val="auto"/>
              <w:rPr>
                <w:ins w:id="23955" w:author="CR#1662r1" w:date="2020-07-07T17: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467B9" w14:textId="09F7D174" w:rsidR="007B410B" w:rsidRDefault="007B410B" w:rsidP="00D70239">
            <w:pPr>
              <w:pStyle w:val="TAL"/>
              <w:rPr>
                <w:ins w:id="23956" w:author="CR#1662r1" w:date="2020-07-07T17:27:00Z"/>
                <w:sz w:val="16"/>
                <w:szCs w:val="16"/>
              </w:rPr>
            </w:pPr>
            <w:ins w:id="23957" w:author="CR#1662r1" w:date="2020-07-07T17:2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BE266" w14:textId="2F4F1A25" w:rsidR="007B410B" w:rsidRDefault="007B410B" w:rsidP="005724F0">
            <w:pPr>
              <w:pStyle w:val="TAL"/>
              <w:rPr>
                <w:ins w:id="23958" w:author="CR#1662r1" w:date="2020-07-07T17:27:00Z"/>
                <w:sz w:val="16"/>
                <w:szCs w:val="16"/>
              </w:rPr>
            </w:pPr>
            <w:ins w:id="23959" w:author="CR#1662r1" w:date="2020-07-07T17:27:00Z">
              <w:r>
                <w:rPr>
                  <w:sz w:val="16"/>
                  <w:szCs w:val="16"/>
                </w:rPr>
                <w:t>RP-2011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33C0" w14:textId="098CECDE" w:rsidR="007B410B" w:rsidRDefault="007B410B" w:rsidP="005724F0">
            <w:pPr>
              <w:pStyle w:val="TAL"/>
              <w:rPr>
                <w:ins w:id="23960" w:author="CR#1662r1" w:date="2020-07-07T17:27:00Z"/>
                <w:sz w:val="16"/>
                <w:szCs w:val="16"/>
              </w:rPr>
            </w:pPr>
            <w:ins w:id="23961" w:author="CR#1662r1" w:date="2020-07-07T17:27:00Z">
              <w:r>
                <w:rPr>
                  <w:sz w:val="16"/>
                  <w:szCs w:val="16"/>
                </w:rPr>
                <w:t>16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3EA4" w14:textId="6BABE9BB" w:rsidR="007B410B" w:rsidRDefault="007B410B" w:rsidP="005724F0">
            <w:pPr>
              <w:pStyle w:val="TAL"/>
              <w:rPr>
                <w:ins w:id="23962" w:author="CR#1662r1" w:date="2020-07-07T17:27:00Z"/>
                <w:sz w:val="16"/>
                <w:szCs w:val="16"/>
              </w:rPr>
            </w:pPr>
            <w:ins w:id="23963" w:author="CR#1662r1" w:date="2020-07-07T17: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6F703" w14:textId="3B9B4999" w:rsidR="007B410B" w:rsidRDefault="007B410B" w:rsidP="005724F0">
            <w:pPr>
              <w:pStyle w:val="TAL"/>
              <w:rPr>
                <w:ins w:id="23964" w:author="CR#1662r1" w:date="2020-07-07T17:27:00Z"/>
                <w:b/>
                <w:bCs/>
                <w:sz w:val="16"/>
                <w:szCs w:val="16"/>
              </w:rPr>
            </w:pPr>
            <w:ins w:id="23965" w:author="CR#1662r1" w:date="2020-07-07T17:27: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F1B56" w14:textId="2FF139FA" w:rsidR="007B410B" w:rsidRPr="007B410B" w:rsidRDefault="007B410B" w:rsidP="005724F0">
            <w:pPr>
              <w:spacing w:after="0"/>
              <w:rPr>
                <w:ins w:id="23966" w:author="CR#1662r1" w:date="2020-07-07T17:27:00Z"/>
                <w:rFonts w:ascii="Arial" w:hAnsi="Arial"/>
                <w:noProof/>
                <w:sz w:val="16"/>
                <w:szCs w:val="16"/>
                <w:lang w:eastAsia="ko-KR"/>
              </w:rPr>
            </w:pPr>
            <w:ins w:id="23967" w:author="CR#1662r1" w:date="2020-07-07T17:27:00Z">
              <w:r w:rsidRPr="007B410B">
                <w:rPr>
                  <w:rFonts w:ascii="Arial" w:hAnsi="Arial"/>
                  <w:noProof/>
                  <w:sz w:val="16"/>
                  <w:szCs w:val="16"/>
                  <w:lang w:eastAsia="ko-KR"/>
                </w:rPr>
                <w:t>T310 handling during MobilityFrom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7885A3" w14:textId="25B12D03" w:rsidR="007B410B" w:rsidRDefault="007B410B" w:rsidP="005724F0">
            <w:pPr>
              <w:pStyle w:val="TAC"/>
              <w:jc w:val="left"/>
              <w:rPr>
                <w:ins w:id="23968" w:author="CR#1662r1" w:date="2020-07-07T17:27:00Z"/>
                <w:sz w:val="16"/>
                <w:szCs w:val="16"/>
              </w:rPr>
            </w:pPr>
            <w:ins w:id="23969" w:author="CR#1662r1" w:date="2020-07-07T17:27:00Z">
              <w:r>
                <w:rPr>
                  <w:sz w:val="16"/>
                  <w:szCs w:val="16"/>
                </w:rPr>
                <w:t>16.1.0</w:t>
              </w:r>
            </w:ins>
          </w:p>
        </w:tc>
      </w:tr>
      <w:tr w:rsidR="00EA1F7F" w:rsidRPr="00F537EB" w14:paraId="25A20476" w14:textId="77777777" w:rsidTr="003E28D2">
        <w:trPr>
          <w:ins w:id="23970" w:author="CR#1664r2" w:date="2020-07-07T22: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D27FDA2" w14:textId="77777777" w:rsidR="00EA1F7F" w:rsidRPr="00F537EB" w:rsidRDefault="00EA1F7F" w:rsidP="00A65E28">
            <w:pPr>
              <w:overflowPunct/>
              <w:autoSpaceDE/>
              <w:autoSpaceDN/>
              <w:adjustRightInd/>
              <w:spacing w:after="0"/>
              <w:textAlignment w:val="auto"/>
              <w:rPr>
                <w:ins w:id="23971" w:author="CR#1664r2" w:date="2020-07-07T22: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32C1" w14:textId="2B635D0A" w:rsidR="00EA1F7F" w:rsidRDefault="00EA1F7F" w:rsidP="00D70239">
            <w:pPr>
              <w:pStyle w:val="TAL"/>
              <w:rPr>
                <w:ins w:id="23972" w:author="CR#1664r2" w:date="2020-07-07T22:27:00Z"/>
                <w:sz w:val="16"/>
                <w:szCs w:val="16"/>
              </w:rPr>
            </w:pPr>
            <w:ins w:id="23973" w:author="CR#1664r2" w:date="2020-07-07T22:28: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9D62C" w14:textId="0C03A252" w:rsidR="00EA1F7F" w:rsidRDefault="00EA1F7F" w:rsidP="005724F0">
            <w:pPr>
              <w:pStyle w:val="TAL"/>
              <w:rPr>
                <w:ins w:id="23974" w:author="CR#1664r2" w:date="2020-07-07T22:27:00Z"/>
                <w:sz w:val="16"/>
                <w:szCs w:val="16"/>
              </w:rPr>
            </w:pPr>
            <w:ins w:id="23975" w:author="CR#1664r2" w:date="2020-07-07T22:28:00Z">
              <w:r>
                <w:rPr>
                  <w:sz w:val="16"/>
                  <w:szCs w:val="16"/>
                </w:rPr>
                <w:t>RP-2011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A61CD" w14:textId="12396F8C" w:rsidR="00EA1F7F" w:rsidRDefault="00EA1F7F" w:rsidP="005724F0">
            <w:pPr>
              <w:pStyle w:val="TAL"/>
              <w:rPr>
                <w:ins w:id="23976" w:author="CR#1664r2" w:date="2020-07-07T22:27:00Z"/>
                <w:sz w:val="16"/>
                <w:szCs w:val="16"/>
              </w:rPr>
            </w:pPr>
            <w:ins w:id="23977" w:author="CR#1664r2" w:date="2020-07-07T22:28:00Z">
              <w:r>
                <w:rPr>
                  <w:sz w:val="16"/>
                  <w:szCs w:val="16"/>
                </w:rPr>
                <w:t>16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CD36" w14:textId="0DF10A0E" w:rsidR="00EA1F7F" w:rsidRDefault="00EA1F7F" w:rsidP="005724F0">
            <w:pPr>
              <w:pStyle w:val="TAL"/>
              <w:rPr>
                <w:ins w:id="23978" w:author="CR#1664r2" w:date="2020-07-07T22:27:00Z"/>
                <w:sz w:val="16"/>
                <w:szCs w:val="16"/>
              </w:rPr>
            </w:pPr>
            <w:ins w:id="23979" w:author="CR#1664r2" w:date="2020-07-07T22:2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B855B" w14:textId="3244CBFF" w:rsidR="00EA1F7F" w:rsidRDefault="00EA1F7F" w:rsidP="005724F0">
            <w:pPr>
              <w:pStyle w:val="TAL"/>
              <w:rPr>
                <w:ins w:id="23980" w:author="CR#1664r2" w:date="2020-07-07T22:27:00Z"/>
                <w:b/>
                <w:bCs/>
                <w:sz w:val="16"/>
                <w:szCs w:val="16"/>
              </w:rPr>
            </w:pPr>
            <w:ins w:id="23981" w:author="CR#1664r2" w:date="2020-07-07T22:2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7CDE5" w14:textId="72643531" w:rsidR="00EA1F7F" w:rsidRPr="007B410B" w:rsidRDefault="00EA1F7F" w:rsidP="005724F0">
            <w:pPr>
              <w:spacing w:after="0"/>
              <w:rPr>
                <w:ins w:id="23982" w:author="CR#1664r2" w:date="2020-07-07T22:27:00Z"/>
                <w:rFonts w:ascii="Arial" w:hAnsi="Arial"/>
                <w:noProof/>
                <w:sz w:val="16"/>
                <w:szCs w:val="16"/>
                <w:lang w:eastAsia="ko-KR"/>
              </w:rPr>
            </w:pPr>
            <w:ins w:id="23983" w:author="CR#1664r2" w:date="2020-07-07T22:28:00Z">
              <w:r w:rsidRPr="00EA1F7F">
                <w:rPr>
                  <w:rFonts w:ascii="Arial" w:hAnsi="Arial"/>
                  <w:noProof/>
                  <w:sz w:val="16"/>
                  <w:szCs w:val="16"/>
                  <w:lang w:eastAsia="ko-KR"/>
                </w:rPr>
                <w:t>Corrections for 2-step Random Access Typ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C2C23B" w14:textId="62B3A319" w:rsidR="00EA1F7F" w:rsidRDefault="00EA1F7F" w:rsidP="005724F0">
            <w:pPr>
              <w:pStyle w:val="TAC"/>
              <w:jc w:val="left"/>
              <w:rPr>
                <w:ins w:id="23984" w:author="CR#1664r2" w:date="2020-07-07T22:27:00Z"/>
                <w:sz w:val="16"/>
                <w:szCs w:val="16"/>
              </w:rPr>
            </w:pPr>
            <w:ins w:id="23985" w:author="CR#1664r2" w:date="2020-07-07T22:28:00Z">
              <w:r>
                <w:rPr>
                  <w:sz w:val="16"/>
                  <w:szCs w:val="16"/>
                </w:rPr>
                <w:t>16.1.0</w:t>
              </w:r>
            </w:ins>
          </w:p>
        </w:tc>
      </w:tr>
      <w:tr w:rsidR="00CA45C0" w:rsidRPr="00F537EB" w14:paraId="4104CF5C" w14:textId="77777777" w:rsidTr="003E28D2">
        <w:trPr>
          <w:ins w:id="23986" w:author="CR#1665r2" w:date="2020-07-08T01: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570A98F" w14:textId="77777777" w:rsidR="00CA45C0" w:rsidRPr="00F537EB" w:rsidRDefault="00CA45C0" w:rsidP="00A65E28">
            <w:pPr>
              <w:overflowPunct/>
              <w:autoSpaceDE/>
              <w:autoSpaceDN/>
              <w:adjustRightInd/>
              <w:spacing w:after="0"/>
              <w:textAlignment w:val="auto"/>
              <w:rPr>
                <w:ins w:id="23987" w:author="CR#1665r2" w:date="2020-07-08T01: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565" w14:textId="6F05DFD0" w:rsidR="00CA45C0" w:rsidRDefault="00CA45C0" w:rsidP="00D70239">
            <w:pPr>
              <w:pStyle w:val="TAL"/>
              <w:rPr>
                <w:ins w:id="23988" w:author="CR#1665r2" w:date="2020-07-08T01:11:00Z"/>
                <w:sz w:val="16"/>
                <w:szCs w:val="16"/>
              </w:rPr>
            </w:pPr>
            <w:ins w:id="23989" w:author="CR#1665r2" w:date="2020-07-08T01:1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8D0A" w14:textId="1D8E4681" w:rsidR="00CA45C0" w:rsidRDefault="00CA45C0" w:rsidP="005724F0">
            <w:pPr>
              <w:pStyle w:val="TAL"/>
              <w:rPr>
                <w:ins w:id="23990" w:author="CR#1665r2" w:date="2020-07-08T01:11:00Z"/>
                <w:sz w:val="16"/>
                <w:szCs w:val="16"/>
              </w:rPr>
            </w:pPr>
            <w:ins w:id="23991" w:author="CR#1665r2" w:date="2020-07-08T01:11:00Z">
              <w:r>
                <w:rPr>
                  <w:sz w:val="16"/>
                  <w:szCs w:val="16"/>
                </w:rPr>
                <w:t>RP-2</w:t>
              </w:r>
            </w:ins>
            <w:ins w:id="23992" w:author="CR#1665r2" w:date="2020-07-08T01:12:00Z">
              <w:r>
                <w:rPr>
                  <w:sz w:val="16"/>
                  <w:szCs w:val="16"/>
                </w:rPr>
                <w:t>012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6A2A" w14:textId="5526FD22" w:rsidR="00CA45C0" w:rsidRDefault="00CA45C0" w:rsidP="005724F0">
            <w:pPr>
              <w:pStyle w:val="TAL"/>
              <w:rPr>
                <w:ins w:id="23993" w:author="CR#1665r2" w:date="2020-07-08T01:11:00Z"/>
                <w:sz w:val="16"/>
                <w:szCs w:val="16"/>
              </w:rPr>
            </w:pPr>
            <w:ins w:id="23994" w:author="CR#1665r2" w:date="2020-07-08T01:12:00Z">
              <w:r>
                <w:rPr>
                  <w:sz w:val="16"/>
                  <w:szCs w:val="16"/>
                </w:rPr>
                <w:t>16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08336" w14:textId="53C9F411" w:rsidR="00CA45C0" w:rsidRDefault="00CA45C0" w:rsidP="005724F0">
            <w:pPr>
              <w:pStyle w:val="TAL"/>
              <w:rPr>
                <w:ins w:id="23995" w:author="CR#1665r2" w:date="2020-07-08T01:11:00Z"/>
                <w:sz w:val="16"/>
                <w:szCs w:val="16"/>
              </w:rPr>
            </w:pPr>
            <w:ins w:id="23996" w:author="CR#1665r2" w:date="2020-07-08T01:1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659B4" w14:textId="05A50D8A" w:rsidR="00CA45C0" w:rsidRDefault="00CA45C0" w:rsidP="005724F0">
            <w:pPr>
              <w:pStyle w:val="TAL"/>
              <w:rPr>
                <w:ins w:id="23997" w:author="CR#1665r2" w:date="2020-07-08T01:11:00Z"/>
                <w:b/>
                <w:bCs/>
                <w:sz w:val="16"/>
                <w:szCs w:val="16"/>
              </w:rPr>
            </w:pPr>
            <w:ins w:id="23998" w:author="CR#1665r2" w:date="2020-07-08T01:12: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C12E0" w14:textId="209AABBC" w:rsidR="00CA45C0" w:rsidRPr="00EA1F7F" w:rsidRDefault="00CA45C0" w:rsidP="005724F0">
            <w:pPr>
              <w:spacing w:after="0"/>
              <w:rPr>
                <w:ins w:id="23999" w:author="CR#1665r2" w:date="2020-07-08T01:11:00Z"/>
                <w:rFonts w:ascii="Arial" w:hAnsi="Arial"/>
                <w:noProof/>
                <w:sz w:val="16"/>
                <w:szCs w:val="16"/>
                <w:lang w:eastAsia="ko-KR"/>
              </w:rPr>
            </w:pPr>
            <w:ins w:id="24000" w:author="CR#1665r2" w:date="2020-07-08T01:12:00Z">
              <w:r w:rsidRPr="00CA45C0">
                <w:rPr>
                  <w:rFonts w:ascii="Arial" w:hAnsi="Arial"/>
                  <w:noProof/>
                  <w:sz w:val="16"/>
                  <w:szCs w:val="16"/>
                  <w:lang w:eastAsia="ko-KR"/>
                </w:rPr>
                <w:t>Release-16 UE capabilities based on RAN1, RAN4 feature lists and RAN2</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CCF5F7" w14:textId="160CA137" w:rsidR="00CA45C0" w:rsidRDefault="00CA45C0" w:rsidP="005724F0">
            <w:pPr>
              <w:pStyle w:val="TAC"/>
              <w:jc w:val="left"/>
              <w:rPr>
                <w:ins w:id="24001" w:author="CR#1665r2" w:date="2020-07-08T01:11:00Z"/>
                <w:sz w:val="16"/>
                <w:szCs w:val="16"/>
              </w:rPr>
            </w:pPr>
            <w:ins w:id="24002" w:author="CR#1665r2" w:date="2020-07-08T01:12:00Z">
              <w:r>
                <w:rPr>
                  <w:sz w:val="16"/>
                  <w:szCs w:val="16"/>
                </w:rPr>
                <w:t>16.1.0</w:t>
              </w:r>
            </w:ins>
          </w:p>
        </w:tc>
      </w:tr>
      <w:tr w:rsidR="00A0018D" w:rsidRPr="00F537EB" w14:paraId="7FCAAA31" w14:textId="77777777" w:rsidTr="00CE607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0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24004" w:author="CR#1666r1" w:date="2020-07-02T00:43: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2400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B9DF7B7" w14:textId="77777777" w:rsidR="00A0018D" w:rsidRPr="00F537EB" w:rsidRDefault="00A0018D" w:rsidP="00CE6070">
            <w:pPr>
              <w:overflowPunct/>
              <w:autoSpaceDE/>
              <w:autoSpaceDN/>
              <w:adjustRightInd/>
              <w:spacing w:after="0"/>
              <w:textAlignment w:val="auto"/>
              <w:rPr>
                <w:ins w:id="24006" w:author="CR#1666r1" w:date="2020-07-02T00:4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00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34DA48" w14:textId="77777777" w:rsidR="00A0018D" w:rsidRPr="00F537EB" w:rsidRDefault="00A0018D" w:rsidP="00CE6070">
            <w:pPr>
              <w:pStyle w:val="TAL"/>
              <w:rPr>
                <w:ins w:id="24008" w:author="CR#1666r1" w:date="2020-07-02T00:43:00Z"/>
                <w:sz w:val="16"/>
                <w:szCs w:val="16"/>
              </w:rPr>
            </w:pPr>
            <w:ins w:id="24009" w:author="CR#1666r1" w:date="2020-07-02T00:43: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401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4A6DBD6" w14:textId="77777777" w:rsidR="00A0018D" w:rsidRPr="00F537EB" w:rsidRDefault="00A0018D" w:rsidP="00CE6070">
            <w:pPr>
              <w:pStyle w:val="TAL"/>
              <w:rPr>
                <w:ins w:id="24011" w:author="CR#1666r1" w:date="2020-07-02T00:43:00Z"/>
                <w:sz w:val="16"/>
                <w:szCs w:val="16"/>
              </w:rPr>
            </w:pPr>
            <w:ins w:id="24012" w:author="CR#1666r1" w:date="2020-07-02T00:43:00Z">
              <w:r>
                <w:rPr>
                  <w:sz w:val="16"/>
                  <w:szCs w:val="16"/>
                </w:rPr>
                <w:t>RP-20</w:t>
              </w:r>
            </w:ins>
            <w:ins w:id="24013" w:author="CR#1666r1" w:date="2020-07-02T00:48:00Z">
              <w:r>
                <w:rPr>
                  <w:sz w:val="16"/>
                  <w:szCs w:val="16"/>
                </w:rPr>
                <w:t>11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01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4C9F39" w14:textId="77777777" w:rsidR="00A0018D" w:rsidRPr="00F537EB" w:rsidRDefault="00A0018D" w:rsidP="00CE6070">
            <w:pPr>
              <w:pStyle w:val="TAL"/>
              <w:rPr>
                <w:ins w:id="24015" w:author="CR#1666r1" w:date="2020-07-02T00:43:00Z"/>
                <w:sz w:val="16"/>
                <w:szCs w:val="16"/>
              </w:rPr>
            </w:pPr>
            <w:ins w:id="24016" w:author="CR#1666r1" w:date="2020-07-02T00:43:00Z">
              <w:r>
                <w:rPr>
                  <w:sz w:val="16"/>
                  <w:szCs w:val="16"/>
                </w:rPr>
                <w:t>16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401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85188F" w14:textId="77777777" w:rsidR="00A0018D" w:rsidRPr="00F537EB" w:rsidRDefault="00A0018D" w:rsidP="00CE6070">
            <w:pPr>
              <w:pStyle w:val="TAL"/>
              <w:rPr>
                <w:ins w:id="24018" w:author="CR#1666r1" w:date="2020-07-02T00:43:00Z"/>
                <w:sz w:val="16"/>
                <w:szCs w:val="16"/>
              </w:rPr>
            </w:pPr>
            <w:ins w:id="24019" w:author="CR#1666r1" w:date="2020-07-02T00: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402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0C1165" w14:textId="77777777" w:rsidR="00A0018D" w:rsidRPr="00F537EB" w:rsidRDefault="00A0018D" w:rsidP="00CE6070">
            <w:pPr>
              <w:pStyle w:val="TAL"/>
              <w:rPr>
                <w:ins w:id="24021" w:author="CR#1666r1" w:date="2020-07-02T00:43:00Z"/>
                <w:b/>
                <w:bCs/>
                <w:sz w:val="16"/>
                <w:szCs w:val="16"/>
              </w:rPr>
            </w:pPr>
            <w:ins w:id="24022" w:author="CR#1666r1" w:date="2020-07-02T00:4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402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043BAA" w14:textId="77777777" w:rsidR="00A0018D" w:rsidRPr="00F537EB" w:rsidRDefault="00A0018D" w:rsidP="00CE6070">
            <w:pPr>
              <w:spacing w:after="0"/>
              <w:rPr>
                <w:ins w:id="24024" w:author="CR#1666r1" w:date="2020-07-02T00:43:00Z"/>
                <w:rFonts w:ascii="Arial" w:hAnsi="Arial"/>
                <w:noProof/>
                <w:sz w:val="16"/>
                <w:szCs w:val="16"/>
                <w:lang w:eastAsia="ko-KR"/>
              </w:rPr>
            </w:pPr>
            <w:ins w:id="24025" w:author="CR#1666r1" w:date="2020-07-02T00:43:00Z">
              <w:r w:rsidRPr="009452F3">
                <w:rPr>
                  <w:rFonts w:ascii="Arial" w:hAnsi="Arial"/>
                  <w:noProof/>
                  <w:sz w:val="16"/>
                  <w:szCs w:val="16"/>
                  <w:lang w:eastAsia="ko-KR"/>
                </w:rPr>
                <w:t>Miscellaneous ASN.1 review correct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Change w:id="2402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271B8C9" w14:textId="77777777" w:rsidR="00A0018D" w:rsidRPr="00F537EB" w:rsidRDefault="00A0018D" w:rsidP="00CE6070">
            <w:pPr>
              <w:pStyle w:val="TAC"/>
              <w:jc w:val="left"/>
              <w:rPr>
                <w:ins w:id="24027" w:author="CR#1666r1" w:date="2020-07-02T00:43:00Z"/>
                <w:sz w:val="16"/>
                <w:szCs w:val="16"/>
              </w:rPr>
            </w:pPr>
            <w:ins w:id="24028" w:author="CR#1666r1" w:date="2020-07-02T00:43:00Z">
              <w:r>
                <w:rPr>
                  <w:sz w:val="16"/>
                  <w:szCs w:val="16"/>
                </w:rPr>
                <w:t>16.1.0</w:t>
              </w:r>
            </w:ins>
          </w:p>
        </w:tc>
      </w:tr>
      <w:tr w:rsidR="00CA45C0" w:rsidRPr="00F537EB" w14:paraId="037C918C" w14:textId="77777777" w:rsidTr="003E28D2">
        <w:trPr>
          <w:ins w:id="24029" w:author="CR#1668r2" w:date="2020-07-08T01: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13C047A" w14:textId="77777777" w:rsidR="00CA45C0" w:rsidRPr="00F537EB" w:rsidRDefault="00CA45C0" w:rsidP="00A65E28">
            <w:pPr>
              <w:overflowPunct/>
              <w:autoSpaceDE/>
              <w:autoSpaceDN/>
              <w:adjustRightInd/>
              <w:spacing w:after="0"/>
              <w:textAlignment w:val="auto"/>
              <w:rPr>
                <w:ins w:id="24030" w:author="CR#1668r2" w:date="2020-07-08T01: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81B4" w14:textId="3B973F97" w:rsidR="00CA45C0" w:rsidRDefault="00CA45C0" w:rsidP="00D70239">
            <w:pPr>
              <w:pStyle w:val="TAL"/>
              <w:rPr>
                <w:ins w:id="24031" w:author="CR#1668r2" w:date="2020-07-08T01:20:00Z"/>
                <w:sz w:val="16"/>
                <w:szCs w:val="16"/>
              </w:rPr>
            </w:pPr>
            <w:ins w:id="24032" w:author="CR#1668r2" w:date="2020-07-08T01:2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0B7DF" w14:textId="394FCB91" w:rsidR="00CA45C0" w:rsidRDefault="00CA45C0" w:rsidP="005724F0">
            <w:pPr>
              <w:pStyle w:val="TAL"/>
              <w:rPr>
                <w:ins w:id="24033" w:author="CR#1668r2" w:date="2020-07-08T01:20:00Z"/>
                <w:sz w:val="16"/>
                <w:szCs w:val="16"/>
              </w:rPr>
            </w:pPr>
            <w:ins w:id="24034" w:author="CR#1668r2" w:date="2020-07-08T01:20:00Z">
              <w:r>
                <w:rPr>
                  <w:sz w:val="16"/>
                  <w:szCs w:val="16"/>
                </w:rPr>
                <w:t>RP-2011</w:t>
              </w:r>
            </w:ins>
            <w:ins w:id="24035" w:author="CR#1668r2" w:date="2020-07-08T01:21:00Z">
              <w:r>
                <w:rPr>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CBEA" w14:textId="2F930851" w:rsidR="00CA45C0" w:rsidRDefault="00CA45C0" w:rsidP="005724F0">
            <w:pPr>
              <w:pStyle w:val="TAL"/>
              <w:rPr>
                <w:ins w:id="24036" w:author="CR#1668r2" w:date="2020-07-08T01:20:00Z"/>
                <w:sz w:val="16"/>
                <w:szCs w:val="16"/>
              </w:rPr>
            </w:pPr>
            <w:ins w:id="24037" w:author="CR#1668r2" w:date="2020-07-08T01:20:00Z">
              <w:r>
                <w:rPr>
                  <w:sz w:val="16"/>
                  <w:szCs w:val="16"/>
                </w:rPr>
                <w:t>16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AB0B" w14:textId="33287CE8" w:rsidR="00CA45C0" w:rsidRDefault="00CA45C0" w:rsidP="005724F0">
            <w:pPr>
              <w:pStyle w:val="TAL"/>
              <w:rPr>
                <w:ins w:id="24038" w:author="CR#1668r2" w:date="2020-07-08T01:20:00Z"/>
                <w:sz w:val="16"/>
                <w:szCs w:val="16"/>
              </w:rPr>
            </w:pPr>
            <w:ins w:id="24039" w:author="CR#1668r2" w:date="2020-07-08T01:2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B970" w14:textId="635CA29C" w:rsidR="00CA45C0" w:rsidRDefault="00CA45C0" w:rsidP="005724F0">
            <w:pPr>
              <w:pStyle w:val="TAL"/>
              <w:rPr>
                <w:ins w:id="24040" w:author="CR#1668r2" w:date="2020-07-08T01:20:00Z"/>
                <w:b/>
                <w:bCs/>
                <w:sz w:val="16"/>
                <w:szCs w:val="16"/>
              </w:rPr>
            </w:pPr>
            <w:ins w:id="24041" w:author="CR#1668r2" w:date="2020-07-08T01:2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1BBA7" w14:textId="15ACA626" w:rsidR="00CA45C0" w:rsidRPr="00CA45C0" w:rsidRDefault="00CA45C0" w:rsidP="005724F0">
            <w:pPr>
              <w:spacing w:after="0"/>
              <w:rPr>
                <w:ins w:id="24042" w:author="CR#1668r2" w:date="2020-07-08T01:20:00Z"/>
                <w:rFonts w:ascii="Arial" w:hAnsi="Arial"/>
                <w:noProof/>
                <w:sz w:val="16"/>
                <w:szCs w:val="16"/>
                <w:lang w:eastAsia="ko-KR"/>
              </w:rPr>
            </w:pPr>
            <w:ins w:id="24043" w:author="CR#1668r2" w:date="2020-07-08T01:21:00Z">
              <w:r w:rsidRPr="00CA45C0">
                <w:rPr>
                  <w:rFonts w:ascii="Arial" w:hAnsi="Arial"/>
                  <w:noProof/>
                  <w:sz w:val="16"/>
                  <w:szCs w:val="16"/>
                  <w:lang w:eastAsia="ko-KR"/>
                </w:rPr>
                <w:t>Miscellaneous non-controversial corrections Set V</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F8D7D3" w14:textId="4D8BF054" w:rsidR="00CA45C0" w:rsidRDefault="00CA45C0" w:rsidP="005724F0">
            <w:pPr>
              <w:pStyle w:val="TAC"/>
              <w:jc w:val="left"/>
              <w:rPr>
                <w:ins w:id="24044" w:author="CR#1668r2" w:date="2020-07-08T01:20:00Z"/>
                <w:sz w:val="16"/>
                <w:szCs w:val="16"/>
              </w:rPr>
            </w:pPr>
            <w:ins w:id="24045" w:author="CR#1668r2" w:date="2020-07-08T01:21:00Z">
              <w:r>
                <w:rPr>
                  <w:sz w:val="16"/>
                  <w:szCs w:val="16"/>
                </w:rPr>
                <w:t>16.1.0</w:t>
              </w:r>
            </w:ins>
          </w:p>
        </w:tc>
      </w:tr>
      <w:tr w:rsidR="00176AF3" w:rsidRPr="00F537EB" w14:paraId="2E7916DD" w14:textId="77777777" w:rsidTr="003E28D2">
        <w:trPr>
          <w:ins w:id="24046" w:author="CR#1669r3" w:date="2020-07-08T18: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DFE599C" w14:textId="77777777" w:rsidR="00176AF3" w:rsidRPr="00F537EB" w:rsidRDefault="00176AF3" w:rsidP="00A65E28">
            <w:pPr>
              <w:overflowPunct/>
              <w:autoSpaceDE/>
              <w:autoSpaceDN/>
              <w:adjustRightInd/>
              <w:spacing w:after="0"/>
              <w:textAlignment w:val="auto"/>
              <w:rPr>
                <w:ins w:id="24047" w:author="CR#1669r3" w:date="2020-07-08T18:0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840C" w14:textId="21165505" w:rsidR="00176AF3" w:rsidRDefault="00176AF3" w:rsidP="00D70239">
            <w:pPr>
              <w:pStyle w:val="TAL"/>
              <w:rPr>
                <w:ins w:id="24048" w:author="CR#1669r3" w:date="2020-07-08T18:01:00Z"/>
                <w:sz w:val="16"/>
                <w:szCs w:val="16"/>
              </w:rPr>
            </w:pPr>
            <w:ins w:id="24049" w:author="CR#1669r3" w:date="2020-07-08T18:01:00Z">
              <w:r>
                <w:rPr>
                  <w:sz w:val="16"/>
                  <w:szCs w:val="16"/>
                </w:rPr>
                <w:t>RP-</w:t>
              </w:r>
            </w:ins>
            <w:ins w:id="24050" w:author="CR#1669r3" w:date="2020-07-08T18:02:00Z">
              <w:r>
                <w:rPr>
                  <w:sz w:val="16"/>
                  <w:szCs w:val="16"/>
                </w:rPr>
                <w:t>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9A0D" w14:textId="14E38CA9" w:rsidR="00176AF3" w:rsidRDefault="00176AF3" w:rsidP="005724F0">
            <w:pPr>
              <w:pStyle w:val="TAL"/>
              <w:rPr>
                <w:ins w:id="24051" w:author="CR#1669r3" w:date="2020-07-08T18:01:00Z"/>
                <w:sz w:val="16"/>
                <w:szCs w:val="16"/>
              </w:rPr>
            </w:pPr>
            <w:ins w:id="24052" w:author="CR#1669r3" w:date="2020-07-08T18:02:00Z">
              <w:r>
                <w:rPr>
                  <w:sz w:val="16"/>
                  <w:szCs w:val="16"/>
                </w:rPr>
                <w:t>RP-2011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0A874" w14:textId="292AD883" w:rsidR="00176AF3" w:rsidRDefault="00176AF3" w:rsidP="005724F0">
            <w:pPr>
              <w:pStyle w:val="TAL"/>
              <w:rPr>
                <w:ins w:id="24053" w:author="CR#1669r3" w:date="2020-07-08T18:01:00Z"/>
                <w:sz w:val="16"/>
                <w:szCs w:val="16"/>
              </w:rPr>
            </w:pPr>
            <w:ins w:id="24054" w:author="CR#1669r3" w:date="2020-07-08T18:02:00Z">
              <w:r>
                <w:rPr>
                  <w:sz w:val="16"/>
                  <w:szCs w:val="16"/>
                </w:rPr>
                <w:t>16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B7223" w14:textId="6BC0F1A1" w:rsidR="00176AF3" w:rsidRDefault="00176AF3" w:rsidP="005724F0">
            <w:pPr>
              <w:pStyle w:val="TAL"/>
              <w:rPr>
                <w:ins w:id="24055" w:author="CR#1669r3" w:date="2020-07-08T18:01:00Z"/>
                <w:sz w:val="16"/>
                <w:szCs w:val="16"/>
              </w:rPr>
            </w:pPr>
            <w:ins w:id="24056" w:author="CR#1669r3" w:date="2020-07-08T18:02: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7643" w14:textId="640297BC" w:rsidR="00176AF3" w:rsidRDefault="00176AF3" w:rsidP="005724F0">
            <w:pPr>
              <w:pStyle w:val="TAL"/>
              <w:rPr>
                <w:ins w:id="24057" w:author="CR#1669r3" w:date="2020-07-08T18:01:00Z"/>
                <w:b/>
                <w:bCs/>
                <w:sz w:val="16"/>
                <w:szCs w:val="16"/>
              </w:rPr>
            </w:pPr>
            <w:ins w:id="24058" w:author="CR#1669r3" w:date="2020-07-08T18:0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3E877" w14:textId="09E319B8" w:rsidR="00176AF3" w:rsidRPr="00CA45C0" w:rsidRDefault="00176AF3" w:rsidP="005724F0">
            <w:pPr>
              <w:spacing w:after="0"/>
              <w:rPr>
                <w:ins w:id="24059" w:author="CR#1669r3" w:date="2020-07-08T18:01:00Z"/>
                <w:rFonts w:ascii="Arial" w:hAnsi="Arial"/>
                <w:noProof/>
                <w:sz w:val="16"/>
                <w:szCs w:val="16"/>
                <w:lang w:eastAsia="ko-KR"/>
              </w:rPr>
            </w:pPr>
            <w:ins w:id="24060" w:author="CR#1669r3" w:date="2020-07-08T18:02:00Z">
              <w:r w:rsidRPr="00176AF3">
                <w:rPr>
                  <w:rFonts w:ascii="Arial" w:hAnsi="Arial"/>
                  <w:noProof/>
                  <w:sz w:val="16"/>
                  <w:szCs w:val="16"/>
                  <w:lang w:eastAsia="ko-KR"/>
                </w:rPr>
                <w:t>Corrections on MDT and SON in 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2A0E72" w14:textId="3A63584C" w:rsidR="00176AF3" w:rsidRDefault="00176AF3" w:rsidP="005724F0">
            <w:pPr>
              <w:pStyle w:val="TAC"/>
              <w:jc w:val="left"/>
              <w:rPr>
                <w:ins w:id="24061" w:author="CR#1669r3" w:date="2020-07-08T18:01:00Z"/>
                <w:sz w:val="16"/>
                <w:szCs w:val="16"/>
              </w:rPr>
            </w:pPr>
            <w:ins w:id="24062" w:author="CR#1669r3" w:date="2020-07-08T18:02:00Z">
              <w:r>
                <w:rPr>
                  <w:sz w:val="16"/>
                  <w:szCs w:val="16"/>
                </w:rPr>
                <w:t>16.1.0</w:t>
              </w:r>
            </w:ins>
          </w:p>
        </w:tc>
      </w:tr>
      <w:tr w:rsidR="00176AF3" w:rsidRPr="00F537EB" w14:paraId="380BC5DF" w14:textId="77777777" w:rsidTr="003E28D2">
        <w:trPr>
          <w:ins w:id="24063" w:author="CR#1670" w:date="2020-07-08T18: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482C499" w14:textId="77777777" w:rsidR="00176AF3" w:rsidRPr="00F537EB" w:rsidRDefault="00176AF3" w:rsidP="00A65E28">
            <w:pPr>
              <w:overflowPunct/>
              <w:autoSpaceDE/>
              <w:autoSpaceDN/>
              <w:adjustRightInd/>
              <w:spacing w:after="0"/>
              <w:textAlignment w:val="auto"/>
              <w:rPr>
                <w:ins w:id="24064" w:author="CR#1670" w:date="2020-07-08T18: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F73A" w14:textId="16535BF3" w:rsidR="00176AF3" w:rsidRDefault="00176AF3" w:rsidP="00D70239">
            <w:pPr>
              <w:pStyle w:val="TAL"/>
              <w:rPr>
                <w:ins w:id="24065" w:author="CR#1670" w:date="2020-07-08T18:14:00Z"/>
                <w:sz w:val="16"/>
                <w:szCs w:val="16"/>
              </w:rPr>
            </w:pPr>
            <w:ins w:id="24066" w:author="CR#1670" w:date="2020-07-08T18:14: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3726" w14:textId="4753808F" w:rsidR="00176AF3" w:rsidRDefault="00176AF3" w:rsidP="005724F0">
            <w:pPr>
              <w:pStyle w:val="TAL"/>
              <w:rPr>
                <w:ins w:id="24067" w:author="CR#1670" w:date="2020-07-08T18:14:00Z"/>
                <w:sz w:val="16"/>
                <w:szCs w:val="16"/>
              </w:rPr>
            </w:pPr>
            <w:ins w:id="24068" w:author="CR#1670" w:date="2020-07-08T18:14:00Z">
              <w:r>
                <w:rPr>
                  <w:sz w:val="16"/>
                  <w:szCs w:val="16"/>
                </w:rPr>
                <w:t>RP-2011</w:t>
              </w:r>
            </w:ins>
            <w:ins w:id="24069" w:author="CR#1670" w:date="2020-07-08T18:15: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186CC" w14:textId="78C73A61" w:rsidR="00176AF3" w:rsidRDefault="00176AF3" w:rsidP="005724F0">
            <w:pPr>
              <w:pStyle w:val="TAL"/>
              <w:rPr>
                <w:ins w:id="24070" w:author="CR#1670" w:date="2020-07-08T18:14:00Z"/>
                <w:sz w:val="16"/>
                <w:szCs w:val="16"/>
              </w:rPr>
            </w:pPr>
            <w:ins w:id="24071" w:author="CR#1670" w:date="2020-07-08T18:14:00Z">
              <w:r>
                <w:rPr>
                  <w:sz w:val="16"/>
                  <w:szCs w:val="16"/>
                </w:rPr>
                <w:t>16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F95C" w14:textId="0E179526" w:rsidR="00176AF3" w:rsidRDefault="00176AF3" w:rsidP="005724F0">
            <w:pPr>
              <w:pStyle w:val="TAL"/>
              <w:rPr>
                <w:ins w:id="24072" w:author="CR#1670" w:date="2020-07-08T18:14:00Z"/>
                <w:sz w:val="16"/>
                <w:szCs w:val="16"/>
              </w:rPr>
            </w:pPr>
            <w:ins w:id="24073" w:author="CR#1670" w:date="2020-07-08T18:1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6E934" w14:textId="39C19AA9" w:rsidR="00176AF3" w:rsidRDefault="00176AF3" w:rsidP="005724F0">
            <w:pPr>
              <w:pStyle w:val="TAL"/>
              <w:rPr>
                <w:ins w:id="24074" w:author="CR#1670" w:date="2020-07-08T18:14:00Z"/>
                <w:b/>
                <w:bCs/>
                <w:sz w:val="16"/>
                <w:szCs w:val="16"/>
              </w:rPr>
            </w:pPr>
            <w:ins w:id="24075" w:author="CR#1670" w:date="2020-07-08T18:14:00Z">
              <w:r>
                <w:rPr>
                  <w:b/>
                  <w:bCs/>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FD653C" w14:textId="53CC00A9" w:rsidR="00176AF3" w:rsidRPr="00176AF3" w:rsidRDefault="00176AF3" w:rsidP="005724F0">
            <w:pPr>
              <w:spacing w:after="0"/>
              <w:rPr>
                <w:ins w:id="24076" w:author="CR#1670" w:date="2020-07-08T18:14:00Z"/>
                <w:rFonts w:ascii="Arial" w:hAnsi="Arial"/>
                <w:noProof/>
                <w:sz w:val="16"/>
                <w:szCs w:val="16"/>
                <w:lang w:eastAsia="ko-KR"/>
              </w:rPr>
            </w:pPr>
            <w:ins w:id="24077" w:author="CR#1670" w:date="2020-07-08T18:14:00Z">
              <w:r w:rsidRPr="00176AF3">
                <w:rPr>
                  <w:rFonts w:ascii="Arial" w:hAnsi="Arial"/>
                  <w:noProof/>
                  <w:sz w:val="16"/>
                  <w:szCs w:val="16"/>
                  <w:lang w:eastAsia="ko-KR"/>
                </w:rPr>
                <w:t>Introduction of eCall over IMS for 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16425" w14:textId="4E32B3F7" w:rsidR="00176AF3" w:rsidRDefault="00176AF3" w:rsidP="005724F0">
            <w:pPr>
              <w:pStyle w:val="TAC"/>
              <w:jc w:val="left"/>
              <w:rPr>
                <w:ins w:id="24078" w:author="CR#1670" w:date="2020-07-08T18:14:00Z"/>
                <w:sz w:val="16"/>
                <w:szCs w:val="16"/>
              </w:rPr>
            </w:pPr>
            <w:ins w:id="24079" w:author="CR#1670" w:date="2020-07-08T18:14:00Z">
              <w:r>
                <w:rPr>
                  <w:sz w:val="16"/>
                  <w:szCs w:val="16"/>
                </w:rPr>
                <w:t>16.1.0</w:t>
              </w:r>
            </w:ins>
          </w:p>
        </w:tc>
      </w:tr>
      <w:tr w:rsidR="00A0018D" w:rsidRPr="00F537EB" w14:paraId="48ACDBAA" w14:textId="77777777" w:rsidTr="003E28D2">
        <w:trPr>
          <w:ins w:id="24080" w:author="CR#1671r1" w:date="2020-07-08T22: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37D703D" w14:textId="77777777" w:rsidR="00A0018D" w:rsidRPr="00F537EB" w:rsidRDefault="00A0018D" w:rsidP="00A65E28">
            <w:pPr>
              <w:overflowPunct/>
              <w:autoSpaceDE/>
              <w:autoSpaceDN/>
              <w:adjustRightInd/>
              <w:spacing w:after="0"/>
              <w:textAlignment w:val="auto"/>
              <w:rPr>
                <w:ins w:id="24081" w:author="CR#1671r1" w:date="2020-07-08T22: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7BD5C" w14:textId="054277A7" w:rsidR="00A0018D" w:rsidRDefault="00A0018D" w:rsidP="00D70239">
            <w:pPr>
              <w:pStyle w:val="TAL"/>
              <w:rPr>
                <w:ins w:id="24082" w:author="CR#1671r1" w:date="2020-07-08T22:56:00Z"/>
                <w:sz w:val="16"/>
                <w:szCs w:val="16"/>
              </w:rPr>
            </w:pPr>
            <w:ins w:id="24083" w:author="CR#1671r1" w:date="2020-07-08T22:56: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4D2A" w14:textId="3ED12EF3" w:rsidR="00A0018D" w:rsidRDefault="00A0018D" w:rsidP="005724F0">
            <w:pPr>
              <w:pStyle w:val="TAL"/>
              <w:rPr>
                <w:ins w:id="24084" w:author="CR#1671r1" w:date="2020-07-08T22:56:00Z"/>
                <w:sz w:val="16"/>
                <w:szCs w:val="16"/>
              </w:rPr>
            </w:pPr>
            <w:ins w:id="24085" w:author="CR#1671r1" w:date="2020-07-08T22:56:00Z">
              <w:r>
                <w:rPr>
                  <w:sz w:val="16"/>
                  <w:szCs w:val="16"/>
                </w:rPr>
                <w:t>RP-2011</w:t>
              </w:r>
            </w:ins>
            <w:ins w:id="24086" w:author="CR#1671r1" w:date="2020-07-08T22:57:00Z">
              <w:r>
                <w:rPr>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4F675" w14:textId="32E249E3" w:rsidR="00A0018D" w:rsidRDefault="00A0018D" w:rsidP="005724F0">
            <w:pPr>
              <w:pStyle w:val="TAL"/>
              <w:rPr>
                <w:ins w:id="24087" w:author="CR#1671r1" w:date="2020-07-08T22:56:00Z"/>
                <w:sz w:val="16"/>
                <w:szCs w:val="16"/>
              </w:rPr>
            </w:pPr>
            <w:ins w:id="24088" w:author="CR#1671r1" w:date="2020-07-08T22:56:00Z">
              <w:r>
                <w:rPr>
                  <w:sz w:val="16"/>
                  <w:szCs w:val="16"/>
                </w:rPr>
                <w:t>16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FDB2B" w14:textId="2E395777" w:rsidR="00A0018D" w:rsidRDefault="00A0018D" w:rsidP="005724F0">
            <w:pPr>
              <w:pStyle w:val="TAL"/>
              <w:rPr>
                <w:ins w:id="24089" w:author="CR#1671r1" w:date="2020-07-08T22:56:00Z"/>
                <w:sz w:val="16"/>
                <w:szCs w:val="16"/>
              </w:rPr>
            </w:pPr>
            <w:ins w:id="24090" w:author="CR#1671r1" w:date="2020-07-08T22: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DECD" w14:textId="68DD4D70" w:rsidR="00A0018D" w:rsidRDefault="00A0018D" w:rsidP="005724F0">
            <w:pPr>
              <w:pStyle w:val="TAL"/>
              <w:rPr>
                <w:ins w:id="24091" w:author="CR#1671r1" w:date="2020-07-08T22:56:00Z"/>
                <w:b/>
                <w:bCs/>
                <w:sz w:val="16"/>
                <w:szCs w:val="16"/>
              </w:rPr>
            </w:pPr>
            <w:ins w:id="24092" w:author="CR#1671r1" w:date="2020-07-08T22:5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1B6B0B" w14:textId="3C92588A" w:rsidR="00A0018D" w:rsidRPr="00176AF3" w:rsidRDefault="00A0018D" w:rsidP="005724F0">
            <w:pPr>
              <w:spacing w:after="0"/>
              <w:rPr>
                <w:ins w:id="24093" w:author="CR#1671r1" w:date="2020-07-08T22:56:00Z"/>
                <w:rFonts w:ascii="Arial" w:hAnsi="Arial"/>
                <w:noProof/>
                <w:sz w:val="16"/>
                <w:szCs w:val="16"/>
                <w:lang w:eastAsia="ko-KR"/>
              </w:rPr>
            </w:pPr>
            <w:ins w:id="24094" w:author="CR#1671r1" w:date="2020-07-08T22:56:00Z">
              <w:r w:rsidRPr="00A0018D">
                <w:rPr>
                  <w:rFonts w:ascii="Arial" w:hAnsi="Arial"/>
                  <w:noProof/>
                  <w:sz w:val="16"/>
                  <w:szCs w:val="16"/>
                  <w:lang w:eastAsia="ko-KR"/>
                </w:rPr>
                <w:t>38.331 CR for overheating in (NG)EN-DC and NR-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62F2D" w14:textId="01CC4826" w:rsidR="00A0018D" w:rsidRDefault="00A0018D" w:rsidP="005724F0">
            <w:pPr>
              <w:pStyle w:val="TAC"/>
              <w:jc w:val="left"/>
              <w:rPr>
                <w:ins w:id="24095" w:author="CR#1671r1" w:date="2020-07-08T22:56:00Z"/>
                <w:sz w:val="16"/>
                <w:szCs w:val="16"/>
              </w:rPr>
            </w:pPr>
            <w:ins w:id="24096" w:author="CR#1671r1" w:date="2020-07-08T22:56:00Z">
              <w:r>
                <w:rPr>
                  <w:sz w:val="16"/>
                  <w:szCs w:val="16"/>
                </w:rPr>
                <w:t>16.1.0</w:t>
              </w:r>
            </w:ins>
          </w:p>
        </w:tc>
      </w:tr>
      <w:tr w:rsidR="00A0018D" w:rsidRPr="00F537EB" w14:paraId="04E6F8B9" w14:textId="77777777" w:rsidTr="003E28D2">
        <w:trPr>
          <w:ins w:id="24097" w:author="CR#1673r1" w:date="2020-07-08T23: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A7FA8B" w14:textId="77777777" w:rsidR="00A0018D" w:rsidRPr="00F537EB" w:rsidRDefault="00A0018D" w:rsidP="00A65E28">
            <w:pPr>
              <w:overflowPunct/>
              <w:autoSpaceDE/>
              <w:autoSpaceDN/>
              <w:adjustRightInd/>
              <w:spacing w:after="0"/>
              <w:textAlignment w:val="auto"/>
              <w:rPr>
                <w:ins w:id="24098" w:author="CR#1673r1" w:date="2020-07-08T23:0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397DD" w14:textId="1979655E" w:rsidR="00A0018D" w:rsidRDefault="00A0018D" w:rsidP="00D70239">
            <w:pPr>
              <w:pStyle w:val="TAL"/>
              <w:rPr>
                <w:ins w:id="24099" w:author="CR#1673r1" w:date="2020-07-08T23:00:00Z"/>
                <w:sz w:val="16"/>
                <w:szCs w:val="16"/>
              </w:rPr>
            </w:pPr>
            <w:ins w:id="24100" w:author="CR#1673r1" w:date="2020-07-08T23:0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5CC4E" w14:textId="1697FD0F" w:rsidR="00A0018D" w:rsidRDefault="00A0018D" w:rsidP="005724F0">
            <w:pPr>
              <w:pStyle w:val="TAL"/>
              <w:rPr>
                <w:ins w:id="24101" w:author="CR#1673r1" w:date="2020-07-08T23:00:00Z"/>
                <w:sz w:val="16"/>
                <w:szCs w:val="16"/>
              </w:rPr>
            </w:pPr>
            <w:ins w:id="24102" w:author="CR#1673r1" w:date="2020-07-08T23:01:00Z">
              <w:r>
                <w:rPr>
                  <w:sz w:val="16"/>
                  <w:szCs w:val="16"/>
                </w:rPr>
                <w:t>RP-2011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B010" w14:textId="02FA3BF5" w:rsidR="00A0018D" w:rsidRDefault="00A0018D" w:rsidP="005724F0">
            <w:pPr>
              <w:pStyle w:val="TAL"/>
              <w:rPr>
                <w:ins w:id="24103" w:author="CR#1673r1" w:date="2020-07-08T23:00:00Z"/>
                <w:sz w:val="16"/>
                <w:szCs w:val="16"/>
              </w:rPr>
            </w:pPr>
            <w:ins w:id="24104" w:author="CR#1673r1" w:date="2020-07-08T23:01:00Z">
              <w:r>
                <w:rPr>
                  <w:sz w:val="16"/>
                  <w:szCs w:val="16"/>
                </w:rPr>
                <w:t>167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E4CF3" w14:textId="71D40106" w:rsidR="00A0018D" w:rsidRDefault="00A0018D" w:rsidP="005724F0">
            <w:pPr>
              <w:pStyle w:val="TAL"/>
              <w:rPr>
                <w:ins w:id="24105" w:author="CR#1673r1" w:date="2020-07-08T23:00:00Z"/>
                <w:sz w:val="16"/>
                <w:szCs w:val="16"/>
              </w:rPr>
            </w:pPr>
            <w:ins w:id="24106" w:author="CR#1673r1" w:date="2020-07-08T23:0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D8ED" w14:textId="7E53392D" w:rsidR="00A0018D" w:rsidRDefault="00A0018D" w:rsidP="005724F0">
            <w:pPr>
              <w:pStyle w:val="TAL"/>
              <w:rPr>
                <w:ins w:id="24107" w:author="CR#1673r1" w:date="2020-07-08T23:00:00Z"/>
                <w:b/>
                <w:bCs/>
                <w:sz w:val="16"/>
                <w:szCs w:val="16"/>
              </w:rPr>
            </w:pPr>
            <w:ins w:id="24108" w:author="CR#1673r1" w:date="2020-07-08T23:01: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0BCFD" w14:textId="138B7FE5" w:rsidR="00A0018D" w:rsidRPr="00A0018D" w:rsidRDefault="00A0018D" w:rsidP="005724F0">
            <w:pPr>
              <w:spacing w:after="0"/>
              <w:rPr>
                <w:ins w:id="24109" w:author="CR#1673r1" w:date="2020-07-08T23:00:00Z"/>
                <w:rFonts w:ascii="Arial" w:hAnsi="Arial"/>
                <w:noProof/>
                <w:sz w:val="16"/>
                <w:szCs w:val="16"/>
                <w:lang w:eastAsia="ko-KR"/>
              </w:rPr>
            </w:pPr>
            <w:ins w:id="24110" w:author="CR#1673r1" w:date="2020-07-08T23:01:00Z">
              <w:r w:rsidRPr="00A0018D">
                <w:rPr>
                  <w:rFonts w:ascii="Arial" w:hAnsi="Arial"/>
                  <w:noProof/>
                  <w:sz w:val="16"/>
                  <w:szCs w:val="16"/>
                  <w:lang w:eastAsia="ko-KR"/>
                </w:rPr>
                <w:t>Introduction of inter-frequency measurement without ga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EF4EC" w14:textId="342AD3F9" w:rsidR="00A0018D" w:rsidRDefault="00A0018D" w:rsidP="005724F0">
            <w:pPr>
              <w:pStyle w:val="TAC"/>
              <w:jc w:val="left"/>
              <w:rPr>
                <w:ins w:id="24111" w:author="CR#1673r1" w:date="2020-07-08T23:00:00Z"/>
                <w:sz w:val="16"/>
                <w:szCs w:val="16"/>
              </w:rPr>
            </w:pPr>
            <w:ins w:id="24112" w:author="CR#1673r1" w:date="2020-07-08T23:01:00Z">
              <w:r>
                <w:rPr>
                  <w:sz w:val="16"/>
                  <w:szCs w:val="16"/>
                </w:rPr>
                <w:t>16.1.0</w:t>
              </w:r>
            </w:ins>
          </w:p>
        </w:tc>
      </w:tr>
      <w:tr w:rsidR="00A0018D" w:rsidRPr="00F537EB" w14:paraId="34FCBCB6" w14:textId="77777777" w:rsidTr="003E28D2">
        <w:trPr>
          <w:ins w:id="24113" w:author="CR#1682r2" w:date="2020-07-08T23: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B53D3DA" w14:textId="77777777" w:rsidR="00A0018D" w:rsidRPr="00F537EB" w:rsidRDefault="00A0018D" w:rsidP="00A65E28">
            <w:pPr>
              <w:overflowPunct/>
              <w:autoSpaceDE/>
              <w:autoSpaceDN/>
              <w:adjustRightInd/>
              <w:spacing w:after="0"/>
              <w:textAlignment w:val="auto"/>
              <w:rPr>
                <w:ins w:id="24114" w:author="CR#1682r2" w:date="2020-07-08T23: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3370D" w14:textId="31457B4F" w:rsidR="00A0018D" w:rsidRDefault="00A0018D" w:rsidP="00D70239">
            <w:pPr>
              <w:pStyle w:val="TAL"/>
              <w:rPr>
                <w:ins w:id="24115" w:author="CR#1682r2" w:date="2020-07-08T23:04:00Z"/>
                <w:sz w:val="16"/>
                <w:szCs w:val="16"/>
              </w:rPr>
            </w:pPr>
            <w:ins w:id="24116" w:author="CR#1682r2" w:date="2020-07-08T23:04: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3B3EE" w14:textId="0D60A850" w:rsidR="00A0018D" w:rsidRDefault="00A0018D" w:rsidP="005724F0">
            <w:pPr>
              <w:pStyle w:val="TAL"/>
              <w:rPr>
                <w:ins w:id="24117" w:author="CR#1682r2" w:date="2020-07-08T23:04:00Z"/>
                <w:sz w:val="16"/>
                <w:szCs w:val="16"/>
              </w:rPr>
            </w:pPr>
            <w:ins w:id="24118" w:author="CR#1682r2" w:date="2020-07-08T23:04:00Z">
              <w:r>
                <w:rPr>
                  <w:sz w:val="16"/>
                  <w:szCs w:val="16"/>
                </w:rPr>
                <w:t>RP-2011</w:t>
              </w:r>
            </w:ins>
            <w:ins w:id="24119" w:author="CR#1682r2" w:date="2020-07-08T23:05:00Z">
              <w:r>
                <w:rPr>
                  <w:sz w:val="16"/>
                  <w:szCs w:val="16"/>
                </w:rPr>
                <w:t>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92DE" w14:textId="43D80D3B" w:rsidR="00A0018D" w:rsidRDefault="00A0018D" w:rsidP="005724F0">
            <w:pPr>
              <w:pStyle w:val="TAL"/>
              <w:rPr>
                <w:ins w:id="24120" w:author="CR#1682r2" w:date="2020-07-08T23:04:00Z"/>
                <w:sz w:val="16"/>
                <w:szCs w:val="16"/>
              </w:rPr>
            </w:pPr>
            <w:ins w:id="24121" w:author="CR#1682r2" w:date="2020-07-08T23:04:00Z">
              <w:r>
                <w:rPr>
                  <w:sz w:val="16"/>
                  <w:szCs w:val="16"/>
                </w:rPr>
                <w:t>16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2D96" w14:textId="4AB2043C" w:rsidR="00A0018D" w:rsidRDefault="00A0018D" w:rsidP="005724F0">
            <w:pPr>
              <w:pStyle w:val="TAL"/>
              <w:rPr>
                <w:ins w:id="24122" w:author="CR#1682r2" w:date="2020-07-08T23:04:00Z"/>
                <w:sz w:val="16"/>
                <w:szCs w:val="16"/>
              </w:rPr>
            </w:pPr>
            <w:ins w:id="24123" w:author="CR#1682r2" w:date="2020-07-08T23:0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8C49" w14:textId="0E3D8D1A" w:rsidR="00A0018D" w:rsidRDefault="00A0018D" w:rsidP="005724F0">
            <w:pPr>
              <w:pStyle w:val="TAL"/>
              <w:rPr>
                <w:ins w:id="24124" w:author="CR#1682r2" w:date="2020-07-08T23:04:00Z"/>
                <w:b/>
                <w:bCs/>
                <w:sz w:val="16"/>
                <w:szCs w:val="16"/>
              </w:rPr>
            </w:pPr>
            <w:ins w:id="24125" w:author="CR#1682r2" w:date="2020-07-08T23:04: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8C095" w14:textId="76043573" w:rsidR="00A0018D" w:rsidRPr="00A0018D" w:rsidRDefault="00A0018D" w:rsidP="005724F0">
            <w:pPr>
              <w:spacing w:after="0"/>
              <w:rPr>
                <w:ins w:id="24126" w:author="CR#1682r2" w:date="2020-07-08T23:04:00Z"/>
                <w:rFonts w:ascii="Arial" w:hAnsi="Arial"/>
                <w:noProof/>
                <w:sz w:val="16"/>
                <w:szCs w:val="16"/>
                <w:lang w:eastAsia="ko-KR"/>
              </w:rPr>
            </w:pPr>
            <w:ins w:id="24127" w:author="CR#1682r2" w:date="2020-07-08T23:04:00Z">
              <w:r w:rsidRPr="00A0018D">
                <w:rPr>
                  <w:rFonts w:ascii="Arial" w:hAnsi="Arial"/>
                  <w:noProof/>
                  <w:sz w:val="16"/>
                  <w:szCs w:val="16"/>
                  <w:lang w:eastAsia="ko-KR"/>
                </w:rPr>
                <w:t>Correction on SRS antenna capability for carrier switch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FBE8" w14:textId="22FAD11D" w:rsidR="00A0018D" w:rsidRDefault="00A0018D" w:rsidP="005724F0">
            <w:pPr>
              <w:pStyle w:val="TAC"/>
              <w:jc w:val="left"/>
              <w:rPr>
                <w:ins w:id="24128" w:author="CR#1682r2" w:date="2020-07-08T23:04:00Z"/>
                <w:sz w:val="16"/>
                <w:szCs w:val="16"/>
              </w:rPr>
            </w:pPr>
            <w:ins w:id="24129" w:author="CR#1682r2" w:date="2020-07-08T23:04:00Z">
              <w:r>
                <w:rPr>
                  <w:sz w:val="16"/>
                  <w:szCs w:val="16"/>
                </w:rPr>
                <w:t>16.1.0</w:t>
              </w:r>
            </w:ins>
          </w:p>
        </w:tc>
      </w:tr>
      <w:tr w:rsidR="00C10F3F" w:rsidRPr="00F537EB" w14:paraId="4ABD5774" w14:textId="77777777" w:rsidTr="003E28D2">
        <w:trPr>
          <w:ins w:id="24130" w:author="CR#1683r1" w:date="2020-07-08T23: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1C581B2" w14:textId="77777777" w:rsidR="00C10F3F" w:rsidRPr="00F537EB" w:rsidRDefault="00C10F3F" w:rsidP="00A65E28">
            <w:pPr>
              <w:overflowPunct/>
              <w:autoSpaceDE/>
              <w:autoSpaceDN/>
              <w:adjustRightInd/>
              <w:spacing w:after="0"/>
              <w:textAlignment w:val="auto"/>
              <w:rPr>
                <w:ins w:id="24131" w:author="CR#1683r1" w:date="2020-07-08T23: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D50ED" w14:textId="5D1B818A" w:rsidR="00C10F3F" w:rsidRDefault="00C10F3F" w:rsidP="00D70239">
            <w:pPr>
              <w:pStyle w:val="TAL"/>
              <w:rPr>
                <w:ins w:id="24132" w:author="CR#1683r1" w:date="2020-07-08T23:11:00Z"/>
                <w:sz w:val="16"/>
                <w:szCs w:val="16"/>
              </w:rPr>
            </w:pPr>
            <w:ins w:id="24133" w:author="CR#1683r1" w:date="2020-07-08T23:1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63D9B" w14:textId="3D3DFD1D" w:rsidR="00C10F3F" w:rsidRDefault="00C10F3F" w:rsidP="005724F0">
            <w:pPr>
              <w:pStyle w:val="TAL"/>
              <w:rPr>
                <w:ins w:id="24134" w:author="CR#1683r1" w:date="2020-07-08T23:11:00Z"/>
                <w:sz w:val="16"/>
                <w:szCs w:val="16"/>
              </w:rPr>
            </w:pPr>
            <w:ins w:id="24135" w:author="CR#1683r1" w:date="2020-07-08T23:11:00Z">
              <w:r>
                <w:rPr>
                  <w:sz w:val="16"/>
                  <w:szCs w:val="16"/>
                </w:rPr>
                <w:t>RP-2011</w:t>
              </w:r>
            </w:ins>
            <w:ins w:id="24136" w:author="CR#1683r1" w:date="2020-07-08T23:12:00Z">
              <w:r>
                <w:rPr>
                  <w:sz w:val="16"/>
                  <w:szCs w:val="16"/>
                </w:rPr>
                <w:t>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65546" w14:textId="1EE4B493" w:rsidR="00C10F3F" w:rsidRDefault="00C10F3F" w:rsidP="005724F0">
            <w:pPr>
              <w:pStyle w:val="TAL"/>
              <w:rPr>
                <w:ins w:id="24137" w:author="CR#1683r1" w:date="2020-07-08T23:11:00Z"/>
                <w:sz w:val="16"/>
                <w:szCs w:val="16"/>
              </w:rPr>
            </w:pPr>
            <w:ins w:id="24138" w:author="CR#1683r1" w:date="2020-07-08T23:11:00Z">
              <w:r>
                <w:rPr>
                  <w:sz w:val="16"/>
                  <w:szCs w:val="16"/>
                </w:rPr>
                <w:t>16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24E73" w14:textId="2665F471" w:rsidR="00C10F3F" w:rsidRDefault="00C10F3F" w:rsidP="005724F0">
            <w:pPr>
              <w:pStyle w:val="TAL"/>
              <w:rPr>
                <w:ins w:id="24139" w:author="CR#1683r1" w:date="2020-07-08T23:11:00Z"/>
                <w:sz w:val="16"/>
                <w:szCs w:val="16"/>
              </w:rPr>
            </w:pPr>
            <w:ins w:id="24140" w:author="CR#1683r1" w:date="2020-07-08T23: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85A88" w14:textId="7818742A" w:rsidR="00C10F3F" w:rsidRDefault="00C10F3F" w:rsidP="005724F0">
            <w:pPr>
              <w:pStyle w:val="TAL"/>
              <w:rPr>
                <w:ins w:id="24141" w:author="CR#1683r1" w:date="2020-07-08T23:11:00Z"/>
                <w:b/>
                <w:bCs/>
                <w:sz w:val="16"/>
                <w:szCs w:val="16"/>
              </w:rPr>
            </w:pPr>
            <w:ins w:id="24142" w:author="CR#1683r1" w:date="2020-07-08T23:11: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5FB8F" w14:textId="1B80253E" w:rsidR="00C10F3F" w:rsidRPr="00A0018D" w:rsidRDefault="00C10F3F" w:rsidP="005724F0">
            <w:pPr>
              <w:spacing w:after="0"/>
              <w:rPr>
                <w:ins w:id="24143" w:author="CR#1683r1" w:date="2020-07-08T23:11:00Z"/>
                <w:rFonts w:ascii="Arial" w:hAnsi="Arial"/>
                <w:noProof/>
                <w:sz w:val="16"/>
                <w:szCs w:val="16"/>
                <w:lang w:eastAsia="ko-KR"/>
              </w:rPr>
            </w:pPr>
            <w:ins w:id="24144" w:author="CR#1683r1" w:date="2020-07-08T23:11:00Z">
              <w:r w:rsidRPr="00C10F3F">
                <w:rPr>
                  <w:rFonts w:ascii="Arial" w:hAnsi="Arial"/>
                  <w:noProof/>
                  <w:sz w:val="16"/>
                  <w:szCs w:val="16"/>
                  <w:lang w:eastAsia="ko-KR"/>
                </w:rPr>
                <w:t>UE Capability Enhancement for FR1(TDD/FDD) / FR2 CA and 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6062DB" w14:textId="27B4014A" w:rsidR="00C10F3F" w:rsidRDefault="00C10F3F" w:rsidP="005724F0">
            <w:pPr>
              <w:pStyle w:val="TAC"/>
              <w:jc w:val="left"/>
              <w:rPr>
                <w:ins w:id="24145" w:author="CR#1683r1" w:date="2020-07-08T23:11:00Z"/>
                <w:sz w:val="16"/>
                <w:szCs w:val="16"/>
              </w:rPr>
            </w:pPr>
            <w:ins w:id="24146" w:author="CR#1683r1" w:date="2020-07-08T23:12:00Z">
              <w:r>
                <w:rPr>
                  <w:sz w:val="16"/>
                  <w:szCs w:val="16"/>
                </w:rPr>
                <w:t>16.1.0</w:t>
              </w:r>
            </w:ins>
          </w:p>
        </w:tc>
      </w:tr>
      <w:tr w:rsidR="00C10F3F" w:rsidRPr="00F537EB" w14:paraId="6102216C" w14:textId="77777777" w:rsidTr="003E28D2">
        <w:trPr>
          <w:ins w:id="24147" w:author="CR#1687r1" w:date="2020-07-08T23: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E32DD5A" w14:textId="77777777" w:rsidR="00C10F3F" w:rsidRPr="00F537EB" w:rsidRDefault="00C10F3F" w:rsidP="00A65E28">
            <w:pPr>
              <w:overflowPunct/>
              <w:autoSpaceDE/>
              <w:autoSpaceDN/>
              <w:adjustRightInd/>
              <w:spacing w:after="0"/>
              <w:textAlignment w:val="auto"/>
              <w:rPr>
                <w:ins w:id="24148" w:author="CR#1687r1" w:date="2020-07-08T23:1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C0E0" w14:textId="59679622" w:rsidR="00C10F3F" w:rsidRDefault="00C10F3F" w:rsidP="00D70239">
            <w:pPr>
              <w:pStyle w:val="TAL"/>
              <w:rPr>
                <w:ins w:id="24149" w:author="CR#1687r1" w:date="2020-07-08T23:17:00Z"/>
                <w:sz w:val="16"/>
                <w:szCs w:val="16"/>
              </w:rPr>
            </w:pPr>
            <w:ins w:id="24150" w:author="CR#1687r1" w:date="2020-07-08T23:1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E42E4" w14:textId="7F44591B" w:rsidR="00C10F3F" w:rsidRDefault="00C10F3F" w:rsidP="005724F0">
            <w:pPr>
              <w:pStyle w:val="TAL"/>
              <w:rPr>
                <w:ins w:id="24151" w:author="CR#1687r1" w:date="2020-07-08T23:17:00Z"/>
                <w:sz w:val="16"/>
                <w:szCs w:val="16"/>
              </w:rPr>
            </w:pPr>
            <w:ins w:id="24152" w:author="CR#1687r1" w:date="2020-07-08T23:17:00Z">
              <w:r>
                <w:rPr>
                  <w:sz w:val="16"/>
                  <w:szCs w:val="16"/>
                </w:rPr>
                <w:t>RP-2011</w:t>
              </w:r>
            </w:ins>
            <w:ins w:id="24153" w:author="CR#1687r1" w:date="2020-07-08T23:18:00Z">
              <w:r>
                <w:rPr>
                  <w:sz w:val="16"/>
                  <w:szCs w:val="16"/>
                </w:rPr>
                <w:t>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905C9" w14:textId="622BD672" w:rsidR="00C10F3F" w:rsidRDefault="00C10F3F" w:rsidP="005724F0">
            <w:pPr>
              <w:pStyle w:val="TAL"/>
              <w:rPr>
                <w:ins w:id="24154" w:author="CR#1687r1" w:date="2020-07-08T23:17:00Z"/>
                <w:sz w:val="16"/>
                <w:szCs w:val="16"/>
              </w:rPr>
            </w:pPr>
            <w:ins w:id="24155" w:author="CR#1687r1" w:date="2020-07-08T23:17:00Z">
              <w:r>
                <w:rPr>
                  <w:sz w:val="16"/>
                  <w:szCs w:val="16"/>
                </w:rPr>
                <w:t>16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CB81" w14:textId="46CEC169" w:rsidR="00C10F3F" w:rsidRDefault="00C10F3F" w:rsidP="005724F0">
            <w:pPr>
              <w:pStyle w:val="TAL"/>
              <w:rPr>
                <w:ins w:id="24156" w:author="CR#1687r1" w:date="2020-07-08T23:17:00Z"/>
                <w:sz w:val="16"/>
                <w:szCs w:val="16"/>
              </w:rPr>
            </w:pPr>
            <w:ins w:id="24157" w:author="CR#1687r1" w:date="2020-07-08T23:1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0BC0" w14:textId="04DEBC81" w:rsidR="00C10F3F" w:rsidRDefault="00C10F3F" w:rsidP="005724F0">
            <w:pPr>
              <w:pStyle w:val="TAL"/>
              <w:rPr>
                <w:ins w:id="24158" w:author="CR#1687r1" w:date="2020-07-08T23:17:00Z"/>
                <w:b/>
                <w:bCs/>
                <w:sz w:val="16"/>
                <w:szCs w:val="16"/>
              </w:rPr>
            </w:pPr>
            <w:ins w:id="24159" w:author="CR#1687r1" w:date="2020-07-08T23:17: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B29035" w14:textId="74899B5E" w:rsidR="00C10F3F" w:rsidRPr="00C10F3F" w:rsidRDefault="00C10F3F" w:rsidP="005724F0">
            <w:pPr>
              <w:spacing w:after="0"/>
              <w:rPr>
                <w:ins w:id="24160" w:author="CR#1687r1" w:date="2020-07-08T23:17:00Z"/>
                <w:rFonts w:ascii="Arial" w:hAnsi="Arial"/>
                <w:noProof/>
                <w:sz w:val="16"/>
                <w:szCs w:val="16"/>
                <w:lang w:eastAsia="ko-KR"/>
              </w:rPr>
            </w:pPr>
            <w:ins w:id="24161" w:author="CR#1687r1" w:date="2020-07-08T23:17:00Z">
              <w:r w:rsidRPr="00C10F3F">
                <w:rPr>
                  <w:rFonts w:ascii="Arial" w:hAnsi="Arial"/>
                  <w:noProof/>
                  <w:sz w:val="16"/>
                  <w:szCs w:val="16"/>
                  <w:lang w:eastAsia="ko-KR"/>
                </w:rPr>
                <w:t>Correction to re-sending UEAssistanceInformation upon reconfiguration w/ syn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52F15C" w14:textId="4F560FBB" w:rsidR="00C10F3F" w:rsidRDefault="00C10F3F" w:rsidP="005724F0">
            <w:pPr>
              <w:pStyle w:val="TAC"/>
              <w:jc w:val="left"/>
              <w:rPr>
                <w:ins w:id="24162" w:author="CR#1687r1" w:date="2020-07-08T23:17:00Z"/>
                <w:sz w:val="16"/>
                <w:szCs w:val="16"/>
              </w:rPr>
            </w:pPr>
            <w:ins w:id="24163" w:author="CR#1687r1" w:date="2020-07-08T23:18:00Z">
              <w:r>
                <w:rPr>
                  <w:sz w:val="16"/>
                  <w:szCs w:val="16"/>
                </w:rPr>
                <w:t>16.1.0</w:t>
              </w:r>
            </w:ins>
          </w:p>
        </w:tc>
      </w:tr>
      <w:tr w:rsidR="00B76386" w:rsidRPr="00F537EB" w14:paraId="302359F0" w14:textId="77777777" w:rsidTr="003E28D2">
        <w:trPr>
          <w:ins w:id="24164" w:author="CR#1696r4" w:date="2020-07-09T00: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3CE1134" w14:textId="77777777" w:rsidR="00B76386" w:rsidRPr="00F537EB" w:rsidRDefault="00B76386" w:rsidP="00A65E28">
            <w:pPr>
              <w:overflowPunct/>
              <w:autoSpaceDE/>
              <w:autoSpaceDN/>
              <w:adjustRightInd/>
              <w:spacing w:after="0"/>
              <w:textAlignment w:val="auto"/>
              <w:rPr>
                <w:ins w:id="24165" w:author="CR#1696r4" w:date="2020-07-09T00:4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6ABD2" w14:textId="2EE82C5B" w:rsidR="00B76386" w:rsidRDefault="00B76386" w:rsidP="00D70239">
            <w:pPr>
              <w:pStyle w:val="TAL"/>
              <w:rPr>
                <w:ins w:id="24166" w:author="CR#1696r4" w:date="2020-07-09T00:45:00Z"/>
                <w:sz w:val="16"/>
                <w:szCs w:val="16"/>
              </w:rPr>
            </w:pPr>
            <w:ins w:id="24167" w:author="CR#1696r4" w:date="2020-07-09T00:45: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460B" w14:textId="4593FE9F" w:rsidR="00B76386" w:rsidRDefault="00B76386" w:rsidP="005724F0">
            <w:pPr>
              <w:pStyle w:val="TAL"/>
              <w:rPr>
                <w:ins w:id="24168" w:author="CR#1696r4" w:date="2020-07-09T00:45:00Z"/>
                <w:sz w:val="16"/>
                <w:szCs w:val="16"/>
              </w:rPr>
            </w:pPr>
            <w:ins w:id="24169" w:author="CR#1696r4" w:date="2020-07-09T00:45:00Z">
              <w:r>
                <w:rPr>
                  <w:sz w:val="16"/>
                  <w:szCs w:val="16"/>
                </w:rPr>
                <w:t>RP-2011</w:t>
              </w:r>
            </w:ins>
            <w:ins w:id="24170" w:author="CR#1696r4" w:date="2020-07-09T00:47: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DFB07" w14:textId="53C75C72" w:rsidR="00B76386" w:rsidRDefault="00B76386" w:rsidP="005724F0">
            <w:pPr>
              <w:pStyle w:val="TAL"/>
              <w:rPr>
                <w:ins w:id="24171" w:author="CR#1696r4" w:date="2020-07-09T00:45:00Z"/>
                <w:sz w:val="16"/>
                <w:szCs w:val="16"/>
              </w:rPr>
            </w:pPr>
            <w:ins w:id="24172" w:author="CR#1696r4" w:date="2020-07-09T00:45:00Z">
              <w:r>
                <w:rPr>
                  <w:sz w:val="16"/>
                  <w:szCs w:val="16"/>
                </w:rPr>
                <w:t>16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E5A8" w14:textId="4297A759" w:rsidR="00B76386" w:rsidRDefault="00B76386" w:rsidP="005724F0">
            <w:pPr>
              <w:pStyle w:val="TAL"/>
              <w:rPr>
                <w:ins w:id="24173" w:author="CR#1696r4" w:date="2020-07-09T00:45:00Z"/>
                <w:sz w:val="16"/>
                <w:szCs w:val="16"/>
              </w:rPr>
            </w:pPr>
            <w:ins w:id="24174" w:author="CR#1696r4" w:date="2020-07-09T00:45: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14A7" w14:textId="27A90797" w:rsidR="00B76386" w:rsidRDefault="00B76386" w:rsidP="005724F0">
            <w:pPr>
              <w:pStyle w:val="TAL"/>
              <w:rPr>
                <w:ins w:id="24175" w:author="CR#1696r4" w:date="2020-07-09T00:45:00Z"/>
                <w:b/>
                <w:bCs/>
                <w:sz w:val="16"/>
                <w:szCs w:val="16"/>
              </w:rPr>
            </w:pPr>
            <w:ins w:id="24176" w:author="CR#1696r4" w:date="2020-07-09T00:4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5B3FF9" w14:textId="62004E53" w:rsidR="00B76386" w:rsidRPr="00C10F3F" w:rsidRDefault="00B76386" w:rsidP="005724F0">
            <w:pPr>
              <w:spacing w:after="0"/>
              <w:rPr>
                <w:ins w:id="24177" w:author="CR#1696r4" w:date="2020-07-09T00:45:00Z"/>
                <w:rFonts w:ascii="Arial" w:hAnsi="Arial"/>
                <w:noProof/>
                <w:sz w:val="16"/>
                <w:szCs w:val="16"/>
                <w:lang w:eastAsia="ko-KR"/>
              </w:rPr>
            </w:pPr>
            <w:ins w:id="24178" w:author="CR#1696r4" w:date="2020-07-09T00:46:00Z">
              <w:r w:rsidRPr="00B76386">
                <w:rPr>
                  <w:rFonts w:ascii="Arial" w:hAnsi="Arial"/>
                  <w:noProof/>
                  <w:sz w:val="16"/>
                  <w:szCs w:val="16"/>
                  <w:lang w:eastAsia="ko-KR"/>
                </w:rPr>
                <w:t>eMIMO correct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1E176" w14:textId="4CD9680E" w:rsidR="00B76386" w:rsidRDefault="00B76386" w:rsidP="005724F0">
            <w:pPr>
              <w:pStyle w:val="TAC"/>
              <w:jc w:val="left"/>
              <w:rPr>
                <w:ins w:id="24179" w:author="CR#1696r4" w:date="2020-07-09T00:45:00Z"/>
                <w:sz w:val="16"/>
                <w:szCs w:val="16"/>
              </w:rPr>
            </w:pPr>
            <w:ins w:id="24180" w:author="CR#1696r4" w:date="2020-07-09T00:47:00Z">
              <w:r>
                <w:rPr>
                  <w:sz w:val="16"/>
                  <w:szCs w:val="16"/>
                </w:rPr>
                <w:t>16.1.0</w:t>
              </w:r>
            </w:ins>
          </w:p>
        </w:tc>
      </w:tr>
      <w:tr w:rsidR="00B76386" w:rsidRPr="00F537EB" w14:paraId="128DE317" w14:textId="77777777" w:rsidTr="003E28D2">
        <w:trPr>
          <w:ins w:id="24181" w:author="CR#1697" w:date="2020-07-09T00: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2C7A240" w14:textId="77777777" w:rsidR="00B76386" w:rsidRPr="00F537EB" w:rsidRDefault="00B76386" w:rsidP="00A65E28">
            <w:pPr>
              <w:overflowPunct/>
              <w:autoSpaceDE/>
              <w:autoSpaceDN/>
              <w:adjustRightInd/>
              <w:spacing w:after="0"/>
              <w:textAlignment w:val="auto"/>
              <w:rPr>
                <w:ins w:id="24182" w:author="CR#1697" w:date="2020-07-09T00: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81717" w14:textId="2692E3DF" w:rsidR="00B76386" w:rsidRDefault="00B76386" w:rsidP="00D70239">
            <w:pPr>
              <w:pStyle w:val="TAL"/>
              <w:rPr>
                <w:ins w:id="24183" w:author="CR#1697" w:date="2020-07-09T00:57:00Z"/>
                <w:sz w:val="16"/>
                <w:szCs w:val="16"/>
              </w:rPr>
            </w:pPr>
            <w:ins w:id="24184" w:author="CR#1697" w:date="2020-07-09T00:5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A9CC8" w14:textId="0A4FE2D1" w:rsidR="00B76386" w:rsidRDefault="00B76386" w:rsidP="005724F0">
            <w:pPr>
              <w:pStyle w:val="TAL"/>
              <w:rPr>
                <w:ins w:id="24185" w:author="CR#1697" w:date="2020-07-09T00:57:00Z"/>
                <w:sz w:val="16"/>
                <w:szCs w:val="16"/>
              </w:rPr>
            </w:pPr>
            <w:ins w:id="24186" w:author="CR#1697" w:date="2020-07-09T00:57:00Z">
              <w:r>
                <w:rPr>
                  <w:sz w:val="16"/>
                  <w:szCs w:val="16"/>
                </w:rPr>
                <w:t>RP-2011</w:t>
              </w:r>
            </w:ins>
            <w:ins w:id="24187" w:author="CR#1697" w:date="2020-07-09T00:58:00Z">
              <w:r>
                <w:rPr>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D83D1" w14:textId="3745AF70" w:rsidR="00B76386" w:rsidRDefault="00B76386" w:rsidP="005724F0">
            <w:pPr>
              <w:pStyle w:val="TAL"/>
              <w:rPr>
                <w:ins w:id="24188" w:author="CR#1697" w:date="2020-07-09T00:57:00Z"/>
                <w:sz w:val="16"/>
                <w:szCs w:val="16"/>
              </w:rPr>
            </w:pPr>
            <w:ins w:id="24189" w:author="CR#1697" w:date="2020-07-09T00:57:00Z">
              <w:r>
                <w:rPr>
                  <w:sz w:val="16"/>
                  <w:szCs w:val="16"/>
                </w:rPr>
                <w:t>16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B6A1" w14:textId="4138D87C" w:rsidR="00B76386" w:rsidRDefault="00B76386" w:rsidP="005724F0">
            <w:pPr>
              <w:pStyle w:val="TAL"/>
              <w:rPr>
                <w:ins w:id="24190" w:author="CR#1697" w:date="2020-07-09T00:57:00Z"/>
                <w:sz w:val="16"/>
                <w:szCs w:val="16"/>
              </w:rPr>
            </w:pPr>
            <w:ins w:id="24191" w:author="CR#1697" w:date="2020-07-09T00:5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FFD4" w14:textId="17BAEB38" w:rsidR="00B76386" w:rsidRDefault="00B76386" w:rsidP="005724F0">
            <w:pPr>
              <w:pStyle w:val="TAL"/>
              <w:rPr>
                <w:ins w:id="24192" w:author="CR#1697" w:date="2020-07-09T00:57:00Z"/>
                <w:b/>
                <w:bCs/>
                <w:sz w:val="16"/>
                <w:szCs w:val="16"/>
              </w:rPr>
            </w:pPr>
            <w:ins w:id="24193" w:author="CR#1697" w:date="2020-07-09T00:5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3B2A79" w14:textId="58DAD7A3" w:rsidR="00B76386" w:rsidRPr="00B76386" w:rsidRDefault="00B76386" w:rsidP="005724F0">
            <w:pPr>
              <w:spacing w:after="0"/>
              <w:rPr>
                <w:ins w:id="24194" w:author="CR#1697" w:date="2020-07-09T00:57:00Z"/>
                <w:rFonts w:ascii="Arial" w:hAnsi="Arial"/>
                <w:noProof/>
                <w:sz w:val="16"/>
                <w:szCs w:val="16"/>
                <w:lang w:eastAsia="ko-KR"/>
              </w:rPr>
            </w:pPr>
            <w:ins w:id="24195" w:author="CR#1697" w:date="2020-07-09T00:58:00Z">
              <w:r w:rsidRPr="00B76386">
                <w:rPr>
                  <w:rFonts w:ascii="Arial" w:hAnsi="Arial"/>
                  <w:noProof/>
                  <w:sz w:val="16"/>
                  <w:szCs w:val="16"/>
                  <w:lang w:eastAsia="ko-KR"/>
                </w:rPr>
                <w:t>Corrections to SIB1 Process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D96895" w14:textId="6F5052BA" w:rsidR="00B76386" w:rsidRDefault="00B76386" w:rsidP="005724F0">
            <w:pPr>
              <w:pStyle w:val="TAC"/>
              <w:jc w:val="left"/>
              <w:rPr>
                <w:ins w:id="24196" w:author="CR#1697" w:date="2020-07-09T00:57:00Z"/>
                <w:sz w:val="16"/>
                <w:szCs w:val="16"/>
              </w:rPr>
            </w:pPr>
            <w:ins w:id="24197" w:author="CR#1697" w:date="2020-07-09T00:58:00Z">
              <w:r>
                <w:rPr>
                  <w:sz w:val="16"/>
                  <w:szCs w:val="16"/>
                </w:rPr>
                <w:t>16.1.0</w:t>
              </w:r>
            </w:ins>
          </w:p>
        </w:tc>
      </w:tr>
      <w:tr w:rsidR="00B76386" w:rsidRPr="00F537EB" w14:paraId="0AEE6D83" w14:textId="77777777" w:rsidTr="003E28D2">
        <w:trPr>
          <w:ins w:id="24198" w:author="CR#1700" w:date="2020-07-09T01: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812C9B" w14:textId="77777777" w:rsidR="00B76386" w:rsidRPr="00F537EB" w:rsidRDefault="00B76386" w:rsidP="00A65E28">
            <w:pPr>
              <w:overflowPunct/>
              <w:autoSpaceDE/>
              <w:autoSpaceDN/>
              <w:adjustRightInd/>
              <w:spacing w:after="0"/>
              <w:textAlignment w:val="auto"/>
              <w:rPr>
                <w:ins w:id="24199" w:author="CR#1700" w:date="2020-07-09T01:0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91C0F" w14:textId="6AA0E47B" w:rsidR="00B76386" w:rsidRDefault="00B76386" w:rsidP="00D70239">
            <w:pPr>
              <w:pStyle w:val="TAL"/>
              <w:rPr>
                <w:ins w:id="24200" w:author="CR#1700" w:date="2020-07-09T01:06:00Z"/>
                <w:sz w:val="16"/>
                <w:szCs w:val="16"/>
              </w:rPr>
            </w:pPr>
            <w:ins w:id="24201" w:author="CR#1700" w:date="2020-07-09T01:06: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5EEB" w14:textId="7ABA4CCB" w:rsidR="00B76386" w:rsidRDefault="00B76386" w:rsidP="005724F0">
            <w:pPr>
              <w:pStyle w:val="TAL"/>
              <w:rPr>
                <w:ins w:id="24202" w:author="CR#1700" w:date="2020-07-09T01:06:00Z"/>
                <w:sz w:val="16"/>
                <w:szCs w:val="16"/>
              </w:rPr>
            </w:pPr>
            <w:ins w:id="24203" w:author="CR#1700" w:date="2020-07-09T01:06:00Z">
              <w:r>
                <w:rPr>
                  <w:sz w:val="16"/>
                  <w:szCs w:val="16"/>
                </w:rPr>
                <w:t>RP-2011</w:t>
              </w:r>
            </w:ins>
            <w:ins w:id="24204" w:author="CR#1700" w:date="2020-07-09T01:07: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40D53" w14:textId="22BBB1D6" w:rsidR="00B76386" w:rsidRDefault="00B76386" w:rsidP="005724F0">
            <w:pPr>
              <w:pStyle w:val="TAL"/>
              <w:rPr>
                <w:ins w:id="24205" w:author="CR#1700" w:date="2020-07-09T01:06:00Z"/>
                <w:sz w:val="16"/>
                <w:szCs w:val="16"/>
              </w:rPr>
            </w:pPr>
            <w:ins w:id="24206" w:author="CR#1700" w:date="2020-07-09T01:06:00Z">
              <w:r>
                <w:rPr>
                  <w:sz w:val="16"/>
                  <w:szCs w:val="16"/>
                </w:rPr>
                <w:t>17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00C96" w14:textId="597130A5" w:rsidR="00B76386" w:rsidRDefault="00B76386" w:rsidP="005724F0">
            <w:pPr>
              <w:pStyle w:val="TAL"/>
              <w:rPr>
                <w:ins w:id="24207" w:author="CR#1700" w:date="2020-07-09T01:06:00Z"/>
                <w:sz w:val="16"/>
                <w:szCs w:val="16"/>
              </w:rPr>
            </w:pPr>
            <w:ins w:id="24208" w:author="CR#1700" w:date="2020-07-09T01:0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F8B64" w14:textId="4B654E10" w:rsidR="00B76386" w:rsidRDefault="00B76386" w:rsidP="005724F0">
            <w:pPr>
              <w:pStyle w:val="TAL"/>
              <w:rPr>
                <w:ins w:id="24209" w:author="CR#1700" w:date="2020-07-09T01:06:00Z"/>
                <w:b/>
                <w:bCs/>
                <w:sz w:val="16"/>
                <w:szCs w:val="16"/>
              </w:rPr>
            </w:pPr>
            <w:ins w:id="24210" w:author="CR#1700" w:date="2020-07-09T01:0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35E50" w14:textId="6070CD09" w:rsidR="00B76386" w:rsidRPr="00B76386" w:rsidRDefault="00B76386" w:rsidP="005724F0">
            <w:pPr>
              <w:spacing w:after="0"/>
              <w:rPr>
                <w:ins w:id="24211" w:author="CR#1700" w:date="2020-07-09T01:06:00Z"/>
                <w:rFonts w:ascii="Arial" w:hAnsi="Arial"/>
                <w:noProof/>
                <w:sz w:val="16"/>
                <w:szCs w:val="16"/>
                <w:lang w:eastAsia="ko-KR"/>
              </w:rPr>
            </w:pPr>
            <w:ins w:id="24212" w:author="CR#1700" w:date="2020-07-09T01:06:00Z">
              <w:r w:rsidRPr="00B76386">
                <w:rPr>
                  <w:rFonts w:ascii="Arial" w:hAnsi="Arial"/>
                  <w:noProof/>
                  <w:sz w:val="16"/>
                  <w:szCs w:val="16"/>
                  <w:lang w:eastAsia="ko-KR"/>
                </w:rPr>
                <w:t>Corrections for CLI</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85DFFA" w14:textId="44845D59" w:rsidR="00B76386" w:rsidRDefault="00B76386" w:rsidP="005724F0">
            <w:pPr>
              <w:pStyle w:val="TAC"/>
              <w:jc w:val="left"/>
              <w:rPr>
                <w:ins w:id="24213" w:author="CR#1700" w:date="2020-07-09T01:06:00Z"/>
                <w:sz w:val="16"/>
                <w:szCs w:val="16"/>
              </w:rPr>
            </w:pPr>
            <w:ins w:id="24214" w:author="CR#1700" w:date="2020-07-09T01:06:00Z">
              <w:r>
                <w:rPr>
                  <w:sz w:val="16"/>
                  <w:szCs w:val="16"/>
                </w:rPr>
                <w:t>16.1.0</w:t>
              </w:r>
            </w:ins>
          </w:p>
        </w:tc>
      </w:tr>
      <w:tr w:rsidR="00823247" w:rsidRPr="00F537EB" w14:paraId="458457D7" w14:textId="77777777" w:rsidTr="003E28D2">
        <w:trPr>
          <w:ins w:id="24215" w:author="CR#1703r1" w:date="2020-07-09T01: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969D9D1" w14:textId="77777777" w:rsidR="00823247" w:rsidRPr="00F537EB" w:rsidRDefault="00823247" w:rsidP="00A65E28">
            <w:pPr>
              <w:overflowPunct/>
              <w:autoSpaceDE/>
              <w:autoSpaceDN/>
              <w:adjustRightInd/>
              <w:spacing w:after="0"/>
              <w:textAlignment w:val="auto"/>
              <w:rPr>
                <w:ins w:id="24216" w:author="CR#1703r1" w:date="2020-07-09T01: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5FDB1" w14:textId="4A9048C5" w:rsidR="00823247" w:rsidRDefault="00823247" w:rsidP="00D70239">
            <w:pPr>
              <w:pStyle w:val="TAL"/>
              <w:rPr>
                <w:ins w:id="24217" w:author="CR#1703r1" w:date="2020-07-09T01:10:00Z"/>
                <w:sz w:val="16"/>
                <w:szCs w:val="16"/>
              </w:rPr>
            </w:pPr>
            <w:ins w:id="24218" w:author="CR#1703r1" w:date="2020-07-09T01:1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2562E" w14:textId="03C464E9" w:rsidR="00823247" w:rsidRDefault="00823247" w:rsidP="005724F0">
            <w:pPr>
              <w:pStyle w:val="TAL"/>
              <w:rPr>
                <w:ins w:id="24219" w:author="CR#1703r1" w:date="2020-07-09T01:10:00Z"/>
                <w:sz w:val="16"/>
                <w:szCs w:val="16"/>
              </w:rPr>
            </w:pPr>
            <w:ins w:id="24220" w:author="CR#1703r1" w:date="2020-07-09T01:10:00Z">
              <w:r>
                <w:rPr>
                  <w:sz w:val="16"/>
                  <w:szCs w:val="16"/>
                </w:rPr>
                <w:t>RP-2011</w:t>
              </w:r>
            </w:ins>
            <w:ins w:id="24221" w:author="CR#1703r1" w:date="2020-07-09T01:11:00Z">
              <w:r>
                <w:rPr>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E53F" w14:textId="6F3A46F6" w:rsidR="00823247" w:rsidRDefault="00823247" w:rsidP="005724F0">
            <w:pPr>
              <w:pStyle w:val="TAL"/>
              <w:rPr>
                <w:ins w:id="24222" w:author="CR#1703r1" w:date="2020-07-09T01:10:00Z"/>
                <w:sz w:val="16"/>
                <w:szCs w:val="16"/>
              </w:rPr>
            </w:pPr>
            <w:ins w:id="24223" w:author="CR#1703r1" w:date="2020-07-09T01:10:00Z">
              <w:r>
                <w:rPr>
                  <w:sz w:val="16"/>
                  <w:szCs w:val="16"/>
                </w:rPr>
                <w:t>17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7871E" w14:textId="29C13910" w:rsidR="00823247" w:rsidRDefault="00823247" w:rsidP="005724F0">
            <w:pPr>
              <w:pStyle w:val="TAL"/>
              <w:rPr>
                <w:ins w:id="24224" w:author="CR#1703r1" w:date="2020-07-09T01:10:00Z"/>
                <w:sz w:val="16"/>
                <w:szCs w:val="16"/>
              </w:rPr>
            </w:pPr>
            <w:ins w:id="24225" w:author="CR#1703r1" w:date="2020-07-09T01:1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74CA9" w14:textId="74B6F1A7" w:rsidR="00823247" w:rsidRDefault="00823247" w:rsidP="005724F0">
            <w:pPr>
              <w:pStyle w:val="TAL"/>
              <w:rPr>
                <w:ins w:id="24226" w:author="CR#1703r1" w:date="2020-07-09T01:10:00Z"/>
                <w:b/>
                <w:bCs/>
                <w:sz w:val="16"/>
                <w:szCs w:val="16"/>
              </w:rPr>
            </w:pPr>
            <w:ins w:id="24227" w:author="CR#1703r1" w:date="2020-07-09T01:1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4C32B" w14:textId="60AD1E48" w:rsidR="00823247" w:rsidRPr="00B76386" w:rsidRDefault="00823247" w:rsidP="005724F0">
            <w:pPr>
              <w:spacing w:after="0"/>
              <w:rPr>
                <w:ins w:id="24228" w:author="CR#1703r1" w:date="2020-07-09T01:10:00Z"/>
                <w:rFonts w:ascii="Arial" w:hAnsi="Arial"/>
                <w:noProof/>
                <w:sz w:val="16"/>
                <w:szCs w:val="16"/>
                <w:lang w:eastAsia="ko-KR"/>
              </w:rPr>
            </w:pPr>
            <w:ins w:id="24229" w:author="CR#1703r1" w:date="2020-07-09T01:11:00Z">
              <w:r w:rsidRPr="00823247">
                <w:rPr>
                  <w:rFonts w:ascii="Arial" w:hAnsi="Arial"/>
                  <w:noProof/>
                  <w:sz w:val="16"/>
                  <w:szCs w:val="16"/>
                  <w:lang w:eastAsia="ko-KR"/>
                </w:rPr>
                <w:t>Correction on MN-SN measurements coordination in INM</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FFEF1" w14:textId="0C7F31DB" w:rsidR="00823247" w:rsidRDefault="00823247" w:rsidP="005724F0">
            <w:pPr>
              <w:pStyle w:val="TAC"/>
              <w:jc w:val="left"/>
              <w:rPr>
                <w:ins w:id="24230" w:author="CR#1703r1" w:date="2020-07-09T01:10:00Z"/>
                <w:sz w:val="16"/>
                <w:szCs w:val="16"/>
              </w:rPr>
            </w:pPr>
            <w:ins w:id="24231" w:author="CR#1703r1" w:date="2020-07-09T01:11:00Z">
              <w:r>
                <w:rPr>
                  <w:sz w:val="16"/>
                  <w:szCs w:val="16"/>
                </w:rPr>
                <w:t>16.1.0</w:t>
              </w:r>
            </w:ins>
          </w:p>
        </w:tc>
      </w:tr>
      <w:tr w:rsidR="00C452D0" w:rsidRPr="00F537EB" w14:paraId="5D858F12" w14:textId="77777777" w:rsidTr="003E28D2">
        <w:trPr>
          <w:ins w:id="24232" w:author="CR#1707" w:date="2020-07-09T01: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5E37341" w14:textId="77777777" w:rsidR="00C452D0" w:rsidRPr="00F537EB" w:rsidRDefault="00C452D0" w:rsidP="00A65E28">
            <w:pPr>
              <w:overflowPunct/>
              <w:autoSpaceDE/>
              <w:autoSpaceDN/>
              <w:adjustRightInd/>
              <w:spacing w:after="0"/>
              <w:textAlignment w:val="auto"/>
              <w:rPr>
                <w:ins w:id="24233" w:author="CR#1707" w:date="2020-07-09T01: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95490" w14:textId="576D6F15" w:rsidR="00C452D0" w:rsidRDefault="00C452D0" w:rsidP="00D70239">
            <w:pPr>
              <w:pStyle w:val="TAL"/>
              <w:rPr>
                <w:ins w:id="24234" w:author="CR#1707" w:date="2020-07-09T01:15:00Z"/>
                <w:sz w:val="16"/>
                <w:szCs w:val="16"/>
              </w:rPr>
            </w:pPr>
            <w:ins w:id="24235" w:author="CR#1707" w:date="2020-07-09T01:15: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EAE2" w14:textId="45A66718" w:rsidR="00C452D0" w:rsidRDefault="00C452D0" w:rsidP="005724F0">
            <w:pPr>
              <w:pStyle w:val="TAL"/>
              <w:rPr>
                <w:ins w:id="24236" w:author="CR#1707" w:date="2020-07-09T01:15:00Z"/>
                <w:sz w:val="16"/>
                <w:szCs w:val="16"/>
              </w:rPr>
            </w:pPr>
            <w:ins w:id="24237" w:author="CR#1707" w:date="2020-07-09T01:15:00Z">
              <w:r>
                <w:rPr>
                  <w:sz w:val="16"/>
                  <w:szCs w:val="16"/>
                </w:rPr>
                <w:t>RP</w:t>
              </w:r>
            </w:ins>
            <w:ins w:id="24238" w:author="CR#1707" w:date="2020-07-09T01:16:00Z">
              <w:r>
                <w:rPr>
                  <w:sz w:val="16"/>
                  <w:szCs w:val="16"/>
                </w:rPr>
                <w:t>-2011</w:t>
              </w:r>
            </w:ins>
            <w:ins w:id="24239" w:author="CR#1707" w:date="2020-07-09T01:17:00Z">
              <w:r>
                <w:rPr>
                  <w:sz w:val="16"/>
                  <w:szCs w:val="16"/>
                </w:rPr>
                <w:t>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C062" w14:textId="51E37A61" w:rsidR="00C452D0" w:rsidRDefault="00C452D0" w:rsidP="005724F0">
            <w:pPr>
              <w:pStyle w:val="TAL"/>
              <w:rPr>
                <w:ins w:id="24240" w:author="CR#1707" w:date="2020-07-09T01:15:00Z"/>
                <w:sz w:val="16"/>
                <w:szCs w:val="16"/>
              </w:rPr>
            </w:pPr>
            <w:ins w:id="24241" w:author="CR#1707" w:date="2020-07-09T01:16:00Z">
              <w:r>
                <w:rPr>
                  <w:sz w:val="16"/>
                  <w:szCs w:val="16"/>
                </w:rPr>
                <w:t>17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5919" w14:textId="7C4BBA64" w:rsidR="00C452D0" w:rsidRDefault="00C452D0" w:rsidP="005724F0">
            <w:pPr>
              <w:pStyle w:val="TAL"/>
              <w:rPr>
                <w:ins w:id="24242" w:author="CR#1707" w:date="2020-07-09T01:15:00Z"/>
                <w:sz w:val="16"/>
                <w:szCs w:val="16"/>
              </w:rPr>
            </w:pPr>
            <w:ins w:id="24243" w:author="CR#1707" w:date="2020-07-09T01:1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C0AB2" w14:textId="1AAF1A6A" w:rsidR="00C452D0" w:rsidRDefault="00C452D0" w:rsidP="005724F0">
            <w:pPr>
              <w:pStyle w:val="TAL"/>
              <w:rPr>
                <w:ins w:id="24244" w:author="CR#1707" w:date="2020-07-09T01:15:00Z"/>
                <w:b/>
                <w:bCs/>
                <w:sz w:val="16"/>
                <w:szCs w:val="16"/>
              </w:rPr>
            </w:pPr>
            <w:ins w:id="24245" w:author="CR#1707" w:date="2020-07-09T01:16: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4316BE" w14:textId="579CF399" w:rsidR="00C452D0" w:rsidRPr="00823247" w:rsidRDefault="00C452D0" w:rsidP="005724F0">
            <w:pPr>
              <w:spacing w:after="0"/>
              <w:rPr>
                <w:ins w:id="24246" w:author="CR#1707" w:date="2020-07-09T01:15:00Z"/>
                <w:rFonts w:ascii="Arial" w:hAnsi="Arial"/>
                <w:noProof/>
                <w:sz w:val="16"/>
                <w:szCs w:val="16"/>
                <w:lang w:eastAsia="ko-KR"/>
              </w:rPr>
            </w:pPr>
            <w:ins w:id="24247" w:author="CR#1707" w:date="2020-07-09T01:16:00Z">
              <w:r w:rsidRPr="00C452D0">
                <w:rPr>
                  <w:rFonts w:ascii="Arial" w:hAnsi="Arial"/>
                  <w:noProof/>
                  <w:sz w:val="16"/>
                  <w:szCs w:val="16"/>
                  <w:lang w:eastAsia="ko-KR"/>
                </w:rPr>
                <w:t>SMTC Configuration for PSCell Addition for NR-DC (Option 2)</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C6D30" w14:textId="5C09DAE0" w:rsidR="00C452D0" w:rsidRDefault="00C452D0" w:rsidP="005724F0">
            <w:pPr>
              <w:pStyle w:val="TAC"/>
              <w:jc w:val="left"/>
              <w:rPr>
                <w:ins w:id="24248" w:author="CR#1707" w:date="2020-07-09T01:15:00Z"/>
                <w:sz w:val="16"/>
                <w:szCs w:val="16"/>
              </w:rPr>
            </w:pPr>
            <w:ins w:id="24249" w:author="CR#1707" w:date="2020-07-09T01:16:00Z">
              <w:r>
                <w:rPr>
                  <w:sz w:val="16"/>
                  <w:szCs w:val="16"/>
                </w:rPr>
                <w:t>16.1.0</w:t>
              </w:r>
            </w:ins>
          </w:p>
        </w:tc>
      </w:tr>
      <w:tr w:rsidR="00D74479" w:rsidRPr="00F537EB" w14:paraId="5A4383FD" w14:textId="77777777" w:rsidTr="003E28D2">
        <w:trPr>
          <w:ins w:id="24250" w:author="CR#1711r1" w:date="2020-07-09T10: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4CAC4B4" w14:textId="77777777" w:rsidR="00D74479" w:rsidRPr="00F537EB" w:rsidRDefault="00D74479" w:rsidP="00A65E28">
            <w:pPr>
              <w:overflowPunct/>
              <w:autoSpaceDE/>
              <w:autoSpaceDN/>
              <w:adjustRightInd/>
              <w:spacing w:after="0"/>
              <w:textAlignment w:val="auto"/>
              <w:rPr>
                <w:ins w:id="24251" w:author="CR#1711r1" w:date="2020-07-09T10: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8F013" w14:textId="53BF3D64" w:rsidR="00D74479" w:rsidRDefault="00D74479" w:rsidP="00D70239">
            <w:pPr>
              <w:pStyle w:val="TAL"/>
              <w:rPr>
                <w:ins w:id="24252" w:author="CR#1711r1" w:date="2020-07-09T10:40:00Z"/>
                <w:sz w:val="16"/>
                <w:szCs w:val="16"/>
              </w:rPr>
            </w:pPr>
            <w:ins w:id="24253" w:author="CR#1711r1" w:date="2020-07-09T10:4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EFC12" w14:textId="6986D1C0" w:rsidR="00D74479" w:rsidRDefault="00D74479" w:rsidP="005724F0">
            <w:pPr>
              <w:pStyle w:val="TAL"/>
              <w:rPr>
                <w:ins w:id="24254" w:author="CR#1711r1" w:date="2020-07-09T10:40:00Z"/>
                <w:sz w:val="16"/>
                <w:szCs w:val="16"/>
              </w:rPr>
            </w:pPr>
            <w:ins w:id="24255" w:author="CR#1711r1" w:date="2020-07-09T10:40:00Z">
              <w:r>
                <w:rPr>
                  <w:sz w:val="16"/>
                  <w:szCs w:val="16"/>
                </w:rPr>
                <w:t>RP-2011</w:t>
              </w:r>
            </w:ins>
            <w:ins w:id="24256" w:author="CR#1711r1" w:date="2020-07-09T10:41:00Z">
              <w:r>
                <w:rPr>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8F90F" w14:textId="02E72ABA" w:rsidR="00D74479" w:rsidRDefault="00D74479" w:rsidP="005724F0">
            <w:pPr>
              <w:pStyle w:val="TAL"/>
              <w:rPr>
                <w:ins w:id="24257" w:author="CR#1711r1" w:date="2020-07-09T10:40:00Z"/>
                <w:sz w:val="16"/>
                <w:szCs w:val="16"/>
              </w:rPr>
            </w:pPr>
            <w:ins w:id="24258" w:author="CR#1711r1" w:date="2020-07-09T10:40:00Z">
              <w:r>
                <w:rPr>
                  <w:sz w:val="16"/>
                  <w:szCs w:val="16"/>
                </w:rPr>
                <w:t>17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788F8" w14:textId="2B8F2162" w:rsidR="00D74479" w:rsidRDefault="00D74479" w:rsidP="005724F0">
            <w:pPr>
              <w:pStyle w:val="TAL"/>
              <w:rPr>
                <w:ins w:id="24259" w:author="CR#1711r1" w:date="2020-07-09T10:40:00Z"/>
                <w:sz w:val="16"/>
                <w:szCs w:val="16"/>
              </w:rPr>
            </w:pPr>
            <w:ins w:id="24260" w:author="CR#1711r1" w:date="2020-07-09T10:4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E67BC" w14:textId="1185304C" w:rsidR="00D74479" w:rsidRDefault="00D74479" w:rsidP="005724F0">
            <w:pPr>
              <w:pStyle w:val="TAL"/>
              <w:rPr>
                <w:ins w:id="24261" w:author="CR#1711r1" w:date="2020-07-09T10:40:00Z"/>
                <w:b/>
                <w:bCs/>
                <w:sz w:val="16"/>
                <w:szCs w:val="16"/>
              </w:rPr>
            </w:pPr>
            <w:ins w:id="24262" w:author="CR#1711r1" w:date="2020-07-09T10:40: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5E88BC" w14:textId="4C7A85B2" w:rsidR="00D74479" w:rsidRPr="00C452D0" w:rsidRDefault="00D74479" w:rsidP="005724F0">
            <w:pPr>
              <w:spacing w:after="0"/>
              <w:rPr>
                <w:ins w:id="24263" w:author="CR#1711r1" w:date="2020-07-09T10:40:00Z"/>
                <w:rFonts w:ascii="Arial" w:hAnsi="Arial"/>
                <w:noProof/>
                <w:sz w:val="16"/>
                <w:szCs w:val="16"/>
                <w:lang w:eastAsia="ko-KR"/>
              </w:rPr>
            </w:pPr>
            <w:ins w:id="24264" w:author="CR#1711r1" w:date="2020-07-09T10:40:00Z">
              <w:r w:rsidRPr="00D74479">
                <w:rPr>
                  <w:rFonts w:ascii="Arial" w:hAnsi="Arial"/>
                  <w:noProof/>
                  <w:sz w:val="16"/>
                  <w:szCs w:val="16"/>
                  <w:lang w:eastAsia="ko-KR"/>
                </w:rPr>
                <w:t>Introduction of CGI reporting capabiliti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094A6" w14:textId="775A3A02" w:rsidR="00D74479" w:rsidRDefault="00D74479" w:rsidP="005724F0">
            <w:pPr>
              <w:pStyle w:val="TAC"/>
              <w:jc w:val="left"/>
              <w:rPr>
                <w:ins w:id="24265" w:author="CR#1711r1" w:date="2020-07-09T10:40:00Z"/>
                <w:sz w:val="16"/>
                <w:szCs w:val="16"/>
              </w:rPr>
            </w:pPr>
            <w:ins w:id="24266" w:author="CR#1711r1" w:date="2020-07-09T10:40:00Z">
              <w:r>
                <w:rPr>
                  <w:sz w:val="16"/>
                  <w:szCs w:val="16"/>
                </w:rPr>
                <w:t>16.1.0</w:t>
              </w:r>
            </w:ins>
          </w:p>
        </w:tc>
      </w:tr>
      <w:tr w:rsidR="00D74479" w:rsidRPr="00F537EB" w14:paraId="44D5D8CE" w14:textId="77777777" w:rsidTr="003E28D2">
        <w:trPr>
          <w:ins w:id="24267" w:author="CR#1716" w:date="2020-07-09T10: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43B8E6" w14:textId="77777777" w:rsidR="00D74479" w:rsidRPr="00F537EB" w:rsidRDefault="00D74479" w:rsidP="00A65E28">
            <w:pPr>
              <w:overflowPunct/>
              <w:autoSpaceDE/>
              <w:autoSpaceDN/>
              <w:adjustRightInd/>
              <w:spacing w:after="0"/>
              <w:textAlignment w:val="auto"/>
              <w:rPr>
                <w:ins w:id="24268" w:author="CR#1716" w:date="2020-07-09T10: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189C" w14:textId="6BDCFCE5" w:rsidR="00D74479" w:rsidRDefault="00D74479" w:rsidP="00D70239">
            <w:pPr>
              <w:pStyle w:val="TAL"/>
              <w:rPr>
                <w:ins w:id="24269" w:author="CR#1716" w:date="2020-07-09T10:47:00Z"/>
                <w:sz w:val="16"/>
                <w:szCs w:val="16"/>
              </w:rPr>
            </w:pPr>
            <w:ins w:id="24270" w:author="CR#1716" w:date="2020-07-09T10:4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1F655" w14:textId="441B8D2C" w:rsidR="00D74479" w:rsidRDefault="00D74479" w:rsidP="005724F0">
            <w:pPr>
              <w:pStyle w:val="TAL"/>
              <w:rPr>
                <w:ins w:id="24271" w:author="CR#1716" w:date="2020-07-09T10:47:00Z"/>
                <w:sz w:val="16"/>
                <w:szCs w:val="16"/>
              </w:rPr>
            </w:pPr>
            <w:ins w:id="24272" w:author="CR#1716" w:date="2020-07-09T10:47:00Z">
              <w:r>
                <w:rPr>
                  <w:sz w:val="16"/>
                  <w:szCs w:val="16"/>
                </w:rPr>
                <w:t>RP-2011</w:t>
              </w:r>
            </w:ins>
            <w:ins w:id="24273" w:author="CR#1716" w:date="2020-07-09T10:48:00Z">
              <w:r>
                <w:rPr>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F6AA" w14:textId="7F7F955F" w:rsidR="00D74479" w:rsidRDefault="00D74479" w:rsidP="005724F0">
            <w:pPr>
              <w:pStyle w:val="TAL"/>
              <w:rPr>
                <w:ins w:id="24274" w:author="CR#1716" w:date="2020-07-09T10:47:00Z"/>
                <w:sz w:val="16"/>
                <w:szCs w:val="16"/>
              </w:rPr>
            </w:pPr>
            <w:ins w:id="24275" w:author="CR#1716" w:date="2020-07-09T10:47:00Z">
              <w:r>
                <w:rPr>
                  <w:sz w:val="16"/>
                  <w:szCs w:val="16"/>
                </w:rPr>
                <w:t>17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C527" w14:textId="5C925685" w:rsidR="00D74479" w:rsidRDefault="00D74479" w:rsidP="005724F0">
            <w:pPr>
              <w:pStyle w:val="TAL"/>
              <w:rPr>
                <w:ins w:id="24276" w:author="CR#1716" w:date="2020-07-09T10:47:00Z"/>
                <w:sz w:val="16"/>
                <w:szCs w:val="16"/>
              </w:rPr>
            </w:pPr>
            <w:ins w:id="24277" w:author="CR#1716" w:date="2020-07-09T10:4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A4A80" w14:textId="750E13A4" w:rsidR="00D74479" w:rsidRDefault="00D74479" w:rsidP="005724F0">
            <w:pPr>
              <w:pStyle w:val="TAL"/>
              <w:rPr>
                <w:ins w:id="24278" w:author="CR#1716" w:date="2020-07-09T10:47:00Z"/>
                <w:b/>
                <w:bCs/>
                <w:sz w:val="16"/>
                <w:szCs w:val="16"/>
              </w:rPr>
            </w:pPr>
            <w:ins w:id="24279" w:author="CR#1716" w:date="2020-07-09T10:47: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E88B" w14:textId="573C0FA3" w:rsidR="00D74479" w:rsidRPr="00D74479" w:rsidRDefault="00D74479" w:rsidP="005724F0">
            <w:pPr>
              <w:spacing w:after="0"/>
              <w:rPr>
                <w:ins w:id="24280" w:author="CR#1716" w:date="2020-07-09T10:47:00Z"/>
                <w:rFonts w:ascii="Arial" w:hAnsi="Arial"/>
                <w:noProof/>
                <w:sz w:val="16"/>
                <w:szCs w:val="16"/>
                <w:lang w:eastAsia="ko-KR"/>
              </w:rPr>
            </w:pPr>
            <w:ins w:id="24281" w:author="CR#1716" w:date="2020-07-09T10:47:00Z">
              <w:r w:rsidRPr="00D74479">
                <w:rPr>
                  <w:rFonts w:ascii="Arial" w:hAnsi="Arial"/>
                  <w:noProof/>
                  <w:sz w:val="16"/>
                  <w:szCs w:val="16"/>
                  <w:lang w:eastAsia="ko-KR"/>
                </w:rPr>
                <w:t>Aperiodic CSI-RS triggering with beam switching timing of 224 and 336</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3DE062" w14:textId="7CE3786A" w:rsidR="00D74479" w:rsidRDefault="00D74479" w:rsidP="005724F0">
            <w:pPr>
              <w:pStyle w:val="TAC"/>
              <w:jc w:val="left"/>
              <w:rPr>
                <w:ins w:id="24282" w:author="CR#1716" w:date="2020-07-09T10:47:00Z"/>
                <w:sz w:val="16"/>
                <w:szCs w:val="16"/>
              </w:rPr>
            </w:pPr>
            <w:ins w:id="24283" w:author="CR#1716" w:date="2020-07-09T10:47:00Z">
              <w:r>
                <w:rPr>
                  <w:sz w:val="16"/>
                  <w:szCs w:val="16"/>
                </w:rPr>
                <w:t>16.1.0</w:t>
              </w:r>
            </w:ins>
          </w:p>
        </w:tc>
      </w:tr>
      <w:tr w:rsidR="00312FFE" w:rsidRPr="00F537EB" w14:paraId="217100ED" w14:textId="77777777" w:rsidTr="003E28D2">
        <w:trPr>
          <w:ins w:id="24284" w:author="CR#1717r1" w:date="2020-07-09T10: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C9FC0F2" w14:textId="77777777" w:rsidR="00312FFE" w:rsidRPr="00F537EB" w:rsidRDefault="00312FFE" w:rsidP="00A65E28">
            <w:pPr>
              <w:overflowPunct/>
              <w:autoSpaceDE/>
              <w:autoSpaceDN/>
              <w:adjustRightInd/>
              <w:spacing w:after="0"/>
              <w:textAlignment w:val="auto"/>
              <w:rPr>
                <w:ins w:id="24285" w:author="CR#1717r1" w:date="2020-07-09T10: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CA92" w14:textId="5C331482" w:rsidR="00312FFE" w:rsidRDefault="00312FFE" w:rsidP="00D70239">
            <w:pPr>
              <w:pStyle w:val="TAL"/>
              <w:rPr>
                <w:ins w:id="24286" w:author="CR#1717r1" w:date="2020-07-09T10:54:00Z"/>
                <w:sz w:val="16"/>
                <w:szCs w:val="16"/>
              </w:rPr>
            </w:pPr>
            <w:ins w:id="24287" w:author="CR#1717r1" w:date="2020-07-09T10:54: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D27E5" w14:textId="793BC132" w:rsidR="00312FFE" w:rsidRDefault="00312FFE" w:rsidP="005724F0">
            <w:pPr>
              <w:pStyle w:val="TAL"/>
              <w:rPr>
                <w:ins w:id="24288" w:author="CR#1717r1" w:date="2020-07-09T10:54:00Z"/>
                <w:sz w:val="16"/>
                <w:szCs w:val="16"/>
              </w:rPr>
            </w:pPr>
            <w:ins w:id="24289" w:author="CR#1717r1" w:date="2020-07-09T10:54:00Z">
              <w:r>
                <w:rPr>
                  <w:sz w:val="16"/>
                  <w:szCs w:val="16"/>
                </w:rPr>
                <w:t>RP-2011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4266" w14:textId="2A9ECD7E" w:rsidR="00312FFE" w:rsidRDefault="00312FFE" w:rsidP="005724F0">
            <w:pPr>
              <w:pStyle w:val="TAL"/>
              <w:rPr>
                <w:ins w:id="24290" w:author="CR#1717r1" w:date="2020-07-09T10:54:00Z"/>
                <w:sz w:val="16"/>
                <w:szCs w:val="16"/>
              </w:rPr>
            </w:pPr>
            <w:ins w:id="24291" w:author="CR#1717r1" w:date="2020-07-09T10:54:00Z">
              <w:r>
                <w:rPr>
                  <w:sz w:val="16"/>
                  <w:szCs w:val="16"/>
                </w:rPr>
                <w:t>17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02476" w14:textId="293E2807" w:rsidR="00312FFE" w:rsidRDefault="00312FFE" w:rsidP="005724F0">
            <w:pPr>
              <w:pStyle w:val="TAL"/>
              <w:rPr>
                <w:ins w:id="24292" w:author="CR#1717r1" w:date="2020-07-09T10:54:00Z"/>
                <w:sz w:val="16"/>
                <w:szCs w:val="16"/>
              </w:rPr>
            </w:pPr>
            <w:ins w:id="24293" w:author="CR#1717r1" w:date="2020-07-09T10: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A1CE" w14:textId="5092526F" w:rsidR="00312FFE" w:rsidRDefault="00312FFE" w:rsidP="005724F0">
            <w:pPr>
              <w:pStyle w:val="TAL"/>
              <w:rPr>
                <w:ins w:id="24294" w:author="CR#1717r1" w:date="2020-07-09T10:54:00Z"/>
                <w:b/>
                <w:bCs/>
                <w:sz w:val="16"/>
                <w:szCs w:val="16"/>
              </w:rPr>
            </w:pPr>
            <w:ins w:id="24295" w:author="CR#1717r1" w:date="2020-07-09T10:54: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314A1" w14:textId="65FC0D77" w:rsidR="00312FFE" w:rsidRPr="00D74479" w:rsidRDefault="00312FFE" w:rsidP="005724F0">
            <w:pPr>
              <w:spacing w:after="0"/>
              <w:rPr>
                <w:ins w:id="24296" w:author="CR#1717r1" w:date="2020-07-09T10:54:00Z"/>
                <w:rFonts w:ascii="Arial" w:hAnsi="Arial"/>
                <w:noProof/>
                <w:sz w:val="16"/>
                <w:szCs w:val="16"/>
                <w:lang w:eastAsia="ko-KR"/>
              </w:rPr>
            </w:pPr>
            <w:ins w:id="24297" w:author="CR#1717r1" w:date="2020-07-09T10:54:00Z">
              <w:r w:rsidRPr="00312FFE">
                <w:rPr>
                  <w:rFonts w:ascii="Arial" w:hAnsi="Arial"/>
                  <w:noProof/>
                  <w:sz w:val="16"/>
                  <w:szCs w:val="16"/>
                  <w:lang w:eastAsia="ko-KR"/>
                </w:rPr>
                <w:t>Implementing confirmation of code block group based transmiss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AB588E" w14:textId="53643949" w:rsidR="00312FFE" w:rsidRDefault="00312FFE" w:rsidP="005724F0">
            <w:pPr>
              <w:pStyle w:val="TAC"/>
              <w:jc w:val="left"/>
              <w:rPr>
                <w:ins w:id="24298" w:author="CR#1717r1" w:date="2020-07-09T10:54:00Z"/>
                <w:sz w:val="16"/>
                <w:szCs w:val="16"/>
              </w:rPr>
            </w:pPr>
            <w:ins w:id="24299" w:author="CR#1717r1" w:date="2020-07-09T10:54:00Z">
              <w:r>
                <w:rPr>
                  <w:sz w:val="16"/>
                  <w:szCs w:val="16"/>
                </w:rPr>
                <w:t>16.1.0</w:t>
              </w:r>
            </w:ins>
          </w:p>
        </w:tc>
      </w:tr>
      <w:tr w:rsidR="00CE6070" w:rsidRPr="00F537EB" w14:paraId="4E92A3AD" w14:textId="77777777" w:rsidTr="003E28D2">
        <w:trPr>
          <w:ins w:id="24300" w:author="CR#1718r1" w:date="2020-07-09T17: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354872B" w14:textId="77777777" w:rsidR="00CE6070" w:rsidRPr="00F537EB" w:rsidRDefault="00CE6070" w:rsidP="00A65E28">
            <w:pPr>
              <w:overflowPunct/>
              <w:autoSpaceDE/>
              <w:autoSpaceDN/>
              <w:adjustRightInd/>
              <w:spacing w:after="0"/>
              <w:textAlignment w:val="auto"/>
              <w:rPr>
                <w:ins w:id="24301" w:author="CR#1718r1" w:date="2020-07-09T17: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6B23" w14:textId="7C5B56A2" w:rsidR="00CE6070" w:rsidRDefault="00CE6070" w:rsidP="00D70239">
            <w:pPr>
              <w:pStyle w:val="TAL"/>
              <w:rPr>
                <w:ins w:id="24302" w:author="CR#1718r1" w:date="2020-07-09T17:53:00Z"/>
                <w:sz w:val="16"/>
                <w:szCs w:val="16"/>
              </w:rPr>
            </w:pPr>
            <w:ins w:id="24303" w:author="CR#1718r1" w:date="2020-07-09T17:55: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1AD8" w14:textId="31B68CC0" w:rsidR="00CE6070" w:rsidRDefault="00CE6070" w:rsidP="005724F0">
            <w:pPr>
              <w:pStyle w:val="TAL"/>
              <w:rPr>
                <w:ins w:id="24304" w:author="CR#1718r1" w:date="2020-07-09T17:53:00Z"/>
                <w:sz w:val="16"/>
                <w:szCs w:val="16"/>
              </w:rPr>
            </w:pPr>
            <w:ins w:id="24305" w:author="CR#1718r1" w:date="2020-07-09T17:55:00Z">
              <w:r>
                <w:rPr>
                  <w:sz w:val="16"/>
                  <w:szCs w:val="16"/>
                </w:rPr>
                <w:t>RP-2011</w:t>
              </w:r>
            </w:ins>
            <w:ins w:id="24306" w:author="CR#1718r1" w:date="2020-07-09T17:56:00Z">
              <w:r>
                <w:rPr>
                  <w:sz w:val="16"/>
                  <w:szCs w:val="16"/>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3B77F" w14:textId="1929AFF9" w:rsidR="00CE6070" w:rsidRDefault="00CE6070" w:rsidP="005724F0">
            <w:pPr>
              <w:pStyle w:val="TAL"/>
              <w:rPr>
                <w:ins w:id="24307" w:author="CR#1718r1" w:date="2020-07-09T17:53:00Z"/>
                <w:sz w:val="16"/>
                <w:szCs w:val="16"/>
              </w:rPr>
            </w:pPr>
            <w:ins w:id="24308" w:author="CR#1718r1" w:date="2020-07-09T17:55:00Z">
              <w:r>
                <w:rPr>
                  <w:sz w:val="16"/>
                  <w:szCs w:val="16"/>
                </w:rPr>
                <w:t>17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539D" w14:textId="6F5098CE" w:rsidR="00CE6070" w:rsidRDefault="00CE6070" w:rsidP="005724F0">
            <w:pPr>
              <w:pStyle w:val="TAL"/>
              <w:rPr>
                <w:ins w:id="24309" w:author="CR#1718r1" w:date="2020-07-09T17:53:00Z"/>
                <w:sz w:val="16"/>
                <w:szCs w:val="16"/>
              </w:rPr>
            </w:pPr>
            <w:ins w:id="24310" w:author="CR#1718r1" w:date="2020-07-09T17:5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64A9" w14:textId="0202FD44" w:rsidR="00CE6070" w:rsidRDefault="00CE6070" w:rsidP="005724F0">
            <w:pPr>
              <w:pStyle w:val="TAL"/>
              <w:rPr>
                <w:ins w:id="24311" w:author="CR#1718r1" w:date="2020-07-09T17:53:00Z"/>
                <w:b/>
                <w:bCs/>
                <w:sz w:val="16"/>
                <w:szCs w:val="16"/>
              </w:rPr>
            </w:pPr>
            <w:ins w:id="24312" w:author="CR#1718r1" w:date="2020-07-09T17:5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A16AD4" w14:textId="4350A43E" w:rsidR="00CE6070" w:rsidRPr="00312FFE" w:rsidRDefault="00CE6070" w:rsidP="005724F0">
            <w:pPr>
              <w:spacing w:after="0"/>
              <w:rPr>
                <w:ins w:id="24313" w:author="CR#1718r1" w:date="2020-07-09T17:53:00Z"/>
                <w:rFonts w:ascii="Arial" w:hAnsi="Arial"/>
                <w:noProof/>
                <w:sz w:val="16"/>
                <w:szCs w:val="16"/>
                <w:lang w:eastAsia="ko-KR"/>
              </w:rPr>
            </w:pPr>
            <w:ins w:id="24314" w:author="CR#1718r1" w:date="2020-07-09T17:55:00Z">
              <w:r w:rsidRPr="00CE6070">
                <w:rPr>
                  <w:rFonts w:ascii="Arial" w:hAnsi="Arial"/>
                  <w:noProof/>
                  <w:sz w:val="16"/>
                  <w:szCs w:val="16"/>
                  <w:lang w:eastAsia="ko-KR"/>
                </w:rPr>
                <w:t>Correction to TS 38.331 for IAB WI</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8C3323" w14:textId="2F459FE8" w:rsidR="00CE6070" w:rsidRDefault="00CE6070" w:rsidP="005724F0">
            <w:pPr>
              <w:pStyle w:val="TAC"/>
              <w:jc w:val="left"/>
              <w:rPr>
                <w:ins w:id="24315" w:author="CR#1718r1" w:date="2020-07-09T17:53:00Z"/>
                <w:sz w:val="16"/>
                <w:szCs w:val="16"/>
              </w:rPr>
            </w:pPr>
            <w:ins w:id="24316" w:author="CR#1718r1" w:date="2020-07-09T17:55:00Z">
              <w:r>
                <w:rPr>
                  <w:sz w:val="16"/>
                  <w:szCs w:val="16"/>
                </w:rPr>
                <w:t>16.1.0</w:t>
              </w:r>
            </w:ins>
          </w:p>
        </w:tc>
      </w:tr>
      <w:tr w:rsidR="00A74D15" w:rsidRPr="00F537EB" w14:paraId="7E9A4C71" w14:textId="77777777" w:rsidTr="003E28D2">
        <w:trPr>
          <w:ins w:id="24317" w:author="CR#1719" w:date="2020-07-09T23: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90F5DB2" w14:textId="77777777" w:rsidR="00A74D15" w:rsidRPr="00F537EB" w:rsidRDefault="00A74D15" w:rsidP="00A65E28">
            <w:pPr>
              <w:overflowPunct/>
              <w:autoSpaceDE/>
              <w:autoSpaceDN/>
              <w:adjustRightInd/>
              <w:spacing w:after="0"/>
              <w:textAlignment w:val="auto"/>
              <w:rPr>
                <w:ins w:id="24318" w:author="CR#1719" w:date="2020-07-09T23:0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A4264" w14:textId="476F16A6" w:rsidR="00A74D15" w:rsidRDefault="00A74D15" w:rsidP="00D70239">
            <w:pPr>
              <w:pStyle w:val="TAL"/>
              <w:rPr>
                <w:ins w:id="24319" w:author="CR#1719" w:date="2020-07-09T23:00:00Z"/>
                <w:sz w:val="16"/>
                <w:szCs w:val="16"/>
              </w:rPr>
            </w:pPr>
            <w:ins w:id="24320" w:author="CR#1719" w:date="2020-07-09T23:0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1D02B" w14:textId="29326C6E" w:rsidR="00A74D15" w:rsidRDefault="00A74D15" w:rsidP="005724F0">
            <w:pPr>
              <w:pStyle w:val="TAL"/>
              <w:rPr>
                <w:ins w:id="24321" w:author="CR#1719" w:date="2020-07-09T23:00:00Z"/>
                <w:sz w:val="16"/>
                <w:szCs w:val="16"/>
              </w:rPr>
            </w:pPr>
            <w:ins w:id="24322" w:author="CR#1719" w:date="2020-07-09T23:00:00Z">
              <w:r>
                <w:rPr>
                  <w:sz w:val="16"/>
                  <w:szCs w:val="16"/>
                </w:rPr>
                <w:t>RP-2011</w:t>
              </w:r>
            </w:ins>
            <w:ins w:id="24323" w:author="CR#1719" w:date="2020-07-09T23:01:00Z">
              <w:r>
                <w:rPr>
                  <w:sz w:val="16"/>
                  <w:szCs w:val="16"/>
                </w:rPr>
                <w:t>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BD34B" w14:textId="45C0F7BD" w:rsidR="00A74D15" w:rsidRDefault="00A74D15" w:rsidP="005724F0">
            <w:pPr>
              <w:pStyle w:val="TAL"/>
              <w:rPr>
                <w:ins w:id="24324" w:author="CR#1719" w:date="2020-07-09T23:00:00Z"/>
                <w:sz w:val="16"/>
                <w:szCs w:val="16"/>
              </w:rPr>
            </w:pPr>
            <w:ins w:id="24325" w:author="CR#1719" w:date="2020-07-09T23:00:00Z">
              <w:r>
                <w:rPr>
                  <w:sz w:val="16"/>
                  <w:szCs w:val="16"/>
                </w:rPr>
                <w:t>17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5BDA3" w14:textId="16ECDB24" w:rsidR="00A74D15" w:rsidRDefault="00A74D15" w:rsidP="005724F0">
            <w:pPr>
              <w:pStyle w:val="TAL"/>
              <w:rPr>
                <w:ins w:id="24326" w:author="CR#1719" w:date="2020-07-09T23:00:00Z"/>
                <w:sz w:val="16"/>
                <w:szCs w:val="16"/>
              </w:rPr>
            </w:pPr>
            <w:ins w:id="24327" w:author="CR#1719" w:date="2020-07-09T23:0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8E470" w14:textId="179FA083" w:rsidR="00A74D15" w:rsidRDefault="00A74D15" w:rsidP="005724F0">
            <w:pPr>
              <w:pStyle w:val="TAL"/>
              <w:rPr>
                <w:ins w:id="24328" w:author="CR#1719" w:date="2020-07-09T23:00:00Z"/>
                <w:b/>
                <w:bCs/>
                <w:sz w:val="16"/>
                <w:szCs w:val="16"/>
              </w:rPr>
            </w:pPr>
            <w:ins w:id="24329" w:author="CR#1719" w:date="2020-07-09T23:01: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08ECF" w14:textId="7F1493BB" w:rsidR="00A74D15" w:rsidRPr="00CE6070" w:rsidRDefault="00A74D15" w:rsidP="005724F0">
            <w:pPr>
              <w:spacing w:after="0"/>
              <w:rPr>
                <w:ins w:id="24330" w:author="CR#1719" w:date="2020-07-09T23:00:00Z"/>
                <w:rFonts w:ascii="Arial" w:hAnsi="Arial"/>
                <w:noProof/>
                <w:sz w:val="16"/>
                <w:szCs w:val="16"/>
                <w:lang w:eastAsia="ko-KR"/>
              </w:rPr>
            </w:pPr>
            <w:ins w:id="24331" w:author="CR#1719" w:date="2020-07-09T23:01:00Z">
              <w:r w:rsidRPr="00A74D15">
                <w:rPr>
                  <w:rFonts w:ascii="Arial" w:hAnsi="Arial"/>
                  <w:noProof/>
                  <w:sz w:val="16"/>
                  <w:szCs w:val="16"/>
                  <w:lang w:eastAsia="ko-KR"/>
                </w:rPr>
                <w:t>RRC configuration of supporting UL Tx switch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C340D1" w14:textId="54C60168" w:rsidR="00A74D15" w:rsidRDefault="00A74D15" w:rsidP="005724F0">
            <w:pPr>
              <w:pStyle w:val="TAC"/>
              <w:jc w:val="left"/>
              <w:rPr>
                <w:ins w:id="24332" w:author="CR#1719" w:date="2020-07-09T23:00:00Z"/>
                <w:sz w:val="16"/>
                <w:szCs w:val="16"/>
              </w:rPr>
            </w:pPr>
            <w:ins w:id="24333" w:author="CR#1719" w:date="2020-07-09T23:01:00Z">
              <w:r>
                <w:rPr>
                  <w:sz w:val="16"/>
                  <w:szCs w:val="16"/>
                </w:rPr>
                <w:t>16.1.0</w:t>
              </w:r>
            </w:ins>
          </w:p>
        </w:tc>
      </w:tr>
      <w:tr w:rsidR="00A74D15" w:rsidRPr="00F537EB" w14:paraId="68447E65" w14:textId="77777777" w:rsidTr="003E28D2">
        <w:trPr>
          <w:ins w:id="24334" w:author="CR#1720" w:date="2020-07-09T23: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F5F911B" w14:textId="77777777" w:rsidR="00A74D15" w:rsidRPr="00F537EB" w:rsidRDefault="00A74D15" w:rsidP="00A65E28">
            <w:pPr>
              <w:overflowPunct/>
              <w:autoSpaceDE/>
              <w:autoSpaceDN/>
              <w:adjustRightInd/>
              <w:spacing w:after="0"/>
              <w:textAlignment w:val="auto"/>
              <w:rPr>
                <w:ins w:id="24335" w:author="CR#1720" w:date="2020-07-09T23: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7128" w14:textId="52CBD2E6" w:rsidR="00A74D15" w:rsidRDefault="00A74D15" w:rsidP="00D70239">
            <w:pPr>
              <w:pStyle w:val="TAL"/>
              <w:rPr>
                <w:ins w:id="24336" w:author="CR#1720" w:date="2020-07-09T23:36:00Z"/>
                <w:sz w:val="16"/>
                <w:szCs w:val="16"/>
              </w:rPr>
            </w:pPr>
            <w:ins w:id="24337" w:author="CR#1720" w:date="2020-07-09T23:36: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7D5C9" w14:textId="2F28E73C" w:rsidR="00A74D15" w:rsidRDefault="00A74D15" w:rsidP="005724F0">
            <w:pPr>
              <w:pStyle w:val="TAL"/>
              <w:rPr>
                <w:ins w:id="24338" w:author="CR#1720" w:date="2020-07-09T23:36:00Z"/>
                <w:sz w:val="16"/>
                <w:szCs w:val="16"/>
              </w:rPr>
            </w:pPr>
            <w:ins w:id="24339" w:author="CR#1720" w:date="2020-07-09T23:37:00Z">
              <w:r>
                <w:rPr>
                  <w:sz w:val="16"/>
                  <w:szCs w:val="16"/>
                </w:rPr>
                <w:t>RP-2011</w:t>
              </w:r>
            </w:ins>
            <w:ins w:id="24340" w:author="CR#1720" w:date="2020-07-09T23:38:00Z">
              <w:r>
                <w:rPr>
                  <w:sz w:val="16"/>
                  <w:szCs w:val="16"/>
                </w:rPr>
                <w:t>83</w:t>
              </w:r>
            </w:ins>
            <w:bookmarkStart w:id="24341" w:name="_GoBack"/>
            <w:bookmarkEnd w:id="24341"/>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15A15" w14:textId="79B89B42" w:rsidR="00A74D15" w:rsidRDefault="00A74D15" w:rsidP="005724F0">
            <w:pPr>
              <w:pStyle w:val="TAL"/>
              <w:rPr>
                <w:ins w:id="24342" w:author="CR#1720" w:date="2020-07-09T23:36:00Z"/>
                <w:sz w:val="16"/>
                <w:szCs w:val="16"/>
              </w:rPr>
            </w:pPr>
            <w:ins w:id="24343" w:author="CR#1720" w:date="2020-07-09T23:37:00Z">
              <w:r>
                <w:rPr>
                  <w:sz w:val="16"/>
                  <w:szCs w:val="16"/>
                </w:rPr>
                <w:t>17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9BE36" w14:textId="3A291D00" w:rsidR="00A74D15" w:rsidRDefault="00A74D15" w:rsidP="005724F0">
            <w:pPr>
              <w:pStyle w:val="TAL"/>
              <w:rPr>
                <w:ins w:id="24344" w:author="CR#1720" w:date="2020-07-09T23:36:00Z"/>
                <w:sz w:val="16"/>
                <w:szCs w:val="16"/>
              </w:rPr>
            </w:pPr>
            <w:ins w:id="24345" w:author="CR#1720" w:date="2020-07-09T23:3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2C448" w14:textId="298FF085" w:rsidR="00A74D15" w:rsidRDefault="00A74D15" w:rsidP="005724F0">
            <w:pPr>
              <w:pStyle w:val="TAL"/>
              <w:rPr>
                <w:ins w:id="24346" w:author="CR#1720" w:date="2020-07-09T23:36:00Z"/>
                <w:b/>
                <w:bCs/>
                <w:sz w:val="16"/>
                <w:szCs w:val="16"/>
              </w:rPr>
            </w:pPr>
            <w:ins w:id="24347" w:author="CR#1720" w:date="2020-07-09T23:37: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0CD82" w14:textId="3699CE4D" w:rsidR="00A74D15" w:rsidRPr="00A74D15" w:rsidRDefault="00A74D15" w:rsidP="005724F0">
            <w:pPr>
              <w:spacing w:after="0"/>
              <w:rPr>
                <w:ins w:id="24348" w:author="CR#1720" w:date="2020-07-09T23:36:00Z"/>
                <w:rFonts w:ascii="Arial" w:hAnsi="Arial"/>
                <w:noProof/>
                <w:sz w:val="16"/>
                <w:szCs w:val="16"/>
                <w:lang w:eastAsia="ko-KR"/>
              </w:rPr>
            </w:pPr>
            <w:ins w:id="24349" w:author="CR#1720" w:date="2020-07-09T23:37:00Z">
              <w:r w:rsidRPr="00A74D15">
                <w:rPr>
                  <w:rFonts w:ascii="Arial" w:hAnsi="Arial"/>
                  <w:noProof/>
                  <w:sz w:val="16"/>
                  <w:szCs w:val="16"/>
                  <w:lang w:eastAsia="ko-KR"/>
                </w:rPr>
                <w:t>UE capability of supporting UL Tx switch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8B56A" w14:textId="25715F3C" w:rsidR="00A74D15" w:rsidRDefault="00A74D15" w:rsidP="005724F0">
            <w:pPr>
              <w:pStyle w:val="TAC"/>
              <w:jc w:val="left"/>
              <w:rPr>
                <w:ins w:id="24350" w:author="CR#1720" w:date="2020-07-09T23:36:00Z"/>
                <w:sz w:val="16"/>
                <w:szCs w:val="16"/>
              </w:rPr>
            </w:pPr>
            <w:ins w:id="24351" w:author="CR#1720" w:date="2020-07-09T23:37:00Z">
              <w:r>
                <w:rPr>
                  <w:sz w:val="16"/>
                  <w:szCs w:val="16"/>
                </w:rPr>
                <w:t>16.1.0</w:t>
              </w:r>
            </w:ins>
          </w:p>
        </w:tc>
      </w:tr>
    </w:tbl>
    <w:p w14:paraId="62174683" w14:textId="77777777" w:rsidR="00AE631B" w:rsidRPr="00F537EB" w:rsidRDefault="00AE631B" w:rsidP="00AE631B">
      <w:pPr>
        <w:rPr>
          <w:iCs/>
        </w:rPr>
      </w:pPr>
    </w:p>
    <w:sectPr w:rsidR="00AE631B" w:rsidRPr="00F537EB" w:rsidSect="002C5D28">
      <w:headerReference w:type="default" r:id="rId138"/>
      <w:footerReference w:type="default" r:id="rId139"/>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8B24E4" w14:textId="77777777" w:rsidR="00246B63" w:rsidRDefault="00246B63">
      <w:pPr>
        <w:spacing w:after="0"/>
      </w:pPr>
      <w:r>
        <w:separator/>
      </w:r>
    </w:p>
  </w:endnote>
  <w:endnote w:type="continuationSeparator" w:id="0">
    <w:p w14:paraId="5B82FD4E" w14:textId="77777777" w:rsidR="00246B63" w:rsidRDefault="00246B63">
      <w:pPr>
        <w:spacing w:after="0"/>
      </w:pPr>
      <w:r>
        <w:continuationSeparator/>
      </w:r>
    </w:p>
  </w:endnote>
  <w:endnote w:type="continuationNotice" w:id="1">
    <w:p w14:paraId="694F14B0" w14:textId="77777777" w:rsidR="00246B63" w:rsidRDefault="00246B6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CE6070" w:rsidRDefault="00CE607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65B71C" w14:textId="77777777" w:rsidR="00246B63" w:rsidRDefault="00246B63">
      <w:pPr>
        <w:spacing w:after="0"/>
      </w:pPr>
      <w:r>
        <w:separator/>
      </w:r>
    </w:p>
  </w:footnote>
  <w:footnote w:type="continuationSeparator" w:id="0">
    <w:p w14:paraId="64636DC3" w14:textId="77777777" w:rsidR="00246B63" w:rsidRDefault="00246B63">
      <w:pPr>
        <w:spacing w:after="0"/>
      </w:pPr>
      <w:r>
        <w:continuationSeparator/>
      </w:r>
    </w:p>
  </w:footnote>
  <w:footnote w:type="continuationNotice" w:id="1">
    <w:p w14:paraId="49E6475C" w14:textId="77777777" w:rsidR="00246B63" w:rsidRDefault="00246B6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CE6070" w:rsidRDefault="00CE607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30E37F84" w:rsidR="00CE6070" w:rsidRDefault="00CE607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74D15">
      <w:rPr>
        <w:rFonts w:ascii="Arial" w:hAnsi="Arial" w:cs="Arial"/>
        <w:b/>
        <w:noProof/>
        <w:sz w:val="18"/>
        <w:szCs w:val="18"/>
      </w:rPr>
      <w:t>3GPP TS 38.331 V16.10.0 (2020-063)</w:t>
    </w:r>
    <w:r>
      <w:rPr>
        <w:rFonts w:ascii="Arial" w:hAnsi="Arial" w:cs="Arial"/>
        <w:b/>
        <w:sz w:val="18"/>
        <w:szCs w:val="18"/>
      </w:rPr>
      <w:fldChar w:fldCharType="end"/>
    </w:r>
  </w:p>
  <w:p w14:paraId="7E4C60FC" w14:textId="77777777" w:rsidR="00CE6070" w:rsidRDefault="00CE607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2793D84" w:rsidR="00CE6070" w:rsidRDefault="00CE607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74D15">
      <w:rPr>
        <w:rFonts w:ascii="Arial" w:hAnsi="Arial" w:cs="Arial"/>
        <w:b/>
        <w:noProof/>
        <w:sz w:val="18"/>
        <w:szCs w:val="18"/>
      </w:rPr>
      <w:t>Release 16</w:t>
    </w:r>
    <w:r>
      <w:rPr>
        <w:rFonts w:ascii="Arial" w:hAnsi="Arial" w:cs="Arial"/>
        <w:b/>
        <w:sz w:val="18"/>
        <w:szCs w:val="18"/>
      </w:rPr>
      <w:fldChar w:fldCharType="end"/>
    </w:r>
  </w:p>
  <w:p w14:paraId="346C1704" w14:textId="77777777" w:rsidR="00CE6070" w:rsidRDefault="00CE6070">
    <w:pPr>
      <w:pStyle w:val="Header"/>
    </w:pPr>
  </w:p>
  <w:p w14:paraId="31BBBCD6" w14:textId="77777777" w:rsidR="00CE6070" w:rsidRDefault="00CE607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pStyle w:val="B1Char1"/>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pStyle w:val="Lis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pStyle w:val="B1"/>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pStyle w:val="EW"/>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pStyle w:val="FP"/>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pStyle w:val="TAC"/>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pStyle w:val="TAH"/>
      <w:lvlText w:val=""/>
      <w:lvlJc w:val="left"/>
      <w:pPr>
        <w:tabs>
          <w:tab w:val="num" w:pos="360"/>
        </w:tabs>
        <w:ind w:left="360" w:hanging="360"/>
      </w:pPr>
      <w:rPr>
        <w:rFonts w:ascii="Symbol" w:hAnsi="Symbol" w:hint="default"/>
      </w:rPr>
    </w:lvl>
  </w:abstractNum>
  <w:abstractNum w:abstractNumId="8"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1"/>
  </w:num>
  <w:num w:numId="4">
    <w:abstractNumId w:val="10"/>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2"/>
    <w:lvlOverride w:ilvl="0"/>
    <w:lvlOverride w:ilvl="1"/>
    <w:lvlOverride w:ilvl="2"/>
    <w:lvlOverride w:ilvl="3"/>
    <w:lvlOverride w:ilvl="4"/>
    <w:lvlOverride w:ilvl="5"/>
    <w:lvlOverride w:ilvl="6"/>
    <w:lvlOverride w:ilvl="7"/>
    <w:lvlOverride w:ilvl="8"/>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90r4">
    <w15:presenceInfo w15:providerId="None" w15:userId="CR#1290r4"/>
  </w15:person>
  <w15:person w15:author="CR#1718r1">
    <w15:presenceInfo w15:providerId="None" w15:userId="CR#1718r1"/>
  </w15:person>
  <w15:person w15:author="CR#1669r3">
    <w15:presenceInfo w15:providerId="None" w15:userId="CR#1669r3"/>
  </w15:person>
  <w15:person w15:author="CR#1464r5">
    <w15:presenceInfo w15:providerId="None" w15:userId="CR#1464r5"/>
  </w15:person>
  <w15:person w15:author="CR#1569r3">
    <w15:presenceInfo w15:providerId="None" w15:userId="CR#1569r3"/>
  </w15:person>
  <w15:person w15:author="CR#1591r2">
    <w15:presenceInfo w15:providerId="None" w15:userId="CR#1591r2"/>
  </w15:person>
  <w15:person w15:author="CR#1557r2">
    <w15:presenceInfo w15:providerId="None" w15:userId="CR#1557r2"/>
  </w15:person>
  <w15:person w15:author="CR#1657r1">
    <w15:presenceInfo w15:providerId="None" w15:userId="CR#1657r1"/>
  </w15:person>
  <w15:person w15:author="CR#1513r2">
    <w15:presenceInfo w15:providerId="None" w15:userId="CR#1513r2"/>
  </w15:person>
  <w15:person w15:author="CR#1631">
    <w15:presenceInfo w15:providerId="None" w15:userId="CR#1631"/>
  </w15:person>
  <w15:person w15:author="CR#1528r4">
    <w15:presenceInfo w15:providerId="None" w15:userId="CR#1528r4"/>
  </w15:person>
  <w15:person w15:author="CR#1666r1">
    <w15:presenceInfo w15:providerId="None" w15:userId="CR#1666r1"/>
  </w15:person>
  <w15:person w15:author="CR#1697">
    <w15:presenceInfo w15:providerId="None" w15:userId="CR#1697"/>
  </w15:person>
  <w15:person w15:author="CR#1670">
    <w15:presenceInfo w15:providerId="None" w15:userId="CR#1670"/>
  </w15:person>
  <w15:person w15:author="CR#1590r4">
    <w15:presenceInfo w15:providerId="None" w15:userId="CR#1590r4"/>
  </w15:person>
  <w15:person w15:author="CR#1556r2">
    <w15:presenceInfo w15:providerId="None" w15:userId="CR#1556r2"/>
  </w15:person>
  <w15:person w15:author="CR#1599">
    <w15:presenceInfo w15:providerId="None" w15:userId="CR#1599"/>
  </w15:person>
  <w15:person w15:author="CR#1540r2">
    <w15:presenceInfo w15:providerId="None" w15:userId="CR#1540r2"/>
  </w15:person>
  <w15:person w15:author="CR#1453r6">
    <w15:presenceInfo w15:providerId="None" w15:userId="CR#1453r6"/>
  </w15:person>
  <w15:person w15:author="CR#1687r1">
    <w15:presenceInfo w15:providerId="None" w15:userId="CR#1687r1"/>
  </w15:person>
  <w15:person w15:author="CR#1662r1">
    <w15:presenceInfo w15:providerId="None" w15:userId="CR#1662r1"/>
  </w15:person>
  <w15:person w15:author="CR#1668r2">
    <w15:presenceInfo w15:providerId="None" w15:userId="CR#1668r2"/>
  </w15:person>
  <w15:person w15:author="CR#1579r1">
    <w15:presenceInfo w15:providerId="None" w15:userId="CR#1579r1"/>
  </w15:person>
  <w15:person w15:author="CR#1592r2">
    <w15:presenceInfo w15:providerId="None" w15:userId="CR#1592r2"/>
  </w15:person>
  <w15:person w15:author="CR#1562r1">
    <w15:presenceInfo w15:providerId="None" w15:userId="CR#1562r1"/>
  </w15:person>
  <w15:person w15:author="CR#1720">
    <w15:presenceInfo w15:providerId="None" w15:userId="CR#1720"/>
  </w15:person>
  <w15:person w15:author="CR#1641">
    <w15:presenceInfo w15:providerId="None" w15:userId="CR#1641"/>
  </w15:person>
  <w15:person w15:author="CR#1671r1">
    <w15:presenceInfo w15:providerId="None" w15:userId="CR#1671r1"/>
  </w15:person>
  <w15:person w15:author="CR#1553r3">
    <w15:presenceInfo w15:providerId="None" w15:userId="CR#1553r3"/>
  </w15:person>
  <w15:person w15:author="CR#1665r2">
    <w15:presenceInfo w15:providerId="None" w15:userId="CR#1665r2"/>
  </w15:person>
  <w15:person w15:author="CR#1696r4">
    <w15:presenceInfo w15:providerId="None" w15:userId="CR#1696r4"/>
  </w15:person>
  <w15:person w15:author="CR#1664r2">
    <w15:presenceInfo w15:providerId="None" w15:userId="CR#1664r2"/>
  </w15:person>
  <w15:person w15:author="CR#1568r2">
    <w15:presenceInfo w15:providerId="None" w15:userId="CR#1568r2"/>
  </w15:person>
  <w15:person w15:author="CR#1588r3">
    <w15:presenceInfo w15:providerId="None" w15:userId="CR#1588r3"/>
  </w15:person>
  <w15:person w15:author="CR#1719">
    <w15:presenceInfo w15:providerId="None" w15:userId="CR#1719"/>
  </w15:person>
  <w15:person w15:author="CR#1632r2">
    <w15:presenceInfo w15:providerId="None" w15:userId="CR#1632r2"/>
  </w15:person>
  <w15:person w15:author="CR#1707">
    <w15:presenceInfo w15:providerId="None" w15:userId="CR#1707"/>
  </w15:person>
  <w15:person w15:author="CR#1572r2">
    <w15:presenceInfo w15:providerId="None" w15:userId="CR#1572r2"/>
  </w15:person>
  <w15:person w15:author="CR#1624r1">
    <w15:presenceInfo w15:providerId="None" w15:userId="CR#1624r1"/>
  </w15:person>
  <w15:person w15:author="CR#1673r1">
    <w15:presenceInfo w15:providerId="None" w15:userId="CR#1673r1"/>
  </w15:person>
  <w15:person w15:author="CR#1700">
    <w15:presenceInfo w15:providerId="None" w15:userId="CR#1700"/>
  </w15:person>
  <w15:person w15:author="CR#1634r1">
    <w15:presenceInfo w15:providerId="None" w15:userId="CR#1634r1"/>
  </w15:person>
  <w15:person w15:author="CR#1587r1">
    <w15:presenceInfo w15:providerId="None" w15:userId="CR#1587r1"/>
  </w15:person>
  <w15:person w15:author="CR#1506r2">
    <w15:presenceInfo w15:providerId="None" w15:userId="CR#1506r2"/>
  </w15:person>
  <w15:person w15:author="CR#1614r1">
    <w15:presenceInfo w15:providerId="None" w15:userId="CR#1614r1"/>
  </w15:person>
  <w15:person w15:author="CR#1645">
    <w15:presenceInfo w15:providerId="None" w15:userId="CR#1645"/>
  </w15:person>
  <w15:person w15:author="CR#1703r1">
    <w15:presenceInfo w15:providerId="None" w15:userId="CR#1703r1"/>
  </w15:person>
  <w15:person w15:author="CR#1716">
    <w15:presenceInfo w15:providerId="None" w15:userId="CR#1716"/>
  </w15:person>
  <w15:person w15:author="CR#1717r1">
    <w15:presenceInfo w15:providerId="None" w15:userId="CR#1717r1"/>
  </w15:person>
  <w15:person w15:author="CR#1644r1">
    <w15:presenceInfo w15:providerId="None" w15:userId="CR#1644r1"/>
  </w15:person>
  <w15:person w15:author="CR#1602r1">
    <w15:presenceInfo w15:providerId="None" w15:userId="CR#1602r1"/>
  </w15:person>
  <w15:person w15:author="CR#1603r1">
    <w15:presenceInfo w15:providerId="None" w15:userId="CR#1603r1"/>
  </w15:person>
  <w15:person w15:author="CR#1596r1">
    <w15:presenceInfo w15:providerId="None" w15:userId="CR#1596r1"/>
  </w15:person>
  <w15:person w15:author="CR#1682r2">
    <w15:presenceInfo w15:providerId="None" w15:userId="CR#1682r2"/>
  </w15:person>
  <w15:person w15:author="CR#1683r1">
    <w15:presenceInfo w15:providerId="None" w15:userId="CR#1683r1"/>
  </w15:person>
  <w15:person w15:author="CR#1560r2">
    <w15:presenceInfo w15:providerId="None" w15:userId="CR#1560r2"/>
  </w15:person>
  <w15:person w15:author="CR#1711r1">
    <w15:presenceInfo w15:providerId="None" w15:userId="CR#1711r1"/>
  </w15:person>
  <w15:person w15:author="CR#1649">
    <w15:presenceInfo w15:providerId="None" w15:userId="CR#1649"/>
  </w15:person>
  <w15:person w15:author="CR#1563r2">
    <w15:presenceInfo w15:providerId="None" w15:userId="CR#1563r2"/>
  </w15:person>
  <w15:person w15:author="CR#1656r1">
    <w15:presenceInfo w15:providerId="None" w15:userId="CR#165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2E2"/>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D35"/>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DC2"/>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48D"/>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27C5C"/>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482"/>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3D6"/>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69A"/>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3F"/>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C0"/>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5"/>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0F4"/>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A65E28"/>
    <w:pPr>
      <w:overflowPunct/>
      <w:autoSpaceDE/>
      <w:autoSpaceDN/>
      <w:adjustRightInd/>
      <w:spacing w:before="100" w:beforeAutospacing="1" w:after="100" w:afterAutospacing="1"/>
      <w:textAlignment w:val="auto"/>
    </w:pPr>
    <w:rPr>
      <w:sz w:val="24"/>
      <w:szCs w:val="24"/>
    </w:rPr>
  </w:style>
  <w:style w:type="paragraph" w:styleId="BodyText">
    <w:name w:val="Body Text"/>
    <w:basedOn w:val="Normal"/>
    <w:link w:val="BodyTextChar"/>
    <w:unhideWhenUsed/>
    <w:qFormat/>
    <w:rsid w:val="002228C0"/>
    <w:pPr>
      <w:spacing w:after="120"/>
      <w:textAlignment w:val="auto"/>
    </w:pPr>
    <w:rPr>
      <w:rFonts w:eastAsia="SimSun"/>
    </w:rPr>
  </w:style>
  <w:style w:type="character" w:customStyle="1" w:styleId="BodyTextChar">
    <w:name w:val="Body Text Char"/>
    <w:basedOn w:val="DefaultParagraphFont"/>
    <w:link w:val="BodyText"/>
    <w:rsid w:val="002228C0"/>
    <w:rPr>
      <w:rFonts w:eastAsia="SimSu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image" Target="media/image54.wmf"/><Relationship Id="rId21" Type="http://schemas.openxmlformats.org/officeDocument/2006/relationships/image" Target="media/image7.wmf"/><Relationship Id="rId42" Type="http://schemas.openxmlformats.org/officeDocument/2006/relationships/oleObject" Target="embeddings/oleObject13.bin"/><Relationship Id="rId47" Type="http://schemas.openxmlformats.org/officeDocument/2006/relationships/image" Target="media/image20.wmf"/><Relationship Id="rId63" Type="http://schemas.openxmlformats.org/officeDocument/2006/relationships/image" Target="media/image27.w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40.wmf"/><Relationship Id="rId112" Type="http://schemas.openxmlformats.org/officeDocument/2006/relationships/oleObject" Target="embeddings/oleObject48.bin"/><Relationship Id="rId133" Type="http://schemas.openxmlformats.org/officeDocument/2006/relationships/oleObject" Target="embeddings/Microsoft_Visio_2003-2010_Drawing.vsd"/><Relationship Id="rId138" Type="http://schemas.openxmlformats.org/officeDocument/2006/relationships/header" Target="header2.xml"/><Relationship Id="rId16" Type="http://schemas.openxmlformats.org/officeDocument/2006/relationships/package" Target="embeddings/Microsoft_Word_Document2.docx"/><Relationship Id="rId107" Type="http://schemas.openxmlformats.org/officeDocument/2006/relationships/image" Target="media/image49.wmf"/><Relationship Id="rId11" Type="http://schemas.openxmlformats.org/officeDocument/2006/relationships/package" Target="embeddings/Microsoft_Visio_Drawing1.vsdx"/><Relationship Id="rId32" Type="http://schemas.openxmlformats.org/officeDocument/2006/relationships/oleObject" Target="embeddings/oleObject8.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1.bin"/><Relationship Id="rId74" Type="http://schemas.openxmlformats.org/officeDocument/2006/relationships/oleObject" Target="embeddings/oleObject30.bin"/><Relationship Id="rId79" Type="http://schemas.openxmlformats.org/officeDocument/2006/relationships/image" Target="media/image35.wmf"/><Relationship Id="rId102" Type="http://schemas.openxmlformats.org/officeDocument/2006/relationships/oleObject" Target="embeddings/Microsoft_Word_97_-_2003_Document.doc"/><Relationship Id="rId123" Type="http://schemas.openxmlformats.org/officeDocument/2006/relationships/oleObject" Target="embeddings/oleObject54.bin"/><Relationship Id="rId128" Type="http://schemas.openxmlformats.org/officeDocument/2006/relationships/image" Target="media/image59.wmf"/><Relationship Id="rId5" Type="http://schemas.openxmlformats.org/officeDocument/2006/relationships/webSettings" Target="webSettings.xml"/><Relationship Id="rId90" Type="http://schemas.openxmlformats.org/officeDocument/2006/relationships/oleObject" Target="embeddings/oleObject38.bin"/><Relationship Id="rId95" Type="http://schemas.openxmlformats.org/officeDocument/2006/relationships/image" Target="media/image43.wmf"/><Relationship Id="rId22" Type="http://schemas.openxmlformats.org/officeDocument/2006/relationships/oleObject" Target="embeddings/oleObject3.bin"/><Relationship Id="rId27" Type="http://schemas.openxmlformats.org/officeDocument/2006/relationships/image" Target="media/image10.wmf"/><Relationship Id="rId43" Type="http://schemas.openxmlformats.org/officeDocument/2006/relationships/image" Target="media/image18.wmf"/><Relationship Id="rId48" Type="http://schemas.openxmlformats.org/officeDocument/2006/relationships/oleObject" Target="embeddings/oleObject16.bin"/><Relationship Id="rId64" Type="http://schemas.openxmlformats.org/officeDocument/2006/relationships/oleObject" Target="embeddings/oleObject25.bin"/><Relationship Id="rId69" Type="http://schemas.openxmlformats.org/officeDocument/2006/relationships/image" Target="media/image30.wmf"/><Relationship Id="rId113" Type="http://schemas.openxmlformats.org/officeDocument/2006/relationships/image" Target="media/image52.wmf"/><Relationship Id="rId118" Type="http://schemas.openxmlformats.org/officeDocument/2006/relationships/oleObject" Target="embeddings/oleObject51.bin"/><Relationship Id="rId134" Type="http://schemas.openxmlformats.org/officeDocument/2006/relationships/image" Target="media/image62.emf"/><Relationship Id="rId139"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29.bin"/><Relationship Id="rId80" Type="http://schemas.openxmlformats.org/officeDocument/2006/relationships/oleObject" Target="embeddings/oleObject33.bin"/><Relationship Id="rId85" Type="http://schemas.openxmlformats.org/officeDocument/2006/relationships/image" Target="media/image38.emf"/><Relationship Id="rId93" Type="http://schemas.openxmlformats.org/officeDocument/2006/relationships/image" Target="media/image42.wmf"/><Relationship Id="rId98" Type="http://schemas.openxmlformats.org/officeDocument/2006/relationships/oleObject" Target="embeddings/oleObject42.bin"/><Relationship Id="rId121" Type="http://schemas.openxmlformats.org/officeDocument/2006/relationships/oleObject" Target="embeddings/oleObject53.bin"/><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29.emf"/><Relationship Id="rId103" Type="http://schemas.openxmlformats.org/officeDocument/2006/relationships/image" Target="media/image47.emf"/><Relationship Id="rId108" Type="http://schemas.openxmlformats.org/officeDocument/2006/relationships/oleObject" Target="embeddings/oleObject46.bin"/><Relationship Id="rId116" Type="http://schemas.openxmlformats.org/officeDocument/2006/relationships/oleObject" Target="embeddings/oleObject50.bin"/><Relationship Id="rId124" Type="http://schemas.openxmlformats.org/officeDocument/2006/relationships/image" Target="media/image57.wmf"/><Relationship Id="rId129" Type="http://schemas.openxmlformats.org/officeDocument/2006/relationships/oleObject" Target="embeddings/oleObject57.bin"/><Relationship Id="rId137" Type="http://schemas.openxmlformats.org/officeDocument/2006/relationships/package" Target="embeddings/Microsoft_Visio_Drawing4.vsdx"/><Relationship Id="rId20" Type="http://schemas.openxmlformats.org/officeDocument/2006/relationships/oleObject" Target="embeddings/oleObject2.bin"/><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3.wmf"/><Relationship Id="rId83" Type="http://schemas.openxmlformats.org/officeDocument/2006/relationships/image" Target="media/image37.wmf"/><Relationship Id="rId88" Type="http://schemas.openxmlformats.org/officeDocument/2006/relationships/oleObject" Target="embeddings/oleObject37.bin"/><Relationship Id="rId91" Type="http://schemas.openxmlformats.org/officeDocument/2006/relationships/image" Target="media/image41.wmf"/><Relationship Id="rId96" Type="http://schemas.openxmlformats.org/officeDocument/2006/relationships/oleObject" Target="embeddings/oleObject41.bin"/><Relationship Id="rId111" Type="http://schemas.openxmlformats.org/officeDocument/2006/relationships/image" Target="media/image51.wmf"/><Relationship Id="rId132" Type="http://schemas.openxmlformats.org/officeDocument/2006/relationships/image" Target="media/image61.emf"/><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6" Type="http://schemas.openxmlformats.org/officeDocument/2006/relationships/oleObject" Target="embeddings/oleObject45.bin"/><Relationship Id="rId114" Type="http://schemas.openxmlformats.org/officeDocument/2006/relationships/oleObject" Target="embeddings/oleObject49.bin"/><Relationship Id="rId119" Type="http://schemas.openxmlformats.org/officeDocument/2006/relationships/oleObject" Target="embeddings/oleObject52.bin"/><Relationship Id="rId127" Type="http://schemas.openxmlformats.org/officeDocument/2006/relationships/oleObject" Target="embeddings/oleObject56.bin"/><Relationship Id="rId10" Type="http://schemas.openxmlformats.org/officeDocument/2006/relationships/image" Target="media/image2.emf"/><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32.bin"/><Relationship Id="rId81" Type="http://schemas.openxmlformats.org/officeDocument/2006/relationships/image" Target="media/image36.wmf"/><Relationship Id="rId86" Type="http://schemas.openxmlformats.org/officeDocument/2006/relationships/oleObject" Target="embeddings/oleObject36.bin"/><Relationship Id="rId94" Type="http://schemas.openxmlformats.org/officeDocument/2006/relationships/oleObject" Target="embeddings/oleObject40.bin"/><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image" Target="media/image56.wmf"/><Relationship Id="rId130" Type="http://schemas.openxmlformats.org/officeDocument/2006/relationships/image" Target="media/image60.wmf"/><Relationship Id="rId135"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3.emf"/><Relationship Id="rId18" Type="http://schemas.openxmlformats.org/officeDocument/2006/relationships/oleObject" Target="embeddings/oleObject1.bin"/><Relationship Id="rId39" Type="http://schemas.openxmlformats.org/officeDocument/2006/relationships/image" Target="media/image16.wmf"/><Relationship Id="rId109" Type="http://schemas.openxmlformats.org/officeDocument/2006/relationships/image" Target="media/image50.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4.wmf"/><Relationship Id="rId76" Type="http://schemas.openxmlformats.org/officeDocument/2006/relationships/oleObject" Target="embeddings/oleObject31.bin"/><Relationship Id="rId97" Type="http://schemas.openxmlformats.org/officeDocument/2006/relationships/image" Target="media/image44.wmf"/><Relationship Id="rId104" Type="http://schemas.openxmlformats.org/officeDocument/2006/relationships/oleObject" Target="embeddings/oleObject44.bin"/><Relationship Id="rId120" Type="http://schemas.openxmlformats.org/officeDocument/2006/relationships/image" Target="media/image55.wmf"/><Relationship Id="rId125" Type="http://schemas.openxmlformats.org/officeDocument/2006/relationships/oleObject" Target="embeddings/oleObject55.bin"/><Relationship Id="rId141"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9.wmf"/><Relationship Id="rId66" Type="http://schemas.openxmlformats.org/officeDocument/2006/relationships/oleObject" Target="embeddings/oleObject26.bin"/><Relationship Id="rId87" Type="http://schemas.openxmlformats.org/officeDocument/2006/relationships/image" Target="media/image39.wmf"/><Relationship Id="rId110" Type="http://schemas.openxmlformats.org/officeDocument/2006/relationships/oleObject" Target="embeddings/oleObject47.bin"/><Relationship Id="rId115" Type="http://schemas.openxmlformats.org/officeDocument/2006/relationships/image" Target="media/image53.wmf"/><Relationship Id="rId131" Type="http://schemas.openxmlformats.org/officeDocument/2006/relationships/oleObject" Target="embeddings/oleObject58.bin"/><Relationship Id="rId136" Type="http://schemas.openxmlformats.org/officeDocument/2006/relationships/image" Target="media/image63.emf"/><Relationship Id="rId61" Type="http://schemas.openxmlformats.org/officeDocument/2006/relationships/oleObject" Target="embeddings/oleObject23.bin"/><Relationship Id="rId82" Type="http://schemas.openxmlformats.org/officeDocument/2006/relationships/oleObject" Target="embeddings/oleObject34.bin"/><Relationship Id="rId19" Type="http://schemas.openxmlformats.org/officeDocument/2006/relationships/image" Target="media/image6.wmf"/><Relationship Id="rId14" Type="http://schemas.openxmlformats.org/officeDocument/2006/relationships/package" Target="embeddings/Microsoft_Word_Document.docx"/><Relationship Id="rId30" Type="http://schemas.openxmlformats.org/officeDocument/2006/relationships/oleObject" Target="embeddings/oleObject7.bin"/><Relationship Id="rId35" Type="http://schemas.openxmlformats.org/officeDocument/2006/relationships/image" Target="media/image14.wmf"/><Relationship Id="rId56" Type="http://schemas.openxmlformats.org/officeDocument/2006/relationships/oleObject" Target="embeddings/oleObject20.bin"/><Relationship Id="rId77" Type="http://schemas.openxmlformats.org/officeDocument/2006/relationships/image" Target="media/image34.wmf"/><Relationship Id="rId100" Type="http://schemas.openxmlformats.org/officeDocument/2006/relationships/oleObject" Target="embeddings/oleObject43.bin"/><Relationship Id="rId105" Type="http://schemas.openxmlformats.org/officeDocument/2006/relationships/image" Target="media/image48.wmf"/><Relationship Id="rId126"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76FD6E9-8AC6-4BE0-92A0-42FB106BE1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TotalTime>
  <Pages>945</Pages>
  <Words>351514</Words>
  <Characters>2003633</Characters>
  <Application>Microsoft Office Word</Application>
  <DocSecurity>0</DocSecurity>
  <Lines>16696</Lines>
  <Paragraphs>470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504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CR#1720</cp:lastModifiedBy>
  <cp:revision>2</cp:revision>
  <cp:lastPrinted>2017-05-08T10:55:00Z</cp:lastPrinted>
  <dcterms:created xsi:type="dcterms:W3CDTF">2020-07-09T21:39:00Z</dcterms:created>
  <dcterms:modified xsi:type="dcterms:W3CDTF">2020-07-09T2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